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BF4881" w14:textId="77777777" w:rsidR="00A73AA6" w:rsidRDefault="00C5078E" w:rsidP="007537C2">
      <w:pPr>
        <w:pStyle w:val="Title"/>
      </w:pPr>
      <w:r>
        <w:t>Kernel</w:t>
      </w:r>
      <w:r w:rsidRPr="00073E6B">
        <w:t xml:space="preserve"> </w:t>
      </w:r>
      <w:r w:rsidR="00A73AA6">
        <w:t>8.0</w:t>
      </w:r>
      <w:r w:rsidR="009B4A9C">
        <w:t xml:space="preserve"> &amp; Kernel Toolkit 7.3</w:t>
      </w:r>
    </w:p>
    <w:p w14:paraId="114D63BE" w14:textId="77777777" w:rsidR="00C5078E" w:rsidRPr="00194E78" w:rsidRDefault="00A73AA6" w:rsidP="007537C2">
      <w:pPr>
        <w:pStyle w:val="Title"/>
      </w:pPr>
      <w:r w:rsidRPr="00C5078E">
        <w:t>Systems</w:t>
      </w:r>
      <w:r>
        <w:t xml:space="preserve"> </w:t>
      </w:r>
      <w:r w:rsidR="00C5078E" w:rsidRPr="00C5078E">
        <w:t>Management Guide</w:t>
      </w:r>
    </w:p>
    <w:p w14:paraId="60F8328F" w14:textId="77777777" w:rsidR="00C5078E" w:rsidRPr="00194E78" w:rsidRDefault="0015207B" w:rsidP="00C5078E">
      <w:pPr>
        <w:pStyle w:val="VASeal"/>
      </w:pPr>
      <w:r>
        <w:rPr>
          <w:noProof/>
          <w:lang w:eastAsia="en-US"/>
        </w:rPr>
        <w:drawing>
          <wp:inline distT="0" distB="0" distL="0" distR="0" wp14:anchorId="4AD3A1E0" wp14:editId="33F5EC09">
            <wp:extent cx="2466975" cy="2286000"/>
            <wp:effectExtent l="0" t="0" r="9525" b="0"/>
            <wp:docPr id="1" name="Picture 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14:paraId="2CB87D2E" w14:textId="3D24595C" w:rsidR="00A73AA6" w:rsidRDefault="004A76A4" w:rsidP="00312BC9">
      <w:pPr>
        <w:pStyle w:val="Title2"/>
      </w:pPr>
      <w:r>
        <w:t>February 2020</w:t>
      </w:r>
    </w:p>
    <w:p w14:paraId="3CA71066" w14:textId="77777777" w:rsidR="00A73AA6" w:rsidRDefault="00A73AA6" w:rsidP="00312BC9">
      <w:pPr>
        <w:pStyle w:val="Title2"/>
      </w:pPr>
    </w:p>
    <w:p w14:paraId="702CE5DB" w14:textId="77777777" w:rsidR="00075C74" w:rsidRPr="00A73AA6" w:rsidRDefault="00075C74" w:rsidP="00312BC9">
      <w:pPr>
        <w:pStyle w:val="Title2"/>
      </w:pPr>
      <w:r w:rsidRPr="00A73AA6">
        <w:t>Department of Veterans Affairs (VA)</w:t>
      </w:r>
    </w:p>
    <w:p w14:paraId="057AE35F" w14:textId="77777777" w:rsidR="00075C74" w:rsidRPr="00194E78" w:rsidRDefault="00075C74" w:rsidP="00312BC9">
      <w:pPr>
        <w:pStyle w:val="Title2"/>
      </w:pPr>
      <w:r w:rsidRPr="00194E78">
        <w:t>Office of Information and Technology (OIT)</w:t>
      </w:r>
    </w:p>
    <w:p w14:paraId="56715AB3" w14:textId="77777777" w:rsidR="00075C74" w:rsidRDefault="003F7A6F" w:rsidP="00312BC9">
      <w:pPr>
        <w:pStyle w:val="Title2"/>
      </w:pPr>
      <w:r>
        <w:t>Enterprise Program Management Office</w:t>
      </w:r>
      <w:r w:rsidR="002115C4">
        <w:t xml:space="preserve"> (EPMO)</w:t>
      </w:r>
    </w:p>
    <w:p w14:paraId="55B15ECA" w14:textId="77777777" w:rsidR="0030592B" w:rsidRPr="00E42F55" w:rsidRDefault="0030592B" w:rsidP="003B2A29">
      <w:pPr>
        <w:pStyle w:val="BodyText"/>
      </w:pPr>
    </w:p>
    <w:p w14:paraId="108E5C74" w14:textId="77777777" w:rsidR="001D6B73" w:rsidRPr="00E42F55" w:rsidRDefault="001D6B73" w:rsidP="003B2A29">
      <w:pPr>
        <w:pStyle w:val="BodyText"/>
        <w:sectPr w:rsidR="001D6B73" w:rsidRPr="00E42F55" w:rsidSect="008B7ECB">
          <w:headerReference w:type="default" r:id="rId9"/>
          <w:footerReference w:type="default" r:id="rId10"/>
          <w:pgSz w:w="12240" w:h="15840" w:code="1"/>
          <w:pgMar w:top="1440" w:right="1440" w:bottom="1440" w:left="1440" w:header="720" w:footer="720" w:gutter="0"/>
          <w:paperSrc w:first="15" w:other="15"/>
          <w:pgNumType w:fmt="lowerRoman"/>
          <w:cols w:space="720"/>
          <w:titlePg/>
        </w:sectPr>
      </w:pPr>
    </w:p>
    <w:p w14:paraId="407D854A" w14:textId="77777777" w:rsidR="009C314C" w:rsidRPr="00EC557F" w:rsidRDefault="009C314C" w:rsidP="00312BC9">
      <w:pPr>
        <w:pStyle w:val="HeadingFront-BackMatter"/>
      </w:pPr>
      <w:bookmarkStart w:id="0" w:name="_Toc234301875"/>
      <w:bookmarkStart w:id="1" w:name="_Toc236534523"/>
      <w:bookmarkStart w:id="2" w:name="revision_history"/>
      <w:bookmarkStart w:id="3" w:name="_Toc33097710"/>
      <w:r w:rsidRPr="00EC557F">
        <w:lastRenderedPageBreak/>
        <w:t>Revision History</w:t>
      </w:r>
      <w:bookmarkEnd w:id="0"/>
      <w:bookmarkEnd w:id="1"/>
      <w:bookmarkEnd w:id="2"/>
      <w:bookmarkEnd w:id="3"/>
    </w:p>
    <w:p w14:paraId="2A6F35BC" w14:textId="77777777" w:rsidR="001D6B73" w:rsidRPr="00E42F55" w:rsidRDefault="001D6B73" w:rsidP="006B42B2">
      <w:pPr>
        <w:pStyle w:val="BodyText6"/>
        <w:keepNext/>
        <w:keepLines/>
      </w:pPr>
      <w:r w:rsidRPr="00E42F55">
        <w:fldChar w:fldCharType="begin"/>
      </w:r>
      <w:r w:rsidRPr="00E42F55">
        <w:instrText xml:space="preserve"> XE </w:instrText>
      </w:r>
      <w:r w:rsidR="00666840">
        <w:instrText>“</w:instrText>
      </w:r>
      <w:r w:rsidRPr="00E42F55">
        <w:instrText>Revision His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istory, Revisions to Documentation and Patches</w:instrText>
      </w:r>
      <w:r w:rsidR="00666840">
        <w:instrText>”</w:instrText>
      </w:r>
      <w:r w:rsidRPr="00E42F55">
        <w:instrText xml:space="preserve"> </w:instrText>
      </w:r>
      <w:r w:rsidRPr="00E42F55">
        <w:fldChar w:fldCharType="end"/>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1170"/>
        <w:gridCol w:w="4140"/>
        <w:gridCol w:w="2793"/>
      </w:tblGrid>
      <w:tr w:rsidR="003B2A29" w:rsidRPr="00B90988" w14:paraId="3F73D83E" w14:textId="77777777" w:rsidTr="003B7219">
        <w:trPr>
          <w:tblHeader/>
        </w:trPr>
        <w:tc>
          <w:tcPr>
            <w:tcW w:w="1350" w:type="dxa"/>
            <w:shd w:val="pct12" w:color="auto" w:fill="auto"/>
          </w:tcPr>
          <w:p w14:paraId="076D3C93" w14:textId="77777777" w:rsidR="003B2A29" w:rsidRPr="00906C3D" w:rsidRDefault="003B2A29" w:rsidP="00F24120">
            <w:pPr>
              <w:pStyle w:val="TableHeading"/>
            </w:pPr>
            <w:bookmarkStart w:id="4" w:name="ColumnTitle_001"/>
            <w:bookmarkEnd w:id="4"/>
            <w:r w:rsidRPr="00906C3D">
              <w:t>Date</w:t>
            </w:r>
          </w:p>
        </w:tc>
        <w:tc>
          <w:tcPr>
            <w:tcW w:w="1170" w:type="dxa"/>
            <w:shd w:val="pct12" w:color="auto" w:fill="auto"/>
          </w:tcPr>
          <w:p w14:paraId="04B98DA0" w14:textId="77777777" w:rsidR="003B2A29" w:rsidRPr="00906C3D" w:rsidRDefault="003B7219" w:rsidP="00F24120">
            <w:pPr>
              <w:pStyle w:val="TableHeading"/>
            </w:pPr>
            <w:r>
              <w:t>Revision</w:t>
            </w:r>
          </w:p>
        </w:tc>
        <w:tc>
          <w:tcPr>
            <w:tcW w:w="4140" w:type="dxa"/>
            <w:shd w:val="pct12" w:color="auto" w:fill="auto"/>
          </w:tcPr>
          <w:p w14:paraId="5D7AEBC5" w14:textId="77777777" w:rsidR="003B2A29" w:rsidRPr="00906C3D" w:rsidRDefault="003B2A29" w:rsidP="00F24120">
            <w:pPr>
              <w:pStyle w:val="TableHeading"/>
            </w:pPr>
            <w:r w:rsidRPr="00906C3D">
              <w:t>Description</w:t>
            </w:r>
          </w:p>
        </w:tc>
        <w:tc>
          <w:tcPr>
            <w:tcW w:w="2793" w:type="dxa"/>
            <w:shd w:val="pct12" w:color="auto" w:fill="auto"/>
          </w:tcPr>
          <w:p w14:paraId="4FB3CAB1" w14:textId="77777777" w:rsidR="003B2A29" w:rsidRPr="00906C3D" w:rsidRDefault="00B37190" w:rsidP="00F24120">
            <w:pPr>
              <w:pStyle w:val="TableHeading"/>
            </w:pPr>
            <w:r>
              <w:t>Author</w:t>
            </w:r>
          </w:p>
        </w:tc>
      </w:tr>
      <w:tr w:rsidR="00D021A2" w:rsidRPr="00B90988" w14:paraId="7CBC1B6D" w14:textId="77777777" w:rsidTr="003B7219">
        <w:tc>
          <w:tcPr>
            <w:tcW w:w="1350" w:type="dxa"/>
          </w:tcPr>
          <w:p w14:paraId="525BED09" w14:textId="691F9AEB" w:rsidR="00D021A2" w:rsidRDefault="00D021A2" w:rsidP="0087464F">
            <w:pPr>
              <w:pStyle w:val="TableText"/>
            </w:pPr>
            <w:r>
              <w:t>02/</w:t>
            </w:r>
            <w:r w:rsidR="0036546B">
              <w:t>20</w:t>
            </w:r>
            <w:r>
              <w:t>/2020</w:t>
            </w:r>
          </w:p>
        </w:tc>
        <w:tc>
          <w:tcPr>
            <w:tcW w:w="1170" w:type="dxa"/>
          </w:tcPr>
          <w:p w14:paraId="2BA15926" w14:textId="0298B7D4" w:rsidR="00D021A2" w:rsidRDefault="00D021A2" w:rsidP="00F24C84">
            <w:pPr>
              <w:pStyle w:val="TableText"/>
            </w:pPr>
            <w:r>
              <w:t>7.8</w:t>
            </w:r>
          </w:p>
        </w:tc>
        <w:tc>
          <w:tcPr>
            <w:tcW w:w="4140" w:type="dxa"/>
          </w:tcPr>
          <w:p w14:paraId="45447B71" w14:textId="77777777" w:rsidR="0036546B" w:rsidRDefault="00206036" w:rsidP="001137A1">
            <w:pPr>
              <w:pStyle w:val="TableListBullet"/>
            </w:pPr>
            <w:r>
              <w:t>Updates related to Kernel Patch XU*8.0*701:</w:t>
            </w:r>
          </w:p>
          <w:p w14:paraId="73D81DE4" w14:textId="6567A99A" w:rsidR="0036546B" w:rsidRDefault="0036546B" w:rsidP="0036546B">
            <w:pPr>
              <w:pStyle w:val="TableListBullet2"/>
            </w:pPr>
            <w:r>
              <w:t>Restructure</w:t>
            </w:r>
            <w:r w:rsidR="00E044E9">
              <w:t>d</w:t>
            </w:r>
            <w:r>
              <w:t xml:space="preserve"> Section </w:t>
            </w:r>
            <w:r w:rsidRPr="00206036">
              <w:rPr>
                <w:color w:val="0000FF"/>
                <w:u w:val="single"/>
              </w:rPr>
              <w:fldChar w:fldCharType="begin"/>
            </w:r>
            <w:r w:rsidRPr="00206036">
              <w:rPr>
                <w:color w:val="0000FF"/>
                <w:u w:val="single"/>
              </w:rPr>
              <w:instrText xml:space="preserve"> REF _Ref32560968 \w \h </w:instrText>
            </w:r>
            <w:r>
              <w:rPr>
                <w:color w:val="0000FF"/>
                <w:u w:val="single"/>
              </w:rPr>
              <w:instrText xml:space="preserve"> \* MERGEFORMAT </w:instrText>
            </w:r>
            <w:r w:rsidRPr="00206036">
              <w:rPr>
                <w:color w:val="0000FF"/>
                <w:u w:val="single"/>
              </w:rPr>
            </w:r>
            <w:r w:rsidRPr="00206036">
              <w:rPr>
                <w:color w:val="0000FF"/>
                <w:u w:val="single"/>
              </w:rPr>
              <w:fldChar w:fldCharType="separate"/>
            </w:r>
            <w:r w:rsidR="00F43BA8">
              <w:rPr>
                <w:color w:val="0000FF"/>
                <w:u w:val="single"/>
              </w:rPr>
              <w:t>3.6.2</w:t>
            </w:r>
            <w:r w:rsidRPr="00206036">
              <w:rPr>
                <w:color w:val="0000FF"/>
                <w:u w:val="single"/>
              </w:rPr>
              <w:fldChar w:fldCharType="end"/>
            </w:r>
            <w:r>
              <w:t>.</w:t>
            </w:r>
            <w:r w:rsidR="00E41611">
              <w:t xml:space="preserve"> </w:t>
            </w:r>
            <w:r w:rsidR="00206036">
              <w:t xml:space="preserve">Added </w:t>
            </w:r>
            <w:r>
              <w:t xml:space="preserve">new Sections </w:t>
            </w:r>
            <w:r w:rsidRPr="0036546B">
              <w:rPr>
                <w:color w:val="0000FF"/>
                <w:u w:val="single"/>
              </w:rPr>
              <w:fldChar w:fldCharType="begin"/>
            </w:r>
            <w:r w:rsidRPr="0036546B">
              <w:rPr>
                <w:color w:val="0000FF"/>
                <w:u w:val="single"/>
              </w:rPr>
              <w:instrText xml:space="preserve"> REF _Ref33075814 \w \h </w:instrText>
            </w:r>
            <w:r>
              <w:rPr>
                <w:color w:val="0000FF"/>
                <w:u w:val="single"/>
              </w:rPr>
              <w:instrText xml:space="preserve"> \* MERGEFORMAT </w:instrText>
            </w:r>
            <w:r w:rsidRPr="0036546B">
              <w:rPr>
                <w:color w:val="0000FF"/>
                <w:u w:val="single"/>
              </w:rPr>
            </w:r>
            <w:r w:rsidRPr="0036546B">
              <w:rPr>
                <w:color w:val="0000FF"/>
                <w:u w:val="single"/>
              </w:rPr>
              <w:fldChar w:fldCharType="separate"/>
            </w:r>
            <w:r w:rsidR="00F43BA8">
              <w:rPr>
                <w:color w:val="0000FF"/>
                <w:u w:val="single"/>
              </w:rPr>
              <w:t>3.6.2.1</w:t>
            </w:r>
            <w:r w:rsidRPr="0036546B">
              <w:rPr>
                <w:color w:val="0000FF"/>
                <w:u w:val="single"/>
              </w:rPr>
              <w:fldChar w:fldCharType="end"/>
            </w:r>
            <w:r>
              <w:t xml:space="preserve"> and </w:t>
            </w:r>
            <w:r w:rsidRPr="0036546B">
              <w:rPr>
                <w:color w:val="0000FF"/>
                <w:u w:val="single"/>
              </w:rPr>
              <w:fldChar w:fldCharType="begin"/>
            </w:r>
            <w:r w:rsidRPr="0036546B">
              <w:rPr>
                <w:color w:val="0000FF"/>
                <w:u w:val="single"/>
              </w:rPr>
              <w:instrText xml:space="preserve"> REF _Ref33075822 \w \h </w:instrText>
            </w:r>
            <w:r>
              <w:rPr>
                <w:color w:val="0000FF"/>
                <w:u w:val="single"/>
              </w:rPr>
              <w:instrText xml:space="preserve"> \* MERGEFORMAT </w:instrText>
            </w:r>
            <w:r w:rsidRPr="0036546B">
              <w:rPr>
                <w:color w:val="0000FF"/>
                <w:u w:val="single"/>
              </w:rPr>
            </w:r>
            <w:r w:rsidRPr="0036546B">
              <w:rPr>
                <w:color w:val="0000FF"/>
                <w:u w:val="single"/>
              </w:rPr>
              <w:fldChar w:fldCharType="separate"/>
            </w:r>
            <w:r w:rsidR="00F43BA8">
              <w:rPr>
                <w:color w:val="0000FF"/>
                <w:u w:val="single"/>
              </w:rPr>
              <w:t>3.6.2.2</w:t>
            </w:r>
            <w:r w:rsidRPr="0036546B">
              <w:rPr>
                <w:color w:val="0000FF"/>
                <w:u w:val="single"/>
              </w:rPr>
              <w:fldChar w:fldCharType="end"/>
            </w:r>
            <w:r>
              <w:t>.</w:t>
            </w:r>
          </w:p>
          <w:p w14:paraId="324ABC55" w14:textId="0E09A718" w:rsidR="00206036" w:rsidRPr="0036546B" w:rsidRDefault="0036546B" w:rsidP="0036546B">
            <w:pPr>
              <w:pStyle w:val="TableListBullet2"/>
            </w:pPr>
            <w:r>
              <w:t xml:space="preserve">Added </w:t>
            </w:r>
            <w:r w:rsidR="006E363D">
              <w:t xml:space="preserve">Caution </w:t>
            </w:r>
            <w:r w:rsidR="00206036">
              <w:t xml:space="preserve">Note related to </w:t>
            </w:r>
            <w:r>
              <w:t xml:space="preserve">PIV authentication in </w:t>
            </w:r>
            <w:r w:rsidR="00206036">
              <w:t xml:space="preserve">Section </w:t>
            </w:r>
            <w:r w:rsidRPr="0036546B">
              <w:rPr>
                <w:color w:val="0000FF"/>
                <w:u w:val="single"/>
              </w:rPr>
              <w:fldChar w:fldCharType="begin"/>
            </w:r>
            <w:r w:rsidRPr="0036546B">
              <w:rPr>
                <w:color w:val="0000FF"/>
                <w:u w:val="single"/>
              </w:rPr>
              <w:instrText xml:space="preserve"> REF _Ref33075822 \w \h </w:instrText>
            </w:r>
            <w:r>
              <w:rPr>
                <w:color w:val="0000FF"/>
                <w:u w:val="single"/>
              </w:rPr>
              <w:instrText xml:space="preserve"> \* MERGEFORMAT </w:instrText>
            </w:r>
            <w:r w:rsidRPr="0036546B">
              <w:rPr>
                <w:color w:val="0000FF"/>
                <w:u w:val="single"/>
              </w:rPr>
            </w:r>
            <w:r w:rsidRPr="0036546B">
              <w:rPr>
                <w:color w:val="0000FF"/>
                <w:u w:val="single"/>
              </w:rPr>
              <w:fldChar w:fldCharType="separate"/>
            </w:r>
            <w:r w:rsidR="00F43BA8">
              <w:rPr>
                <w:color w:val="0000FF"/>
                <w:u w:val="single"/>
              </w:rPr>
              <w:t>3.6.2.2</w:t>
            </w:r>
            <w:r w:rsidRPr="0036546B">
              <w:rPr>
                <w:color w:val="0000FF"/>
                <w:u w:val="single"/>
              </w:rPr>
              <w:fldChar w:fldCharType="end"/>
            </w:r>
            <w:r w:rsidR="00206036">
              <w:t xml:space="preserve"> regarding the</w:t>
            </w:r>
            <w:r w:rsidR="00206036" w:rsidRPr="00206036">
              <w:t xml:space="preserve"> </w:t>
            </w:r>
            <w:r w:rsidR="00206036" w:rsidRPr="00206036">
              <w:rPr>
                <w:bCs/>
              </w:rPr>
              <w:t>frequency of running the [XUFPURGE] option.</w:t>
            </w:r>
          </w:p>
          <w:p w14:paraId="7D348E66" w14:textId="3AFB8337" w:rsidR="0036546B" w:rsidRPr="00206036" w:rsidRDefault="0036546B" w:rsidP="0036546B">
            <w:pPr>
              <w:pStyle w:val="TableListBullet2"/>
            </w:pPr>
            <w:r>
              <w:rPr>
                <w:bCs/>
              </w:rPr>
              <w:t xml:space="preserve">Moved Sections </w:t>
            </w:r>
            <w:r w:rsidRPr="0036546B">
              <w:rPr>
                <w:bCs/>
                <w:color w:val="0000FF"/>
                <w:u w:val="single"/>
              </w:rPr>
              <w:fldChar w:fldCharType="begin"/>
            </w:r>
            <w:r w:rsidRPr="0036546B">
              <w:rPr>
                <w:bCs/>
                <w:color w:val="0000FF"/>
                <w:u w:val="single"/>
              </w:rPr>
              <w:instrText xml:space="preserve"> REF _Ref29290251 \w \h </w:instrText>
            </w:r>
            <w:r>
              <w:rPr>
                <w:bCs/>
                <w:color w:val="0000FF"/>
                <w:u w:val="single"/>
              </w:rPr>
              <w:instrText xml:space="preserve"> \* MERGEFORMAT </w:instrText>
            </w:r>
            <w:r w:rsidRPr="0036546B">
              <w:rPr>
                <w:bCs/>
                <w:color w:val="0000FF"/>
                <w:u w:val="single"/>
              </w:rPr>
            </w:r>
            <w:r w:rsidRPr="0036546B">
              <w:rPr>
                <w:bCs/>
                <w:color w:val="0000FF"/>
                <w:u w:val="single"/>
              </w:rPr>
              <w:fldChar w:fldCharType="separate"/>
            </w:r>
            <w:r w:rsidR="00F43BA8">
              <w:rPr>
                <w:bCs/>
                <w:color w:val="0000FF"/>
                <w:u w:val="single"/>
              </w:rPr>
              <w:t>3.6.2.2.1</w:t>
            </w:r>
            <w:r w:rsidRPr="0036546B">
              <w:rPr>
                <w:bCs/>
                <w:color w:val="0000FF"/>
                <w:u w:val="single"/>
              </w:rPr>
              <w:fldChar w:fldCharType="end"/>
            </w:r>
            <w:r>
              <w:rPr>
                <w:bCs/>
              </w:rPr>
              <w:t xml:space="preserve"> and </w:t>
            </w:r>
            <w:r w:rsidRPr="0036546B">
              <w:rPr>
                <w:bCs/>
                <w:color w:val="0000FF"/>
                <w:u w:val="single"/>
              </w:rPr>
              <w:fldChar w:fldCharType="begin"/>
            </w:r>
            <w:r w:rsidRPr="0036546B">
              <w:rPr>
                <w:bCs/>
                <w:color w:val="0000FF"/>
                <w:u w:val="single"/>
              </w:rPr>
              <w:instrText xml:space="preserve"> REF _Ref29290260 \w \h </w:instrText>
            </w:r>
            <w:r>
              <w:rPr>
                <w:bCs/>
                <w:color w:val="0000FF"/>
                <w:u w:val="single"/>
              </w:rPr>
              <w:instrText xml:space="preserve"> \* MERGEFORMAT </w:instrText>
            </w:r>
            <w:r w:rsidRPr="0036546B">
              <w:rPr>
                <w:bCs/>
                <w:color w:val="0000FF"/>
                <w:u w:val="single"/>
              </w:rPr>
            </w:r>
            <w:r w:rsidRPr="0036546B">
              <w:rPr>
                <w:bCs/>
                <w:color w:val="0000FF"/>
                <w:u w:val="single"/>
              </w:rPr>
              <w:fldChar w:fldCharType="separate"/>
            </w:r>
            <w:r w:rsidR="00F43BA8">
              <w:rPr>
                <w:bCs/>
                <w:color w:val="0000FF"/>
                <w:u w:val="single"/>
              </w:rPr>
              <w:t>3.6.2.2.2</w:t>
            </w:r>
            <w:r w:rsidRPr="0036546B">
              <w:rPr>
                <w:bCs/>
                <w:color w:val="0000FF"/>
                <w:u w:val="single"/>
              </w:rPr>
              <w:fldChar w:fldCharType="end"/>
            </w:r>
            <w:r>
              <w:rPr>
                <w:bCs/>
              </w:rPr>
              <w:t xml:space="preserve"> under Section </w:t>
            </w:r>
            <w:r w:rsidRPr="0036546B">
              <w:rPr>
                <w:color w:val="0000FF"/>
                <w:u w:val="single"/>
              </w:rPr>
              <w:fldChar w:fldCharType="begin"/>
            </w:r>
            <w:r w:rsidRPr="0036546B">
              <w:rPr>
                <w:color w:val="0000FF"/>
                <w:u w:val="single"/>
              </w:rPr>
              <w:instrText xml:space="preserve"> REF _Ref33075822 \w \h </w:instrText>
            </w:r>
            <w:r>
              <w:rPr>
                <w:color w:val="0000FF"/>
                <w:u w:val="single"/>
              </w:rPr>
              <w:instrText xml:space="preserve"> \* MERGEFORMAT </w:instrText>
            </w:r>
            <w:r w:rsidRPr="0036546B">
              <w:rPr>
                <w:color w:val="0000FF"/>
                <w:u w:val="single"/>
              </w:rPr>
            </w:r>
            <w:r w:rsidRPr="0036546B">
              <w:rPr>
                <w:color w:val="0000FF"/>
                <w:u w:val="single"/>
              </w:rPr>
              <w:fldChar w:fldCharType="separate"/>
            </w:r>
            <w:r w:rsidR="00F43BA8">
              <w:rPr>
                <w:color w:val="0000FF"/>
                <w:u w:val="single"/>
              </w:rPr>
              <w:t>3.6.2.2</w:t>
            </w:r>
            <w:r w:rsidRPr="0036546B">
              <w:rPr>
                <w:color w:val="0000FF"/>
                <w:u w:val="single"/>
              </w:rPr>
              <w:fldChar w:fldCharType="end"/>
            </w:r>
            <w:r>
              <w:rPr>
                <w:bCs/>
              </w:rPr>
              <w:t>.</w:t>
            </w:r>
          </w:p>
          <w:p w14:paraId="6F3F4D04" w14:textId="67DCB13F" w:rsidR="003F0B8A" w:rsidRDefault="00D021A2" w:rsidP="001137A1">
            <w:pPr>
              <w:pStyle w:val="TableListBullet"/>
            </w:pPr>
            <w:r>
              <w:t>Updates</w:t>
            </w:r>
            <w:r w:rsidR="003F0B8A">
              <w:t xml:space="preserve"> related to the release of </w:t>
            </w:r>
            <w:r w:rsidR="000E71DA">
              <w:t>Kernel</w:t>
            </w:r>
            <w:r w:rsidR="003F0B8A">
              <w:t xml:space="preserve"> Patches XU*8.0*607 and 608</w:t>
            </w:r>
            <w:r>
              <w:t>:</w:t>
            </w:r>
          </w:p>
          <w:p w14:paraId="28DE9378" w14:textId="4BBECA82" w:rsidR="003F0B8A" w:rsidRDefault="00A82BF1" w:rsidP="001137A1">
            <w:pPr>
              <w:pStyle w:val="TableListBullet2"/>
            </w:pPr>
            <w:r>
              <w:t>Renamed section and a</w:t>
            </w:r>
            <w:r w:rsidR="00D021A2">
              <w:t xml:space="preserve">dded reference </w:t>
            </w:r>
            <w:r>
              <w:t xml:space="preserve">and example </w:t>
            </w:r>
            <w:r w:rsidR="00D021A2">
              <w:t xml:space="preserve">to </w:t>
            </w:r>
            <w:r>
              <w:t xml:space="preserve">setting </w:t>
            </w:r>
            <w:r w:rsidR="00D021A2">
              <w:t xml:space="preserve">the </w:t>
            </w:r>
            <w:r w:rsidRPr="00D021A2">
              <w:t>MULTIPLE SIGN-ON</w:t>
            </w:r>
            <w:r w:rsidR="00D021A2">
              <w:t xml:space="preserve"> field for </w:t>
            </w:r>
            <w:r>
              <w:t>the Lock Manager</w:t>
            </w:r>
            <w:r w:rsidR="00D021A2">
              <w:t xml:space="preserve"> in Section </w:t>
            </w:r>
            <w:r w:rsidRPr="00A82BF1">
              <w:rPr>
                <w:color w:val="0000FF"/>
                <w:u w:val="single"/>
              </w:rPr>
              <w:fldChar w:fldCharType="begin"/>
            </w:r>
            <w:r w:rsidRPr="00A82BF1">
              <w:rPr>
                <w:color w:val="0000FF"/>
                <w:u w:val="single"/>
              </w:rPr>
              <w:instrText xml:space="preserve"> REF _Ref32483670 \w \h </w:instrText>
            </w:r>
            <w:r>
              <w:rPr>
                <w:color w:val="0000FF"/>
                <w:u w:val="single"/>
              </w:rPr>
              <w:instrText xml:space="preserve"> \* MERGEFORMAT </w:instrText>
            </w:r>
            <w:r w:rsidRPr="00A82BF1">
              <w:rPr>
                <w:color w:val="0000FF"/>
                <w:u w:val="single"/>
              </w:rPr>
            </w:r>
            <w:r w:rsidRPr="00A82BF1">
              <w:rPr>
                <w:color w:val="0000FF"/>
                <w:u w:val="single"/>
              </w:rPr>
              <w:fldChar w:fldCharType="separate"/>
            </w:r>
            <w:r w:rsidR="00F43BA8">
              <w:rPr>
                <w:color w:val="0000FF"/>
                <w:u w:val="single"/>
              </w:rPr>
              <w:t>14.2.2.2</w:t>
            </w:r>
            <w:r w:rsidRPr="00A82BF1">
              <w:rPr>
                <w:color w:val="0000FF"/>
                <w:u w:val="single"/>
              </w:rPr>
              <w:fldChar w:fldCharType="end"/>
            </w:r>
            <w:r w:rsidR="003F0B8A">
              <w:t>.</w:t>
            </w:r>
          </w:p>
          <w:p w14:paraId="415C1D40" w14:textId="72F40B83" w:rsidR="003F0B8A" w:rsidRDefault="003F0B8A" w:rsidP="001137A1">
            <w:pPr>
              <w:pStyle w:val="TableListBullet2"/>
            </w:pPr>
            <w:r>
              <w:t>Created new</w:t>
            </w:r>
            <w:r w:rsidR="001F6877">
              <w:t xml:space="preserve"> Section </w:t>
            </w:r>
            <w:r w:rsidR="001F6877" w:rsidRPr="001F6877">
              <w:rPr>
                <w:color w:val="0000FF"/>
                <w:u w:val="single"/>
              </w:rPr>
              <w:fldChar w:fldCharType="begin"/>
            </w:r>
            <w:r w:rsidR="001F6877" w:rsidRPr="001F6877">
              <w:rPr>
                <w:color w:val="0000FF"/>
                <w:u w:val="single"/>
              </w:rPr>
              <w:instrText xml:space="preserve"> REF _Ref32497206 \w \h </w:instrText>
            </w:r>
            <w:r w:rsidR="001F6877">
              <w:rPr>
                <w:color w:val="0000FF"/>
                <w:u w:val="single"/>
              </w:rPr>
              <w:instrText xml:space="preserve"> \* MERGEFORMAT </w:instrText>
            </w:r>
            <w:r w:rsidR="001F6877" w:rsidRPr="001F6877">
              <w:rPr>
                <w:color w:val="0000FF"/>
                <w:u w:val="single"/>
              </w:rPr>
            </w:r>
            <w:r w:rsidR="001F6877" w:rsidRPr="001F6877">
              <w:rPr>
                <w:color w:val="0000FF"/>
                <w:u w:val="single"/>
              </w:rPr>
              <w:fldChar w:fldCharType="separate"/>
            </w:r>
            <w:r w:rsidR="00F43BA8">
              <w:rPr>
                <w:color w:val="0000FF"/>
                <w:u w:val="single"/>
              </w:rPr>
              <w:t>14.8</w:t>
            </w:r>
            <w:r w:rsidR="001F6877" w:rsidRPr="001F6877">
              <w:rPr>
                <w:color w:val="0000FF"/>
                <w:u w:val="single"/>
              </w:rPr>
              <w:fldChar w:fldCharType="end"/>
            </w:r>
            <w:r w:rsidR="001F6877">
              <w:t>,</w:t>
            </w:r>
            <w:r>
              <w:t xml:space="preserve"> “</w:t>
            </w:r>
            <w:r w:rsidRPr="003F0B8A">
              <w:rPr>
                <w:color w:val="0000FF"/>
                <w:u w:val="single"/>
              </w:rPr>
              <w:fldChar w:fldCharType="begin"/>
            </w:r>
            <w:r w:rsidRPr="003F0B8A">
              <w:rPr>
                <w:color w:val="0000FF"/>
                <w:u w:val="single"/>
              </w:rPr>
              <w:instrText xml:space="preserve"> REF _Ref32495997 \h </w:instrText>
            </w:r>
            <w:r>
              <w:rPr>
                <w:color w:val="0000FF"/>
                <w:u w:val="single"/>
              </w:rPr>
              <w:instrText xml:space="preserve"> \* MERGEFORMAT </w:instrText>
            </w:r>
            <w:r w:rsidRPr="003F0B8A">
              <w:rPr>
                <w:color w:val="0000FF"/>
                <w:u w:val="single"/>
              </w:rPr>
            </w:r>
            <w:r w:rsidRPr="003F0B8A">
              <w:rPr>
                <w:color w:val="0000FF"/>
                <w:u w:val="single"/>
              </w:rPr>
              <w:fldChar w:fldCharType="separate"/>
            </w:r>
            <w:r w:rsidR="00F43BA8" w:rsidRPr="00F43BA8">
              <w:rPr>
                <w:color w:val="0000FF"/>
                <w:u w:val="single"/>
              </w:rPr>
              <w:t>Troubleshooting</w:t>
            </w:r>
            <w:r w:rsidRPr="003F0B8A">
              <w:rPr>
                <w:color w:val="0000FF"/>
                <w:u w:val="single"/>
              </w:rPr>
              <w:fldChar w:fldCharType="end"/>
            </w:r>
            <w:r w:rsidR="001F6877" w:rsidRPr="001F6877">
              <w:rPr>
                <w:color w:val="000000" w:themeColor="text1"/>
              </w:rPr>
              <w:t>,</w:t>
            </w:r>
            <w:r>
              <w:t xml:space="preserve">” </w:t>
            </w:r>
            <w:r w:rsidR="001F6877">
              <w:t xml:space="preserve">and the first issue, Section </w:t>
            </w:r>
            <w:r w:rsidR="001F6877" w:rsidRPr="001F6877">
              <w:rPr>
                <w:color w:val="0000FF"/>
                <w:u w:val="single"/>
              </w:rPr>
              <w:fldChar w:fldCharType="begin"/>
            </w:r>
            <w:r w:rsidR="001F6877" w:rsidRPr="001F6877">
              <w:rPr>
                <w:color w:val="0000FF"/>
                <w:u w:val="single"/>
              </w:rPr>
              <w:instrText xml:space="preserve"> REF _Ref32497131 \w \h </w:instrText>
            </w:r>
            <w:r w:rsidR="001F6877">
              <w:rPr>
                <w:color w:val="0000FF"/>
                <w:u w:val="single"/>
              </w:rPr>
              <w:instrText xml:space="preserve"> \* MERGEFORMAT </w:instrText>
            </w:r>
            <w:r w:rsidR="001F6877" w:rsidRPr="001F6877">
              <w:rPr>
                <w:color w:val="0000FF"/>
                <w:u w:val="single"/>
              </w:rPr>
            </w:r>
            <w:r w:rsidR="001F6877" w:rsidRPr="001F6877">
              <w:rPr>
                <w:color w:val="0000FF"/>
                <w:u w:val="single"/>
              </w:rPr>
              <w:fldChar w:fldCharType="separate"/>
            </w:r>
            <w:r w:rsidR="00F43BA8">
              <w:rPr>
                <w:color w:val="0000FF"/>
                <w:u w:val="single"/>
              </w:rPr>
              <w:t>14.8.1</w:t>
            </w:r>
            <w:r w:rsidR="001F6877" w:rsidRPr="001F6877">
              <w:rPr>
                <w:color w:val="0000FF"/>
                <w:u w:val="single"/>
              </w:rPr>
              <w:fldChar w:fldCharType="end"/>
            </w:r>
            <w:r w:rsidR="001F6877">
              <w:t>, “</w:t>
            </w:r>
            <w:r w:rsidR="001F6877" w:rsidRPr="001F6877">
              <w:rPr>
                <w:color w:val="0000FF"/>
                <w:u w:val="single"/>
              </w:rPr>
              <w:fldChar w:fldCharType="begin"/>
            </w:r>
            <w:r w:rsidR="001F6877" w:rsidRPr="001F6877">
              <w:rPr>
                <w:color w:val="0000FF"/>
                <w:u w:val="single"/>
              </w:rPr>
              <w:instrText xml:space="preserve"> REF _Ref32497131 \h </w:instrText>
            </w:r>
            <w:r w:rsidR="001F6877">
              <w:rPr>
                <w:color w:val="0000FF"/>
                <w:u w:val="single"/>
              </w:rPr>
              <w:instrText xml:space="preserve"> \* MERGEFORMAT </w:instrText>
            </w:r>
            <w:r w:rsidR="001F6877" w:rsidRPr="001F6877">
              <w:rPr>
                <w:color w:val="0000FF"/>
                <w:u w:val="single"/>
              </w:rPr>
            </w:r>
            <w:r w:rsidR="001F6877" w:rsidRPr="001F6877">
              <w:rPr>
                <w:color w:val="0000FF"/>
                <w:u w:val="single"/>
              </w:rPr>
              <w:fldChar w:fldCharType="separate"/>
            </w:r>
            <w:r w:rsidR="00F43BA8" w:rsidRPr="00F43BA8">
              <w:rPr>
                <w:color w:val="0000FF"/>
                <w:u w:val="single"/>
              </w:rPr>
              <w:t>Node Connection Error</w:t>
            </w:r>
            <w:r w:rsidR="001F6877" w:rsidRPr="001F6877">
              <w:rPr>
                <w:color w:val="0000FF"/>
                <w:u w:val="single"/>
              </w:rPr>
              <w:fldChar w:fldCharType="end"/>
            </w:r>
            <w:r>
              <w:t>.</w:t>
            </w:r>
            <w:r w:rsidR="001F6877">
              <w:t>”</w:t>
            </w:r>
          </w:p>
          <w:p w14:paraId="05DAFD04" w14:textId="77777777" w:rsidR="003F0B8A" w:rsidRPr="00B90988" w:rsidRDefault="003F0B8A" w:rsidP="003F0B8A">
            <w:pPr>
              <w:pStyle w:val="TableText"/>
              <w:rPr>
                <w:b/>
              </w:rPr>
            </w:pPr>
            <w:r w:rsidRPr="00B90988">
              <w:rPr>
                <w:b/>
              </w:rPr>
              <w:t>Software Versions:</w:t>
            </w:r>
          </w:p>
          <w:p w14:paraId="3D2930FC" w14:textId="77777777" w:rsidR="003F0B8A" w:rsidRPr="00B90988" w:rsidRDefault="003F0B8A" w:rsidP="003F0B8A">
            <w:pPr>
              <w:pStyle w:val="TableText"/>
              <w:rPr>
                <w:b/>
              </w:rPr>
            </w:pPr>
            <w:r w:rsidRPr="00B90988">
              <w:rPr>
                <w:b/>
              </w:rPr>
              <w:t>Kernel 8.0</w:t>
            </w:r>
          </w:p>
          <w:p w14:paraId="67E5C957" w14:textId="704905AA" w:rsidR="003F0B8A" w:rsidRDefault="003F0B8A" w:rsidP="003F0B8A">
            <w:pPr>
              <w:pStyle w:val="TableText"/>
            </w:pPr>
            <w:r w:rsidRPr="00E27208">
              <w:rPr>
                <w:b/>
              </w:rPr>
              <w:t>Toolkit 7.3</w:t>
            </w:r>
          </w:p>
        </w:tc>
        <w:tc>
          <w:tcPr>
            <w:tcW w:w="2793" w:type="dxa"/>
          </w:tcPr>
          <w:p w14:paraId="03D603D0" w14:textId="731B73DC" w:rsidR="00D021A2" w:rsidRDefault="00D021A2" w:rsidP="00D021A2">
            <w:pPr>
              <w:pStyle w:val="TableText"/>
            </w:pPr>
            <w:r>
              <w:t>Developer</w:t>
            </w:r>
            <w:r w:rsidR="00B8189A">
              <w:t xml:space="preserve"> Patch 607</w:t>
            </w:r>
            <w:r w:rsidR="00517C26">
              <w:t>-</w:t>
            </w:r>
            <w:r w:rsidR="00B8189A">
              <w:t>608</w:t>
            </w:r>
            <w:r>
              <w:t>: RG</w:t>
            </w:r>
          </w:p>
          <w:p w14:paraId="7DAA97A3" w14:textId="77777777" w:rsidR="007C6DAE" w:rsidRDefault="007C6DAE" w:rsidP="007C6DAE">
            <w:pPr>
              <w:pStyle w:val="TableText"/>
            </w:pPr>
            <w:r>
              <w:t>Release Support Patch 607-608: PH</w:t>
            </w:r>
          </w:p>
          <w:p w14:paraId="3427B21A" w14:textId="54050286" w:rsidR="00B8189A" w:rsidRDefault="00B8189A" w:rsidP="00D021A2">
            <w:pPr>
              <w:pStyle w:val="TableText"/>
            </w:pPr>
            <w:r>
              <w:t>Developer Patch 701: JG</w:t>
            </w:r>
          </w:p>
          <w:p w14:paraId="7569F3D5" w14:textId="1488492B" w:rsidR="007C6DAE" w:rsidRDefault="007C6DAE" w:rsidP="00D021A2">
            <w:pPr>
              <w:pStyle w:val="TableText"/>
            </w:pPr>
            <w:r w:rsidRPr="00B90988">
              <w:t>Technical Writer:</w:t>
            </w:r>
            <w:r>
              <w:t xml:space="preserve"> TB</w:t>
            </w:r>
          </w:p>
        </w:tc>
      </w:tr>
      <w:tr w:rsidR="00F6122F" w:rsidRPr="00B90988" w14:paraId="114FF4DB" w14:textId="77777777" w:rsidTr="003B7219">
        <w:tc>
          <w:tcPr>
            <w:tcW w:w="1350" w:type="dxa"/>
          </w:tcPr>
          <w:p w14:paraId="4FC292D1" w14:textId="3EAFF990" w:rsidR="00F6122F" w:rsidRDefault="00F6122F" w:rsidP="0087464F">
            <w:pPr>
              <w:pStyle w:val="TableText"/>
            </w:pPr>
            <w:r>
              <w:t>0</w:t>
            </w:r>
            <w:r w:rsidR="004A76A4">
              <w:t>2</w:t>
            </w:r>
            <w:r>
              <w:t>/0</w:t>
            </w:r>
            <w:r w:rsidR="004A76A4">
              <w:t>6</w:t>
            </w:r>
            <w:r>
              <w:t>/2020</w:t>
            </w:r>
          </w:p>
        </w:tc>
        <w:tc>
          <w:tcPr>
            <w:tcW w:w="1170" w:type="dxa"/>
          </w:tcPr>
          <w:p w14:paraId="7687347D" w14:textId="0FE116A3" w:rsidR="00F6122F" w:rsidRDefault="00F6122F" w:rsidP="00F24C84">
            <w:pPr>
              <w:pStyle w:val="TableText"/>
            </w:pPr>
            <w:r>
              <w:t>7.7</w:t>
            </w:r>
          </w:p>
        </w:tc>
        <w:tc>
          <w:tcPr>
            <w:tcW w:w="4140" w:type="dxa"/>
          </w:tcPr>
          <w:p w14:paraId="378BABC8" w14:textId="77777777" w:rsidR="00F6122F" w:rsidRDefault="00F6122F" w:rsidP="00315068">
            <w:pPr>
              <w:pStyle w:val="TableText"/>
            </w:pPr>
            <w:r>
              <w:t>Tech Edits for Kernel Patches XU*8.0*701:</w:t>
            </w:r>
          </w:p>
          <w:p w14:paraId="6EA766DD" w14:textId="2F26C5E8" w:rsidR="00F6122F" w:rsidRDefault="00F6122F" w:rsidP="00F6122F">
            <w:pPr>
              <w:pStyle w:val="TableListBullet"/>
            </w:pPr>
            <w:r>
              <w:t xml:space="preserve">Updated </w:t>
            </w:r>
            <w:r w:rsidRPr="001B6C6F">
              <w:rPr>
                <w:color w:val="0000FF"/>
                <w:u w:val="single"/>
              </w:rPr>
              <w:fldChar w:fldCharType="begin"/>
            </w:r>
            <w:r w:rsidRPr="001B6C6F">
              <w:rPr>
                <w:color w:val="0000FF"/>
                <w:u w:val="single"/>
              </w:rPr>
              <w:instrText xml:space="preserve"> REF _Ref29190914 \h </w:instrText>
            </w:r>
            <w:r w:rsidR="001B6C6F">
              <w:rPr>
                <w:color w:val="0000FF"/>
                <w:u w:val="single"/>
              </w:rPr>
              <w:instrText xml:space="preserve"> \* MERGEFORMAT </w:instrText>
            </w:r>
            <w:r w:rsidRPr="001B6C6F">
              <w:rPr>
                <w:color w:val="0000FF"/>
                <w:u w:val="single"/>
              </w:rPr>
            </w:r>
            <w:r w:rsidRPr="001B6C6F">
              <w:rPr>
                <w:color w:val="0000FF"/>
                <w:u w:val="single"/>
              </w:rPr>
              <w:fldChar w:fldCharType="separate"/>
            </w:r>
            <w:r w:rsidR="00F43BA8" w:rsidRPr="00F43BA8">
              <w:rPr>
                <w:color w:val="0000FF"/>
                <w:u w:val="single"/>
              </w:rPr>
              <w:t xml:space="preserve">Figure </w:t>
            </w:r>
            <w:r w:rsidR="00F43BA8" w:rsidRPr="00F43BA8">
              <w:rPr>
                <w:noProof/>
                <w:color w:val="0000FF"/>
                <w:u w:val="single"/>
              </w:rPr>
              <w:t>12</w:t>
            </w:r>
            <w:r w:rsidRPr="001B6C6F">
              <w:rPr>
                <w:color w:val="0000FF"/>
                <w:u w:val="single"/>
              </w:rPr>
              <w:fldChar w:fldCharType="end"/>
            </w:r>
            <w:r>
              <w:t>.</w:t>
            </w:r>
          </w:p>
          <w:p w14:paraId="4F07D5E3" w14:textId="28DC762A" w:rsidR="00F6122F" w:rsidRDefault="00C05EE7" w:rsidP="00F6122F">
            <w:pPr>
              <w:pStyle w:val="TableListBullet"/>
            </w:pPr>
            <w:r>
              <w:t xml:space="preserve">Updated Section </w:t>
            </w:r>
            <w:r w:rsidRPr="001B6C6F">
              <w:rPr>
                <w:color w:val="0000FF"/>
                <w:u w:val="single"/>
              </w:rPr>
              <w:fldChar w:fldCharType="begin"/>
            </w:r>
            <w:r w:rsidRPr="001B6C6F">
              <w:rPr>
                <w:color w:val="0000FF"/>
                <w:u w:val="single"/>
              </w:rPr>
              <w:instrText xml:space="preserve"> REF _Ref479233913 \w \h </w:instrText>
            </w:r>
            <w:r w:rsidR="001B6C6F">
              <w:rPr>
                <w:color w:val="0000FF"/>
                <w:u w:val="single"/>
              </w:rPr>
              <w:instrText xml:space="preserve"> \* MERGEFORMAT </w:instrText>
            </w:r>
            <w:r w:rsidRPr="001B6C6F">
              <w:rPr>
                <w:color w:val="0000FF"/>
                <w:u w:val="single"/>
              </w:rPr>
            </w:r>
            <w:r w:rsidRPr="001B6C6F">
              <w:rPr>
                <w:color w:val="0000FF"/>
                <w:u w:val="single"/>
              </w:rPr>
              <w:fldChar w:fldCharType="separate"/>
            </w:r>
            <w:r w:rsidR="00F43BA8">
              <w:rPr>
                <w:color w:val="0000FF"/>
                <w:u w:val="single"/>
              </w:rPr>
              <w:t>3.1.2.16</w:t>
            </w:r>
            <w:r w:rsidRPr="001B6C6F">
              <w:rPr>
                <w:color w:val="0000FF"/>
                <w:u w:val="single"/>
              </w:rPr>
              <w:fldChar w:fldCharType="end"/>
            </w:r>
            <w:r>
              <w:t xml:space="preserve">; added </w:t>
            </w:r>
            <w:r w:rsidR="008E1EB3">
              <w:t xml:space="preserve">references to the </w:t>
            </w:r>
            <w:r w:rsidR="008E1EB3" w:rsidRPr="001B6C6F">
              <w:t>STRICT TOKEN VALIDATION (#220)</w:t>
            </w:r>
            <w:r w:rsidR="001B6C6F" w:rsidRPr="001B6C6F">
              <w:t xml:space="preserve"> f</w:t>
            </w:r>
            <w:r w:rsidR="001B6C6F">
              <w:t xml:space="preserve">ield and </w:t>
            </w:r>
            <w:r w:rsidR="001B6C6F" w:rsidRPr="008D4BF4">
              <w:rPr>
                <w:b/>
              </w:rPr>
              <w:t>cache.cer</w:t>
            </w:r>
            <w:r w:rsidR="001B6C6F">
              <w:t xml:space="preserve"> file</w:t>
            </w:r>
            <w:r>
              <w:t>.</w:t>
            </w:r>
          </w:p>
          <w:p w14:paraId="2AD43073" w14:textId="66E3C61E" w:rsidR="001B6C6F" w:rsidRDefault="001905E6" w:rsidP="00F6122F">
            <w:pPr>
              <w:pStyle w:val="TableListBullet"/>
            </w:pPr>
            <w:r>
              <w:t xml:space="preserve">Updated </w:t>
            </w:r>
            <w:r w:rsidR="001F1E29" w:rsidRPr="00165972">
              <w:rPr>
                <w:color w:val="0000FF"/>
                <w:u w:val="single"/>
              </w:rPr>
              <w:fldChar w:fldCharType="begin"/>
            </w:r>
            <w:r w:rsidR="001F1E29" w:rsidRPr="00165972">
              <w:rPr>
                <w:color w:val="0000FF"/>
                <w:u w:val="single"/>
              </w:rPr>
              <w:instrText xml:space="preserve"> REF _Ref488227830 \h </w:instrText>
            </w:r>
            <w:r w:rsidR="00165972">
              <w:rPr>
                <w:color w:val="0000FF"/>
                <w:u w:val="single"/>
              </w:rPr>
              <w:instrText xml:space="preserve"> \* MERGEFORMAT </w:instrText>
            </w:r>
            <w:r w:rsidR="001F1E29" w:rsidRPr="00165972">
              <w:rPr>
                <w:color w:val="0000FF"/>
                <w:u w:val="single"/>
              </w:rPr>
            </w:r>
            <w:r w:rsidR="001F1E29" w:rsidRPr="00165972">
              <w:rPr>
                <w:color w:val="0000FF"/>
                <w:u w:val="single"/>
              </w:rPr>
              <w:fldChar w:fldCharType="separate"/>
            </w:r>
            <w:r w:rsidR="00F43BA8" w:rsidRPr="00F43BA8">
              <w:rPr>
                <w:color w:val="0000FF"/>
                <w:u w:val="single"/>
              </w:rPr>
              <w:t xml:space="preserve">Table </w:t>
            </w:r>
            <w:r w:rsidR="00F43BA8" w:rsidRPr="00F43BA8">
              <w:rPr>
                <w:noProof/>
                <w:color w:val="0000FF"/>
                <w:u w:val="single"/>
              </w:rPr>
              <w:t>6</w:t>
            </w:r>
            <w:r w:rsidR="001F1E29" w:rsidRPr="00165972">
              <w:rPr>
                <w:color w:val="0000FF"/>
                <w:u w:val="single"/>
              </w:rPr>
              <w:fldChar w:fldCharType="end"/>
            </w:r>
            <w:r>
              <w:t xml:space="preserve">; added </w:t>
            </w:r>
            <w:r w:rsidR="00680F4D">
              <w:t xml:space="preserve">the CREDENTIAL TYPE (#102) and </w:t>
            </w:r>
            <w:r w:rsidR="00EF72D0">
              <w:t xml:space="preserve">CREDENTIAL WARNINGS (#103) </w:t>
            </w:r>
            <w:r w:rsidR="00680F4D">
              <w:t>fields.</w:t>
            </w:r>
          </w:p>
          <w:p w14:paraId="00ADDF20" w14:textId="61704C36" w:rsidR="00EF72D0" w:rsidRDefault="00DA7474" w:rsidP="00F6122F">
            <w:pPr>
              <w:pStyle w:val="TableListBullet"/>
            </w:pPr>
            <w:r>
              <w:t xml:space="preserve">Updated </w:t>
            </w:r>
            <w:r w:rsidRPr="00DA7474">
              <w:rPr>
                <w:color w:val="0000FF"/>
                <w:u w:val="single"/>
              </w:rPr>
              <w:fldChar w:fldCharType="begin"/>
            </w:r>
            <w:r w:rsidRPr="00DA7474">
              <w:rPr>
                <w:color w:val="0000FF"/>
                <w:u w:val="single"/>
              </w:rPr>
              <w:instrText xml:space="preserve"> REF _Ref488222885 \h </w:instrText>
            </w:r>
            <w:r>
              <w:rPr>
                <w:color w:val="0000FF"/>
                <w:u w:val="single"/>
              </w:rPr>
              <w:instrText xml:space="preserve"> \* MERGEFORMAT </w:instrText>
            </w:r>
            <w:r w:rsidRPr="00DA7474">
              <w:rPr>
                <w:color w:val="0000FF"/>
                <w:u w:val="single"/>
              </w:rPr>
            </w:r>
            <w:r w:rsidRPr="00DA7474">
              <w:rPr>
                <w:color w:val="0000FF"/>
                <w:u w:val="single"/>
              </w:rPr>
              <w:fldChar w:fldCharType="separate"/>
            </w:r>
            <w:r w:rsidR="00F43BA8" w:rsidRPr="00F43BA8">
              <w:rPr>
                <w:color w:val="0000FF"/>
                <w:u w:val="single"/>
              </w:rPr>
              <w:t xml:space="preserve">Figure </w:t>
            </w:r>
            <w:r w:rsidR="00F43BA8" w:rsidRPr="00F43BA8">
              <w:rPr>
                <w:noProof/>
                <w:color w:val="0000FF"/>
                <w:u w:val="single"/>
              </w:rPr>
              <w:t>31</w:t>
            </w:r>
            <w:r w:rsidRPr="00DA7474">
              <w:rPr>
                <w:color w:val="0000FF"/>
                <w:u w:val="single"/>
              </w:rPr>
              <w:fldChar w:fldCharType="end"/>
            </w:r>
            <w:r>
              <w:t>.</w:t>
            </w:r>
          </w:p>
          <w:p w14:paraId="51BDBACF" w14:textId="267642EE" w:rsidR="00721029" w:rsidRDefault="00721029" w:rsidP="00F6122F">
            <w:pPr>
              <w:pStyle w:val="TableListBullet"/>
            </w:pPr>
            <w:r>
              <w:t xml:space="preserve">Updated Section </w:t>
            </w:r>
            <w:r w:rsidRPr="00DF703B">
              <w:rPr>
                <w:color w:val="0000FF"/>
                <w:u w:val="single"/>
              </w:rPr>
              <w:fldChar w:fldCharType="begin"/>
            </w:r>
            <w:r w:rsidRPr="00DF703B">
              <w:rPr>
                <w:color w:val="0000FF"/>
                <w:u w:val="single"/>
              </w:rPr>
              <w:instrText xml:space="preserve"> REF _Ref29219010 \w \h </w:instrText>
            </w:r>
            <w:r w:rsidR="00DF703B">
              <w:rPr>
                <w:color w:val="0000FF"/>
                <w:u w:val="single"/>
              </w:rPr>
              <w:instrText xml:space="preserve"> \* MERGEFORMAT </w:instrText>
            </w:r>
            <w:r w:rsidRPr="00DF703B">
              <w:rPr>
                <w:color w:val="0000FF"/>
                <w:u w:val="single"/>
              </w:rPr>
            </w:r>
            <w:r w:rsidRPr="00DF703B">
              <w:rPr>
                <w:color w:val="0000FF"/>
                <w:u w:val="single"/>
              </w:rPr>
              <w:fldChar w:fldCharType="separate"/>
            </w:r>
            <w:r w:rsidR="00F43BA8">
              <w:rPr>
                <w:color w:val="0000FF"/>
                <w:u w:val="single"/>
              </w:rPr>
              <w:t>3.6.2</w:t>
            </w:r>
            <w:r w:rsidRPr="00DF703B">
              <w:rPr>
                <w:color w:val="0000FF"/>
                <w:u w:val="single"/>
              </w:rPr>
              <w:fldChar w:fldCharType="end"/>
            </w:r>
            <w:r w:rsidR="00DF703B">
              <w:t xml:space="preserve">; added </w:t>
            </w:r>
            <w:r w:rsidR="007D0934">
              <w:t xml:space="preserve">new </w:t>
            </w:r>
            <w:r w:rsidR="007D0934">
              <w:lastRenderedPageBreak/>
              <w:t xml:space="preserve">subsections: </w:t>
            </w:r>
            <w:r w:rsidR="00D235FC" w:rsidRPr="00D235FC">
              <w:rPr>
                <w:color w:val="0000FF"/>
                <w:u w:val="single"/>
              </w:rPr>
              <w:fldChar w:fldCharType="begin"/>
            </w:r>
            <w:r w:rsidR="00D235FC" w:rsidRPr="00D235FC">
              <w:rPr>
                <w:color w:val="0000FF"/>
                <w:u w:val="single"/>
              </w:rPr>
              <w:instrText xml:space="preserve"> REF _Ref29290251 \w \h </w:instrText>
            </w:r>
            <w:r w:rsidR="00D235FC">
              <w:rPr>
                <w:color w:val="0000FF"/>
                <w:u w:val="single"/>
              </w:rPr>
              <w:instrText xml:space="preserve"> \* MERGEFORMAT </w:instrText>
            </w:r>
            <w:r w:rsidR="00D235FC" w:rsidRPr="00D235FC">
              <w:rPr>
                <w:color w:val="0000FF"/>
                <w:u w:val="single"/>
              </w:rPr>
            </w:r>
            <w:r w:rsidR="00D235FC" w:rsidRPr="00D235FC">
              <w:rPr>
                <w:color w:val="0000FF"/>
                <w:u w:val="single"/>
              </w:rPr>
              <w:fldChar w:fldCharType="separate"/>
            </w:r>
            <w:r w:rsidR="00F43BA8">
              <w:rPr>
                <w:color w:val="0000FF"/>
                <w:u w:val="single"/>
              </w:rPr>
              <w:t>3.6.2.2.1</w:t>
            </w:r>
            <w:r w:rsidR="00D235FC" w:rsidRPr="00D235FC">
              <w:rPr>
                <w:color w:val="0000FF"/>
                <w:u w:val="single"/>
              </w:rPr>
              <w:fldChar w:fldCharType="end"/>
            </w:r>
            <w:r w:rsidR="00D235FC">
              <w:t xml:space="preserve">, </w:t>
            </w:r>
            <w:r w:rsidR="00D235FC" w:rsidRPr="00D235FC">
              <w:rPr>
                <w:color w:val="0000FF"/>
                <w:u w:val="single"/>
              </w:rPr>
              <w:fldChar w:fldCharType="begin"/>
            </w:r>
            <w:r w:rsidR="00D235FC" w:rsidRPr="00D235FC">
              <w:rPr>
                <w:color w:val="0000FF"/>
                <w:u w:val="single"/>
              </w:rPr>
              <w:instrText xml:space="preserve"> REF _Ref29290260 \w \h </w:instrText>
            </w:r>
            <w:r w:rsidR="00D235FC">
              <w:rPr>
                <w:color w:val="0000FF"/>
                <w:u w:val="single"/>
              </w:rPr>
              <w:instrText xml:space="preserve"> \* MERGEFORMAT </w:instrText>
            </w:r>
            <w:r w:rsidR="00D235FC" w:rsidRPr="00D235FC">
              <w:rPr>
                <w:color w:val="0000FF"/>
                <w:u w:val="single"/>
              </w:rPr>
            </w:r>
            <w:r w:rsidR="00D235FC" w:rsidRPr="00D235FC">
              <w:rPr>
                <w:color w:val="0000FF"/>
                <w:u w:val="single"/>
              </w:rPr>
              <w:fldChar w:fldCharType="separate"/>
            </w:r>
            <w:r w:rsidR="00F43BA8">
              <w:rPr>
                <w:color w:val="0000FF"/>
                <w:u w:val="single"/>
              </w:rPr>
              <w:t>3.6.2.2.2</w:t>
            </w:r>
            <w:r w:rsidR="00D235FC" w:rsidRPr="00D235FC">
              <w:rPr>
                <w:color w:val="0000FF"/>
                <w:u w:val="single"/>
              </w:rPr>
              <w:fldChar w:fldCharType="end"/>
            </w:r>
            <w:r w:rsidR="00D235FC">
              <w:t xml:space="preserve">, and </w:t>
            </w:r>
            <w:r w:rsidR="00D235FC" w:rsidRPr="00D235FC">
              <w:rPr>
                <w:color w:val="0000FF"/>
                <w:u w:val="single"/>
              </w:rPr>
              <w:fldChar w:fldCharType="begin"/>
            </w:r>
            <w:r w:rsidR="00D235FC" w:rsidRPr="00D235FC">
              <w:rPr>
                <w:color w:val="0000FF"/>
                <w:u w:val="single"/>
              </w:rPr>
              <w:instrText xml:space="preserve"> REF _Ref29290268 \w \h </w:instrText>
            </w:r>
            <w:r w:rsidR="00D235FC">
              <w:rPr>
                <w:color w:val="0000FF"/>
                <w:u w:val="single"/>
              </w:rPr>
              <w:instrText xml:space="preserve"> \* MERGEFORMAT </w:instrText>
            </w:r>
            <w:r w:rsidR="00D235FC" w:rsidRPr="00D235FC">
              <w:rPr>
                <w:color w:val="0000FF"/>
                <w:u w:val="single"/>
              </w:rPr>
            </w:r>
            <w:r w:rsidR="00D235FC" w:rsidRPr="00D235FC">
              <w:rPr>
                <w:color w:val="0000FF"/>
                <w:u w:val="single"/>
              </w:rPr>
              <w:fldChar w:fldCharType="separate"/>
            </w:r>
            <w:r w:rsidR="00F43BA8">
              <w:rPr>
                <w:color w:val="0000FF"/>
                <w:u w:val="single"/>
              </w:rPr>
              <w:t>3.6.2.3</w:t>
            </w:r>
            <w:r w:rsidR="00D235FC" w:rsidRPr="00D235FC">
              <w:rPr>
                <w:color w:val="0000FF"/>
                <w:u w:val="single"/>
              </w:rPr>
              <w:fldChar w:fldCharType="end"/>
            </w:r>
            <w:r w:rsidR="00D235FC">
              <w:t>.</w:t>
            </w:r>
          </w:p>
          <w:p w14:paraId="7F048886" w14:textId="428A2492" w:rsidR="004A76A4" w:rsidRDefault="004A76A4" w:rsidP="00F6122F">
            <w:pPr>
              <w:pStyle w:val="TableListBullet"/>
            </w:pPr>
            <w:r>
              <w:t xml:space="preserve">Updated </w:t>
            </w:r>
            <w:r w:rsidRPr="004A76A4">
              <w:rPr>
                <w:color w:val="0000FF"/>
                <w:u w:val="single"/>
              </w:rPr>
              <w:fldChar w:fldCharType="begin"/>
            </w:r>
            <w:r w:rsidRPr="004A76A4">
              <w:rPr>
                <w:color w:val="0000FF"/>
                <w:u w:val="single"/>
              </w:rPr>
              <w:instrText xml:space="preserve"> REF _Ref29220325 \h </w:instrText>
            </w:r>
            <w:r>
              <w:rPr>
                <w:color w:val="0000FF"/>
                <w:u w:val="single"/>
              </w:rPr>
              <w:instrText xml:space="preserve"> \* MERGEFORMAT </w:instrText>
            </w:r>
            <w:r w:rsidRPr="004A76A4">
              <w:rPr>
                <w:color w:val="0000FF"/>
                <w:u w:val="single"/>
              </w:rPr>
            </w:r>
            <w:r w:rsidRPr="004A76A4">
              <w:rPr>
                <w:color w:val="0000FF"/>
                <w:u w:val="single"/>
              </w:rPr>
              <w:fldChar w:fldCharType="separate"/>
            </w:r>
            <w:r w:rsidR="00F43BA8" w:rsidRPr="00F43BA8">
              <w:rPr>
                <w:color w:val="0000FF"/>
                <w:u w:val="single"/>
              </w:rPr>
              <w:t xml:space="preserve">Figure </w:t>
            </w:r>
            <w:r w:rsidR="00F43BA8" w:rsidRPr="00F43BA8">
              <w:rPr>
                <w:noProof/>
                <w:color w:val="0000FF"/>
                <w:u w:val="single"/>
              </w:rPr>
              <w:t>33</w:t>
            </w:r>
            <w:r w:rsidRPr="004A76A4">
              <w:rPr>
                <w:color w:val="0000FF"/>
                <w:u w:val="single"/>
              </w:rPr>
              <w:fldChar w:fldCharType="end"/>
            </w:r>
            <w:r>
              <w:t>.</w:t>
            </w:r>
          </w:p>
          <w:p w14:paraId="7FDE823F" w14:textId="77777777" w:rsidR="00F5174B" w:rsidRPr="00B90988" w:rsidRDefault="00F5174B" w:rsidP="00F5174B">
            <w:pPr>
              <w:pStyle w:val="TableText"/>
              <w:rPr>
                <w:b/>
              </w:rPr>
            </w:pPr>
            <w:r w:rsidRPr="00B90988">
              <w:rPr>
                <w:b/>
              </w:rPr>
              <w:t>Software Versions:</w:t>
            </w:r>
          </w:p>
          <w:p w14:paraId="16379E5B" w14:textId="77777777" w:rsidR="00F5174B" w:rsidRPr="00B90988" w:rsidRDefault="00F5174B" w:rsidP="00F5174B">
            <w:pPr>
              <w:pStyle w:val="TableText"/>
              <w:rPr>
                <w:b/>
              </w:rPr>
            </w:pPr>
            <w:r w:rsidRPr="00B90988">
              <w:rPr>
                <w:b/>
              </w:rPr>
              <w:t>Kernel 8.0</w:t>
            </w:r>
          </w:p>
          <w:p w14:paraId="3BF59413" w14:textId="6EC2B916" w:rsidR="00F5174B" w:rsidRDefault="00F5174B" w:rsidP="00F5174B">
            <w:pPr>
              <w:pStyle w:val="TableListBullet"/>
              <w:numPr>
                <w:ilvl w:val="0"/>
                <w:numId w:val="0"/>
              </w:numPr>
              <w:ind w:left="360" w:hanging="360"/>
            </w:pPr>
            <w:r w:rsidRPr="00E27208">
              <w:rPr>
                <w:b/>
              </w:rPr>
              <w:t>Toolkit 7.3</w:t>
            </w:r>
          </w:p>
        </w:tc>
        <w:tc>
          <w:tcPr>
            <w:tcW w:w="2793" w:type="dxa"/>
          </w:tcPr>
          <w:p w14:paraId="10E42387" w14:textId="1D159191" w:rsidR="00F6122F" w:rsidRDefault="00F6122F" w:rsidP="00F6122F">
            <w:pPr>
              <w:pStyle w:val="TableText"/>
            </w:pPr>
            <w:r>
              <w:lastRenderedPageBreak/>
              <w:t>Developer: JG</w:t>
            </w:r>
          </w:p>
          <w:p w14:paraId="573E6FB2" w14:textId="1B33A299" w:rsidR="00F6122F" w:rsidRDefault="00F6122F" w:rsidP="00F6122F">
            <w:pPr>
              <w:pStyle w:val="TableText"/>
            </w:pPr>
            <w:r w:rsidRPr="00B90988">
              <w:t>Technical Writer:</w:t>
            </w:r>
            <w:r>
              <w:t xml:space="preserve"> TB</w:t>
            </w:r>
          </w:p>
        </w:tc>
      </w:tr>
      <w:tr w:rsidR="00315068" w:rsidRPr="00B90988" w14:paraId="3AEA4299" w14:textId="77777777" w:rsidTr="003B7219">
        <w:tc>
          <w:tcPr>
            <w:tcW w:w="1350" w:type="dxa"/>
          </w:tcPr>
          <w:p w14:paraId="513C8200" w14:textId="3FA2B3EC" w:rsidR="00315068" w:rsidRDefault="00315068" w:rsidP="0087464F">
            <w:pPr>
              <w:pStyle w:val="TableText"/>
            </w:pPr>
            <w:r>
              <w:t>1</w:t>
            </w:r>
            <w:r w:rsidR="00033564">
              <w:t>2</w:t>
            </w:r>
            <w:r>
              <w:t>/</w:t>
            </w:r>
            <w:r w:rsidR="00033564">
              <w:t>04</w:t>
            </w:r>
            <w:r>
              <w:t>/2019</w:t>
            </w:r>
          </w:p>
        </w:tc>
        <w:tc>
          <w:tcPr>
            <w:tcW w:w="1170" w:type="dxa"/>
          </w:tcPr>
          <w:p w14:paraId="19542407" w14:textId="30334473" w:rsidR="00315068" w:rsidRDefault="00315068" w:rsidP="00F24C84">
            <w:pPr>
              <w:pStyle w:val="TableText"/>
            </w:pPr>
            <w:r>
              <w:t>7.6</w:t>
            </w:r>
          </w:p>
        </w:tc>
        <w:tc>
          <w:tcPr>
            <w:tcW w:w="4140" w:type="dxa"/>
          </w:tcPr>
          <w:p w14:paraId="60719425" w14:textId="77777777" w:rsidR="00315068" w:rsidRDefault="00315068" w:rsidP="00315068">
            <w:pPr>
              <w:pStyle w:val="TableText"/>
            </w:pPr>
            <w:r>
              <w:t>Tech Edits for Kernel Patches XU*8.0*607 and 608: Kernel Lock Manager Utility. Added the following:</w:t>
            </w:r>
          </w:p>
          <w:p w14:paraId="004D3E44" w14:textId="6B863CA6" w:rsidR="00315068" w:rsidRDefault="00315068" w:rsidP="007423C4">
            <w:pPr>
              <w:pStyle w:val="TableListBullet"/>
              <w:numPr>
                <w:ilvl w:val="0"/>
                <w:numId w:val="75"/>
              </w:numPr>
              <w:autoSpaceDE w:val="0"/>
              <w:autoSpaceDN w:val="0"/>
              <w:adjustRightInd w:val="0"/>
              <w:ind w:left="360"/>
            </w:pPr>
            <w:r>
              <w:t xml:space="preserve">Section </w:t>
            </w:r>
            <w:r w:rsidRPr="00315068">
              <w:rPr>
                <w:color w:val="0000FF"/>
                <w:u w:val="single"/>
              </w:rPr>
              <w:fldChar w:fldCharType="begin"/>
            </w:r>
            <w:r w:rsidRPr="00315068">
              <w:rPr>
                <w:color w:val="0000FF"/>
                <w:u w:val="single"/>
              </w:rPr>
              <w:instrText xml:space="preserve"> REF _Ref23429630 \w \h </w:instrText>
            </w:r>
            <w:r>
              <w:rPr>
                <w:color w:val="0000FF"/>
                <w:u w:val="single"/>
              </w:rPr>
              <w:instrText xml:space="preserve"> \* MERGEFORMAT </w:instrText>
            </w:r>
            <w:r w:rsidRPr="00315068">
              <w:rPr>
                <w:color w:val="0000FF"/>
                <w:u w:val="single"/>
              </w:rPr>
            </w:r>
            <w:r w:rsidRPr="00315068">
              <w:rPr>
                <w:color w:val="0000FF"/>
                <w:u w:val="single"/>
              </w:rPr>
              <w:fldChar w:fldCharType="separate"/>
            </w:r>
            <w:r w:rsidR="00F43BA8">
              <w:rPr>
                <w:color w:val="0000FF"/>
                <w:u w:val="single"/>
              </w:rPr>
              <w:t>14</w:t>
            </w:r>
            <w:r w:rsidRPr="00315068">
              <w:rPr>
                <w:color w:val="0000FF"/>
                <w:u w:val="single"/>
              </w:rPr>
              <w:fldChar w:fldCharType="end"/>
            </w:r>
            <w:r>
              <w:t>, “</w:t>
            </w:r>
            <w:r w:rsidRPr="00315068">
              <w:rPr>
                <w:color w:val="0000FF"/>
                <w:u w:val="single"/>
              </w:rPr>
              <w:fldChar w:fldCharType="begin"/>
            </w:r>
            <w:r w:rsidRPr="00315068">
              <w:rPr>
                <w:color w:val="0000FF"/>
                <w:u w:val="single"/>
              </w:rPr>
              <w:instrText xml:space="preserve"> REF _Ref23429651 \h </w:instrText>
            </w:r>
            <w:r>
              <w:rPr>
                <w:color w:val="0000FF"/>
                <w:u w:val="single"/>
              </w:rPr>
              <w:instrText xml:space="preserve"> \* MERGEFORMAT </w:instrText>
            </w:r>
            <w:r w:rsidRPr="00315068">
              <w:rPr>
                <w:color w:val="0000FF"/>
                <w:u w:val="single"/>
              </w:rPr>
            </w:r>
            <w:r w:rsidRPr="00315068">
              <w:rPr>
                <w:color w:val="0000FF"/>
                <w:u w:val="single"/>
              </w:rPr>
              <w:fldChar w:fldCharType="separate"/>
            </w:r>
            <w:r w:rsidR="00F43BA8" w:rsidRPr="00F43BA8">
              <w:rPr>
                <w:color w:val="0000FF"/>
                <w:u w:val="single"/>
              </w:rPr>
              <w:t>Lock Manager Utility</w:t>
            </w:r>
            <w:r w:rsidRPr="00315068">
              <w:rPr>
                <w:color w:val="0000FF"/>
                <w:u w:val="single"/>
              </w:rPr>
              <w:fldChar w:fldCharType="end"/>
            </w:r>
            <w:r>
              <w:t>” and all sub-sections.</w:t>
            </w:r>
          </w:p>
          <w:p w14:paraId="2E5A5C9E" w14:textId="51F97FFF" w:rsidR="00315068" w:rsidRDefault="00315068" w:rsidP="007423C4">
            <w:pPr>
              <w:pStyle w:val="TableListBullet"/>
              <w:numPr>
                <w:ilvl w:val="0"/>
                <w:numId w:val="75"/>
              </w:numPr>
              <w:autoSpaceDE w:val="0"/>
              <w:autoSpaceDN w:val="0"/>
              <w:adjustRightInd w:val="0"/>
              <w:ind w:left="360"/>
            </w:pPr>
            <w:r>
              <w:t>Updated all TOCs, and cross-references.</w:t>
            </w:r>
          </w:p>
          <w:p w14:paraId="23C78C71" w14:textId="77777777" w:rsidR="00315068" w:rsidRPr="00B90988" w:rsidRDefault="00315068" w:rsidP="00315068">
            <w:pPr>
              <w:pStyle w:val="TableText"/>
              <w:rPr>
                <w:b/>
              </w:rPr>
            </w:pPr>
            <w:r w:rsidRPr="00B90988">
              <w:rPr>
                <w:b/>
              </w:rPr>
              <w:t>Software Versions:</w:t>
            </w:r>
          </w:p>
          <w:p w14:paraId="39639DEC" w14:textId="77777777" w:rsidR="00315068" w:rsidRPr="00B90988" w:rsidRDefault="00315068" w:rsidP="00315068">
            <w:pPr>
              <w:pStyle w:val="TableText"/>
              <w:rPr>
                <w:b/>
              </w:rPr>
            </w:pPr>
            <w:r w:rsidRPr="00B90988">
              <w:rPr>
                <w:b/>
              </w:rPr>
              <w:t>Kernel 8.0</w:t>
            </w:r>
          </w:p>
          <w:p w14:paraId="4BF6D4D8" w14:textId="3DAE3C87" w:rsidR="00315068" w:rsidRDefault="00315068" w:rsidP="00315068">
            <w:pPr>
              <w:pStyle w:val="TableText"/>
            </w:pPr>
            <w:r w:rsidRPr="00E27208">
              <w:rPr>
                <w:b/>
              </w:rPr>
              <w:t>Toolkit 7.3</w:t>
            </w:r>
          </w:p>
        </w:tc>
        <w:tc>
          <w:tcPr>
            <w:tcW w:w="2793" w:type="dxa"/>
          </w:tcPr>
          <w:p w14:paraId="0B85B31F" w14:textId="542B1F78" w:rsidR="00315068" w:rsidRDefault="00315068" w:rsidP="00315068">
            <w:pPr>
              <w:pStyle w:val="TableText"/>
            </w:pPr>
            <w:r>
              <w:t>Developer: RG</w:t>
            </w:r>
          </w:p>
          <w:p w14:paraId="57503411" w14:textId="2335649C" w:rsidR="00315068" w:rsidRDefault="00315068" w:rsidP="00315068">
            <w:pPr>
              <w:pStyle w:val="TableText"/>
            </w:pPr>
            <w:r w:rsidRPr="00B90988">
              <w:t>Technical Writer:</w:t>
            </w:r>
            <w:r>
              <w:t xml:space="preserve"> TB</w:t>
            </w:r>
          </w:p>
        </w:tc>
      </w:tr>
      <w:tr w:rsidR="00647CAB" w:rsidRPr="00B90988" w14:paraId="0783D212" w14:textId="77777777" w:rsidTr="003B7219">
        <w:tc>
          <w:tcPr>
            <w:tcW w:w="1350" w:type="dxa"/>
          </w:tcPr>
          <w:p w14:paraId="2DBE2080" w14:textId="77777777" w:rsidR="00647CAB" w:rsidRDefault="00477E4E" w:rsidP="0087464F">
            <w:pPr>
              <w:pStyle w:val="TableText"/>
            </w:pPr>
            <w:r>
              <w:t>10</w:t>
            </w:r>
            <w:r w:rsidR="00B86F80">
              <w:t>/</w:t>
            </w:r>
            <w:r w:rsidR="00D82366">
              <w:t>11</w:t>
            </w:r>
            <w:r w:rsidR="00647CAB">
              <w:t>/2018</w:t>
            </w:r>
          </w:p>
        </w:tc>
        <w:tc>
          <w:tcPr>
            <w:tcW w:w="1170" w:type="dxa"/>
          </w:tcPr>
          <w:p w14:paraId="71F1A87C" w14:textId="77777777" w:rsidR="00647CAB" w:rsidRDefault="006A12E1" w:rsidP="00F24C84">
            <w:pPr>
              <w:pStyle w:val="TableText"/>
            </w:pPr>
            <w:r>
              <w:t>7.5</w:t>
            </w:r>
          </w:p>
        </w:tc>
        <w:tc>
          <w:tcPr>
            <w:tcW w:w="4140" w:type="dxa"/>
          </w:tcPr>
          <w:p w14:paraId="5ED9A304" w14:textId="77777777" w:rsidR="00647CAB" w:rsidRDefault="00647CAB" w:rsidP="00F24C84">
            <w:pPr>
              <w:pStyle w:val="TableText"/>
            </w:pPr>
            <w:r>
              <w:t>Tech Edits for Patch XU*8.0*690:</w:t>
            </w:r>
          </w:p>
          <w:p w14:paraId="5E4FC7F6" w14:textId="149455CB" w:rsidR="005E25D1" w:rsidRDefault="005E25D1" w:rsidP="00BC5C57">
            <w:pPr>
              <w:pStyle w:val="TableListBullet"/>
            </w:pPr>
            <w:r>
              <w:t xml:space="preserve">Updated Section </w:t>
            </w:r>
            <w:r w:rsidRPr="005E25D1">
              <w:rPr>
                <w:color w:val="0000FF"/>
                <w:u w:val="single"/>
              </w:rPr>
              <w:fldChar w:fldCharType="begin"/>
            </w:r>
            <w:r w:rsidRPr="005E25D1">
              <w:rPr>
                <w:color w:val="0000FF"/>
                <w:u w:val="single"/>
              </w:rPr>
              <w:instrText xml:space="preserve"> REF _Ref511641304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F43BA8">
              <w:rPr>
                <w:color w:val="0000FF"/>
                <w:u w:val="single"/>
              </w:rPr>
              <w:t>10.1.1</w:t>
            </w:r>
            <w:r w:rsidRPr="005E25D1">
              <w:rPr>
                <w:color w:val="0000FF"/>
                <w:u w:val="single"/>
              </w:rPr>
              <w:fldChar w:fldCharType="end"/>
            </w:r>
            <w:r>
              <w:t>, “</w:t>
            </w:r>
            <w:r w:rsidRPr="005E25D1">
              <w:rPr>
                <w:color w:val="0000FF"/>
                <w:u w:val="single"/>
              </w:rPr>
              <w:fldChar w:fldCharType="begin"/>
            </w:r>
            <w:r w:rsidRPr="005E25D1">
              <w:rPr>
                <w:color w:val="0000FF"/>
                <w:u w:val="single"/>
              </w:rPr>
              <w:instrText xml:space="preserve"> REF _Ref511641287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F43BA8" w:rsidRPr="00F43BA8">
              <w:rPr>
                <w:color w:val="0000FF"/>
                <w:u w:val="single"/>
              </w:rPr>
              <w:t>Processing Alerts</w:t>
            </w:r>
            <w:r w:rsidRPr="005E25D1">
              <w:rPr>
                <w:color w:val="0000FF"/>
                <w:u w:val="single"/>
              </w:rPr>
              <w:fldChar w:fldCharType="end"/>
            </w:r>
            <w:r>
              <w:t>.”</w:t>
            </w:r>
          </w:p>
          <w:p w14:paraId="35B71DB5" w14:textId="28F87C6A" w:rsidR="005E25D1" w:rsidRDefault="005E25D1" w:rsidP="005E25D1">
            <w:pPr>
              <w:pStyle w:val="TableListBullet"/>
            </w:pPr>
            <w:r>
              <w:t xml:space="preserve">Added Section </w:t>
            </w:r>
            <w:r w:rsidRPr="005E25D1">
              <w:rPr>
                <w:color w:val="0000FF"/>
                <w:u w:val="single"/>
              </w:rPr>
              <w:fldChar w:fldCharType="begin"/>
            </w:r>
            <w:r w:rsidRPr="005E25D1">
              <w:rPr>
                <w:color w:val="0000FF"/>
                <w:u w:val="single"/>
              </w:rPr>
              <w:instrText xml:space="preserve"> REF _Ref511641151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F43BA8">
              <w:rPr>
                <w:color w:val="0000FF"/>
                <w:u w:val="single"/>
              </w:rPr>
              <w:t>10.1.1.1</w:t>
            </w:r>
            <w:r w:rsidRPr="005E25D1">
              <w:rPr>
                <w:color w:val="0000FF"/>
                <w:u w:val="single"/>
              </w:rPr>
              <w:fldChar w:fldCharType="end"/>
            </w:r>
            <w:r>
              <w:t>,”</w:t>
            </w:r>
            <w:r w:rsidRPr="005E25D1">
              <w:rPr>
                <w:color w:val="0000FF"/>
                <w:u w:val="single"/>
              </w:rPr>
              <w:fldChar w:fldCharType="begin"/>
            </w:r>
            <w:r w:rsidRPr="005E25D1">
              <w:rPr>
                <w:color w:val="0000FF"/>
                <w:u w:val="single"/>
              </w:rPr>
              <w:instrText xml:space="preserve"> REF _Ref511641151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F43BA8" w:rsidRPr="00F43BA8">
              <w:rPr>
                <w:color w:val="0000FF"/>
                <w:u w:val="single"/>
              </w:rPr>
              <w:t>Critical Alerts</w:t>
            </w:r>
            <w:r w:rsidRPr="005E25D1">
              <w:rPr>
                <w:color w:val="0000FF"/>
                <w:u w:val="single"/>
              </w:rPr>
              <w:fldChar w:fldCharType="end"/>
            </w:r>
            <w:r>
              <w:t>.”</w:t>
            </w:r>
          </w:p>
          <w:p w14:paraId="4CFB6D76" w14:textId="123A7453" w:rsidR="00BC5C57" w:rsidRDefault="00CE2061" w:rsidP="005E25D1">
            <w:pPr>
              <w:pStyle w:val="TableListBullet"/>
            </w:pPr>
            <w:r>
              <w:t xml:space="preserve">Added reference to the ALERT CRITICAL TEXT (#8992.3) file in </w:t>
            </w:r>
            <w:r w:rsidR="00D761FD">
              <w:t xml:space="preserve">Section </w:t>
            </w:r>
            <w:r w:rsidR="00BC5C57" w:rsidRPr="005E25D1">
              <w:rPr>
                <w:color w:val="0000FF"/>
                <w:u w:val="single"/>
              </w:rPr>
              <w:fldChar w:fldCharType="begin"/>
            </w:r>
            <w:r w:rsidR="00BC5C57" w:rsidRPr="005E25D1">
              <w:rPr>
                <w:color w:val="0000FF"/>
                <w:u w:val="single"/>
              </w:rPr>
              <w:instrText xml:space="preserve"> REF _Ref511640546 \w \h </w:instrText>
            </w:r>
            <w:r w:rsidR="005E25D1" w:rsidRP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F43BA8">
              <w:rPr>
                <w:color w:val="0000FF"/>
                <w:u w:val="single"/>
              </w:rPr>
              <w:t>10.2.1.5.1</w:t>
            </w:r>
            <w:r w:rsidR="00BC5C57" w:rsidRPr="005E25D1">
              <w:rPr>
                <w:color w:val="0000FF"/>
                <w:u w:val="single"/>
              </w:rPr>
              <w:fldChar w:fldCharType="end"/>
            </w:r>
            <w:r w:rsidR="00BC5C57">
              <w:t>, “</w:t>
            </w:r>
            <w:r w:rsidR="00BC5C57" w:rsidRPr="005E25D1">
              <w:rPr>
                <w:color w:val="0000FF"/>
                <w:u w:val="single"/>
              </w:rPr>
              <w:fldChar w:fldCharType="begin"/>
            </w:r>
            <w:r w:rsidR="00BC5C57" w:rsidRPr="005E25D1">
              <w:rPr>
                <w:color w:val="0000FF"/>
                <w:u w:val="single"/>
              </w:rPr>
              <w:instrText xml:space="preserve"> REF _Ref511640546 \h </w:instrText>
            </w:r>
            <w:r w:rsidR="005E25D1" w:rsidRP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F43BA8" w:rsidRPr="00F43BA8">
              <w:rPr>
                <w:color w:val="0000FF"/>
                <w:u w:val="single"/>
              </w:rPr>
              <w:t>Critical Alerts Count Report Option</w:t>
            </w:r>
            <w:r w:rsidR="00BC5C57" w:rsidRPr="005E25D1">
              <w:rPr>
                <w:color w:val="0000FF"/>
                <w:u w:val="single"/>
              </w:rPr>
              <w:fldChar w:fldCharType="end"/>
            </w:r>
            <w:r>
              <w:t>.”</w:t>
            </w:r>
          </w:p>
          <w:p w14:paraId="64A3375C" w14:textId="20D3D1BD" w:rsidR="00CE2061" w:rsidRDefault="00CE2061" w:rsidP="005E25D1">
            <w:pPr>
              <w:pStyle w:val="TableListBullet"/>
            </w:pPr>
            <w:r>
              <w:t xml:space="preserve">Updated the description in Section </w:t>
            </w:r>
            <w:r w:rsidRPr="00CE2061">
              <w:rPr>
                <w:color w:val="0000FF"/>
                <w:u w:val="single"/>
              </w:rPr>
              <w:fldChar w:fldCharType="begin"/>
            </w:r>
            <w:r w:rsidRPr="00CE2061">
              <w:rPr>
                <w:color w:val="0000FF"/>
                <w:u w:val="single"/>
              </w:rPr>
              <w:instrText xml:space="preserve"> REF _Ref511652442 \w \h </w:instrText>
            </w:r>
            <w:r>
              <w:rPr>
                <w:color w:val="0000FF"/>
                <w:u w:val="single"/>
              </w:rPr>
              <w:instrText xml:space="preserve"> \* MERGEFORMAT </w:instrText>
            </w:r>
            <w:r w:rsidRPr="00CE2061">
              <w:rPr>
                <w:color w:val="0000FF"/>
                <w:u w:val="single"/>
              </w:rPr>
            </w:r>
            <w:r w:rsidRPr="00CE2061">
              <w:rPr>
                <w:color w:val="0000FF"/>
                <w:u w:val="single"/>
              </w:rPr>
              <w:fldChar w:fldCharType="separate"/>
            </w:r>
            <w:r w:rsidR="00F43BA8">
              <w:rPr>
                <w:color w:val="0000FF"/>
                <w:u w:val="single"/>
              </w:rPr>
              <w:t>10.2.1.5.2</w:t>
            </w:r>
            <w:r w:rsidRPr="00CE2061">
              <w:rPr>
                <w:color w:val="0000FF"/>
                <w:u w:val="single"/>
              </w:rPr>
              <w:fldChar w:fldCharType="end"/>
            </w:r>
            <w:r>
              <w:t>, ”</w:t>
            </w:r>
            <w:r w:rsidRPr="00CE2061">
              <w:rPr>
                <w:color w:val="0000FF"/>
                <w:u w:val="single"/>
              </w:rPr>
              <w:fldChar w:fldCharType="begin"/>
            </w:r>
            <w:r w:rsidRPr="00CE2061">
              <w:rPr>
                <w:color w:val="0000FF"/>
                <w:u w:val="single"/>
              </w:rPr>
              <w:instrText xml:space="preserve"> REF _Ref511652442 \h </w:instrText>
            </w:r>
            <w:r>
              <w:rPr>
                <w:color w:val="0000FF"/>
                <w:u w:val="single"/>
              </w:rPr>
              <w:instrText xml:space="preserve"> \* MERGEFORMAT </w:instrText>
            </w:r>
            <w:r w:rsidRPr="00CE2061">
              <w:rPr>
                <w:color w:val="0000FF"/>
                <w:u w:val="single"/>
              </w:rPr>
            </w:r>
            <w:r w:rsidRPr="00CE2061">
              <w:rPr>
                <w:color w:val="0000FF"/>
                <w:u w:val="single"/>
              </w:rPr>
              <w:fldChar w:fldCharType="separate"/>
            </w:r>
            <w:r w:rsidR="00F43BA8" w:rsidRPr="00F43BA8">
              <w:rPr>
                <w:color w:val="0000FF"/>
                <w:u w:val="single"/>
              </w:rPr>
              <w:t>List Alerts for a user from a specified date Option</w:t>
            </w:r>
            <w:r w:rsidRPr="00CE2061">
              <w:rPr>
                <w:color w:val="0000FF"/>
                <w:u w:val="single"/>
              </w:rPr>
              <w:fldChar w:fldCharType="end"/>
            </w:r>
            <w:r>
              <w:t>.”</w:t>
            </w:r>
          </w:p>
          <w:p w14:paraId="648FA90C" w14:textId="16CDF77C" w:rsidR="00647CAB" w:rsidRDefault="00CE2061" w:rsidP="00BC5C57">
            <w:pPr>
              <w:pStyle w:val="TableListBullet"/>
            </w:pPr>
            <w:r>
              <w:t>Added reference to the ALERT CRITICAL TEXT (#8992.3) file in</w:t>
            </w:r>
            <w:r w:rsidR="00BC5C57">
              <w:t xml:space="preserve"> Section </w:t>
            </w:r>
            <w:r w:rsidR="00BC5C57" w:rsidRPr="005E25D1">
              <w:rPr>
                <w:color w:val="0000FF"/>
                <w:u w:val="single"/>
              </w:rPr>
              <w:fldChar w:fldCharType="begin"/>
            </w:r>
            <w:r w:rsidR="00BC5C57" w:rsidRPr="005E25D1">
              <w:rPr>
                <w:color w:val="0000FF"/>
                <w:u w:val="single"/>
              </w:rPr>
              <w:instrText xml:space="preserve"> REF _Ref511640688 \w \h </w:instrText>
            </w:r>
            <w:r w:rsid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F43BA8">
              <w:rPr>
                <w:color w:val="0000FF"/>
                <w:u w:val="single"/>
              </w:rPr>
              <w:t>10.2.1.5.4</w:t>
            </w:r>
            <w:r w:rsidR="00BC5C57" w:rsidRPr="005E25D1">
              <w:rPr>
                <w:color w:val="0000FF"/>
                <w:u w:val="single"/>
              </w:rPr>
              <w:fldChar w:fldCharType="end"/>
            </w:r>
            <w:r w:rsidR="00BC5C57">
              <w:t>, “</w:t>
            </w:r>
            <w:r w:rsidR="00BC5C57" w:rsidRPr="005E25D1">
              <w:rPr>
                <w:color w:val="0000FF"/>
                <w:u w:val="single"/>
              </w:rPr>
              <w:fldChar w:fldCharType="begin"/>
            </w:r>
            <w:r w:rsidR="00BC5C57" w:rsidRPr="005E25D1">
              <w:rPr>
                <w:color w:val="0000FF"/>
                <w:u w:val="single"/>
              </w:rPr>
              <w:instrText xml:space="preserve"> REF _Ref511640688 \h </w:instrText>
            </w:r>
            <w:r w:rsidR="005E25D1">
              <w:rPr>
                <w:color w:val="0000FF"/>
                <w:u w:val="single"/>
              </w:rPr>
              <w:instrText xml:space="preserve"> \* MERGEFORMAT </w:instrText>
            </w:r>
            <w:r w:rsidR="00BC5C57" w:rsidRPr="005E25D1">
              <w:rPr>
                <w:color w:val="0000FF"/>
                <w:u w:val="single"/>
              </w:rPr>
            </w:r>
            <w:r w:rsidR="00BC5C57" w:rsidRPr="005E25D1">
              <w:rPr>
                <w:color w:val="0000FF"/>
                <w:u w:val="single"/>
              </w:rPr>
              <w:fldChar w:fldCharType="separate"/>
            </w:r>
            <w:r w:rsidR="00F43BA8" w:rsidRPr="00F43BA8">
              <w:rPr>
                <w:color w:val="0000FF"/>
                <w:u w:val="single"/>
              </w:rPr>
              <w:t>User Alerts Count Report Option</w:t>
            </w:r>
            <w:r w:rsidR="00BC5C57" w:rsidRPr="005E25D1">
              <w:rPr>
                <w:color w:val="0000FF"/>
                <w:u w:val="single"/>
              </w:rPr>
              <w:fldChar w:fldCharType="end"/>
            </w:r>
            <w:r>
              <w:t>.</w:t>
            </w:r>
            <w:r w:rsidR="00BC5C57">
              <w:t>”</w:t>
            </w:r>
          </w:p>
          <w:p w14:paraId="76552F63" w14:textId="6B38061A" w:rsidR="0076713B" w:rsidRDefault="0076713B" w:rsidP="00BC5C57">
            <w:pPr>
              <w:pStyle w:val="TableListBullet"/>
            </w:pPr>
            <w:r>
              <w:t xml:space="preserve">Added error handling of missing SERVICE/SECTION (#29) field data in Section </w:t>
            </w:r>
            <w:r w:rsidRPr="0076713B">
              <w:rPr>
                <w:color w:val="0000FF"/>
                <w:u w:val="single"/>
              </w:rPr>
              <w:fldChar w:fldCharType="begin"/>
            </w:r>
            <w:r w:rsidRPr="0076713B">
              <w:rPr>
                <w:color w:val="0000FF"/>
                <w:u w:val="single"/>
              </w:rPr>
              <w:instrText xml:space="preserve"> REF _Ref522694186 \w \h </w:instrText>
            </w:r>
            <w:r>
              <w:rPr>
                <w:color w:val="0000FF"/>
                <w:u w:val="single"/>
              </w:rPr>
              <w:instrText xml:space="preserve"> \* MERGEFORMAT </w:instrText>
            </w:r>
            <w:r w:rsidRPr="0076713B">
              <w:rPr>
                <w:color w:val="0000FF"/>
                <w:u w:val="single"/>
              </w:rPr>
            </w:r>
            <w:r w:rsidRPr="0076713B">
              <w:rPr>
                <w:color w:val="0000FF"/>
                <w:u w:val="single"/>
              </w:rPr>
              <w:fldChar w:fldCharType="separate"/>
            </w:r>
            <w:r w:rsidR="00F43BA8">
              <w:rPr>
                <w:color w:val="0000FF"/>
                <w:u w:val="single"/>
              </w:rPr>
              <w:t>10.2.1.5.1.1</w:t>
            </w:r>
            <w:r w:rsidRPr="0076713B">
              <w:rPr>
                <w:color w:val="0000FF"/>
                <w:u w:val="single"/>
              </w:rPr>
              <w:fldChar w:fldCharType="end"/>
            </w:r>
            <w:r>
              <w:t>, “</w:t>
            </w:r>
            <w:r w:rsidRPr="0076713B">
              <w:rPr>
                <w:color w:val="0000FF"/>
                <w:u w:val="single"/>
              </w:rPr>
              <w:fldChar w:fldCharType="begin"/>
            </w:r>
            <w:r w:rsidRPr="0076713B">
              <w:rPr>
                <w:color w:val="0000FF"/>
                <w:u w:val="single"/>
              </w:rPr>
              <w:instrText xml:space="preserve"> REF _Ref522694186 \h </w:instrText>
            </w:r>
            <w:r>
              <w:rPr>
                <w:color w:val="0000FF"/>
                <w:u w:val="single"/>
              </w:rPr>
              <w:instrText xml:space="preserve"> \* MERGEFORMAT </w:instrText>
            </w:r>
            <w:r w:rsidRPr="0076713B">
              <w:rPr>
                <w:color w:val="0000FF"/>
                <w:u w:val="single"/>
              </w:rPr>
            </w:r>
            <w:r w:rsidRPr="0076713B">
              <w:rPr>
                <w:color w:val="0000FF"/>
                <w:u w:val="single"/>
              </w:rPr>
              <w:fldChar w:fldCharType="separate"/>
            </w:r>
            <w:r w:rsidR="00F43BA8" w:rsidRPr="00F43BA8">
              <w:rPr>
                <w:color w:val="0000FF"/>
                <w:u w:val="single"/>
              </w:rPr>
              <w:t>Error Handling—Missing SERVICE/SECTION Data</w:t>
            </w:r>
            <w:r w:rsidRPr="0076713B">
              <w:rPr>
                <w:color w:val="0000FF"/>
                <w:u w:val="single"/>
              </w:rPr>
              <w:fldChar w:fldCharType="end"/>
            </w:r>
            <w:r>
              <w:t>.”</w:t>
            </w:r>
          </w:p>
          <w:p w14:paraId="3D07D6BC" w14:textId="77777777" w:rsidR="00647CAB" w:rsidRPr="00B90988" w:rsidRDefault="00647CAB" w:rsidP="00647CAB">
            <w:pPr>
              <w:pStyle w:val="TableText"/>
              <w:rPr>
                <w:b/>
              </w:rPr>
            </w:pPr>
            <w:r w:rsidRPr="00B90988">
              <w:rPr>
                <w:b/>
              </w:rPr>
              <w:t>Software Versions:</w:t>
            </w:r>
          </w:p>
          <w:p w14:paraId="70C5C82E" w14:textId="77777777" w:rsidR="00647CAB" w:rsidRPr="00B90988" w:rsidRDefault="00647CAB" w:rsidP="00647CAB">
            <w:pPr>
              <w:pStyle w:val="TableText"/>
              <w:rPr>
                <w:b/>
              </w:rPr>
            </w:pPr>
            <w:r w:rsidRPr="00B90988">
              <w:rPr>
                <w:b/>
              </w:rPr>
              <w:t>Kernel 8.0</w:t>
            </w:r>
          </w:p>
          <w:p w14:paraId="6E9D7D67" w14:textId="77777777" w:rsidR="00647CAB" w:rsidRDefault="00647CAB" w:rsidP="00647CAB">
            <w:pPr>
              <w:pStyle w:val="TableText"/>
            </w:pPr>
            <w:r w:rsidRPr="00E27208">
              <w:rPr>
                <w:b/>
              </w:rPr>
              <w:t>Toolkit 7.3</w:t>
            </w:r>
          </w:p>
        </w:tc>
        <w:tc>
          <w:tcPr>
            <w:tcW w:w="2793" w:type="dxa"/>
          </w:tcPr>
          <w:p w14:paraId="2AE0B974" w14:textId="77777777" w:rsidR="00647CAB" w:rsidRDefault="006653D0" w:rsidP="00647CAB">
            <w:pPr>
              <w:pStyle w:val="TableText"/>
            </w:pPr>
            <w:r>
              <w:t>Developer: GS</w:t>
            </w:r>
          </w:p>
          <w:p w14:paraId="0A375350" w14:textId="77777777" w:rsidR="00647CAB" w:rsidRDefault="00647CAB" w:rsidP="00647CAB">
            <w:pPr>
              <w:pStyle w:val="TableText"/>
            </w:pPr>
            <w:r w:rsidRPr="00B90988">
              <w:t>Technical Writer:</w:t>
            </w:r>
            <w:r w:rsidR="006653D0">
              <w:t xml:space="preserve"> TB</w:t>
            </w:r>
          </w:p>
        </w:tc>
      </w:tr>
      <w:tr w:rsidR="008E3C48" w:rsidRPr="00B90988" w14:paraId="7FD52822" w14:textId="77777777" w:rsidTr="008E3C48">
        <w:tc>
          <w:tcPr>
            <w:tcW w:w="1350" w:type="dxa"/>
          </w:tcPr>
          <w:p w14:paraId="671EC43E" w14:textId="77777777" w:rsidR="008E3C48" w:rsidRPr="009C00BF" w:rsidRDefault="00F51A17" w:rsidP="00DE7B29">
            <w:pPr>
              <w:pStyle w:val="TableText"/>
            </w:pPr>
            <w:r>
              <w:t>08/22</w:t>
            </w:r>
            <w:r w:rsidR="008E3C48" w:rsidRPr="009C00BF">
              <w:t>/2018</w:t>
            </w:r>
          </w:p>
        </w:tc>
        <w:tc>
          <w:tcPr>
            <w:tcW w:w="1170" w:type="dxa"/>
          </w:tcPr>
          <w:p w14:paraId="225B7836" w14:textId="77777777" w:rsidR="008E3C48" w:rsidRPr="009C00BF" w:rsidRDefault="008E3C48" w:rsidP="00DE7B29">
            <w:pPr>
              <w:pStyle w:val="TableText"/>
            </w:pPr>
            <w:r w:rsidRPr="009C00BF">
              <w:t>7.4</w:t>
            </w:r>
          </w:p>
        </w:tc>
        <w:tc>
          <w:tcPr>
            <w:tcW w:w="4140" w:type="dxa"/>
          </w:tcPr>
          <w:p w14:paraId="2A1F627F" w14:textId="77777777" w:rsidR="008E3C48" w:rsidRPr="00464D79" w:rsidRDefault="008E3C48" w:rsidP="00DE7B29">
            <w:pPr>
              <w:pStyle w:val="TableText"/>
              <w:rPr>
                <w:rFonts w:cs="Arial"/>
                <w:szCs w:val="22"/>
              </w:rPr>
            </w:pPr>
            <w:r w:rsidRPr="00464D79">
              <w:rPr>
                <w:rFonts w:cs="Arial"/>
                <w:szCs w:val="22"/>
              </w:rPr>
              <w:t xml:space="preserve">Updates </w:t>
            </w:r>
            <w:r w:rsidR="00D16032">
              <w:rPr>
                <w:rFonts w:cs="Arial"/>
                <w:szCs w:val="22"/>
              </w:rPr>
              <w:t>for Kernel P</w:t>
            </w:r>
            <w:r w:rsidRPr="00464D79">
              <w:rPr>
                <w:rFonts w:cs="Arial"/>
                <w:szCs w:val="22"/>
              </w:rPr>
              <w:t>atch XU*8.0*679:</w:t>
            </w:r>
          </w:p>
          <w:p w14:paraId="1112626E" w14:textId="24FDC565" w:rsidR="00D16032" w:rsidRPr="00C129C8" w:rsidRDefault="00D16032" w:rsidP="007423C4">
            <w:pPr>
              <w:pStyle w:val="TableText"/>
              <w:numPr>
                <w:ilvl w:val="0"/>
                <w:numId w:val="60"/>
              </w:numPr>
              <w:ind w:left="342"/>
              <w:rPr>
                <w:rFonts w:cs="Arial"/>
              </w:rPr>
            </w:pPr>
            <w:r w:rsidRPr="00C129C8">
              <w:rPr>
                <w:rFonts w:cs="Arial"/>
              </w:rPr>
              <w:t xml:space="preserve">Added Section </w:t>
            </w:r>
            <w:r w:rsidRPr="00C129C8">
              <w:rPr>
                <w:rFonts w:cs="Arial"/>
                <w:color w:val="0000FF"/>
                <w:u w:val="single"/>
              </w:rPr>
              <w:fldChar w:fldCharType="begin"/>
            </w:r>
            <w:r w:rsidRPr="00C129C8">
              <w:rPr>
                <w:rFonts w:cs="Arial"/>
                <w:color w:val="0000FF"/>
                <w:u w:val="single"/>
              </w:rPr>
              <w:instrText xml:space="preserve"> REF _Ref507675287 \r \h  \* MERGEFORMAT </w:instrText>
            </w:r>
            <w:r w:rsidRPr="00C129C8">
              <w:rPr>
                <w:rFonts w:cs="Arial"/>
                <w:color w:val="0000FF"/>
                <w:u w:val="single"/>
              </w:rPr>
            </w:r>
            <w:r w:rsidRPr="00C129C8">
              <w:rPr>
                <w:rFonts w:cs="Arial"/>
                <w:color w:val="0000FF"/>
                <w:u w:val="single"/>
              </w:rPr>
              <w:fldChar w:fldCharType="separate"/>
            </w:r>
            <w:r w:rsidR="00F43BA8">
              <w:rPr>
                <w:rFonts w:cs="Arial"/>
                <w:color w:val="0000FF"/>
                <w:u w:val="single"/>
              </w:rPr>
              <w:t>5.1.1.1</w:t>
            </w:r>
            <w:r w:rsidRPr="00C129C8">
              <w:rPr>
                <w:rFonts w:cs="Arial"/>
                <w:color w:val="0000FF"/>
                <w:u w:val="single"/>
              </w:rPr>
              <w:fldChar w:fldCharType="end"/>
            </w:r>
            <w:r w:rsidRPr="00C129C8">
              <w:rPr>
                <w:rFonts w:cs="Arial"/>
              </w:rPr>
              <w:t>, “</w:t>
            </w:r>
            <w:r w:rsidRPr="0072788B">
              <w:rPr>
                <w:rFonts w:cs="Arial"/>
                <w:color w:val="0000FF"/>
                <w:u w:val="single"/>
              </w:rPr>
              <w:fldChar w:fldCharType="begin"/>
            </w:r>
            <w:r w:rsidRPr="0072788B">
              <w:rPr>
                <w:rFonts w:cs="Arial"/>
                <w:color w:val="0000FF"/>
                <w:u w:val="single"/>
              </w:rPr>
              <w:instrText xml:space="preserve"> REF _Ref507675287 \h </w:instrText>
            </w:r>
            <w:r>
              <w:rPr>
                <w:rFonts w:cs="Arial"/>
                <w:color w:val="0000FF"/>
                <w:u w:val="single"/>
              </w:rPr>
              <w:instrText xml:space="preserve"> \* MERGEFORMAT </w:instrText>
            </w:r>
            <w:r w:rsidRPr="0072788B">
              <w:rPr>
                <w:rFonts w:cs="Arial"/>
                <w:color w:val="0000FF"/>
                <w:u w:val="single"/>
              </w:rPr>
            </w:r>
            <w:r w:rsidRPr="0072788B">
              <w:rPr>
                <w:rFonts w:cs="Arial"/>
                <w:color w:val="0000FF"/>
                <w:u w:val="single"/>
              </w:rPr>
              <w:fldChar w:fldCharType="separate"/>
            </w:r>
            <w:r w:rsidR="00F43BA8" w:rsidRPr="00F43BA8">
              <w:rPr>
                <w:color w:val="0000FF"/>
                <w:u w:val="single"/>
              </w:rPr>
              <w:t xml:space="preserve">Electronic </w:t>
            </w:r>
            <w:r w:rsidR="00F43BA8" w:rsidRPr="00F43BA8">
              <w:rPr>
                <w:color w:val="0000FF"/>
                <w:u w:val="single"/>
              </w:rPr>
              <w:lastRenderedPageBreak/>
              <w:t>Signature Code Edit Restrictions</w:t>
            </w:r>
            <w:r w:rsidRPr="0072788B">
              <w:rPr>
                <w:rFonts w:cs="Arial"/>
                <w:color w:val="0000FF"/>
                <w:u w:val="single"/>
              </w:rPr>
              <w:fldChar w:fldCharType="end"/>
            </w:r>
            <w:r w:rsidRPr="00C129C8">
              <w:rPr>
                <w:rFonts w:cs="Arial"/>
              </w:rPr>
              <w:t xml:space="preserve">,” to describe restrictions to </w:t>
            </w:r>
            <w:r>
              <w:rPr>
                <w:rFonts w:cs="Arial"/>
              </w:rPr>
              <w:t xml:space="preserve">the </w:t>
            </w:r>
            <w:r w:rsidRPr="00C129C8">
              <w:rPr>
                <w:rFonts w:cs="Arial"/>
              </w:rPr>
              <w:t>SIGNATURE</w:t>
            </w:r>
            <w:r w:rsidRPr="00C129C8">
              <w:rPr>
                <w:rFonts w:cs="Arial"/>
                <w:szCs w:val="22"/>
              </w:rPr>
              <w:t xml:space="preserve"> BLOCK PRINTED </w:t>
            </w:r>
            <w:r w:rsidRPr="00C129C8">
              <w:rPr>
                <w:rFonts w:cs="Arial"/>
              </w:rPr>
              <w:t>NAME</w:t>
            </w:r>
            <w:r w:rsidRPr="00C129C8">
              <w:rPr>
                <w:rStyle w:val="fontstyle01"/>
                <w:rFonts w:ascii="Arial" w:hAnsi="Arial" w:cs="Arial"/>
              </w:rPr>
              <w:t xml:space="preserve"> (#20.2)</w:t>
            </w:r>
            <w:r w:rsidRPr="00C129C8">
              <w:rPr>
                <w:rStyle w:val="fontstyle01"/>
                <w:rFonts w:ascii="Arial" w:hAnsi="Arial" w:cs="Arial"/>
                <w:sz w:val="22"/>
                <w:szCs w:val="22"/>
              </w:rPr>
              <w:t xml:space="preserve"> and </w:t>
            </w:r>
            <w:r w:rsidRPr="00C129C8">
              <w:rPr>
                <w:rFonts w:cs="Arial"/>
                <w:szCs w:val="22"/>
              </w:rPr>
              <w:t>SIGNATURE BLOCK TITLE (#20.3) fields</w:t>
            </w:r>
            <w:r>
              <w:rPr>
                <w:rFonts w:cs="Arial"/>
              </w:rPr>
              <w:t>.</w:t>
            </w:r>
          </w:p>
          <w:p w14:paraId="0956C399" w14:textId="77D80A50" w:rsidR="008E3C48" w:rsidRPr="00464D79" w:rsidRDefault="00D16032" w:rsidP="007423C4">
            <w:pPr>
              <w:pStyle w:val="TableText"/>
              <w:numPr>
                <w:ilvl w:val="0"/>
                <w:numId w:val="60"/>
              </w:numPr>
              <w:ind w:left="342"/>
              <w:rPr>
                <w:rFonts w:cs="Arial"/>
                <w:szCs w:val="22"/>
              </w:rPr>
            </w:pPr>
            <w:r w:rsidRPr="00C129C8">
              <w:rPr>
                <w:rFonts w:cs="Arial"/>
              </w:rPr>
              <w:t xml:space="preserve">Added Section </w:t>
            </w:r>
            <w:r w:rsidRPr="00C129C8">
              <w:rPr>
                <w:rFonts w:cs="Arial"/>
                <w:color w:val="0000FF"/>
                <w:u w:val="single"/>
              </w:rPr>
              <w:fldChar w:fldCharType="begin"/>
            </w:r>
            <w:r w:rsidRPr="00C129C8">
              <w:rPr>
                <w:rFonts w:cs="Arial"/>
                <w:color w:val="0000FF"/>
                <w:u w:val="single"/>
              </w:rPr>
              <w:instrText xml:space="preserve"> REF _Ref507675451 \r \h  \* MERGEFORMAT </w:instrText>
            </w:r>
            <w:r w:rsidRPr="00C129C8">
              <w:rPr>
                <w:rFonts w:cs="Arial"/>
                <w:color w:val="0000FF"/>
                <w:u w:val="single"/>
              </w:rPr>
            </w:r>
            <w:r w:rsidRPr="00C129C8">
              <w:rPr>
                <w:rFonts w:cs="Arial"/>
                <w:color w:val="0000FF"/>
                <w:u w:val="single"/>
              </w:rPr>
              <w:fldChar w:fldCharType="separate"/>
            </w:r>
            <w:r w:rsidR="00F43BA8">
              <w:rPr>
                <w:rFonts w:cs="Arial"/>
                <w:color w:val="0000FF"/>
                <w:u w:val="single"/>
              </w:rPr>
              <w:t>5.2.1.1</w:t>
            </w:r>
            <w:r w:rsidRPr="00C129C8">
              <w:rPr>
                <w:rFonts w:cs="Arial"/>
                <w:color w:val="0000FF"/>
                <w:u w:val="single"/>
              </w:rPr>
              <w:fldChar w:fldCharType="end"/>
            </w:r>
            <w:r w:rsidRPr="00C129C8">
              <w:rPr>
                <w:rFonts w:cs="Arial"/>
                <w:color w:val="000000" w:themeColor="text1"/>
              </w:rPr>
              <w:t xml:space="preserve">, </w:t>
            </w:r>
            <w:r w:rsidRPr="00C129C8">
              <w:rPr>
                <w:rFonts w:cs="Arial"/>
              </w:rPr>
              <w:t>“</w:t>
            </w:r>
            <w:r w:rsidRPr="0072788B">
              <w:rPr>
                <w:rFonts w:cs="Arial"/>
                <w:color w:val="0000FF"/>
                <w:u w:val="single"/>
              </w:rPr>
              <w:fldChar w:fldCharType="begin"/>
            </w:r>
            <w:r w:rsidRPr="0072788B">
              <w:rPr>
                <w:rFonts w:cs="Arial"/>
                <w:color w:val="0000FF"/>
                <w:u w:val="single"/>
              </w:rPr>
              <w:instrText xml:space="preserve"> REF _Ref507675451 \h </w:instrText>
            </w:r>
            <w:r>
              <w:rPr>
                <w:rFonts w:cs="Arial"/>
                <w:color w:val="0000FF"/>
                <w:u w:val="single"/>
              </w:rPr>
              <w:instrText xml:space="preserve"> \* MERGEFORMAT </w:instrText>
            </w:r>
            <w:r w:rsidRPr="0072788B">
              <w:rPr>
                <w:rFonts w:cs="Arial"/>
                <w:color w:val="0000FF"/>
                <w:u w:val="single"/>
              </w:rPr>
            </w:r>
            <w:r w:rsidRPr="0072788B">
              <w:rPr>
                <w:rFonts w:cs="Arial"/>
                <w:color w:val="0000FF"/>
                <w:u w:val="single"/>
              </w:rPr>
              <w:fldChar w:fldCharType="separate"/>
            </w:r>
            <w:r w:rsidR="00F43BA8" w:rsidRPr="00F43BA8">
              <w:rPr>
                <w:color w:val="0000FF"/>
                <w:u w:val="single"/>
              </w:rPr>
              <w:t>Electronic Signature Block Edit Restrictions</w:t>
            </w:r>
            <w:r w:rsidRPr="0072788B">
              <w:rPr>
                <w:rFonts w:cs="Arial"/>
                <w:color w:val="0000FF"/>
                <w:u w:val="single"/>
              </w:rPr>
              <w:fldChar w:fldCharType="end"/>
            </w:r>
            <w:r w:rsidRPr="00C129C8">
              <w:rPr>
                <w:rFonts w:cs="Arial"/>
              </w:rPr>
              <w:t>,” to describe restrictions to</w:t>
            </w:r>
            <w:r>
              <w:rPr>
                <w:rFonts w:cs="Arial"/>
              </w:rPr>
              <w:t xml:space="preserve"> the</w:t>
            </w:r>
            <w:r w:rsidRPr="00C129C8">
              <w:rPr>
                <w:rFonts w:cs="Arial"/>
              </w:rPr>
              <w:t xml:space="preserve"> </w:t>
            </w:r>
            <w:r w:rsidRPr="00CD50AA">
              <w:t>DEGREE (#10.6), SIGNATURE BLOCK PRINTED NAME (#20.2), and SIGNATURE BLOCK TITLE (#20.3) fields</w:t>
            </w:r>
            <w:r w:rsidRPr="00C129C8">
              <w:rPr>
                <w:rFonts w:cs="Arial"/>
                <w:szCs w:val="22"/>
              </w:rPr>
              <w:t>.</w:t>
            </w:r>
          </w:p>
          <w:p w14:paraId="609A6972" w14:textId="77777777" w:rsidR="008E3C48" w:rsidRPr="00B90988" w:rsidRDefault="008E3C48" w:rsidP="00DE7B29">
            <w:pPr>
              <w:pStyle w:val="TableText"/>
              <w:rPr>
                <w:b/>
              </w:rPr>
            </w:pPr>
            <w:r w:rsidRPr="00B90988">
              <w:rPr>
                <w:b/>
              </w:rPr>
              <w:t>Software Versions:</w:t>
            </w:r>
          </w:p>
          <w:p w14:paraId="1ECC2258" w14:textId="77777777" w:rsidR="008E3C48" w:rsidRPr="00B90988" w:rsidRDefault="008E3C48" w:rsidP="00DE7B29">
            <w:pPr>
              <w:pStyle w:val="TableText"/>
              <w:rPr>
                <w:b/>
              </w:rPr>
            </w:pPr>
            <w:r w:rsidRPr="00B90988">
              <w:rPr>
                <w:b/>
              </w:rPr>
              <w:t>Kernel 8.0</w:t>
            </w:r>
          </w:p>
          <w:p w14:paraId="184E3AF9" w14:textId="77777777" w:rsidR="008E3C48" w:rsidRPr="009C00BF" w:rsidRDefault="008E3C48" w:rsidP="00DE7B29">
            <w:pPr>
              <w:pStyle w:val="TableText"/>
              <w:ind w:left="-18"/>
            </w:pPr>
            <w:r w:rsidRPr="00E27208">
              <w:rPr>
                <w:b/>
              </w:rPr>
              <w:t>Toolkit 7.3</w:t>
            </w:r>
          </w:p>
        </w:tc>
        <w:tc>
          <w:tcPr>
            <w:tcW w:w="2793" w:type="dxa"/>
          </w:tcPr>
          <w:p w14:paraId="0C39345B" w14:textId="77777777" w:rsidR="008E3C48" w:rsidRPr="009C00BF" w:rsidRDefault="006653D0" w:rsidP="00DE7B29">
            <w:pPr>
              <w:pStyle w:val="TableText"/>
            </w:pPr>
            <w:r>
              <w:lastRenderedPageBreak/>
              <w:t>Developer: LB</w:t>
            </w:r>
          </w:p>
          <w:p w14:paraId="099A4EFE" w14:textId="77777777" w:rsidR="008E3C48" w:rsidRPr="008D0393" w:rsidRDefault="006653D0" w:rsidP="00DE7B29">
            <w:pPr>
              <w:pStyle w:val="TableText"/>
            </w:pPr>
            <w:r>
              <w:t>Technical Writer: EW</w:t>
            </w:r>
          </w:p>
        </w:tc>
      </w:tr>
      <w:tr w:rsidR="000A0CD8" w:rsidRPr="00B90988" w14:paraId="2824ECAE" w14:textId="77777777" w:rsidTr="003B7219">
        <w:tc>
          <w:tcPr>
            <w:tcW w:w="1350" w:type="dxa"/>
          </w:tcPr>
          <w:p w14:paraId="2F719398" w14:textId="77777777" w:rsidR="000A0CD8" w:rsidRDefault="0058087A" w:rsidP="00EB299F">
            <w:pPr>
              <w:pStyle w:val="TableText"/>
            </w:pPr>
            <w:r>
              <w:t>03</w:t>
            </w:r>
            <w:r w:rsidR="000A0CD8">
              <w:t>/</w:t>
            </w:r>
            <w:r>
              <w:t>01</w:t>
            </w:r>
            <w:r w:rsidR="00FD4BB3">
              <w:t>/2018</w:t>
            </w:r>
          </w:p>
        </w:tc>
        <w:tc>
          <w:tcPr>
            <w:tcW w:w="1170" w:type="dxa"/>
          </w:tcPr>
          <w:p w14:paraId="3337EFC8" w14:textId="77777777" w:rsidR="000A0CD8" w:rsidRDefault="000A0CD8" w:rsidP="00F24C84">
            <w:pPr>
              <w:pStyle w:val="TableText"/>
            </w:pPr>
            <w:r>
              <w:t>7.3</w:t>
            </w:r>
          </w:p>
        </w:tc>
        <w:tc>
          <w:tcPr>
            <w:tcW w:w="4140" w:type="dxa"/>
          </w:tcPr>
          <w:p w14:paraId="03F6A307" w14:textId="77777777" w:rsidR="000A0CD8" w:rsidRDefault="000A0CD8" w:rsidP="00F24C84">
            <w:pPr>
              <w:pStyle w:val="TableText"/>
            </w:pPr>
            <w:r>
              <w:t>Tech Edits:</w:t>
            </w:r>
          </w:p>
          <w:p w14:paraId="27D8EF14" w14:textId="33BA8209" w:rsidR="00AF1D46" w:rsidRDefault="00AF1D46" w:rsidP="00256391">
            <w:pPr>
              <w:pStyle w:val="TableListBullet"/>
            </w:pPr>
            <w:r>
              <w:t xml:space="preserve">Updated Section </w:t>
            </w:r>
            <w:r w:rsidRPr="00C07E6F">
              <w:rPr>
                <w:color w:val="0000FF"/>
                <w:u w:val="single"/>
              </w:rPr>
              <w:fldChar w:fldCharType="begin"/>
            </w:r>
            <w:r w:rsidRPr="00C07E6F">
              <w:rPr>
                <w:color w:val="0000FF"/>
                <w:u w:val="single"/>
              </w:rPr>
              <w:instrText xml:space="preserve"> REF _Ref20098074 \w \h </w:instrText>
            </w:r>
            <w:r w:rsidR="00C07E6F">
              <w:rPr>
                <w:color w:val="0000FF"/>
                <w:u w:val="single"/>
              </w:rPr>
              <w:instrText xml:space="preserve"> \* MERGEFORMAT </w:instrText>
            </w:r>
            <w:r w:rsidRPr="00C07E6F">
              <w:rPr>
                <w:color w:val="0000FF"/>
                <w:u w:val="single"/>
              </w:rPr>
            </w:r>
            <w:r w:rsidRPr="00C07E6F">
              <w:rPr>
                <w:color w:val="0000FF"/>
                <w:u w:val="single"/>
              </w:rPr>
              <w:fldChar w:fldCharType="separate"/>
            </w:r>
            <w:r w:rsidR="00F43BA8">
              <w:rPr>
                <w:color w:val="0000FF"/>
                <w:u w:val="single"/>
              </w:rPr>
              <w:t>2</w:t>
            </w:r>
            <w:r w:rsidRPr="00C07E6F">
              <w:rPr>
                <w:color w:val="0000FF"/>
                <w:u w:val="single"/>
              </w:rPr>
              <w:fldChar w:fldCharType="end"/>
            </w:r>
            <w:r>
              <w:t>, “</w:t>
            </w:r>
            <w:r w:rsidRPr="00C07E6F">
              <w:rPr>
                <w:color w:val="0000FF"/>
                <w:u w:val="single"/>
              </w:rPr>
              <w:fldChar w:fldCharType="begin"/>
            </w:r>
            <w:r w:rsidRPr="00C07E6F">
              <w:rPr>
                <w:color w:val="0000FF"/>
                <w:u w:val="single"/>
              </w:rPr>
              <w:instrText xml:space="preserve"> REF _Ref20098074 \h </w:instrText>
            </w:r>
            <w:r w:rsidR="00C07E6F">
              <w:rPr>
                <w:color w:val="0000FF"/>
                <w:u w:val="single"/>
              </w:rPr>
              <w:instrText xml:space="preserve"> \* MERGEFORMAT </w:instrText>
            </w:r>
            <w:r w:rsidRPr="00C07E6F">
              <w:rPr>
                <w:color w:val="0000FF"/>
                <w:u w:val="single"/>
              </w:rPr>
            </w:r>
            <w:r w:rsidRPr="00C07E6F">
              <w:rPr>
                <w:color w:val="0000FF"/>
                <w:u w:val="single"/>
              </w:rPr>
              <w:fldChar w:fldCharType="separate"/>
            </w:r>
            <w:r w:rsidR="00F43BA8" w:rsidRPr="00F43BA8">
              <w:rPr>
                <w:color w:val="0000FF"/>
                <w:u w:val="single"/>
              </w:rPr>
              <w:t>Signon/Security: User Interface</w:t>
            </w:r>
            <w:r w:rsidRPr="00C07E6F">
              <w:rPr>
                <w:color w:val="0000FF"/>
                <w:u w:val="single"/>
              </w:rPr>
              <w:fldChar w:fldCharType="end"/>
            </w:r>
            <w:r>
              <w:t xml:space="preserve">” </w:t>
            </w:r>
            <w:r w:rsidR="00A12E00">
              <w:t xml:space="preserve">and Section </w:t>
            </w:r>
            <w:r w:rsidR="00A12E00" w:rsidRPr="00BC4B1B">
              <w:rPr>
                <w:color w:val="0000FF"/>
                <w:u w:val="single"/>
              </w:rPr>
              <w:fldChar w:fldCharType="begin"/>
            </w:r>
            <w:r w:rsidR="00A12E00" w:rsidRPr="00BC4B1B">
              <w:rPr>
                <w:color w:val="0000FF"/>
                <w:u w:val="single"/>
              </w:rPr>
              <w:instrText xml:space="preserve"> REF _Ref507683120 \r \h </w:instrText>
            </w:r>
            <w:r w:rsidR="00BC4B1B">
              <w:rPr>
                <w:color w:val="0000FF"/>
                <w:u w:val="single"/>
              </w:rPr>
              <w:instrText xml:space="preserve"> \* MERGEFORMAT </w:instrText>
            </w:r>
            <w:r w:rsidR="00A12E00" w:rsidRPr="00BC4B1B">
              <w:rPr>
                <w:color w:val="0000FF"/>
                <w:u w:val="single"/>
              </w:rPr>
            </w:r>
            <w:r w:rsidR="00A12E00" w:rsidRPr="00BC4B1B">
              <w:rPr>
                <w:color w:val="0000FF"/>
                <w:u w:val="single"/>
              </w:rPr>
              <w:fldChar w:fldCharType="separate"/>
            </w:r>
            <w:r w:rsidR="00F43BA8">
              <w:rPr>
                <w:color w:val="0000FF"/>
                <w:u w:val="single"/>
              </w:rPr>
              <w:t>3.4.2</w:t>
            </w:r>
            <w:r w:rsidR="00A12E00" w:rsidRPr="00BC4B1B">
              <w:rPr>
                <w:color w:val="0000FF"/>
                <w:u w:val="single"/>
              </w:rPr>
              <w:fldChar w:fldCharType="end"/>
            </w:r>
            <w:r w:rsidR="00A12E00">
              <w:t>, “</w:t>
            </w:r>
            <w:r w:rsidR="00A12E00" w:rsidRPr="00BC4B1B">
              <w:rPr>
                <w:color w:val="0000FF"/>
                <w:u w:val="single"/>
              </w:rPr>
              <w:fldChar w:fldCharType="begin"/>
            </w:r>
            <w:r w:rsidR="00A12E00" w:rsidRPr="00BC4B1B">
              <w:rPr>
                <w:color w:val="0000FF"/>
                <w:u w:val="single"/>
              </w:rPr>
              <w:instrText xml:space="preserve"> REF _Ref507683144 \h </w:instrText>
            </w:r>
            <w:r w:rsidR="00BC4B1B">
              <w:rPr>
                <w:color w:val="0000FF"/>
                <w:u w:val="single"/>
              </w:rPr>
              <w:instrText xml:space="preserve"> \* MERGEFORMAT </w:instrText>
            </w:r>
            <w:r w:rsidR="00A12E00" w:rsidRPr="00BC4B1B">
              <w:rPr>
                <w:color w:val="0000FF"/>
                <w:u w:val="single"/>
              </w:rPr>
            </w:r>
            <w:r w:rsidR="00A12E00" w:rsidRPr="00BC4B1B">
              <w:rPr>
                <w:color w:val="0000FF"/>
                <w:u w:val="single"/>
              </w:rPr>
              <w:fldChar w:fldCharType="separate"/>
            </w:r>
            <w:r w:rsidR="00F43BA8" w:rsidRPr="00F43BA8">
              <w:rPr>
                <w:color w:val="0000FF"/>
                <w:u w:val="single"/>
              </w:rPr>
              <w:t>Automatically Deactivating Users</w:t>
            </w:r>
            <w:r w:rsidR="00A12E00" w:rsidRPr="00BC4B1B">
              <w:rPr>
                <w:color w:val="0000FF"/>
                <w:u w:val="single"/>
              </w:rPr>
              <w:fldChar w:fldCharType="end"/>
            </w:r>
            <w:r w:rsidR="00A12E00">
              <w:t xml:space="preserve">,” </w:t>
            </w:r>
            <w:r>
              <w:t xml:space="preserve">with regard to “smart </w:t>
            </w:r>
            <w:r w:rsidR="00C07E6F">
              <w:t>ca</w:t>
            </w:r>
            <w:r w:rsidR="00542E71">
              <w:t>r</w:t>
            </w:r>
            <w:r w:rsidR="00C07E6F">
              <w:t>d (aka</w:t>
            </w:r>
            <w:r>
              <w:t xml:space="preserve"> PIV card) signons.</w:t>
            </w:r>
          </w:p>
          <w:p w14:paraId="48589A32" w14:textId="3037BCD4" w:rsidR="00C07E6F" w:rsidRDefault="00E3168E" w:rsidP="00256391">
            <w:pPr>
              <w:pStyle w:val="TableListBullet"/>
            </w:pPr>
            <w:r>
              <w:t>Updated Section</w:t>
            </w:r>
            <w:r w:rsidR="00C07E6F">
              <w:t xml:space="preserve"> </w:t>
            </w:r>
            <w:r w:rsidR="00C07E6F" w:rsidRPr="00C07E6F">
              <w:rPr>
                <w:color w:val="0000FF"/>
                <w:u w:val="single"/>
              </w:rPr>
              <w:fldChar w:fldCharType="begin"/>
            </w:r>
            <w:r w:rsidR="00C07E6F" w:rsidRPr="00C07E6F">
              <w:rPr>
                <w:color w:val="0000FF"/>
                <w:u w:val="single"/>
              </w:rPr>
              <w:instrText xml:space="preserve"> REF _Ref140545770 \w \h </w:instrText>
            </w:r>
            <w:r w:rsidR="00C07E6F">
              <w:rPr>
                <w:color w:val="0000FF"/>
                <w:u w:val="single"/>
              </w:rPr>
              <w:instrText xml:space="preserve"> \* MERGEFORMAT </w:instrText>
            </w:r>
            <w:r w:rsidR="00C07E6F" w:rsidRPr="00C07E6F">
              <w:rPr>
                <w:color w:val="0000FF"/>
                <w:u w:val="single"/>
              </w:rPr>
            </w:r>
            <w:r w:rsidR="00C07E6F" w:rsidRPr="00C07E6F">
              <w:rPr>
                <w:color w:val="0000FF"/>
                <w:u w:val="single"/>
              </w:rPr>
              <w:fldChar w:fldCharType="separate"/>
            </w:r>
            <w:r w:rsidR="00F43BA8">
              <w:rPr>
                <w:color w:val="0000FF"/>
                <w:u w:val="single"/>
              </w:rPr>
              <w:t>2.1.1</w:t>
            </w:r>
            <w:r w:rsidR="00C07E6F" w:rsidRPr="00C07E6F">
              <w:rPr>
                <w:color w:val="0000FF"/>
                <w:u w:val="single"/>
              </w:rPr>
              <w:fldChar w:fldCharType="end"/>
            </w:r>
            <w:r w:rsidR="00C07E6F">
              <w:t>, “</w:t>
            </w:r>
            <w:r w:rsidR="00C07E6F" w:rsidRPr="00C07E6F">
              <w:rPr>
                <w:color w:val="0000FF"/>
                <w:u w:val="single"/>
              </w:rPr>
              <w:fldChar w:fldCharType="begin"/>
            </w:r>
            <w:r w:rsidR="00C07E6F" w:rsidRPr="00C07E6F">
              <w:rPr>
                <w:color w:val="0000FF"/>
                <w:u w:val="single"/>
              </w:rPr>
              <w:instrText xml:space="preserve"> REF _Ref140545770 \h </w:instrText>
            </w:r>
            <w:r w:rsidR="00C07E6F">
              <w:rPr>
                <w:color w:val="0000FF"/>
                <w:u w:val="single"/>
              </w:rPr>
              <w:instrText xml:space="preserve"> \* MERGEFORMAT </w:instrText>
            </w:r>
            <w:r w:rsidR="00C07E6F" w:rsidRPr="00C07E6F">
              <w:rPr>
                <w:color w:val="0000FF"/>
                <w:u w:val="single"/>
              </w:rPr>
            </w:r>
            <w:r w:rsidR="00C07E6F" w:rsidRPr="00C07E6F">
              <w:rPr>
                <w:color w:val="0000FF"/>
                <w:u w:val="single"/>
              </w:rPr>
              <w:fldChar w:fldCharType="separate"/>
            </w:r>
            <w:r w:rsidR="00F43BA8" w:rsidRPr="00F43BA8">
              <w:rPr>
                <w:color w:val="0000FF"/>
                <w:u w:val="single"/>
              </w:rPr>
              <w:t>Defining a Strong Verify Code</w:t>
            </w:r>
            <w:r w:rsidR="00C07E6F" w:rsidRPr="00C07E6F">
              <w:rPr>
                <w:color w:val="0000FF"/>
                <w:u w:val="single"/>
              </w:rPr>
              <w:fldChar w:fldCharType="end"/>
            </w:r>
            <w:r w:rsidR="00C07E6F">
              <w:t>,” to include references to other section</w:t>
            </w:r>
            <w:r w:rsidR="00542E71">
              <w:t xml:space="preserve"> regarding</w:t>
            </w:r>
            <w:r w:rsidR="00C07E6F">
              <w:t xml:space="preserve"> Verify code expiration and option to reset.</w:t>
            </w:r>
          </w:p>
          <w:p w14:paraId="0A205865" w14:textId="1D5C4250" w:rsidR="00E3168E" w:rsidRDefault="00E3168E" w:rsidP="00256391">
            <w:pPr>
              <w:pStyle w:val="TableListBullet"/>
            </w:pPr>
            <w:r>
              <w:t xml:space="preserve">Updated Section </w:t>
            </w:r>
            <w:r w:rsidRPr="00E3168E">
              <w:rPr>
                <w:color w:val="0000FF"/>
                <w:u w:val="single"/>
              </w:rPr>
              <w:fldChar w:fldCharType="begin"/>
            </w:r>
            <w:r w:rsidRPr="00E3168E">
              <w:rPr>
                <w:color w:val="0000FF"/>
                <w:u w:val="single"/>
              </w:rPr>
              <w:instrText xml:space="preserve"> REF _Ref507666670 \w \h </w:instrText>
            </w:r>
            <w:r>
              <w:rPr>
                <w:color w:val="0000FF"/>
                <w:u w:val="single"/>
              </w:rPr>
              <w:instrText xml:space="preserve"> \* MERGEFORMAT </w:instrText>
            </w:r>
            <w:r w:rsidRPr="00E3168E">
              <w:rPr>
                <w:color w:val="0000FF"/>
                <w:u w:val="single"/>
              </w:rPr>
            </w:r>
            <w:r w:rsidRPr="00E3168E">
              <w:rPr>
                <w:color w:val="0000FF"/>
                <w:u w:val="single"/>
              </w:rPr>
              <w:fldChar w:fldCharType="separate"/>
            </w:r>
            <w:r w:rsidR="00F43BA8">
              <w:rPr>
                <w:color w:val="0000FF"/>
                <w:u w:val="single"/>
              </w:rPr>
              <w:t>3.1</w:t>
            </w:r>
            <w:r w:rsidRPr="00E3168E">
              <w:rPr>
                <w:color w:val="0000FF"/>
                <w:u w:val="single"/>
              </w:rPr>
              <w:fldChar w:fldCharType="end"/>
            </w:r>
            <w:r>
              <w:t>, “</w:t>
            </w:r>
            <w:r w:rsidRPr="00E3168E">
              <w:rPr>
                <w:color w:val="0000FF"/>
                <w:u w:val="single"/>
              </w:rPr>
              <w:fldChar w:fldCharType="begin"/>
            </w:r>
            <w:r w:rsidRPr="00E3168E">
              <w:rPr>
                <w:color w:val="0000FF"/>
                <w:u w:val="single"/>
              </w:rPr>
              <w:instrText xml:space="preserve"> REF _Ref507666680 \h  \* MERGEFORMAT </w:instrText>
            </w:r>
            <w:r w:rsidRPr="00E3168E">
              <w:rPr>
                <w:color w:val="0000FF"/>
                <w:u w:val="single"/>
              </w:rPr>
            </w:r>
            <w:r w:rsidRPr="00E3168E">
              <w:rPr>
                <w:color w:val="0000FF"/>
                <w:u w:val="single"/>
              </w:rPr>
              <w:fldChar w:fldCharType="separate"/>
            </w:r>
            <w:r w:rsidR="00F43BA8" w:rsidRPr="00F43BA8">
              <w:rPr>
                <w:color w:val="0000FF"/>
                <w:u w:val="single"/>
              </w:rPr>
              <w:t>Signon Process</w:t>
            </w:r>
            <w:r w:rsidRPr="00E3168E">
              <w:rPr>
                <w:color w:val="0000FF"/>
                <w:u w:val="single"/>
              </w:rPr>
              <w:fldChar w:fldCharType="end"/>
            </w:r>
            <w:r>
              <w:t>.”</w:t>
            </w:r>
          </w:p>
          <w:p w14:paraId="15EBC135" w14:textId="43892234" w:rsidR="008B3214" w:rsidRDefault="008B3214" w:rsidP="00256391">
            <w:pPr>
              <w:pStyle w:val="TableListBullet"/>
            </w:pPr>
            <w:r>
              <w:t xml:space="preserve">Updated </w:t>
            </w:r>
            <w:r w:rsidRPr="008B3214">
              <w:rPr>
                <w:color w:val="0000FF"/>
                <w:u w:val="single"/>
              </w:rPr>
              <w:fldChar w:fldCharType="begin"/>
            </w:r>
            <w:r w:rsidRPr="008B3214">
              <w:rPr>
                <w:color w:val="0000FF"/>
                <w:u w:val="single"/>
              </w:rPr>
              <w:instrText xml:space="preserve"> REF _Ref488222885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F43BA8" w:rsidRPr="00F43BA8">
              <w:rPr>
                <w:color w:val="0000FF"/>
                <w:u w:val="single"/>
              </w:rPr>
              <w:t xml:space="preserve">Figure </w:t>
            </w:r>
            <w:r w:rsidR="00F43BA8" w:rsidRPr="00F43BA8">
              <w:rPr>
                <w:noProof/>
                <w:color w:val="0000FF"/>
                <w:u w:val="single"/>
              </w:rPr>
              <w:t>31</w:t>
            </w:r>
            <w:r w:rsidRPr="008B3214">
              <w:rPr>
                <w:color w:val="0000FF"/>
                <w:u w:val="single"/>
              </w:rPr>
              <w:fldChar w:fldCharType="end"/>
            </w:r>
            <w:r>
              <w:t xml:space="preserve"> </w:t>
            </w:r>
            <w:r w:rsidR="00113758">
              <w:t xml:space="preserve">and added </w:t>
            </w:r>
            <w:r w:rsidR="00113758" w:rsidRPr="00113758">
              <w:rPr>
                <w:color w:val="0000FF"/>
                <w:u w:val="single"/>
              </w:rPr>
              <w:fldChar w:fldCharType="begin"/>
            </w:r>
            <w:r w:rsidR="00113758" w:rsidRPr="00113758">
              <w:rPr>
                <w:color w:val="0000FF"/>
                <w:u w:val="single"/>
              </w:rPr>
              <w:instrText xml:space="preserve"> REF _Ref488227830 \h </w:instrText>
            </w:r>
            <w:r w:rsidR="00113758">
              <w:rPr>
                <w:color w:val="0000FF"/>
                <w:u w:val="single"/>
              </w:rPr>
              <w:instrText xml:space="preserve"> \* MERGEFORMAT </w:instrText>
            </w:r>
            <w:r w:rsidR="00113758" w:rsidRPr="00113758">
              <w:rPr>
                <w:color w:val="0000FF"/>
                <w:u w:val="single"/>
              </w:rPr>
            </w:r>
            <w:r w:rsidR="00113758" w:rsidRPr="00113758">
              <w:rPr>
                <w:color w:val="0000FF"/>
                <w:u w:val="single"/>
              </w:rPr>
              <w:fldChar w:fldCharType="separate"/>
            </w:r>
            <w:r w:rsidR="00F43BA8" w:rsidRPr="00F43BA8">
              <w:rPr>
                <w:color w:val="0000FF"/>
                <w:u w:val="single"/>
              </w:rPr>
              <w:t xml:space="preserve">Table </w:t>
            </w:r>
            <w:r w:rsidR="00F43BA8" w:rsidRPr="00F43BA8">
              <w:rPr>
                <w:noProof/>
                <w:color w:val="0000FF"/>
                <w:u w:val="single"/>
              </w:rPr>
              <w:t>6</w:t>
            </w:r>
            <w:r w:rsidR="00113758" w:rsidRPr="00113758">
              <w:rPr>
                <w:color w:val="0000FF"/>
                <w:u w:val="single"/>
              </w:rPr>
              <w:fldChar w:fldCharType="end"/>
            </w:r>
            <w:r w:rsidR="00113758">
              <w:t xml:space="preserve"> </w:t>
            </w:r>
            <w:r>
              <w:t xml:space="preserve">in Section </w:t>
            </w:r>
            <w:r w:rsidRPr="008B3214">
              <w:rPr>
                <w:color w:val="0000FF"/>
                <w:u w:val="single"/>
              </w:rPr>
              <w:fldChar w:fldCharType="begin"/>
            </w:r>
            <w:r w:rsidRPr="008B3214">
              <w:rPr>
                <w:color w:val="0000FF"/>
                <w:u w:val="single"/>
              </w:rPr>
              <w:instrText xml:space="preserve"> REF _Ref488222917 \w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F43BA8">
              <w:rPr>
                <w:color w:val="0000FF"/>
                <w:u w:val="single"/>
              </w:rPr>
              <w:t>3.5.4</w:t>
            </w:r>
            <w:r w:rsidRPr="008B3214">
              <w:rPr>
                <w:color w:val="0000FF"/>
                <w:u w:val="single"/>
              </w:rPr>
              <w:fldChar w:fldCharType="end"/>
            </w:r>
            <w:r>
              <w:t>, “</w:t>
            </w:r>
            <w:r w:rsidRPr="008B3214">
              <w:rPr>
                <w:color w:val="0000FF"/>
                <w:u w:val="single"/>
              </w:rPr>
              <w:fldChar w:fldCharType="begin"/>
            </w:r>
            <w:r w:rsidRPr="008B3214">
              <w:rPr>
                <w:color w:val="0000FF"/>
                <w:u w:val="single"/>
              </w:rPr>
              <w:instrText xml:space="preserve"> REF _Ref488222938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F43BA8" w:rsidRPr="00F43BA8">
              <w:rPr>
                <w:color w:val="0000FF"/>
                <w:u w:val="single"/>
              </w:rPr>
              <w:t>Print Sign-on Log Option</w:t>
            </w:r>
            <w:r w:rsidRPr="008B3214">
              <w:rPr>
                <w:color w:val="0000FF"/>
                <w:u w:val="single"/>
              </w:rPr>
              <w:fldChar w:fldCharType="end"/>
            </w:r>
            <w:r w:rsidR="00113758">
              <w:t>,” bas</w:t>
            </w:r>
            <w:r>
              <w:t>ed on updates made with Kernel Patch XU*8.0*630.</w:t>
            </w:r>
          </w:p>
          <w:p w14:paraId="105FCFAB" w14:textId="22143CA5" w:rsidR="00E11A6B" w:rsidRDefault="00E11A6B" w:rsidP="00256391">
            <w:pPr>
              <w:pStyle w:val="TableListBullet"/>
            </w:pPr>
            <w:r>
              <w:t xml:space="preserve">Updated Section </w:t>
            </w:r>
            <w:r w:rsidRPr="00E11A6B">
              <w:rPr>
                <w:color w:val="0000FF"/>
                <w:u w:val="single"/>
              </w:rPr>
              <w:fldChar w:fldCharType="begin"/>
            </w:r>
            <w:r w:rsidRPr="00E11A6B">
              <w:rPr>
                <w:color w:val="0000FF"/>
                <w:u w:val="single"/>
              </w:rPr>
              <w:instrText xml:space="preserve"> REF _Ref479228316 \w \h </w:instrText>
            </w:r>
            <w:r>
              <w:rPr>
                <w:color w:val="0000FF"/>
                <w:u w:val="single"/>
              </w:rPr>
              <w:instrText xml:space="preserve"> \* MERGEFORMAT </w:instrText>
            </w:r>
            <w:r w:rsidRPr="00E11A6B">
              <w:rPr>
                <w:color w:val="0000FF"/>
                <w:u w:val="single"/>
              </w:rPr>
            </w:r>
            <w:r w:rsidRPr="00E11A6B">
              <w:rPr>
                <w:color w:val="0000FF"/>
                <w:u w:val="single"/>
              </w:rPr>
              <w:fldChar w:fldCharType="separate"/>
            </w:r>
            <w:r w:rsidR="00F43BA8">
              <w:rPr>
                <w:color w:val="0000FF"/>
                <w:u w:val="single"/>
              </w:rPr>
              <w:t>1</w:t>
            </w:r>
            <w:r w:rsidRPr="00E11A6B">
              <w:rPr>
                <w:color w:val="0000FF"/>
                <w:u w:val="single"/>
              </w:rPr>
              <w:fldChar w:fldCharType="end"/>
            </w:r>
            <w:r>
              <w:t>; Kernel (and soon all of VistA) is no longer vendor-independent. Much of the new work being done in Kernel and other namespaces relies on Cache ObjectScript.</w:t>
            </w:r>
          </w:p>
          <w:p w14:paraId="46AE9C8D" w14:textId="5F4FC2BA" w:rsidR="00256391" w:rsidRDefault="00256391" w:rsidP="00256391">
            <w:pPr>
              <w:pStyle w:val="TableListBullet"/>
            </w:pPr>
            <w:r>
              <w:t>Added the “</w:t>
            </w:r>
            <w:r w:rsidR="00BA3878" w:rsidRPr="00BA3878">
              <w:rPr>
                <w:color w:val="0000FF"/>
                <w:u w:val="single"/>
              </w:rPr>
              <w:fldChar w:fldCharType="begin"/>
            </w:r>
            <w:r w:rsidR="00BA3878" w:rsidRPr="00BA3878">
              <w:rPr>
                <w:color w:val="0000FF"/>
                <w:u w:val="single"/>
              </w:rPr>
              <w:instrText xml:space="preserve"> REF _Ref477950885 \h  \* MERGEFORMAT </w:instrText>
            </w:r>
            <w:r w:rsidR="00BA3878" w:rsidRPr="00BA3878">
              <w:rPr>
                <w:color w:val="0000FF"/>
                <w:u w:val="single"/>
              </w:rPr>
            </w:r>
            <w:r w:rsidR="00BA3878" w:rsidRPr="00BA3878">
              <w:rPr>
                <w:color w:val="0000FF"/>
                <w:u w:val="single"/>
              </w:rPr>
              <w:fldChar w:fldCharType="separate"/>
            </w:r>
            <w:r w:rsidR="00F43BA8" w:rsidRPr="00F43BA8">
              <w:rPr>
                <w:color w:val="0000FF"/>
                <w:u w:val="single"/>
              </w:rPr>
              <w:t>Parameter Tools</w:t>
            </w:r>
            <w:r w:rsidR="00BA3878" w:rsidRPr="00BA3878">
              <w:rPr>
                <w:color w:val="0000FF"/>
                <w:u w:val="single"/>
              </w:rPr>
              <w:fldChar w:fldCharType="end"/>
            </w:r>
            <w:r>
              <w:t xml:space="preserve">” section taking content from the </w:t>
            </w:r>
            <w:r w:rsidRPr="00256391">
              <w:rPr>
                <w:i/>
              </w:rPr>
              <w:t>Parameter Tools Supplement to Patch Description: Patch XT*7.3*26</w:t>
            </w:r>
            <w:r w:rsidR="00BA3878">
              <w:t xml:space="preserve"> document (ktk7_3</w:t>
            </w:r>
            <w:r>
              <w:t>p26</w:t>
            </w:r>
            <w:r w:rsidR="00BA3878">
              <w:t>sp</w:t>
            </w:r>
            <w:r>
              <w:t>.pdf)</w:t>
            </w:r>
            <w:r w:rsidR="00AB0321">
              <w:t>.</w:t>
            </w:r>
          </w:p>
          <w:p w14:paraId="33B8A75D" w14:textId="2B0C4167" w:rsidR="00E11A6B" w:rsidRDefault="00E11A6B" w:rsidP="000A0CD8">
            <w:pPr>
              <w:pStyle w:val="TableListBullet"/>
            </w:pPr>
            <w:r>
              <w:t xml:space="preserve">Updated </w:t>
            </w:r>
            <w:r w:rsidR="00715E6C">
              <w:t>Sections</w:t>
            </w:r>
            <w:r w:rsidR="0063622A">
              <w:t xml:space="preserve"> </w:t>
            </w:r>
            <w:r w:rsidR="00715E6C" w:rsidRPr="00C70907">
              <w:rPr>
                <w:color w:val="0000FF"/>
                <w:u w:val="single"/>
              </w:rPr>
              <w:fldChar w:fldCharType="begin"/>
            </w:r>
            <w:r w:rsidR="00715E6C" w:rsidRPr="00C70907">
              <w:rPr>
                <w:color w:val="0000FF"/>
                <w:u w:val="single"/>
              </w:rPr>
              <w:instrText xml:space="preserve"> REF _Ref479228579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F43BA8">
              <w:rPr>
                <w:color w:val="0000FF"/>
                <w:u w:val="single"/>
              </w:rPr>
              <w:t>1.1</w:t>
            </w:r>
            <w:r w:rsidR="00715E6C" w:rsidRPr="00C70907">
              <w:rPr>
                <w:color w:val="0000FF"/>
                <w:u w:val="single"/>
              </w:rPr>
              <w:fldChar w:fldCharType="end"/>
            </w:r>
            <w:r w:rsidR="00715E6C">
              <w:t xml:space="preserve">, </w:t>
            </w:r>
            <w:r w:rsidR="00715E6C" w:rsidRPr="00C70907">
              <w:rPr>
                <w:color w:val="0000FF"/>
                <w:u w:val="single"/>
              </w:rPr>
              <w:fldChar w:fldCharType="begin"/>
            </w:r>
            <w:r w:rsidR="00715E6C" w:rsidRPr="00C70907">
              <w:rPr>
                <w:color w:val="0000FF"/>
                <w:u w:val="single"/>
              </w:rPr>
              <w:instrText xml:space="preserve"> REF _Ref20098074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F43BA8">
              <w:rPr>
                <w:color w:val="0000FF"/>
                <w:u w:val="single"/>
              </w:rPr>
              <w:t>2</w:t>
            </w:r>
            <w:r w:rsidR="00715E6C" w:rsidRPr="00C70907">
              <w:rPr>
                <w:color w:val="0000FF"/>
                <w:u w:val="single"/>
              </w:rPr>
              <w:fldChar w:fldCharType="end"/>
            </w:r>
            <w:r w:rsidR="00715E6C">
              <w:t>,</w:t>
            </w:r>
            <w:r w:rsidR="0063622A">
              <w:t xml:space="preserve"> </w:t>
            </w:r>
            <w:r w:rsidR="0063622A" w:rsidRPr="00C70907">
              <w:rPr>
                <w:color w:val="0000FF"/>
                <w:u w:val="single"/>
              </w:rPr>
              <w:fldChar w:fldCharType="begin"/>
            </w:r>
            <w:r w:rsidR="0063622A" w:rsidRPr="00C70907">
              <w:rPr>
                <w:color w:val="0000FF"/>
                <w:u w:val="single"/>
              </w:rPr>
              <w:instrText xml:space="preserve"> REF _Ref479233261 \w \h </w:instrText>
            </w:r>
            <w:r w:rsidR="00C70907">
              <w:rPr>
                <w:color w:val="0000FF"/>
                <w:u w:val="single"/>
              </w:rPr>
              <w:instrText xml:space="preserve"> \* MERGEFORMAT </w:instrText>
            </w:r>
            <w:r w:rsidR="0063622A" w:rsidRPr="00C70907">
              <w:rPr>
                <w:color w:val="0000FF"/>
                <w:u w:val="single"/>
              </w:rPr>
            </w:r>
            <w:r w:rsidR="0063622A" w:rsidRPr="00C70907">
              <w:rPr>
                <w:color w:val="0000FF"/>
                <w:u w:val="single"/>
              </w:rPr>
              <w:fldChar w:fldCharType="separate"/>
            </w:r>
            <w:r w:rsidR="00F43BA8">
              <w:rPr>
                <w:color w:val="0000FF"/>
                <w:u w:val="single"/>
              </w:rPr>
              <w:t>2.1</w:t>
            </w:r>
            <w:r w:rsidR="0063622A" w:rsidRPr="00C70907">
              <w:rPr>
                <w:color w:val="0000FF"/>
                <w:u w:val="single"/>
              </w:rPr>
              <w:fldChar w:fldCharType="end"/>
            </w:r>
            <w:r w:rsidR="00715E6C">
              <w:t>,</w:t>
            </w:r>
            <w:r w:rsidR="0063622A">
              <w:t xml:space="preserve"> </w:t>
            </w:r>
            <w:r w:rsidR="00C70907" w:rsidRPr="00C70907">
              <w:rPr>
                <w:color w:val="0000FF"/>
                <w:u w:val="single"/>
              </w:rPr>
              <w:fldChar w:fldCharType="begin"/>
            </w:r>
            <w:r w:rsidR="00C70907" w:rsidRPr="00C70907">
              <w:rPr>
                <w:color w:val="0000FF"/>
                <w:u w:val="single"/>
              </w:rPr>
              <w:instrText xml:space="preserve"> REF _Ref140545770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F43BA8">
              <w:rPr>
                <w:color w:val="0000FF"/>
                <w:u w:val="single"/>
              </w:rPr>
              <w:t>2.1.1</w:t>
            </w:r>
            <w:r w:rsidR="00C70907" w:rsidRPr="00C70907">
              <w:rPr>
                <w:color w:val="0000FF"/>
                <w:u w:val="single"/>
              </w:rPr>
              <w:fldChar w:fldCharType="end"/>
            </w:r>
            <w:r w:rsidR="00715E6C">
              <w:t>,</w:t>
            </w:r>
            <w:r w:rsidR="00C70907">
              <w:t xml:space="preserve"> </w:t>
            </w:r>
            <w:r w:rsidR="00C70907" w:rsidRPr="00C70907">
              <w:rPr>
                <w:color w:val="0000FF"/>
                <w:u w:val="single"/>
              </w:rPr>
              <w:lastRenderedPageBreak/>
              <w:fldChar w:fldCharType="begin"/>
            </w:r>
            <w:r w:rsidR="00C70907" w:rsidRPr="00C70907">
              <w:rPr>
                <w:color w:val="0000FF"/>
                <w:u w:val="single"/>
              </w:rPr>
              <w:instrText xml:space="preserve"> REF _Ref479233913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F43BA8">
              <w:rPr>
                <w:color w:val="0000FF"/>
                <w:u w:val="single"/>
              </w:rPr>
              <w:t>3.1.2.16</w:t>
            </w:r>
            <w:r w:rsidR="00C70907" w:rsidRPr="00C70907">
              <w:rPr>
                <w:color w:val="0000FF"/>
                <w:u w:val="single"/>
              </w:rPr>
              <w:fldChar w:fldCharType="end"/>
            </w:r>
            <w:r w:rsidR="00715E6C">
              <w:t>,</w:t>
            </w:r>
            <w:r w:rsidR="00C70907">
              <w:t xml:space="preserve"> and </w:t>
            </w:r>
            <w:r w:rsidR="00C70907" w:rsidRPr="00C70907">
              <w:rPr>
                <w:color w:val="0000FF"/>
                <w:u w:val="single"/>
              </w:rPr>
              <w:fldChar w:fldCharType="begin"/>
            </w:r>
            <w:r w:rsidR="00C70907" w:rsidRPr="00C70907">
              <w:rPr>
                <w:color w:val="0000FF"/>
                <w:u w:val="single"/>
              </w:rPr>
              <w:instrText xml:space="preserve"> REF _Ref456879021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F43BA8">
              <w:rPr>
                <w:color w:val="0000FF"/>
                <w:u w:val="single"/>
              </w:rPr>
              <w:t>3.5.8</w:t>
            </w:r>
            <w:r w:rsidR="00C70907" w:rsidRPr="00C70907">
              <w:rPr>
                <w:color w:val="0000FF"/>
                <w:u w:val="single"/>
              </w:rPr>
              <w:fldChar w:fldCharType="end"/>
            </w:r>
            <w:r>
              <w:t xml:space="preserve"> to add </w:t>
            </w:r>
            <w:r w:rsidR="00C70907">
              <w:t>or clarify</w:t>
            </w:r>
            <w:r>
              <w:t xml:space="preserve"> references to 2-Factor Authentication (2FA)</w:t>
            </w:r>
            <w:r w:rsidR="00C70907">
              <w:t xml:space="preserve"> vs. use of the Access and Verify codes</w:t>
            </w:r>
            <w:r>
              <w:t>.</w:t>
            </w:r>
          </w:p>
          <w:p w14:paraId="4DF961F7" w14:textId="77777777" w:rsidR="000A0CD8" w:rsidRDefault="000A0CD8" w:rsidP="000A0CD8">
            <w:pPr>
              <w:pStyle w:val="TableListBullet"/>
            </w:pPr>
            <w:r>
              <w:t>Updated styles and formatting throughout.</w:t>
            </w:r>
          </w:p>
          <w:p w14:paraId="73302FFF" w14:textId="77777777" w:rsidR="000A0CD8" w:rsidRDefault="000A0CD8" w:rsidP="000A0CD8">
            <w:pPr>
              <w:pStyle w:val="TableListBullet"/>
            </w:pPr>
            <w:r>
              <w:t>Updated all TOCs, lists, cross-references, etc.</w:t>
            </w:r>
          </w:p>
          <w:p w14:paraId="1AAE3FBA" w14:textId="77777777" w:rsidR="00647CAB" w:rsidRPr="00B90988" w:rsidRDefault="00647CAB" w:rsidP="00647CAB">
            <w:pPr>
              <w:pStyle w:val="TableText"/>
              <w:rPr>
                <w:b/>
              </w:rPr>
            </w:pPr>
            <w:r w:rsidRPr="00B90988">
              <w:rPr>
                <w:b/>
              </w:rPr>
              <w:t>Software Versions:</w:t>
            </w:r>
          </w:p>
          <w:p w14:paraId="29CF803D" w14:textId="77777777" w:rsidR="00647CAB" w:rsidRPr="00B90988" w:rsidRDefault="00647CAB" w:rsidP="00647CAB">
            <w:pPr>
              <w:pStyle w:val="TableText"/>
              <w:rPr>
                <w:b/>
              </w:rPr>
            </w:pPr>
            <w:r w:rsidRPr="00B90988">
              <w:rPr>
                <w:b/>
              </w:rPr>
              <w:t>Kernel 8.0</w:t>
            </w:r>
          </w:p>
          <w:p w14:paraId="18776A72" w14:textId="77777777" w:rsidR="00647CAB" w:rsidRDefault="00647CAB" w:rsidP="00647CAB">
            <w:pPr>
              <w:pStyle w:val="TableText"/>
            </w:pPr>
            <w:r w:rsidRPr="00E27208">
              <w:rPr>
                <w:b/>
              </w:rPr>
              <w:t>Toolkit 7.3</w:t>
            </w:r>
          </w:p>
        </w:tc>
        <w:tc>
          <w:tcPr>
            <w:tcW w:w="2793" w:type="dxa"/>
          </w:tcPr>
          <w:p w14:paraId="383B596D" w14:textId="77777777" w:rsidR="00F541A9" w:rsidRDefault="006653D0" w:rsidP="00737CD3">
            <w:pPr>
              <w:pStyle w:val="TableText"/>
            </w:pPr>
            <w:r>
              <w:lastRenderedPageBreak/>
              <w:t>Developer: JG</w:t>
            </w:r>
          </w:p>
          <w:p w14:paraId="57E28569" w14:textId="77777777" w:rsidR="000A0CD8" w:rsidRDefault="000A0CD8" w:rsidP="00737CD3">
            <w:pPr>
              <w:pStyle w:val="TableText"/>
            </w:pPr>
            <w:r w:rsidRPr="00B90988">
              <w:t>Technical Writer:</w:t>
            </w:r>
            <w:r w:rsidR="006653D0">
              <w:t xml:space="preserve"> TB</w:t>
            </w:r>
          </w:p>
        </w:tc>
      </w:tr>
      <w:tr w:rsidR="00737CD3" w:rsidRPr="00B90988" w14:paraId="50844DE2" w14:textId="77777777" w:rsidTr="003B7219">
        <w:tc>
          <w:tcPr>
            <w:tcW w:w="1350" w:type="dxa"/>
          </w:tcPr>
          <w:p w14:paraId="2B989964" w14:textId="77777777" w:rsidR="00737CD3" w:rsidRDefault="00737CD3" w:rsidP="008619AA">
            <w:pPr>
              <w:pStyle w:val="TableText"/>
            </w:pPr>
            <w:r>
              <w:t>08/10/2016</w:t>
            </w:r>
          </w:p>
        </w:tc>
        <w:tc>
          <w:tcPr>
            <w:tcW w:w="1170" w:type="dxa"/>
          </w:tcPr>
          <w:p w14:paraId="1841646D" w14:textId="77777777" w:rsidR="00737CD3" w:rsidRDefault="00737CD3" w:rsidP="00F24C84">
            <w:pPr>
              <w:pStyle w:val="TableText"/>
            </w:pPr>
            <w:r>
              <w:t>7.2</w:t>
            </w:r>
          </w:p>
        </w:tc>
        <w:tc>
          <w:tcPr>
            <w:tcW w:w="4140" w:type="dxa"/>
          </w:tcPr>
          <w:p w14:paraId="1FB66DEF" w14:textId="77777777" w:rsidR="00737CD3" w:rsidRDefault="00737CD3" w:rsidP="00F24C84">
            <w:pPr>
              <w:pStyle w:val="TableText"/>
            </w:pPr>
            <w:r>
              <w:t>Tech Edits:</w:t>
            </w:r>
          </w:p>
          <w:p w14:paraId="34A4367A" w14:textId="44D5DE52" w:rsidR="00737CD3" w:rsidRDefault="00737CD3" w:rsidP="00737CD3">
            <w:pPr>
              <w:pStyle w:val="TableListBullet"/>
            </w:pPr>
            <w:r>
              <w:t xml:space="preserve">Updated Section </w:t>
            </w:r>
            <w:r w:rsidRPr="00737CD3">
              <w:rPr>
                <w:color w:val="0000FF"/>
                <w:u w:val="single"/>
              </w:rPr>
              <w:fldChar w:fldCharType="begin"/>
            </w:r>
            <w:r w:rsidRPr="00737CD3">
              <w:rPr>
                <w:color w:val="0000FF"/>
                <w:u w:val="single"/>
              </w:rPr>
              <w:instrText xml:space="preserve"> REF _Ref458495385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F43BA8">
              <w:rPr>
                <w:color w:val="0000FF"/>
                <w:u w:val="single"/>
              </w:rPr>
              <w:t>16.1.3.2</w:t>
            </w:r>
            <w:r w:rsidRPr="00737CD3">
              <w:rPr>
                <w:color w:val="0000FF"/>
                <w:u w:val="single"/>
              </w:rPr>
              <w:fldChar w:fldCharType="end"/>
            </w:r>
            <w:r>
              <w:t xml:space="preserve"> and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F43BA8">
              <w:rPr>
                <w:color w:val="0000FF"/>
                <w:u w:val="single"/>
              </w:rPr>
              <w:t>16.6.4.2</w:t>
            </w:r>
            <w:r w:rsidRPr="00737CD3">
              <w:rPr>
                <w:color w:val="0000FF"/>
                <w:u w:val="single"/>
              </w:rPr>
              <w:fldChar w:fldCharType="end"/>
            </w:r>
            <w:r>
              <w:t xml:space="preserve"> for additional HOST file examples and clarifications.</w:t>
            </w:r>
          </w:p>
          <w:p w14:paraId="1ACAB932" w14:textId="77777777" w:rsidR="00737CD3" w:rsidRDefault="00E33012" w:rsidP="00737CD3">
            <w:pPr>
              <w:pStyle w:val="TableListBullet"/>
            </w:pPr>
            <w:r>
              <w:t>Updated all TOCs, lists, cross-references, etc.</w:t>
            </w:r>
          </w:p>
          <w:p w14:paraId="6E2F6297" w14:textId="77777777" w:rsidR="00647CAB" w:rsidRPr="00B90988" w:rsidRDefault="00647CAB" w:rsidP="00647CAB">
            <w:pPr>
              <w:pStyle w:val="TableText"/>
              <w:rPr>
                <w:b/>
              </w:rPr>
            </w:pPr>
            <w:r w:rsidRPr="00B90988">
              <w:rPr>
                <w:b/>
              </w:rPr>
              <w:t>Software Versions:</w:t>
            </w:r>
          </w:p>
          <w:p w14:paraId="2AE63A3C" w14:textId="77777777" w:rsidR="00647CAB" w:rsidRPr="00B90988" w:rsidRDefault="00647CAB" w:rsidP="00647CAB">
            <w:pPr>
              <w:pStyle w:val="TableText"/>
              <w:rPr>
                <w:b/>
              </w:rPr>
            </w:pPr>
            <w:r w:rsidRPr="00B90988">
              <w:rPr>
                <w:b/>
              </w:rPr>
              <w:t>Kernel 8.0</w:t>
            </w:r>
          </w:p>
          <w:p w14:paraId="5D54E18B" w14:textId="77777777" w:rsidR="00647CAB" w:rsidRDefault="00647CAB" w:rsidP="00647CAB">
            <w:pPr>
              <w:pStyle w:val="TableText"/>
            </w:pPr>
            <w:r w:rsidRPr="00E27208">
              <w:rPr>
                <w:b/>
              </w:rPr>
              <w:t>Toolkit 7.3</w:t>
            </w:r>
          </w:p>
        </w:tc>
        <w:tc>
          <w:tcPr>
            <w:tcW w:w="2793" w:type="dxa"/>
          </w:tcPr>
          <w:p w14:paraId="1C5D71DB" w14:textId="77777777" w:rsidR="00737CD3" w:rsidRDefault="006653D0" w:rsidP="00737CD3">
            <w:pPr>
              <w:pStyle w:val="TableText"/>
            </w:pPr>
            <w:r>
              <w:t>Developer: HW</w:t>
            </w:r>
          </w:p>
          <w:p w14:paraId="47E5A8AA" w14:textId="77777777" w:rsidR="00737CD3" w:rsidRDefault="006653D0" w:rsidP="00737CD3">
            <w:pPr>
              <w:pStyle w:val="TableText"/>
            </w:pPr>
            <w:r>
              <w:t>Technical Writer: TB</w:t>
            </w:r>
          </w:p>
        </w:tc>
      </w:tr>
      <w:tr w:rsidR="007768FD" w:rsidRPr="00B90988" w14:paraId="5C1860A8" w14:textId="77777777" w:rsidTr="003B7219">
        <w:tc>
          <w:tcPr>
            <w:tcW w:w="1350" w:type="dxa"/>
          </w:tcPr>
          <w:p w14:paraId="7EACC5EB" w14:textId="77777777" w:rsidR="007768FD" w:rsidRDefault="00B05643" w:rsidP="008619AA">
            <w:pPr>
              <w:pStyle w:val="TableText"/>
            </w:pPr>
            <w:r>
              <w:t>08/09</w:t>
            </w:r>
            <w:r w:rsidR="007768FD">
              <w:t>/2016</w:t>
            </w:r>
          </w:p>
        </w:tc>
        <w:tc>
          <w:tcPr>
            <w:tcW w:w="1170" w:type="dxa"/>
          </w:tcPr>
          <w:p w14:paraId="4531BB03" w14:textId="77777777" w:rsidR="007768FD" w:rsidRDefault="007768FD" w:rsidP="00F24C84">
            <w:pPr>
              <w:pStyle w:val="TableText"/>
            </w:pPr>
            <w:r>
              <w:t>7.1</w:t>
            </w:r>
          </w:p>
        </w:tc>
        <w:tc>
          <w:tcPr>
            <w:tcW w:w="4140" w:type="dxa"/>
          </w:tcPr>
          <w:p w14:paraId="1FE038A2" w14:textId="77777777" w:rsidR="007768FD" w:rsidRDefault="007768FD" w:rsidP="00F24C84">
            <w:pPr>
              <w:pStyle w:val="TableText"/>
            </w:pPr>
            <w:r>
              <w:t xml:space="preserve">Tech Edits based on Kernel </w:t>
            </w:r>
            <w:r w:rsidR="00E72114">
              <w:t>patch</w:t>
            </w:r>
            <w:r>
              <w:t>es XU*8.0*655, 659, and 667:</w:t>
            </w:r>
          </w:p>
          <w:p w14:paraId="77E970D2" w14:textId="19BED124" w:rsidR="007768FD" w:rsidRDefault="007768FD" w:rsidP="007768FD">
            <w:pPr>
              <w:pStyle w:val="TableListBullet"/>
            </w:pPr>
            <w:r>
              <w:t xml:space="preserve">Updated Directive 6402 reference in the </w:t>
            </w:r>
            <w:hyperlink w:anchor="software_disclaimer" w:history="1">
              <w:r w:rsidR="006B25D3" w:rsidRPr="000D73B4">
                <w:rPr>
                  <w:rStyle w:val="Hyperlink"/>
                </w:rPr>
                <w:t>“Software Disclaimer</w:t>
              </w:r>
            </w:hyperlink>
            <w:r w:rsidR="006B25D3">
              <w:t>”</w:t>
            </w:r>
            <w:r>
              <w:t xml:space="preserve"> section.</w:t>
            </w:r>
          </w:p>
          <w:p w14:paraId="519A1D8D" w14:textId="5414410A" w:rsidR="005867C5" w:rsidRDefault="005867C5" w:rsidP="007768FD">
            <w:pPr>
              <w:pStyle w:val="TableListBullet"/>
            </w:pPr>
            <w:r>
              <w:t>Updated</w:t>
            </w:r>
            <w:r w:rsidR="00DA6D87">
              <w:t>/Added</w:t>
            </w:r>
            <w:r w:rsidR="00C70907">
              <w:t xml:space="preserve"> the following sections for 2-Factor A</w:t>
            </w:r>
            <w:r>
              <w:t>uthentication</w:t>
            </w:r>
            <w:r w:rsidR="00147F38">
              <w:t xml:space="preserve"> (2FA)</w:t>
            </w:r>
            <w:r>
              <w:t xml:space="preserve">-related information: </w:t>
            </w:r>
            <w:r w:rsidRPr="00746679">
              <w:rPr>
                <w:color w:val="0000FF"/>
                <w:u w:val="single"/>
              </w:rPr>
              <w:fldChar w:fldCharType="begin"/>
            </w:r>
            <w:r w:rsidRPr="00746679">
              <w:rPr>
                <w:color w:val="0000FF"/>
                <w:u w:val="single"/>
              </w:rPr>
              <w:instrText xml:space="preserve"> REF _Ref456876192 \w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F43BA8">
              <w:rPr>
                <w:color w:val="0000FF"/>
                <w:u w:val="single"/>
              </w:rPr>
              <w:t>2.1</w:t>
            </w:r>
            <w:r w:rsidRPr="00746679">
              <w:rPr>
                <w:color w:val="0000FF"/>
                <w:u w:val="single"/>
              </w:rPr>
              <w:fldChar w:fldCharType="end"/>
            </w:r>
            <w:r w:rsidRPr="005867C5">
              <w:rPr>
                <w:color w:val="000000" w:themeColor="text1"/>
              </w:rPr>
              <w:t>,</w:t>
            </w:r>
            <w:r>
              <w:t xml:space="preserve"> </w:t>
            </w:r>
            <w:r w:rsidRPr="001C6636">
              <w:rPr>
                <w:color w:val="0000FF"/>
                <w:u w:val="single"/>
              </w:rPr>
              <w:fldChar w:fldCharType="begin"/>
            </w:r>
            <w:r w:rsidRPr="001C6636">
              <w:rPr>
                <w:color w:val="0000FF"/>
                <w:u w:val="single"/>
              </w:rPr>
              <w:instrText xml:space="preserve"> REF _Ref456877903 \w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F43BA8">
              <w:rPr>
                <w:color w:val="0000FF"/>
                <w:u w:val="single"/>
              </w:rPr>
              <w:t>3.1</w:t>
            </w:r>
            <w:r w:rsidRPr="001C6636">
              <w:rPr>
                <w:color w:val="0000FF"/>
                <w:u w:val="single"/>
              </w:rPr>
              <w:fldChar w:fldCharType="end"/>
            </w:r>
            <w:r w:rsidRPr="005867C5">
              <w:rPr>
                <w:color w:val="000000" w:themeColor="text1"/>
              </w:rPr>
              <w:t>,</w:t>
            </w:r>
            <w:r w:rsidR="00DA6D87">
              <w:rPr>
                <w:color w:val="000000" w:themeColor="text1"/>
              </w:rPr>
              <w:t xml:space="preserve"> </w:t>
            </w:r>
            <w:r w:rsidR="00DA6D87" w:rsidRPr="00DA6D87">
              <w:rPr>
                <w:color w:val="0000FF"/>
                <w:u w:val="single"/>
              </w:rPr>
              <w:fldChar w:fldCharType="begin"/>
            </w:r>
            <w:r w:rsidR="00DA6D87" w:rsidRPr="00DA6D87">
              <w:rPr>
                <w:color w:val="0000FF"/>
                <w:u w:val="single"/>
              </w:rPr>
              <w:instrText xml:space="preserve"> REF _Ref458437884 \w \h </w:instrText>
            </w:r>
            <w:r w:rsidR="00DA6D87">
              <w:rPr>
                <w:color w:val="0000FF"/>
                <w:u w:val="single"/>
              </w:rPr>
              <w:instrText xml:space="preserve"> \* MERGEFORMAT </w:instrText>
            </w:r>
            <w:r w:rsidR="00DA6D87" w:rsidRPr="00DA6D87">
              <w:rPr>
                <w:color w:val="0000FF"/>
                <w:u w:val="single"/>
              </w:rPr>
            </w:r>
            <w:r w:rsidR="00DA6D87" w:rsidRPr="00DA6D87">
              <w:rPr>
                <w:color w:val="0000FF"/>
                <w:u w:val="single"/>
              </w:rPr>
              <w:fldChar w:fldCharType="separate"/>
            </w:r>
            <w:r w:rsidR="00F43BA8">
              <w:rPr>
                <w:color w:val="0000FF"/>
                <w:u w:val="single"/>
              </w:rPr>
              <w:t>3.1.2.16</w:t>
            </w:r>
            <w:r w:rsidR="00DA6D87" w:rsidRPr="00DA6D87">
              <w:rPr>
                <w:color w:val="0000FF"/>
                <w:u w:val="single"/>
              </w:rPr>
              <w:fldChar w:fldCharType="end"/>
            </w:r>
            <w:r w:rsidR="00DA6D87">
              <w:rPr>
                <w:color w:val="000000" w:themeColor="text1"/>
              </w:rPr>
              <w:t xml:space="preserve"> (new),</w:t>
            </w:r>
            <w:r w:rsidRPr="005867C5">
              <w:rPr>
                <w:color w:val="000000" w:themeColor="text1"/>
              </w:rPr>
              <w:t xml:space="preserve"> </w:t>
            </w:r>
            <w:r w:rsidR="00CF573B" w:rsidRPr="0041367D">
              <w:rPr>
                <w:color w:val="0000FF"/>
                <w:u w:val="single"/>
              </w:rPr>
              <w:fldChar w:fldCharType="begin"/>
            </w:r>
            <w:r w:rsidR="00CF573B" w:rsidRPr="0041367D">
              <w:rPr>
                <w:color w:val="0000FF"/>
                <w:u w:val="single"/>
              </w:rPr>
              <w:instrText xml:space="preserve"> REF _Ref456878620 \w \h </w:instrText>
            </w:r>
            <w:r w:rsidR="00CF573B">
              <w:rPr>
                <w:color w:val="0000FF"/>
                <w:u w:val="single"/>
              </w:rPr>
              <w:instrText xml:space="preserve"> \* MERGEFORMAT </w:instrText>
            </w:r>
            <w:r w:rsidR="00CF573B" w:rsidRPr="0041367D">
              <w:rPr>
                <w:color w:val="0000FF"/>
                <w:u w:val="single"/>
              </w:rPr>
            </w:r>
            <w:r w:rsidR="00CF573B" w:rsidRPr="0041367D">
              <w:rPr>
                <w:color w:val="0000FF"/>
                <w:u w:val="single"/>
              </w:rPr>
              <w:fldChar w:fldCharType="separate"/>
            </w:r>
            <w:r w:rsidR="00F43BA8">
              <w:rPr>
                <w:color w:val="0000FF"/>
                <w:u w:val="single"/>
              </w:rPr>
              <w:t>3.5.4</w:t>
            </w:r>
            <w:r w:rsidR="00CF573B" w:rsidRPr="0041367D">
              <w:rPr>
                <w:color w:val="0000FF"/>
                <w:u w:val="single"/>
              </w:rPr>
              <w:fldChar w:fldCharType="end"/>
            </w:r>
            <w:r w:rsidR="00CF573B" w:rsidRPr="00CF573B">
              <w:rPr>
                <w:color w:val="000000" w:themeColor="text1"/>
              </w:rPr>
              <w:t xml:space="preserve">, </w:t>
            </w:r>
            <w:r w:rsidR="00CF573B" w:rsidRPr="00922B3B">
              <w:rPr>
                <w:color w:val="0000FF"/>
                <w:u w:val="single"/>
              </w:rPr>
              <w:fldChar w:fldCharType="begin"/>
            </w:r>
            <w:r w:rsidR="00CF573B" w:rsidRPr="00922B3B">
              <w:rPr>
                <w:color w:val="0000FF"/>
                <w:u w:val="single"/>
              </w:rPr>
              <w:instrText xml:space="preserve"> REF _Ref352761276 \w \h </w:instrText>
            </w:r>
            <w:r w:rsidR="00CF573B">
              <w:rPr>
                <w:color w:val="0000FF"/>
                <w:u w:val="single"/>
              </w:rPr>
              <w:instrText xml:space="preserve"> \* MERGEFORMAT </w:instrText>
            </w:r>
            <w:r w:rsidR="00CF573B" w:rsidRPr="00922B3B">
              <w:rPr>
                <w:color w:val="0000FF"/>
                <w:u w:val="single"/>
              </w:rPr>
            </w:r>
            <w:r w:rsidR="00CF573B" w:rsidRPr="00922B3B">
              <w:rPr>
                <w:color w:val="0000FF"/>
                <w:u w:val="single"/>
              </w:rPr>
              <w:fldChar w:fldCharType="separate"/>
            </w:r>
            <w:r w:rsidR="00F43BA8">
              <w:rPr>
                <w:color w:val="0000FF"/>
                <w:u w:val="single"/>
              </w:rPr>
              <w:t>4.2.8.1</w:t>
            </w:r>
            <w:r w:rsidR="00CF573B" w:rsidRPr="00922B3B">
              <w:rPr>
                <w:color w:val="0000FF"/>
                <w:u w:val="single"/>
              </w:rPr>
              <w:fldChar w:fldCharType="end"/>
            </w:r>
            <w:r w:rsidR="00CF573B" w:rsidRPr="00CF573B">
              <w:rPr>
                <w:color w:val="000000" w:themeColor="text1"/>
              </w:rPr>
              <w:t xml:space="preserve">, </w:t>
            </w:r>
            <w:r w:rsidRPr="00914CCE">
              <w:rPr>
                <w:color w:val="0000FF"/>
                <w:u w:val="single"/>
              </w:rPr>
              <w:fldChar w:fldCharType="begin"/>
            </w:r>
            <w:r w:rsidRPr="00914CCE">
              <w:rPr>
                <w:color w:val="0000FF"/>
                <w:u w:val="single"/>
              </w:rPr>
              <w:instrText xml:space="preserve"> REF _Ref458434126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F43BA8">
              <w:rPr>
                <w:color w:val="0000FF"/>
                <w:u w:val="single"/>
              </w:rPr>
              <w:t>6.7.1</w:t>
            </w:r>
            <w:r w:rsidRPr="00914CCE">
              <w:rPr>
                <w:color w:val="0000FF"/>
                <w:u w:val="single"/>
              </w:rPr>
              <w:fldChar w:fldCharType="end"/>
            </w:r>
            <w:r>
              <w:t xml:space="preserve">, </w:t>
            </w:r>
            <w:r w:rsidRPr="00914CCE">
              <w:rPr>
                <w:color w:val="0000FF"/>
                <w:u w:val="single"/>
              </w:rPr>
              <w:fldChar w:fldCharType="begin"/>
            </w:r>
            <w:r w:rsidRPr="00914CCE">
              <w:rPr>
                <w:color w:val="0000FF"/>
                <w:u w:val="single"/>
              </w:rPr>
              <w:instrText xml:space="preserve"> REF _Ref458434148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F43BA8">
              <w:rPr>
                <w:color w:val="0000FF"/>
                <w:u w:val="single"/>
              </w:rPr>
              <w:t>6.7.2</w:t>
            </w:r>
            <w:r w:rsidRPr="00914CCE">
              <w:rPr>
                <w:color w:val="0000FF"/>
                <w:u w:val="single"/>
              </w:rPr>
              <w:fldChar w:fldCharType="end"/>
            </w:r>
            <w:r>
              <w:t xml:space="preserve">, and </w:t>
            </w:r>
            <w:r w:rsidRPr="00A0351C">
              <w:rPr>
                <w:color w:val="0000FF"/>
                <w:u w:val="single"/>
              </w:rPr>
              <w:fldChar w:fldCharType="begin"/>
            </w:r>
            <w:r w:rsidRPr="00A0351C">
              <w:rPr>
                <w:color w:val="0000FF"/>
                <w:u w:val="single"/>
              </w:rPr>
              <w:instrText xml:space="preserve"> REF _Ref458436189 \w \h </w:instrText>
            </w:r>
            <w:r>
              <w:rPr>
                <w:color w:val="0000FF"/>
                <w:u w:val="single"/>
              </w:rPr>
              <w:instrText xml:space="preserve"> \* MERGEFORMAT </w:instrText>
            </w:r>
            <w:r w:rsidRPr="00A0351C">
              <w:rPr>
                <w:color w:val="0000FF"/>
                <w:u w:val="single"/>
              </w:rPr>
            </w:r>
            <w:r w:rsidRPr="00A0351C">
              <w:rPr>
                <w:color w:val="0000FF"/>
                <w:u w:val="single"/>
              </w:rPr>
              <w:fldChar w:fldCharType="separate"/>
            </w:r>
            <w:r w:rsidR="00F43BA8">
              <w:rPr>
                <w:color w:val="0000FF"/>
                <w:u w:val="single"/>
              </w:rPr>
              <w:t>6.7.3</w:t>
            </w:r>
            <w:r w:rsidRPr="00A0351C">
              <w:rPr>
                <w:color w:val="0000FF"/>
                <w:u w:val="single"/>
              </w:rPr>
              <w:fldChar w:fldCharType="end"/>
            </w:r>
            <w:r>
              <w:t>.</w:t>
            </w:r>
          </w:p>
          <w:p w14:paraId="206C8E67" w14:textId="07471371" w:rsidR="00043E3F" w:rsidRDefault="00043E3F" w:rsidP="00DB3E8A">
            <w:pPr>
              <w:pStyle w:val="TableListBullet"/>
            </w:pPr>
            <w:r>
              <w:t xml:space="preserve">Updated Section </w:t>
            </w:r>
            <w:r w:rsidRPr="00043E3F">
              <w:rPr>
                <w:color w:val="0000FF"/>
                <w:u w:val="single"/>
              </w:rPr>
              <w:fldChar w:fldCharType="begin"/>
            </w:r>
            <w:r w:rsidRPr="00043E3F">
              <w:rPr>
                <w:color w:val="0000FF"/>
                <w:u w:val="single"/>
              </w:rPr>
              <w:instrText xml:space="preserve"> REF _Ref140545770 \w \h </w:instrText>
            </w:r>
            <w:r>
              <w:rPr>
                <w:color w:val="0000FF"/>
                <w:u w:val="single"/>
              </w:rPr>
              <w:instrText xml:space="preserve"> \* MERGEFORMAT </w:instrText>
            </w:r>
            <w:r w:rsidRPr="00043E3F">
              <w:rPr>
                <w:color w:val="0000FF"/>
                <w:u w:val="single"/>
              </w:rPr>
            </w:r>
            <w:r w:rsidRPr="00043E3F">
              <w:rPr>
                <w:color w:val="0000FF"/>
                <w:u w:val="single"/>
              </w:rPr>
              <w:fldChar w:fldCharType="separate"/>
            </w:r>
            <w:r w:rsidR="00F43BA8">
              <w:rPr>
                <w:color w:val="0000FF"/>
                <w:u w:val="single"/>
              </w:rPr>
              <w:t>2.1.1</w:t>
            </w:r>
            <w:r w:rsidRPr="00043E3F">
              <w:rPr>
                <w:color w:val="0000FF"/>
                <w:u w:val="single"/>
              </w:rPr>
              <w:fldChar w:fldCharType="end"/>
            </w:r>
            <w:r>
              <w:t xml:space="preserve"> to indicate that the caret (</w:t>
            </w:r>
            <w:r w:rsidRPr="00043E3F">
              <w:rPr>
                <w:b/>
              </w:rPr>
              <w:t>^</w:t>
            </w:r>
            <w:r>
              <w:t>) is a reserved symbol</w:t>
            </w:r>
            <w:r w:rsidR="00F33091">
              <w:t xml:space="preserve"> and added a reference to and VA </w:t>
            </w:r>
            <w:r w:rsidR="00DB3E8A">
              <w:t xml:space="preserve">Directive and </w:t>
            </w:r>
            <w:r w:rsidR="00F33091">
              <w:t>Handbook 6500</w:t>
            </w:r>
            <w:r w:rsidR="00DB3E8A">
              <w:t>.</w:t>
            </w:r>
          </w:p>
          <w:p w14:paraId="7F9FD9A2" w14:textId="3A9A3120" w:rsidR="00DB3E8A" w:rsidRDefault="00DB3E8A" w:rsidP="00DB3E8A">
            <w:pPr>
              <w:pStyle w:val="TableListBullet"/>
            </w:pPr>
            <w:r>
              <w:t xml:space="preserve">Updated Section </w:t>
            </w:r>
            <w:r w:rsidRPr="00DB3E8A">
              <w:rPr>
                <w:color w:val="0000FF"/>
                <w:u w:val="single"/>
              </w:rPr>
              <w:fldChar w:fldCharType="begin"/>
            </w:r>
            <w:r w:rsidRPr="00DB3E8A">
              <w:rPr>
                <w:color w:val="0000FF"/>
                <w:u w:val="single"/>
              </w:rPr>
              <w:instrText xml:space="preserve"> REF _Ref456877339 \w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F43BA8">
              <w:rPr>
                <w:color w:val="0000FF"/>
                <w:u w:val="single"/>
              </w:rPr>
              <w:t>2.1.1.1</w:t>
            </w:r>
            <w:r w:rsidRPr="00DB3E8A">
              <w:rPr>
                <w:color w:val="0000FF"/>
                <w:u w:val="single"/>
              </w:rPr>
              <w:fldChar w:fldCharType="end"/>
            </w:r>
            <w:r>
              <w:t xml:space="preserve"> for long password future changes pending.</w:t>
            </w:r>
          </w:p>
          <w:p w14:paraId="326D2259" w14:textId="2B1E14F9" w:rsidR="00DB3E8A" w:rsidRDefault="00DB3E8A" w:rsidP="00DB3E8A">
            <w:pPr>
              <w:pStyle w:val="TableListBullet"/>
            </w:pPr>
            <w:r>
              <w:t xml:space="preserve">Updated </w:t>
            </w:r>
            <w:r w:rsidRPr="00DB3E8A">
              <w:rPr>
                <w:color w:val="0000FF"/>
                <w:u w:val="single"/>
              </w:rPr>
              <w:fldChar w:fldCharType="begin"/>
            </w:r>
            <w:r w:rsidRPr="00DB3E8A">
              <w:rPr>
                <w:color w:val="0000FF"/>
                <w:u w:val="single"/>
              </w:rPr>
              <w:instrText xml:space="preserve"> REF _Ref456877428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F43BA8" w:rsidRPr="00F43BA8">
              <w:rPr>
                <w:color w:val="0000FF"/>
                <w:u w:val="single"/>
              </w:rPr>
              <w:t xml:space="preserve">Figure </w:t>
            </w:r>
            <w:r w:rsidR="00F43BA8" w:rsidRPr="00F43BA8">
              <w:rPr>
                <w:noProof/>
                <w:color w:val="0000FF"/>
                <w:u w:val="single"/>
              </w:rPr>
              <w:t>8</w:t>
            </w:r>
            <w:r w:rsidRPr="00DB3E8A">
              <w:rPr>
                <w:color w:val="0000FF"/>
                <w:u w:val="single"/>
              </w:rPr>
              <w:fldChar w:fldCharType="end"/>
            </w:r>
            <w:r>
              <w:t>.</w:t>
            </w:r>
          </w:p>
          <w:p w14:paraId="1FCB8BF9" w14:textId="39D93E2B" w:rsidR="00DB3E8A" w:rsidRDefault="00DB3E8A" w:rsidP="00DB3E8A">
            <w:pPr>
              <w:pStyle w:val="TableListBullet"/>
            </w:pPr>
            <w:r>
              <w:t xml:space="preserve">Added TITLE </w:t>
            </w:r>
            <w:r w:rsidR="007C6B2E">
              <w:t xml:space="preserve">and ELECTRONIC SIGNATURE COD </w:t>
            </w:r>
            <w:r>
              <w:t>field</w:t>
            </w:r>
            <w:r w:rsidR="007C6B2E">
              <w:t>s</w:t>
            </w:r>
            <w:r>
              <w:t xml:space="preserve"> to </w:t>
            </w:r>
            <w:r w:rsidRPr="00DB3E8A">
              <w:rPr>
                <w:color w:val="0000FF"/>
                <w:u w:val="single"/>
              </w:rPr>
              <w:fldChar w:fldCharType="begin"/>
            </w:r>
            <w:r w:rsidRPr="00DB3E8A">
              <w:rPr>
                <w:color w:val="0000FF"/>
                <w:u w:val="single"/>
              </w:rPr>
              <w:instrText xml:space="preserve"> REF _Ref236731957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F43BA8" w:rsidRPr="00F43BA8">
              <w:rPr>
                <w:color w:val="0000FF"/>
                <w:u w:val="single"/>
              </w:rPr>
              <w:t xml:space="preserve">Table </w:t>
            </w:r>
            <w:r w:rsidR="00F43BA8" w:rsidRPr="00F43BA8">
              <w:rPr>
                <w:noProof/>
                <w:color w:val="0000FF"/>
                <w:u w:val="single"/>
              </w:rPr>
              <w:t>3</w:t>
            </w:r>
            <w:r w:rsidRPr="00DB3E8A">
              <w:rPr>
                <w:color w:val="0000FF"/>
                <w:u w:val="single"/>
              </w:rPr>
              <w:fldChar w:fldCharType="end"/>
            </w:r>
            <w:r>
              <w:t>.</w:t>
            </w:r>
          </w:p>
          <w:p w14:paraId="5EC5888D" w14:textId="2B910286" w:rsidR="00746679" w:rsidRDefault="00746679" w:rsidP="00147F38">
            <w:pPr>
              <w:pStyle w:val="TableListBullet"/>
            </w:pPr>
            <w:r>
              <w:t xml:space="preserve">Updated </w:t>
            </w:r>
            <w:r w:rsidRPr="00746679">
              <w:rPr>
                <w:color w:val="0000FF"/>
                <w:u w:val="single"/>
              </w:rPr>
              <w:fldChar w:fldCharType="begin"/>
            </w:r>
            <w:r w:rsidRPr="00746679">
              <w:rPr>
                <w:color w:val="0000FF"/>
                <w:u w:val="single"/>
              </w:rPr>
              <w:instrText xml:space="preserve"> REF _Ref84929982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F43BA8" w:rsidRPr="00F43BA8">
              <w:rPr>
                <w:color w:val="0000FF"/>
                <w:u w:val="single"/>
              </w:rPr>
              <w:t xml:space="preserve">Figure </w:t>
            </w:r>
            <w:r w:rsidR="00F43BA8" w:rsidRPr="00F43BA8">
              <w:rPr>
                <w:noProof/>
                <w:color w:val="0000FF"/>
                <w:u w:val="single"/>
              </w:rPr>
              <w:t>13</w:t>
            </w:r>
            <w:r w:rsidRPr="00746679">
              <w:rPr>
                <w:color w:val="0000FF"/>
                <w:u w:val="single"/>
              </w:rPr>
              <w:fldChar w:fldCharType="end"/>
            </w:r>
            <w:r w:rsidR="00542E71">
              <w:t xml:space="preserve"> for 2-F</w:t>
            </w:r>
            <w:r w:rsidR="00C70907">
              <w:t>actor A</w:t>
            </w:r>
            <w:r>
              <w:t>uthentication</w:t>
            </w:r>
            <w:r w:rsidR="00147F38">
              <w:t xml:space="preserve"> (2FA)</w:t>
            </w:r>
            <w:r>
              <w:t>.</w:t>
            </w:r>
          </w:p>
          <w:p w14:paraId="5B1472CC" w14:textId="18870750" w:rsidR="001C6636" w:rsidRDefault="001C6636" w:rsidP="007768FD">
            <w:pPr>
              <w:pStyle w:val="TableListBullet"/>
            </w:pPr>
            <w:r>
              <w:t xml:space="preserve">Added the NETWORK USERNAME </w:t>
            </w:r>
            <w:r>
              <w:lastRenderedPageBreak/>
              <w:t xml:space="preserve">field to </w:t>
            </w:r>
            <w:r w:rsidRPr="001C6636">
              <w:rPr>
                <w:color w:val="0000FF"/>
                <w:u w:val="single"/>
              </w:rPr>
              <w:fldChar w:fldCharType="begin"/>
            </w:r>
            <w:r w:rsidRPr="001C6636">
              <w:rPr>
                <w:color w:val="0000FF"/>
                <w:u w:val="single"/>
              </w:rPr>
              <w:instrText xml:space="preserve"> REF _Ref236554578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F43BA8" w:rsidRPr="00F43BA8">
              <w:rPr>
                <w:color w:val="0000FF"/>
                <w:u w:val="single"/>
              </w:rPr>
              <w:t xml:space="preserve">Table </w:t>
            </w:r>
            <w:r w:rsidR="00F43BA8" w:rsidRPr="00F43BA8">
              <w:rPr>
                <w:noProof/>
                <w:color w:val="0000FF"/>
                <w:u w:val="single"/>
              </w:rPr>
              <w:t>4</w:t>
            </w:r>
            <w:r w:rsidRPr="001C6636">
              <w:rPr>
                <w:color w:val="0000FF"/>
                <w:u w:val="single"/>
              </w:rPr>
              <w:fldChar w:fldCharType="end"/>
            </w:r>
            <w:r>
              <w:t>.</w:t>
            </w:r>
          </w:p>
          <w:p w14:paraId="3A84D354" w14:textId="23C43A98" w:rsidR="00F52992" w:rsidRDefault="00F52992" w:rsidP="007768FD">
            <w:pPr>
              <w:pStyle w:val="TableListBullet"/>
            </w:pPr>
            <w:r>
              <w:t xml:space="preserve">Updated </w:t>
            </w:r>
            <w:r w:rsidRPr="00F52992">
              <w:rPr>
                <w:color w:val="0000FF"/>
                <w:u w:val="single"/>
              </w:rPr>
              <w:fldChar w:fldCharType="begin"/>
            </w:r>
            <w:r w:rsidRPr="00F52992">
              <w:rPr>
                <w:color w:val="0000FF"/>
                <w:u w:val="single"/>
              </w:rPr>
              <w:instrText xml:space="preserve"> REF _Ref456878156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F43BA8" w:rsidRPr="00F43BA8">
              <w:rPr>
                <w:color w:val="0000FF"/>
                <w:u w:val="single"/>
              </w:rPr>
              <w:t xml:space="preserve">Figure </w:t>
            </w:r>
            <w:r w:rsidR="00F43BA8" w:rsidRPr="00F43BA8">
              <w:rPr>
                <w:noProof/>
                <w:color w:val="0000FF"/>
                <w:u w:val="single"/>
              </w:rPr>
              <w:t>25</w:t>
            </w:r>
            <w:r w:rsidRPr="00F52992">
              <w:rPr>
                <w:color w:val="0000FF"/>
                <w:u w:val="single"/>
              </w:rPr>
              <w:fldChar w:fldCharType="end"/>
            </w:r>
            <w:r>
              <w:t>.</w:t>
            </w:r>
          </w:p>
          <w:p w14:paraId="14AC017B" w14:textId="77CA9AA6" w:rsidR="00F52992" w:rsidRDefault="00F52992" w:rsidP="00F52992">
            <w:pPr>
              <w:pStyle w:val="TableListBullet"/>
            </w:pPr>
            <w:r>
              <w:t xml:space="preserve">Added Cautionary note to Section </w:t>
            </w:r>
            <w:r w:rsidRPr="00F52992">
              <w:rPr>
                <w:color w:val="0000FF"/>
                <w:u w:val="single"/>
              </w:rPr>
              <w:fldChar w:fldCharType="begin"/>
            </w:r>
            <w:r w:rsidRPr="00F52992">
              <w:rPr>
                <w:color w:val="0000FF"/>
                <w:u w:val="single"/>
              </w:rPr>
              <w:instrText xml:space="preserve"> REF _Ref456878304 \w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F43BA8">
              <w:rPr>
                <w:color w:val="0000FF"/>
                <w:u w:val="single"/>
              </w:rPr>
              <w:t>3.4.2.1</w:t>
            </w:r>
            <w:r w:rsidRPr="00F52992">
              <w:rPr>
                <w:color w:val="0000FF"/>
                <w:u w:val="single"/>
              </w:rPr>
              <w:fldChar w:fldCharType="end"/>
            </w:r>
            <w:r>
              <w:t>.</w:t>
            </w:r>
          </w:p>
          <w:p w14:paraId="25C1757F" w14:textId="57FFC9A7" w:rsidR="00DC2617" w:rsidRPr="00164A6B" w:rsidRDefault="00DC2617" w:rsidP="00F52992">
            <w:pPr>
              <w:pStyle w:val="TableListBullet"/>
              <w:rPr>
                <w:color w:val="000000" w:themeColor="text1"/>
              </w:rPr>
            </w:pPr>
            <w:r>
              <w:t>Added references to Broker Security Enhancement (BSE) in Section</w:t>
            </w:r>
            <w:r w:rsidR="00164A6B">
              <w:t>s</w:t>
            </w:r>
            <w:r>
              <w:t xml:space="preserve"> </w:t>
            </w:r>
            <w:r w:rsidRPr="00DC2617">
              <w:rPr>
                <w:color w:val="0000FF"/>
                <w:u w:val="single"/>
              </w:rPr>
              <w:fldChar w:fldCharType="begin"/>
            </w:r>
            <w:r w:rsidRPr="00DC2617">
              <w:rPr>
                <w:color w:val="0000FF"/>
                <w:u w:val="single"/>
              </w:rPr>
              <w:instrText xml:space="preserve"> REF _Ref456879021 \w \h </w:instrText>
            </w:r>
            <w:r>
              <w:rPr>
                <w:color w:val="0000FF"/>
                <w:u w:val="single"/>
              </w:rPr>
              <w:instrText xml:space="preserve"> \* MERGEFORMAT </w:instrText>
            </w:r>
            <w:r w:rsidRPr="00DC2617">
              <w:rPr>
                <w:color w:val="0000FF"/>
                <w:u w:val="single"/>
              </w:rPr>
            </w:r>
            <w:r w:rsidRPr="00DC2617">
              <w:rPr>
                <w:color w:val="0000FF"/>
                <w:u w:val="single"/>
              </w:rPr>
              <w:fldChar w:fldCharType="separate"/>
            </w:r>
            <w:r w:rsidR="00F43BA8">
              <w:rPr>
                <w:color w:val="0000FF"/>
                <w:u w:val="single"/>
              </w:rPr>
              <w:t>3.5.8</w:t>
            </w:r>
            <w:r w:rsidRPr="00DC2617">
              <w:rPr>
                <w:color w:val="0000FF"/>
                <w:u w:val="single"/>
              </w:rPr>
              <w:fldChar w:fldCharType="end"/>
            </w:r>
            <w:r w:rsidR="00164A6B" w:rsidRPr="00164A6B">
              <w:rPr>
                <w:color w:val="000000" w:themeColor="text1"/>
              </w:rPr>
              <w:t xml:space="preserve"> and </w:t>
            </w:r>
            <w:r w:rsidR="00164A6B" w:rsidRPr="00164A6B">
              <w:rPr>
                <w:color w:val="0000FF"/>
                <w:u w:val="single"/>
              </w:rPr>
              <w:fldChar w:fldCharType="begin"/>
            </w:r>
            <w:r w:rsidR="00164A6B" w:rsidRPr="00164A6B">
              <w:rPr>
                <w:color w:val="0000FF"/>
                <w:u w:val="single"/>
              </w:rPr>
              <w:instrText xml:space="preserve"> REF _Ref456879172 \w \h </w:instrText>
            </w:r>
            <w:r w:rsidR="00164A6B">
              <w:rPr>
                <w:color w:val="0000FF"/>
                <w:u w:val="single"/>
              </w:rPr>
              <w:instrText xml:space="preserve"> \* MERGEFORMAT </w:instrText>
            </w:r>
            <w:r w:rsidR="00164A6B" w:rsidRPr="00164A6B">
              <w:rPr>
                <w:color w:val="0000FF"/>
                <w:u w:val="single"/>
              </w:rPr>
            </w:r>
            <w:r w:rsidR="00164A6B" w:rsidRPr="00164A6B">
              <w:rPr>
                <w:color w:val="0000FF"/>
                <w:u w:val="single"/>
              </w:rPr>
              <w:fldChar w:fldCharType="separate"/>
            </w:r>
            <w:r w:rsidR="00F43BA8">
              <w:rPr>
                <w:color w:val="0000FF"/>
                <w:u w:val="single"/>
              </w:rPr>
              <w:t>3.5.11</w:t>
            </w:r>
            <w:r w:rsidR="00164A6B" w:rsidRPr="00164A6B">
              <w:rPr>
                <w:color w:val="0000FF"/>
                <w:u w:val="single"/>
              </w:rPr>
              <w:fldChar w:fldCharType="end"/>
            </w:r>
            <w:r w:rsidRPr="00164A6B">
              <w:rPr>
                <w:color w:val="000000" w:themeColor="text1"/>
              </w:rPr>
              <w:t>.</w:t>
            </w:r>
          </w:p>
          <w:p w14:paraId="09C54A41" w14:textId="7E50D2E7" w:rsidR="00922B3B" w:rsidRDefault="00922B3B" w:rsidP="00F52992">
            <w:pPr>
              <w:pStyle w:val="TableListBullet"/>
            </w:pPr>
            <w:r>
              <w:t xml:space="preserve">Updated references to CPRS documentation in Section </w:t>
            </w:r>
            <w:r>
              <w:fldChar w:fldCharType="begin"/>
            </w:r>
            <w:r>
              <w:instrText xml:space="preserve"> REF _Ref352675168 \w \h </w:instrText>
            </w:r>
            <w:r>
              <w:fldChar w:fldCharType="separate"/>
            </w:r>
            <w:r w:rsidR="00F43BA8">
              <w:t>6.1</w:t>
            </w:r>
            <w:r>
              <w:fldChar w:fldCharType="end"/>
            </w:r>
            <w:r>
              <w:t>.</w:t>
            </w:r>
          </w:p>
          <w:p w14:paraId="70BE4D2B" w14:textId="2976D10F" w:rsidR="00914CCE" w:rsidRDefault="00891C75" w:rsidP="009B4A9C">
            <w:pPr>
              <w:pStyle w:val="TableListBullet"/>
            </w:pPr>
            <w:r>
              <w:t>Updated the “</w:t>
            </w:r>
            <w:r w:rsidRPr="00E245CB">
              <w:rPr>
                <w:color w:val="0000FF"/>
                <w:u w:val="single"/>
              </w:rPr>
              <w:fldChar w:fldCharType="begin"/>
            </w:r>
            <w:r w:rsidRPr="00E245CB">
              <w:rPr>
                <w:color w:val="0000FF"/>
                <w:u w:val="single"/>
              </w:rPr>
              <w:instrText xml:space="preserve"> REF _Ref325101791 \h </w:instrText>
            </w:r>
            <w:r w:rsidR="00E245CB">
              <w:rPr>
                <w:color w:val="0000FF"/>
                <w:u w:val="single"/>
              </w:rPr>
              <w:instrText xml:space="preserve"> \* MERGEFORMAT </w:instrText>
            </w:r>
            <w:r w:rsidRPr="00E245CB">
              <w:rPr>
                <w:color w:val="0000FF"/>
                <w:u w:val="single"/>
              </w:rPr>
            </w:r>
            <w:r w:rsidRPr="00E245CB">
              <w:rPr>
                <w:color w:val="0000FF"/>
                <w:u w:val="single"/>
              </w:rPr>
              <w:fldChar w:fldCharType="separate"/>
            </w:r>
            <w:r w:rsidR="00F43BA8" w:rsidRPr="00F43BA8">
              <w:rPr>
                <w:color w:val="0000FF"/>
                <w:u w:val="single"/>
              </w:rPr>
              <w:t>XU USER START-UP Option</w:t>
            </w:r>
            <w:r w:rsidRPr="00E245CB">
              <w:rPr>
                <w:color w:val="0000FF"/>
                <w:u w:val="single"/>
              </w:rPr>
              <w:fldChar w:fldCharType="end"/>
            </w:r>
            <w:r>
              <w:t>” section; merged from (deleted) Section 6.4.15.</w:t>
            </w:r>
          </w:p>
          <w:p w14:paraId="4FA3553E" w14:textId="77777777" w:rsidR="009B4A9C" w:rsidRPr="00B90988" w:rsidRDefault="009B4A9C" w:rsidP="009B4A9C">
            <w:pPr>
              <w:pStyle w:val="TableText"/>
              <w:rPr>
                <w:b/>
              </w:rPr>
            </w:pPr>
            <w:r w:rsidRPr="00B90988">
              <w:rPr>
                <w:b/>
              </w:rPr>
              <w:t>Software Versions:</w:t>
            </w:r>
          </w:p>
          <w:p w14:paraId="480A17A5" w14:textId="77777777" w:rsidR="009B4A9C" w:rsidRPr="00B90988" w:rsidRDefault="009B4A9C" w:rsidP="009B4A9C">
            <w:pPr>
              <w:pStyle w:val="TableText"/>
              <w:rPr>
                <w:b/>
              </w:rPr>
            </w:pPr>
            <w:r w:rsidRPr="00B90988">
              <w:rPr>
                <w:b/>
              </w:rPr>
              <w:t>Kernel 8.0</w:t>
            </w:r>
          </w:p>
          <w:p w14:paraId="4639F2E7" w14:textId="77777777" w:rsidR="009B4A9C" w:rsidRPr="00B90988" w:rsidRDefault="009B4A9C" w:rsidP="009B4A9C">
            <w:pPr>
              <w:pStyle w:val="TableText"/>
            </w:pPr>
            <w:r w:rsidRPr="00E27208">
              <w:rPr>
                <w:b/>
              </w:rPr>
              <w:t>Toolkit 7.3</w:t>
            </w:r>
          </w:p>
        </w:tc>
        <w:tc>
          <w:tcPr>
            <w:tcW w:w="2793" w:type="dxa"/>
          </w:tcPr>
          <w:p w14:paraId="38285937" w14:textId="77777777" w:rsidR="007768FD" w:rsidRDefault="006653D0" w:rsidP="00271CD5">
            <w:pPr>
              <w:pStyle w:val="TableText"/>
            </w:pPr>
            <w:r>
              <w:lastRenderedPageBreak/>
              <w:t>Developer: HW</w:t>
            </w:r>
          </w:p>
          <w:p w14:paraId="7EF36FE3" w14:textId="77777777" w:rsidR="007768FD" w:rsidRPr="00B90988" w:rsidRDefault="006653D0" w:rsidP="00271CD5">
            <w:pPr>
              <w:pStyle w:val="TableText"/>
            </w:pPr>
            <w:r>
              <w:t>Technical Writer: TB</w:t>
            </w:r>
          </w:p>
        </w:tc>
      </w:tr>
      <w:tr w:rsidR="00DA6E81" w:rsidRPr="00B90988" w14:paraId="3C92971F" w14:textId="77777777" w:rsidTr="003B7219">
        <w:tc>
          <w:tcPr>
            <w:tcW w:w="1350" w:type="dxa"/>
          </w:tcPr>
          <w:p w14:paraId="2E40FD5A" w14:textId="77777777" w:rsidR="00DA6E81" w:rsidRPr="00B90988" w:rsidRDefault="002115C4" w:rsidP="008619AA">
            <w:pPr>
              <w:pStyle w:val="TableText"/>
            </w:pPr>
            <w:r>
              <w:t>07/</w:t>
            </w:r>
            <w:r w:rsidR="008619AA">
              <w:t>19</w:t>
            </w:r>
            <w:r w:rsidR="006F4208">
              <w:t>/2016</w:t>
            </w:r>
          </w:p>
        </w:tc>
        <w:tc>
          <w:tcPr>
            <w:tcW w:w="1170" w:type="dxa"/>
          </w:tcPr>
          <w:p w14:paraId="0E4423E4" w14:textId="77777777" w:rsidR="00DA6E81" w:rsidRPr="00B90988" w:rsidRDefault="00EA5D36" w:rsidP="00F24C84">
            <w:pPr>
              <w:pStyle w:val="TableText"/>
            </w:pPr>
            <w:r>
              <w:t>7.0</w:t>
            </w:r>
          </w:p>
        </w:tc>
        <w:tc>
          <w:tcPr>
            <w:tcW w:w="4140" w:type="dxa"/>
          </w:tcPr>
          <w:p w14:paraId="67218C29" w14:textId="77777777" w:rsidR="00DA6E81" w:rsidRPr="00B90988" w:rsidRDefault="00DA6E81" w:rsidP="00F24C84">
            <w:pPr>
              <w:pStyle w:val="TableText"/>
            </w:pPr>
            <w:r w:rsidRPr="00B90988">
              <w:t>Updates:</w:t>
            </w:r>
          </w:p>
          <w:p w14:paraId="0D0AF2CA" w14:textId="77777777" w:rsidR="006F4208" w:rsidRPr="006F4208" w:rsidRDefault="00D02C68" w:rsidP="007C25B2">
            <w:pPr>
              <w:pStyle w:val="TableListBullet"/>
            </w:pPr>
            <w:r>
              <w:t>M</w:t>
            </w:r>
            <w:r w:rsidR="006F4208" w:rsidRPr="006F4208">
              <w:t>ov</w:t>
            </w:r>
            <w:r w:rsidR="008619AA">
              <w:t>ing</w:t>
            </w:r>
            <w:r w:rsidR="006F4208" w:rsidRPr="006F4208">
              <w:t xml:space="preserve"> the “System Management Menus” section</w:t>
            </w:r>
            <w:r w:rsidR="007C25B2">
              <w:t xml:space="preserve"> and sub-sections fro</w:t>
            </w:r>
            <w:r>
              <w:t xml:space="preserve">m this document into the </w:t>
            </w:r>
            <w:r w:rsidR="00104C11">
              <w:rPr>
                <w:i/>
              </w:rPr>
              <w:t>Kernel 8.0 &amp; Kernel Toolkit 7.3 Technical Manual</w:t>
            </w:r>
            <w:r>
              <w:t>.</w:t>
            </w:r>
          </w:p>
          <w:p w14:paraId="7810E674" w14:textId="16CB2C2E" w:rsidR="00D1577A" w:rsidRPr="00AB0742" w:rsidRDefault="00D1577A" w:rsidP="007C25B2">
            <w:pPr>
              <w:pStyle w:val="TableListBullet"/>
              <w:rPr>
                <w:snapToGrid w:val="0"/>
              </w:rPr>
            </w:pPr>
            <w:r>
              <w:t xml:space="preserve">Updated </w:t>
            </w:r>
            <w:r w:rsidRPr="007C25B2">
              <w:rPr>
                <w:color w:val="0000FF"/>
                <w:u w:val="single"/>
              </w:rPr>
              <w:fldChar w:fldCharType="begin"/>
            </w:r>
            <w:r w:rsidRPr="007C25B2">
              <w:rPr>
                <w:color w:val="0000FF"/>
                <w:u w:val="single"/>
              </w:rPr>
              <w:instrText xml:space="preserve"> REF _Ref433184055 \h  \* MERGEFORMAT </w:instrText>
            </w:r>
            <w:r w:rsidRPr="007C25B2">
              <w:rPr>
                <w:color w:val="0000FF"/>
                <w:u w:val="single"/>
              </w:rPr>
            </w:r>
            <w:r w:rsidRPr="007C25B2">
              <w:rPr>
                <w:color w:val="0000FF"/>
                <w:u w:val="single"/>
              </w:rPr>
              <w:fldChar w:fldCharType="separate"/>
            </w:r>
            <w:r w:rsidR="00F43BA8" w:rsidRPr="00F43BA8">
              <w:rPr>
                <w:color w:val="0000FF"/>
                <w:u w:val="single"/>
              </w:rPr>
              <w:t xml:space="preserve">Figure </w:t>
            </w:r>
            <w:r w:rsidR="00F43BA8" w:rsidRPr="00F43BA8">
              <w:rPr>
                <w:noProof/>
                <w:color w:val="0000FF"/>
                <w:u w:val="single"/>
              </w:rPr>
              <w:t>52</w:t>
            </w:r>
            <w:r w:rsidRPr="007C25B2">
              <w:rPr>
                <w:color w:val="0000FF"/>
                <w:u w:val="single"/>
              </w:rPr>
              <w:fldChar w:fldCharType="end"/>
            </w:r>
            <w:r>
              <w:t xml:space="preserve"> and </w:t>
            </w:r>
            <w:r w:rsidRPr="007C25B2">
              <w:rPr>
                <w:color w:val="0000FF"/>
                <w:u w:val="single"/>
              </w:rPr>
              <w:fldChar w:fldCharType="begin"/>
            </w:r>
            <w:r w:rsidRPr="007C25B2">
              <w:rPr>
                <w:color w:val="0000FF"/>
                <w:u w:val="single"/>
              </w:rPr>
              <w:instrText xml:space="preserve"> REF _Ref433184176 \h  \* MERGEFORMAT </w:instrText>
            </w:r>
            <w:r w:rsidRPr="007C25B2">
              <w:rPr>
                <w:color w:val="0000FF"/>
                <w:u w:val="single"/>
              </w:rPr>
            </w:r>
            <w:r w:rsidRPr="007C25B2">
              <w:rPr>
                <w:color w:val="0000FF"/>
                <w:u w:val="single"/>
              </w:rPr>
              <w:fldChar w:fldCharType="separate"/>
            </w:r>
            <w:r w:rsidR="00F43BA8" w:rsidRPr="00F43BA8">
              <w:rPr>
                <w:color w:val="0000FF"/>
                <w:u w:val="single"/>
              </w:rPr>
              <w:t xml:space="preserve">Figure </w:t>
            </w:r>
            <w:r w:rsidR="00F43BA8" w:rsidRPr="00F43BA8">
              <w:rPr>
                <w:noProof/>
                <w:color w:val="0000FF"/>
                <w:u w:val="single"/>
              </w:rPr>
              <w:t>54</w:t>
            </w:r>
            <w:r w:rsidRPr="007C25B2">
              <w:rPr>
                <w:color w:val="0000FF"/>
                <w:u w:val="single"/>
              </w:rPr>
              <w:fldChar w:fldCharType="end"/>
            </w:r>
            <w:r>
              <w:t xml:space="preserve"> to remove extraneous/test-only options from the menu.</w:t>
            </w:r>
          </w:p>
          <w:p w14:paraId="3B65DD63" w14:textId="22024EC1" w:rsidR="007C25B2" w:rsidRDefault="007C25B2" w:rsidP="007C25B2">
            <w:pPr>
              <w:pStyle w:val="TableListBullet"/>
              <w:rPr>
                <w:snapToGrid w:val="0"/>
              </w:rPr>
            </w:pPr>
            <w:r>
              <w:rPr>
                <w:snapToGrid w:val="0"/>
              </w:rPr>
              <w:t>Updated the “</w:t>
            </w:r>
            <w:r w:rsidRPr="002B6A18">
              <w:rPr>
                <w:snapToGrid w:val="0"/>
                <w:color w:val="0000FF"/>
                <w:u w:val="single"/>
              </w:rPr>
              <w:fldChar w:fldCharType="begin"/>
            </w:r>
            <w:r w:rsidRPr="002B6A18">
              <w:rPr>
                <w:snapToGrid w:val="0"/>
                <w:color w:val="0000FF"/>
                <w:u w:val="single"/>
              </w:rPr>
              <w:instrText xml:space="preserve"> REF _Ref442427979 \h  \* MERGEFORMAT </w:instrText>
            </w:r>
            <w:r w:rsidRPr="002B6A18">
              <w:rPr>
                <w:snapToGrid w:val="0"/>
                <w:color w:val="0000FF"/>
                <w:u w:val="single"/>
              </w:rPr>
            </w:r>
            <w:r w:rsidRPr="002B6A18">
              <w:rPr>
                <w:snapToGrid w:val="0"/>
                <w:color w:val="0000FF"/>
                <w:u w:val="single"/>
              </w:rPr>
              <w:fldChar w:fldCharType="separate"/>
            </w:r>
            <w:r w:rsidR="00F43BA8" w:rsidRPr="00F43BA8">
              <w:rPr>
                <w:color w:val="0000FF"/>
                <w:u w:val="single"/>
              </w:rPr>
              <w:t>Prohibited Times</w:t>
            </w:r>
            <w:r w:rsidRPr="002B6A18">
              <w:rPr>
                <w:snapToGrid w:val="0"/>
                <w:color w:val="0000FF"/>
                <w:u w:val="single"/>
              </w:rPr>
              <w:fldChar w:fldCharType="end"/>
            </w:r>
            <w:r>
              <w:rPr>
                <w:snapToGrid w:val="0"/>
              </w:rPr>
              <w:t xml:space="preserve">” section to include information regarding TaskMan </w:t>
            </w:r>
            <w:r w:rsidR="00BB5754">
              <w:rPr>
                <w:snapToGrid w:val="0"/>
              </w:rPr>
              <w:t>scheduled</w:t>
            </w:r>
            <w:r>
              <w:rPr>
                <w:snapToGrid w:val="0"/>
              </w:rPr>
              <w:t xml:space="preserve"> options.</w:t>
            </w:r>
          </w:p>
          <w:p w14:paraId="4DEAF282" w14:textId="1545C1C4" w:rsidR="007C25B2" w:rsidRPr="00E27208" w:rsidRDefault="007C25B2" w:rsidP="007C25B2">
            <w:pPr>
              <w:pStyle w:val="TableListBullet"/>
              <w:rPr>
                <w:snapToGrid w:val="0"/>
              </w:rPr>
            </w:pPr>
            <w:r>
              <w:t xml:space="preserve">Added Caution note regarding modification of Kernel routines in the </w:t>
            </w:r>
            <w:hyperlink w:anchor="software_disclaimer" w:history="1">
              <w:r w:rsidRPr="000D73B4">
                <w:rPr>
                  <w:rStyle w:val="Hyperlink"/>
                </w:rPr>
                <w:t>“Software Disclaimer</w:t>
              </w:r>
            </w:hyperlink>
            <w:r>
              <w:t>” section.</w:t>
            </w:r>
          </w:p>
          <w:p w14:paraId="4966535F" w14:textId="77777777" w:rsidR="007C25B2" w:rsidRPr="007C25B2" w:rsidRDefault="007C25B2" w:rsidP="007C25B2">
            <w:pPr>
              <w:pStyle w:val="TableListBullet"/>
              <w:rPr>
                <w:snapToGrid w:val="0"/>
              </w:rPr>
            </w:pPr>
            <w:r>
              <w:t>Converted Word document to .docx format.</w:t>
            </w:r>
          </w:p>
          <w:p w14:paraId="75993DCC" w14:textId="77777777" w:rsidR="005A30E3" w:rsidRPr="0085109D" w:rsidRDefault="005A30E3" w:rsidP="00BB5754">
            <w:pPr>
              <w:pStyle w:val="TableListBullet"/>
              <w:keepNext/>
              <w:keepLines/>
              <w:rPr>
                <w:snapToGrid w:val="0"/>
              </w:rPr>
            </w:pPr>
            <w:r>
              <w:t>Reformatted document to follow latest documentation standards and formatting rules. Also, formatted document for online presentation vs. print presentation (i.e., for double-sided printing). These changes include:</w:t>
            </w:r>
          </w:p>
          <w:p w14:paraId="12E4B698" w14:textId="77777777" w:rsidR="005A30E3" w:rsidRPr="0085109D" w:rsidRDefault="005A30E3" w:rsidP="00BB5754">
            <w:pPr>
              <w:pStyle w:val="TableListBullet2"/>
              <w:keepNext/>
              <w:keepLines/>
              <w:rPr>
                <w:snapToGrid w:val="0"/>
              </w:rPr>
            </w:pPr>
            <w:r>
              <w:rPr>
                <w:snapToGrid w:val="0"/>
              </w:rPr>
              <w:t>Revised section page setup.</w:t>
            </w:r>
          </w:p>
          <w:p w14:paraId="6B3DA5E1" w14:textId="77777777" w:rsidR="005A30E3" w:rsidRPr="0085109D" w:rsidRDefault="005A30E3" w:rsidP="00BB5754">
            <w:pPr>
              <w:pStyle w:val="TableListBullet2"/>
              <w:keepNext/>
              <w:keepLines/>
              <w:rPr>
                <w:snapToGrid w:val="0"/>
              </w:rPr>
            </w:pPr>
            <w:r>
              <w:t>Removed section headers.</w:t>
            </w:r>
          </w:p>
          <w:p w14:paraId="37119F93" w14:textId="77777777" w:rsidR="005A30E3" w:rsidRPr="0085109D" w:rsidRDefault="005A30E3" w:rsidP="00BB5754">
            <w:pPr>
              <w:pStyle w:val="TableListBullet2"/>
              <w:keepNext/>
              <w:keepLines/>
              <w:rPr>
                <w:snapToGrid w:val="0"/>
              </w:rPr>
            </w:pPr>
            <w:r>
              <w:t>Revised document footers.</w:t>
            </w:r>
          </w:p>
          <w:p w14:paraId="3A23A78A" w14:textId="77777777" w:rsidR="005A30E3" w:rsidRPr="005A30E3" w:rsidRDefault="005A30E3" w:rsidP="00BB5754">
            <w:pPr>
              <w:pStyle w:val="TableListBullet2"/>
              <w:rPr>
                <w:snapToGrid w:val="0"/>
              </w:rPr>
            </w:pPr>
            <w:r>
              <w:lastRenderedPageBreak/>
              <w:t>Removed blank pages between sections.</w:t>
            </w:r>
          </w:p>
          <w:p w14:paraId="04DF2A82" w14:textId="77777777" w:rsidR="00C5078E" w:rsidRPr="00666840" w:rsidRDefault="005A30E3" w:rsidP="00BB5754">
            <w:pPr>
              <w:pStyle w:val="TableListBullet2"/>
              <w:rPr>
                <w:snapToGrid w:val="0"/>
              </w:rPr>
            </w:pPr>
            <w:r>
              <w:t>Revised all heading style formatting.</w:t>
            </w:r>
          </w:p>
          <w:p w14:paraId="006E7ABF" w14:textId="77777777" w:rsidR="007C25B2" w:rsidRDefault="007C25B2" w:rsidP="007C25B2">
            <w:pPr>
              <w:pStyle w:val="TableListBullet"/>
            </w:pPr>
            <w:r>
              <w:t>Updated organizational references (e.g., “Product Development [PD]” to “Enterprise Program Management Office [EPMO]).</w:t>
            </w:r>
          </w:p>
          <w:p w14:paraId="2967A9BC" w14:textId="77777777" w:rsidR="007C25B2" w:rsidRDefault="007C25B2" w:rsidP="00BB5754">
            <w:pPr>
              <w:pStyle w:val="TableListBullet"/>
              <w:keepNext/>
              <w:keepLines/>
            </w:pPr>
            <w:r>
              <w:t>Redacted document for the following information:</w:t>
            </w:r>
          </w:p>
          <w:p w14:paraId="08E75B8E" w14:textId="77777777" w:rsidR="007C25B2" w:rsidRDefault="007C25B2" w:rsidP="00BB5754">
            <w:pPr>
              <w:pStyle w:val="TableListBullet2"/>
              <w:keepNext/>
              <w:keepLines/>
            </w:pPr>
            <w:r>
              <w:t>Names (replaced with role and initials).</w:t>
            </w:r>
          </w:p>
          <w:p w14:paraId="2EB015CA" w14:textId="77777777" w:rsidR="007C25B2" w:rsidRDefault="007C25B2" w:rsidP="00BB5754">
            <w:pPr>
              <w:pStyle w:val="TableListBullet2"/>
              <w:keepNext/>
              <w:keepLines/>
            </w:pPr>
            <w:r>
              <w:t>Production IP addresses and ports.</w:t>
            </w:r>
          </w:p>
          <w:p w14:paraId="3440B53F" w14:textId="77777777" w:rsidR="007C25B2" w:rsidRDefault="007C25B2" w:rsidP="00BB5754">
            <w:pPr>
              <w:pStyle w:val="TableListBullet2"/>
              <w:keepNext/>
              <w:keepLines/>
            </w:pPr>
            <w:r>
              <w:t>VA Intranet websites.</w:t>
            </w:r>
          </w:p>
          <w:p w14:paraId="3175FF54" w14:textId="77777777" w:rsidR="007C25B2" w:rsidRDefault="007C25B2" w:rsidP="00BB5754">
            <w:pPr>
              <w:pStyle w:val="TableListBullet2"/>
            </w:pPr>
            <w:r>
              <w:t>Server geographic locations and node names.</w:t>
            </w:r>
          </w:p>
          <w:p w14:paraId="16D0F5A6" w14:textId="77777777" w:rsidR="00E27208" w:rsidRPr="00B90988" w:rsidRDefault="00E27208" w:rsidP="00E27208">
            <w:pPr>
              <w:pStyle w:val="TableText"/>
              <w:rPr>
                <w:b/>
              </w:rPr>
            </w:pPr>
            <w:r w:rsidRPr="00B90988">
              <w:rPr>
                <w:b/>
              </w:rPr>
              <w:t>Software Versions:</w:t>
            </w:r>
          </w:p>
          <w:p w14:paraId="696C9F02" w14:textId="77777777" w:rsidR="00E27208" w:rsidRPr="00B90988" w:rsidRDefault="00E27208" w:rsidP="00E27208">
            <w:pPr>
              <w:pStyle w:val="TableText"/>
              <w:rPr>
                <w:b/>
              </w:rPr>
            </w:pPr>
            <w:r w:rsidRPr="00B90988">
              <w:rPr>
                <w:b/>
              </w:rPr>
              <w:t>Kernel 8.0</w:t>
            </w:r>
          </w:p>
          <w:p w14:paraId="071CECAE" w14:textId="77777777" w:rsidR="00E27208" w:rsidRPr="005A30E3" w:rsidRDefault="00E27208" w:rsidP="00E27208">
            <w:pPr>
              <w:pStyle w:val="TableText"/>
              <w:rPr>
                <w:snapToGrid w:val="0"/>
              </w:rPr>
            </w:pPr>
            <w:r w:rsidRPr="00E27208">
              <w:rPr>
                <w:b/>
              </w:rPr>
              <w:t>Toolkit 7.3</w:t>
            </w:r>
          </w:p>
        </w:tc>
        <w:tc>
          <w:tcPr>
            <w:tcW w:w="2793" w:type="dxa"/>
          </w:tcPr>
          <w:p w14:paraId="7BB07C04" w14:textId="77777777" w:rsidR="00DA6E81" w:rsidRPr="00B90988" w:rsidRDefault="00271CD5" w:rsidP="00271CD5">
            <w:pPr>
              <w:pStyle w:val="TableText"/>
            </w:pPr>
            <w:r w:rsidRPr="00B90988">
              <w:lastRenderedPageBreak/>
              <w:t xml:space="preserve">Technical Writer: </w:t>
            </w:r>
            <w:r w:rsidR="006653D0">
              <w:t>T</w:t>
            </w:r>
            <w:r w:rsidR="00DA6E81" w:rsidRPr="00B90988">
              <w:t>B</w:t>
            </w:r>
          </w:p>
        </w:tc>
      </w:tr>
      <w:tr w:rsidR="00B12E31" w:rsidRPr="00B90988" w14:paraId="0FF109CE" w14:textId="77777777" w:rsidTr="003B7219">
        <w:tc>
          <w:tcPr>
            <w:tcW w:w="1350" w:type="dxa"/>
          </w:tcPr>
          <w:p w14:paraId="5EBC48DE" w14:textId="77777777" w:rsidR="00B12E31" w:rsidRPr="00B90988" w:rsidRDefault="00C939C4" w:rsidP="00870BD5">
            <w:pPr>
              <w:pStyle w:val="TableText"/>
            </w:pPr>
            <w:r w:rsidRPr="00B90988">
              <w:t>05/3</w:t>
            </w:r>
            <w:r w:rsidR="00B12E31" w:rsidRPr="00B90988">
              <w:t>1/2013</w:t>
            </w:r>
          </w:p>
        </w:tc>
        <w:tc>
          <w:tcPr>
            <w:tcW w:w="1170" w:type="dxa"/>
          </w:tcPr>
          <w:p w14:paraId="784446DC" w14:textId="77777777" w:rsidR="00B12E31" w:rsidRPr="00B90988" w:rsidRDefault="00DA6E81" w:rsidP="00F24C84">
            <w:pPr>
              <w:pStyle w:val="TableText"/>
            </w:pPr>
            <w:r w:rsidRPr="00B90988">
              <w:t>6.2</w:t>
            </w:r>
          </w:p>
        </w:tc>
        <w:tc>
          <w:tcPr>
            <w:tcW w:w="4140" w:type="dxa"/>
          </w:tcPr>
          <w:p w14:paraId="6E5F5A6F" w14:textId="77777777" w:rsidR="00B12E31" w:rsidRPr="00B90988" w:rsidRDefault="00B12E31" w:rsidP="00F24C84">
            <w:pPr>
              <w:pStyle w:val="TableText"/>
            </w:pPr>
            <w:r w:rsidRPr="00B90988">
              <w:t>Updates:</w:t>
            </w:r>
          </w:p>
          <w:p w14:paraId="5B1D3F8C" w14:textId="55BBE42B" w:rsidR="00B12E31" w:rsidRDefault="00B12E31" w:rsidP="00102904">
            <w:pPr>
              <w:pStyle w:val="TableListBullet"/>
              <w:keepNext/>
              <w:keepLines/>
              <w:numPr>
                <w:ilvl w:val="0"/>
                <w:numId w:val="49"/>
              </w:numPr>
              <w:tabs>
                <w:tab w:val="clear" w:pos="1080"/>
              </w:tabs>
              <w:overflowPunct w:val="0"/>
              <w:autoSpaceDE w:val="0"/>
              <w:autoSpaceDN w:val="0"/>
              <w:adjustRightInd w:val="0"/>
              <w:ind w:left="360"/>
              <w:textAlignment w:val="baseline"/>
            </w:pPr>
            <w:r>
              <w:t xml:space="preserve">Updates for </w:t>
            </w:r>
            <w:r w:rsidR="00E72114">
              <w:t>patch</w:t>
            </w:r>
            <w:r>
              <w:t xml:space="preserve"> XU*8.0*614 based on feedback from H</w:t>
            </w:r>
            <w:r w:rsidR="002E4BCD">
              <w:t>W</w:t>
            </w:r>
            <w:r>
              <w:t>:</w:t>
            </w:r>
          </w:p>
          <w:p w14:paraId="0C1BB501" w14:textId="77777777" w:rsidR="00B12E31" w:rsidRDefault="00B12E31" w:rsidP="00102904">
            <w:pPr>
              <w:pStyle w:val="TableListBullet2"/>
              <w:numPr>
                <w:ilvl w:val="0"/>
                <w:numId w:val="50"/>
              </w:numPr>
              <w:tabs>
                <w:tab w:val="clear" w:pos="360"/>
              </w:tabs>
              <w:autoSpaceDE w:val="0"/>
              <w:autoSpaceDN w:val="0"/>
              <w:adjustRightInd w:val="0"/>
            </w:pPr>
            <w:r w:rsidRPr="005234B5">
              <w:t xml:space="preserve">Added the </w:t>
            </w:r>
            <w:r w:rsidRPr="00DE1605">
              <w:rPr>
                <w:b/>
              </w:rPr>
              <w:t>Single User Menu Tree Rebuild</w:t>
            </w:r>
            <w:r w:rsidR="00E16835" w:rsidRPr="005234B5">
              <w:t xml:space="preserve"> [XQBUILDUSER]</w:t>
            </w:r>
            <w:r w:rsidRPr="005234B5">
              <w:t xml:space="preserve"> option</w:t>
            </w:r>
            <w:r>
              <w:t xml:space="preserve"> to the </w:t>
            </w:r>
            <w:r w:rsidR="00666840">
              <w:t>“</w:t>
            </w:r>
            <w:r w:rsidR="005710FB" w:rsidRPr="005234B5">
              <w:t>Single User Menu Tree Rebuild</w:t>
            </w:r>
            <w:r w:rsidR="00666840">
              <w:t>”</w:t>
            </w:r>
            <w:r w:rsidRPr="005234B5">
              <w:t xml:space="preserve"> It was attached to the Menu Rebuild Menu</w:t>
            </w:r>
            <w:r w:rsidR="00E16835" w:rsidRPr="005234B5">
              <w:t xml:space="preserve"> [XQBUILDMAIN]</w:t>
            </w:r>
            <w:r w:rsidRPr="005234B5">
              <w:t xml:space="preserve"> option.</w:t>
            </w:r>
          </w:p>
          <w:p w14:paraId="1DFBA45B" w14:textId="77777777" w:rsidR="00B12E31" w:rsidRPr="009E6E68" w:rsidRDefault="005710FB" w:rsidP="00102904">
            <w:pPr>
              <w:pStyle w:val="TableListBullet2"/>
              <w:numPr>
                <w:ilvl w:val="0"/>
                <w:numId w:val="50"/>
              </w:numPr>
              <w:tabs>
                <w:tab w:val="clear" w:pos="360"/>
              </w:tabs>
              <w:autoSpaceDE w:val="0"/>
              <w:autoSpaceDN w:val="0"/>
              <w:adjustRightInd w:val="0"/>
            </w:pPr>
            <w:r w:rsidRPr="009E6E68">
              <w:t xml:space="preserve">Added the </w:t>
            </w:r>
            <w:r w:rsidR="009E6E68" w:rsidRPr="00DE1605">
              <w:rPr>
                <w:b/>
                <w:color w:val="auto"/>
              </w:rPr>
              <w:t>Menu Rebuild Menu</w:t>
            </w:r>
            <w:r w:rsidR="00E16835" w:rsidRPr="009E6E68">
              <w:t xml:space="preserve"> [XQBUILDMAIN]</w:t>
            </w:r>
            <w:r w:rsidR="009E6E68" w:rsidRPr="009E6E68">
              <w:t xml:space="preserve"> option</w:t>
            </w:r>
            <w:r w:rsidR="00C35156" w:rsidRPr="009E6E68">
              <w:t>.</w:t>
            </w:r>
          </w:p>
          <w:p w14:paraId="59DD0B5A" w14:textId="77777777" w:rsidR="00B12E31" w:rsidRPr="005234B5" w:rsidRDefault="00B12E31" w:rsidP="00102904">
            <w:pPr>
              <w:pStyle w:val="TableListBullet2"/>
              <w:numPr>
                <w:ilvl w:val="0"/>
                <w:numId w:val="50"/>
              </w:numPr>
              <w:tabs>
                <w:tab w:val="clear" w:pos="360"/>
              </w:tabs>
              <w:autoSpaceDE w:val="0"/>
              <w:autoSpaceDN w:val="0"/>
              <w:adjustRightInd w:val="0"/>
            </w:pPr>
            <w:r>
              <w:t>Added the</w:t>
            </w:r>
            <w:r w:rsidRPr="009E6E68">
              <w:t xml:space="preserve"> </w:t>
            </w:r>
            <w:r w:rsidR="009E6E68" w:rsidRPr="00DE1605">
              <w:rPr>
                <w:b/>
                <w:color w:val="auto"/>
              </w:rPr>
              <w:t>List Unreferenced Menu Options</w:t>
            </w:r>
            <w:r w:rsidR="00E16835" w:rsidRPr="00BD6E2E">
              <w:t xml:space="preserve"> </w:t>
            </w:r>
            <w:r w:rsidR="00E16835">
              <w:t>[</w:t>
            </w:r>
            <w:r w:rsidR="00E16835" w:rsidRPr="00BD6E2E">
              <w:t>XQ LIST UNREFERENCED OPTIONS</w:t>
            </w:r>
            <w:r w:rsidR="00E16835">
              <w:t>]</w:t>
            </w:r>
            <w:r w:rsidR="009E6E68" w:rsidRPr="009E6E68">
              <w:t xml:space="preserve"> </w:t>
            </w:r>
            <w:r w:rsidR="009E6E68">
              <w:t>option</w:t>
            </w:r>
            <w:r w:rsidRPr="008A40D7">
              <w:t>.</w:t>
            </w:r>
          </w:p>
          <w:p w14:paraId="100962CD" w14:textId="2588CAE3" w:rsidR="00B12E31" w:rsidRPr="006B73E4" w:rsidRDefault="00B12E31" w:rsidP="00102904">
            <w:pPr>
              <w:pStyle w:val="TableListBullet2"/>
              <w:numPr>
                <w:ilvl w:val="0"/>
                <w:numId w:val="50"/>
              </w:numPr>
              <w:tabs>
                <w:tab w:val="clear" w:pos="360"/>
              </w:tabs>
              <w:autoSpaceDE w:val="0"/>
              <w:autoSpaceDN w:val="0"/>
              <w:adjustRightInd w:val="0"/>
            </w:pPr>
            <w:r w:rsidRPr="006B73E4">
              <w:t xml:space="preserve">Added the </w:t>
            </w:r>
            <w:r w:rsidRPr="00DE1605">
              <w:rPr>
                <w:b/>
              </w:rPr>
              <w:t>XQ MENUMANAGER PROMPT</w:t>
            </w:r>
            <w:r w:rsidRPr="006B73E4">
              <w:t xml:space="preserve"> parameter to</w:t>
            </w:r>
            <w:r w:rsidR="00003F27">
              <w:t xml:space="preserve"> the </w:t>
            </w:r>
            <w:r w:rsidR="00666840">
              <w:t>“</w:t>
            </w:r>
            <w:r w:rsidR="00003F27" w:rsidRPr="00003F27">
              <w:rPr>
                <w:color w:val="0000FF"/>
                <w:u w:val="single"/>
              </w:rPr>
              <w:fldChar w:fldCharType="begin"/>
            </w:r>
            <w:r w:rsidR="00003F27" w:rsidRPr="00003F27">
              <w:rPr>
                <w:color w:val="0000FF"/>
                <w:u w:val="single"/>
              </w:rPr>
              <w:instrText xml:space="preserve"> REF _Ref433189364 \h </w:instrText>
            </w:r>
            <w:r w:rsidR="00003F27">
              <w:rPr>
                <w:color w:val="0000FF"/>
                <w:u w:val="single"/>
              </w:rPr>
              <w:instrText xml:space="preserve"> \* MERGEFORMAT </w:instrText>
            </w:r>
            <w:r w:rsidR="00003F27" w:rsidRPr="00003F27">
              <w:rPr>
                <w:color w:val="0000FF"/>
                <w:u w:val="single"/>
              </w:rPr>
            </w:r>
            <w:r w:rsidR="00003F27" w:rsidRPr="00003F27">
              <w:rPr>
                <w:color w:val="0000FF"/>
                <w:u w:val="single"/>
              </w:rPr>
              <w:fldChar w:fldCharType="separate"/>
            </w:r>
            <w:r w:rsidR="00F43BA8" w:rsidRPr="00F43BA8">
              <w:rPr>
                <w:color w:val="0000FF"/>
                <w:u w:val="single"/>
              </w:rPr>
              <w:t>Menu Startup Parameter</w:t>
            </w:r>
            <w:r w:rsidR="00003F27" w:rsidRPr="00003F27">
              <w:rPr>
                <w:color w:val="0000FF"/>
                <w:u w:val="single"/>
              </w:rPr>
              <w:fldChar w:fldCharType="end"/>
            </w:r>
            <w:r w:rsidR="00666840">
              <w:t>”</w:t>
            </w:r>
            <w:r w:rsidR="00451622">
              <w:t xml:space="preserve"> section</w:t>
            </w:r>
            <w:r w:rsidRPr="006B73E4">
              <w:t>.</w:t>
            </w:r>
          </w:p>
          <w:p w14:paraId="5320038D" w14:textId="77777777" w:rsidR="00D4280C" w:rsidRDefault="00DE7AB8" w:rsidP="00DD6C44">
            <w:pPr>
              <w:pStyle w:val="TableListBullet"/>
            </w:pPr>
            <w:r>
              <w:t xml:space="preserve">Added </w:t>
            </w:r>
            <w:r w:rsidR="00DD6C44">
              <w:t xml:space="preserve">the </w:t>
            </w:r>
            <w:r w:rsidR="00666840">
              <w:t>“</w:t>
            </w:r>
            <w:r w:rsidR="005710FB">
              <w:t>System</w:t>
            </w:r>
            <w:r w:rsidR="005710FB" w:rsidRPr="00E42F55">
              <w:t xml:space="preserve"> Management</w:t>
            </w:r>
            <w:r w:rsidR="005710FB">
              <w:t xml:space="preserve"> Menus</w:t>
            </w:r>
            <w:r w:rsidR="00666840">
              <w:t>”</w:t>
            </w:r>
            <w:r w:rsidR="00DD6C44">
              <w:t xml:space="preserve"> </w:t>
            </w:r>
            <w:r w:rsidR="00D4280C">
              <w:t xml:space="preserve">section. This section lists and briefly describes all Kernel operations, management, user, and developer-related menus and </w:t>
            </w:r>
            <w:r w:rsidR="00D4280C">
              <w:lastRenderedPageBreak/>
              <w:t>options. It also includes cross-reference links to existing sections that further describe a menu or opti</w:t>
            </w:r>
            <w:r w:rsidR="00036F78">
              <w:t>on elsewhere in this document.</w:t>
            </w:r>
          </w:p>
          <w:p w14:paraId="0E351117" w14:textId="1BF46290" w:rsidR="00500BA7" w:rsidRDefault="00500BA7" w:rsidP="00DD6C44">
            <w:pPr>
              <w:pStyle w:val="TableListBullet"/>
            </w:pPr>
            <w:r>
              <w:t xml:space="preserve">Renamed and updated the </w:t>
            </w:r>
            <w:r w:rsidR="00666840">
              <w:t>“</w:t>
            </w:r>
            <w:r w:rsidRPr="00500BA7">
              <w:rPr>
                <w:color w:val="0000FF"/>
                <w:u w:val="single"/>
              </w:rPr>
              <w:fldChar w:fldCharType="begin"/>
            </w:r>
            <w:r w:rsidRPr="00500BA7">
              <w:rPr>
                <w:color w:val="0000FF"/>
                <w:u w:val="single"/>
              </w:rPr>
              <w:instrText xml:space="preserve"> REF _Ref355245973 \h  \* MERGEFORMAT </w:instrText>
            </w:r>
            <w:r w:rsidRPr="00500BA7">
              <w:rPr>
                <w:color w:val="0000FF"/>
                <w:u w:val="single"/>
              </w:rPr>
            </w:r>
            <w:r w:rsidRPr="00500BA7">
              <w:rPr>
                <w:color w:val="0000FF"/>
                <w:u w:val="single"/>
              </w:rPr>
              <w:fldChar w:fldCharType="separate"/>
            </w:r>
            <w:r w:rsidR="00F43BA8" w:rsidRPr="00F43BA8">
              <w:rPr>
                <w:color w:val="0000FF"/>
                <w:u w:val="single"/>
              </w:rPr>
              <w:t>User Management Menu</w:t>
            </w:r>
            <w:r w:rsidRPr="00500BA7">
              <w:rPr>
                <w:color w:val="0000FF"/>
                <w:u w:val="single"/>
              </w:rPr>
              <w:fldChar w:fldCharType="end"/>
            </w:r>
            <w:r w:rsidR="00666840">
              <w:t>”</w:t>
            </w:r>
            <w:r>
              <w:t xml:space="preserve"> section.</w:t>
            </w:r>
          </w:p>
          <w:p w14:paraId="24DD632B" w14:textId="77777777" w:rsidR="00E27208" w:rsidRPr="00B90988" w:rsidRDefault="00E27208" w:rsidP="00E27208">
            <w:pPr>
              <w:pStyle w:val="TableText"/>
              <w:rPr>
                <w:b/>
              </w:rPr>
            </w:pPr>
            <w:r w:rsidRPr="00B90988">
              <w:rPr>
                <w:b/>
              </w:rPr>
              <w:t>Software Versions:</w:t>
            </w:r>
          </w:p>
          <w:p w14:paraId="5C322ADB" w14:textId="77777777" w:rsidR="00E27208" w:rsidRPr="00B90988" w:rsidRDefault="00E27208" w:rsidP="00E27208">
            <w:pPr>
              <w:pStyle w:val="TableText"/>
              <w:rPr>
                <w:b/>
              </w:rPr>
            </w:pPr>
            <w:r w:rsidRPr="00B90988">
              <w:rPr>
                <w:b/>
              </w:rPr>
              <w:t>Kernel 8.0</w:t>
            </w:r>
          </w:p>
          <w:p w14:paraId="0BA30348" w14:textId="77777777" w:rsidR="00E27208" w:rsidRDefault="00E27208" w:rsidP="00E27208">
            <w:pPr>
              <w:pStyle w:val="TableText"/>
            </w:pPr>
            <w:r w:rsidRPr="00E27208">
              <w:rPr>
                <w:b/>
              </w:rPr>
              <w:t>Toolkit 7.3</w:t>
            </w:r>
          </w:p>
        </w:tc>
        <w:tc>
          <w:tcPr>
            <w:tcW w:w="2793" w:type="dxa"/>
          </w:tcPr>
          <w:p w14:paraId="07C18DF8" w14:textId="77777777" w:rsidR="002E4BCD" w:rsidRPr="00B90988" w:rsidRDefault="006653D0" w:rsidP="00797A76">
            <w:pPr>
              <w:pStyle w:val="TableText"/>
            </w:pPr>
            <w:r>
              <w:lastRenderedPageBreak/>
              <w:t>Developer: HW</w:t>
            </w:r>
          </w:p>
          <w:p w14:paraId="27700809" w14:textId="77777777" w:rsidR="00B12E31" w:rsidRPr="00B90988" w:rsidRDefault="006653D0" w:rsidP="00797A76">
            <w:pPr>
              <w:pStyle w:val="TableText"/>
            </w:pPr>
            <w:r>
              <w:t>Technical Writer: TB</w:t>
            </w:r>
          </w:p>
        </w:tc>
      </w:tr>
      <w:tr w:rsidR="002C195D" w:rsidRPr="00B90988" w14:paraId="4606C014" w14:textId="77777777" w:rsidTr="003B7219">
        <w:tc>
          <w:tcPr>
            <w:tcW w:w="1350" w:type="dxa"/>
          </w:tcPr>
          <w:p w14:paraId="2D11D0B8" w14:textId="77777777" w:rsidR="002C195D" w:rsidRPr="00B90988" w:rsidRDefault="00FC1DE3" w:rsidP="00870BD5">
            <w:pPr>
              <w:pStyle w:val="TableText"/>
            </w:pPr>
            <w:r w:rsidRPr="00B90988">
              <w:t>0</w:t>
            </w:r>
            <w:r w:rsidR="004B2F44" w:rsidRPr="00B90988">
              <w:t>4</w:t>
            </w:r>
            <w:r w:rsidR="002C195D" w:rsidRPr="00B90988">
              <w:t>/</w:t>
            </w:r>
            <w:r w:rsidR="004E1761" w:rsidRPr="00B90988">
              <w:t>30</w:t>
            </w:r>
            <w:r w:rsidRPr="00B90988">
              <w:t>/2013</w:t>
            </w:r>
          </w:p>
        </w:tc>
        <w:tc>
          <w:tcPr>
            <w:tcW w:w="1170" w:type="dxa"/>
          </w:tcPr>
          <w:p w14:paraId="1F80F51E" w14:textId="77777777" w:rsidR="002C195D" w:rsidRPr="00B90988" w:rsidRDefault="00DA6E81" w:rsidP="00F24C84">
            <w:pPr>
              <w:pStyle w:val="TableText"/>
            </w:pPr>
            <w:r w:rsidRPr="00B90988">
              <w:t>6.1</w:t>
            </w:r>
          </w:p>
        </w:tc>
        <w:tc>
          <w:tcPr>
            <w:tcW w:w="4140" w:type="dxa"/>
          </w:tcPr>
          <w:p w14:paraId="3148444F" w14:textId="77777777" w:rsidR="002C195D" w:rsidRPr="00B90988" w:rsidRDefault="002C195D" w:rsidP="00F24C84">
            <w:pPr>
              <w:pStyle w:val="TableText"/>
            </w:pPr>
            <w:r w:rsidRPr="00B90988">
              <w:t>Tech edit updates:</w:t>
            </w:r>
          </w:p>
          <w:p w14:paraId="3C715E52" w14:textId="77777777" w:rsidR="00FC1DE3" w:rsidRPr="00291EE9" w:rsidRDefault="00392A76" w:rsidP="00291EE9">
            <w:pPr>
              <w:pStyle w:val="TableListBullet"/>
            </w:pPr>
            <w:r w:rsidRPr="00291EE9">
              <w:t>XU*8.0*580</w:t>
            </w:r>
            <w:r>
              <w:t xml:space="preserve">: </w:t>
            </w:r>
            <w:r w:rsidR="00FC1DE3" w:rsidRPr="00291EE9">
              <w:t xml:space="preserve">Updated document for Kernel </w:t>
            </w:r>
            <w:r w:rsidR="00E72114">
              <w:t>patch</w:t>
            </w:r>
            <w:r w:rsidR="00FC1DE3" w:rsidRPr="00291EE9">
              <w:t xml:space="preserve"> XU*8.0*580</w:t>
            </w:r>
            <w:r w:rsidR="00C701B2">
              <w:t xml:space="preserve"> </w:t>
            </w:r>
            <w:r w:rsidR="00291EE9" w:rsidRPr="00291EE9">
              <w:t>in support of the Drug Enforcement Agency (DEA) e-Prescribing of Controlled Substances (CS) (ePCS) using Public Key Infrastructure (PKI)</w:t>
            </w:r>
            <w:r w:rsidR="00FC1DE3" w:rsidRPr="00291EE9">
              <w:t>.</w:t>
            </w:r>
          </w:p>
          <w:p w14:paraId="643C3E89" w14:textId="06D408E2" w:rsidR="00392A76" w:rsidRDefault="00392A76" w:rsidP="00C279CA">
            <w:pPr>
              <w:pStyle w:val="TableListBullet2"/>
              <w:tabs>
                <w:tab w:val="clear" w:pos="360"/>
              </w:tabs>
            </w:pPr>
            <w:r>
              <w:t xml:space="preserve">Added the </w:t>
            </w:r>
            <w:r w:rsidR="00666840">
              <w:t>“</w:t>
            </w:r>
            <w:r w:rsidR="00E93732" w:rsidRPr="00E93732">
              <w:rPr>
                <w:color w:val="0000FF"/>
                <w:u w:val="single"/>
              </w:rPr>
              <w:fldChar w:fldCharType="begin"/>
            </w:r>
            <w:r w:rsidR="00E93732" w:rsidRPr="00E93732">
              <w:rPr>
                <w:color w:val="0000FF"/>
                <w:u w:val="single"/>
              </w:rPr>
              <w:instrText xml:space="preserve"> REF _Ref413162455 \h </w:instrText>
            </w:r>
            <w:r w:rsidR="00E93732">
              <w:rPr>
                <w:color w:val="0000FF"/>
                <w:u w:val="single"/>
              </w:rPr>
              <w:instrText xml:space="preserve"> \* MERGEFORMAT </w:instrText>
            </w:r>
            <w:r w:rsidR="00E93732" w:rsidRPr="00E93732">
              <w:rPr>
                <w:color w:val="0000FF"/>
                <w:u w:val="single"/>
              </w:rPr>
            </w:r>
            <w:r w:rsidR="00E93732" w:rsidRPr="00E93732">
              <w:rPr>
                <w:color w:val="0000FF"/>
                <w:u w:val="single"/>
              </w:rPr>
              <w:fldChar w:fldCharType="separate"/>
            </w:r>
            <w:r w:rsidR="00F43BA8" w:rsidRPr="00F43BA8">
              <w:rPr>
                <w:color w:val="0000FF"/>
                <w:u w:val="single"/>
              </w:rPr>
              <w:t>DEA ePCS Utility</w:t>
            </w:r>
            <w:r w:rsidR="00E93732" w:rsidRPr="00E93732">
              <w:rPr>
                <w:color w:val="0000FF"/>
                <w:u w:val="single"/>
              </w:rPr>
              <w:fldChar w:fldCharType="end"/>
            </w:r>
            <w:r w:rsidR="00666840">
              <w:t>”</w:t>
            </w:r>
            <w:r>
              <w:t xml:space="preserve"> </w:t>
            </w:r>
            <w:r w:rsidR="00E93732">
              <w:t>section</w:t>
            </w:r>
            <w:r>
              <w:t xml:space="preserve"> with the following subsections:</w:t>
            </w:r>
          </w:p>
          <w:p w14:paraId="76380A4C" w14:textId="0FEBAC11" w:rsidR="00392A76" w:rsidRPr="00034C78" w:rsidRDefault="00392A76" w:rsidP="00392A76">
            <w:pPr>
              <w:pStyle w:val="TableListBullet3"/>
              <w:tabs>
                <w:tab w:val="clear" w:pos="1440"/>
                <w:tab w:val="left" w:pos="1080"/>
              </w:tabs>
              <w:ind w:left="1080"/>
              <w:rPr>
                <w:sz w:val="22"/>
              </w:rPr>
            </w:pPr>
            <w:r w:rsidRPr="00034C78">
              <w:rPr>
                <w:color w:val="0000FF"/>
                <w:sz w:val="22"/>
                <w:u w:val="single"/>
              </w:rPr>
              <w:fldChar w:fldCharType="begin"/>
            </w:r>
            <w:r w:rsidRPr="00034C78">
              <w:rPr>
                <w:color w:val="0000FF"/>
                <w:sz w:val="22"/>
                <w:u w:val="single"/>
              </w:rPr>
              <w:instrText xml:space="preserve"> REF _Ref352675168 \h  \* MERGEFORMAT </w:instrText>
            </w:r>
            <w:r w:rsidRPr="00034C78">
              <w:rPr>
                <w:color w:val="0000FF"/>
                <w:sz w:val="22"/>
                <w:u w:val="single"/>
              </w:rPr>
            </w:r>
            <w:r w:rsidRPr="00034C78">
              <w:rPr>
                <w:color w:val="0000FF"/>
                <w:sz w:val="22"/>
                <w:u w:val="single"/>
              </w:rPr>
              <w:fldChar w:fldCharType="separate"/>
            </w:r>
            <w:r w:rsidR="00F43BA8" w:rsidRPr="00F43BA8">
              <w:rPr>
                <w:color w:val="0000FF"/>
                <w:sz w:val="22"/>
                <w:u w:val="single"/>
              </w:rPr>
              <w:t>Overview</w:t>
            </w:r>
            <w:r w:rsidRPr="00034C78">
              <w:rPr>
                <w:color w:val="0000FF"/>
                <w:sz w:val="22"/>
                <w:u w:val="single"/>
              </w:rPr>
              <w:fldChar w:fldCharType="end"/>
            </w:r>
          </w:p>
          <w:p w14:paraId="5EF00177" w14:textId="794A1F76" w:rsidR="00392A76" w:rsidRPr="00034C78" w:rsidRDefault="00392A76" w:rsidP="00392A76">
            <w:pPr>
              <w:pStyle w:val="TableListBullet3"/>
              <w:tabs>
                <w:tab w:val="clear" w:pos="1440"/>
                <w:tab w:val="left" w:pos="1080"/>
              </w:tabs>
              <w:ind w:left="1080"/>
              <w:rPr>
                <w:sz w:val="22"/>
              </w:rPr>
            </w:pPr>
            <w:r w:rsidRPr="00034C78">
              <w:rPr>
                <w:color w:val="0000FF"/>
                <w:sz w:val="22"/>
                <w:u w:val="single"/>
              </w:rPr>
              <w:fldChar w:fldCharType="begin"/>
            </w:r>
            <w:r w:rsidRPr="00034C78">
              <w:rPr>
                <w:color w:val="0000FF"/>
                <w:sz w:val="22"/>
                <w:u w:val="single"/>
              </w:rPr>
              <w:instrText xml:space="preserve"> REF _Ref352675226 \h  \* MERGEFORMAT </w:instrText>
            </w:r>
            <w:r w:rsidRPr="00034C78">
              <w:rPr>
                <w:color w:val="0000FF"/>
                <w:sz w:val="22"/>
                <w:u w:val="single"/>
              </w:rPr>
            </w:r>
            <w:r w:rsidRPr="00034C78">
              <w:rPr>
                <w:color w:val="0000FF"/>
                <w:sz w:val="22"/>
                <w:u w:val="single"/>
              </w:rPr>
              <w:fldChar w:fldCharType="separate"/>
            </w:r>
            <w:r w:rsidR="00F43BA8" w:rsidRPr="00F43BA8">
              <w:rPr>
                <w:color w:val="0000FF"/>
                <w:sz w:val="22"/>
                <w:u w:val="single"/>
              </w:rPr>
              <w:t>Processes</w:t>
            </w:r>
            <w:r w:rsidRPr="00034C78">
              <w:rPr>
                <w:color w:val="0000FF"/>
                <w:sz w:val="22"/>
                <w:u w:val="single"/>
              </w:rPr>
              <w:fldChar w:fldCharType="end"/>
            </w:r>
          </w:p>
          <w:p w14:paraId="387515D0" w14:textId="30532591" w:rsidR="00DC5E46" w:rsidRPr="00034C78" w:rsidRDefault="00DC5E46" w:rsidP="00392A76">
            <w:pPr>
              <w:pStyle w:val="TableListBullet3"/>
              <w:tabs>
                <w:tab w:val="clear" w:pos="1440"/>
                <w:tab w:val="left" w:pos="1080"/>
              </w:tabs>
              <w:ind w:left="1080"/>
              <w:rPr>
                <w:sz w:val="22"/>
              </w:rPr>
            </w:pPr>
            <w:r w:rsidRPr="00034C78">
              <w:rPr>
                <w:color w:val="0000FF"/>
                <w:sz w:val="22"/>
              </w:rPr>
              <w:fldChar w:fldCharType="begin"/>
            </w:r>
            <w:r w:rsidRPr="00034C78">
              <w:rPr>
                <w:color w:val="0000FF"/>
                <w:sz w:val="22"/>
              </w:rPr>
              <w:instrText xml:space="preserve"> REF _Ref355082071 \h  \* MERGEFORMAT </w:instrText>
            </w:r>
            <w:r w:rsidRPr="00034C78">
              <w:rPr>
                <w:color w:val="0000FF"/>
                <w:sz w:val="22"/>
              </w:rPr>
            </w:r>
            <w:r w:rsidRPr="00034C78">
              <w:rPr>
                <w:color w:val="0000FF"/>
                <w:sz w:val="22"/>
              </w:rPr>
              <w:fldChar w:fldCharType="separate"/>
            </w:r>
            <w:r w:rsidR="00F43BA8" w:rsidRPr="00F43BA8">
              <w:rPr>
                <w:color w:val="0000FF"/>
                <w:sz w:val="22"/>
              </w:rPr>
              <w:t>Configuring the DEA ePCS Utility</w:t>
            </w:r>
            <w:r w:rsidRPr="00034C78">
              <w:rPr>
                <w:color w:val="0000FF"/>
                <w:sz w:val="22"/>
              </w:rPr>
              <w:fldChar w:fldCharType="end"/>
            </w:r>
            <w:r w:rsidRPr="00034C78">
              <w:rPr>
                <w:sz w:val="22"/>
              </w:rPr>
              <w:t>, including instructions to:</w:t>
            </w:r>
          </w:p>
          <w:p w14:paraId="7ED28F65" w14:textId="22F7A576" w:rsidR="00DC5E46" w:rsidRPr="00034C78" w:rsidRDefault="00DC5E46" w:rsidP="00DC5E46">
            <w:pPr>
              <w:pStyle w:val="TableListbullet4"/>
              <w:rPr>
                <w:sz w:val="22"/>
              </w:rPr>
            </w:pPr>
            <w:r w:rsidRPr="00034C78">
              <w:rPr>
                <w:color w:val="0000FF"/>
                <w:sz w:val="22"/>
                <w:u w:val="single"/>
              </w:rPr>
              <w:fldChar w:fldCharType="begin"/>
            </w:r>
            <w:r w:rsidRPr="00034C78">
              <w:rPr>
                <w:color w:val="0000FF"/>
                <w:sz w:val="22"/>
                <w:u w:val="single"/>
              </w:rPr>
              <w:instrText xml:space="preserve"> REF _Ref351020578 \h  \* MERGEFORMAT </w:instrText>
            </w:r>
            <w:r w:rsidRPr="00034C78">
              <w:rPr>
                <w:color w:val="0000FF"/>
                <w:sz w:val="22"/>
                <w:u w:val="single"/>
              </w:rPr>
            </w:r>
            <w:r w:rsidRPr="00034C78">
              <w:rPr>
                <w:color w:val="0000FF"/>
                <w:sz w:val="22"/>
                <w:u w:val="single"/>
              </w:rPr>
              <w:fldChar w:fldCharType="separate"/>
            </w:r>
            <w:r w:rsidR="00F43BA8" w:rsidRPr="00F43BA8">
              <w:rPr>
                <w:color w:val="0000FF"/>
                <w:sz w:val="22"/>
                <w:u w:val="single"/>
              </w:rPr>
              <w:t>Set the XUEPCS REPORT DEVICE Parameter</w:t>
            </w:r>
            <w:r w:rsidRPr="00034C78">
              <w:rPr>
                <w:color w:val="0000FF"/>
                <w:sz w:val="22"/>
                <w:u w:val="single"/>
              </w:rPr>
              <w:fldChar w:fldCharType="end"/>
            </w:r>
            <w:r w:rsidRPr="00034C78">
              <w:rPr>
                <w:sz w:val="22"/>
              </w:rPr>
              <w:t>.</w:t>
            </w:r>
          </w:p>
          <w:p w14:paraId="6ED416CA" w14:textId="7D84AA1F" w:rsidR="00DC5E46" w:rsidRPr="00034C78" w:rsidRDefault="00DC5E46" w:rsidP="00DC5E46">
            <w:pPr>
              <w:pStyle w:val="TableListbullet4"/>
              <w:rPr>
                <w:sz w:val="22"/>
              </w:rPr>
            </w:pPr>
            <w:r w:rsidRPr="00034C78">
              <w:rPr>
                <w:color w:val="0000FF"/>
                <w:sz w:val="22"/>
                <w:u w:val="single"/>
              </w:rPr>
              <w:fldChar w:fldCharType="begin"/>
            </w:r>
            <w:r w:rsidRPr="00034C78">
              <w:rPr>
                <w:color w:val="0000FF"/>
                <w:sz w:val="22"/>
                <w:u w:val="single"/>
              </w:rPr>
              <w:instrText xml:space="preserve"> REF _Ref355082083 \h  \* MERGEFORMAT </w:instrText>
            </w:r>
            <w:r w:rsidRPr="00034C78">
              <w:rPr>
                <w:color w:val="0000FF"/>
                <w:sz w:val="22"/>
                <w:u w:val="single"/>
              </w:rPr>
            </w:r>
            <w:r w:rsidRPr="00034C78">
              <w:rPr>
                <w:color w:val="0000FF"/>
                <w:sz w:val="22"/>
                <w:u w:val="single"/>
              </w:rPr>
              <w:fldChar w:fldCharType="separate"/>
            </w:r>
            <w:r w:rsidR="00F43BA8" w:rsidRPr="00F43BA8">
              <w:rPr>
                <w:color w:val="0000FF"/>
                <w:sz w:val="22"/>
                <w:u w:val="single"/>
              </w:rPr>
              <w:t>Add DEA ePCS Utility Users</w:t>
            </w:r>
            <w:r w:rsidRPr="00034C78">
              <w:rPr>
                <w:color w:val="0000FF"/>
                <w:sz w:val="22"/>
                <w:u w:val="single"/>
              </w:rPr>
              <w:fldChar w:fldCharType="end"/>
            </w:r>
            <w:r w:rsidRPr="00034C78">
              <w:rPr>
                <w:sz w:val="22"/>
              </w:rPr>
              <w:t>.</w:t>
            </w:r>
          </w:p>
          <w:p w14:paraId="597B4263" w14:textId="7C4B4B19" w:rsidR="00392A76" w:rsidRPr="00034C78" w:rsidRDefault="00392A76" w:rsidP="00392A76">
            <w:pPr>
              <w:pStyle w:val="TableListBullet3"/>
              <w:tabs>
                <w:tab w:val="clear" w:pos="1440"/>
                <w:tab w:val="left" w:pos="1080"/>
              </w:tabs>
              <w:ind w:left="1080"/>
              <w:rPr>
                <w:sz w:val="22"/>
              </w:rPr>
            </w:pPr>
            <w:r w:rsidRPr="00034C78">
              <w:rPr>
                <w:color w:val="0000FF"/>
                <w:sz w:val="22"/>
                <w:u w:val="single"/>
              </w:rPr>
              <w:fldChar w:fldCharType="begin"/>
            </w:r>
            <w:r w:rsidRPr="00034C78">
              <w:rPr>
                <w:color w:val="0000FF"/>
                <w:sz w:val="22"/>
                <w:u w:val="single"/>
              </w:rPr>
              <w:instrText xml:space="preserve"> REF _Ref352675257 \h  \* MERGEFORMAT </w:instrText>
            </w:r>
            <w:r w:rsidRPr="00034C78">
              <w:rPr>
                <w:color w:val="0000FF"/>
                <w:sz w:val="22"/>
                <w:u w:val="single"/>
              </w:rPr>
            </w:r>
            <w:r w:rsidRPr="00034C78">
              <w:rPr>
                <w:color w:val="0000FF"/>
                <w:sz w:val="22"/>
                <w:u w:val="single"/>
              </w:rPr>
              <w:fldChar w:fldCharType="separate"/>
            </w:r>
            <w:r w:rsidR="00F43BA8" w:rsidRPr="00F43BA8">
              <w:rPr>
                <w:color w:val="0000FF"/>
                <w:sz w:val="22"/>
                <w:u w:val="single"/>
              </w:rPr>
              <w:t>Using the DEA ePCS Utility</w:t>
            </w:r>
            <w:r w:rsidRPr="00034C78">
              <w:rPr>
                <w:color w:val="0000FF"/>
                <w:sz w:val="22"/>
                <w:u w:val="single"/>
              </w:rPr>
              <w:fldChar w:fldCharType="end"/>
            </w:r>
            <w:r w:rsidR="00000FA4" w:rsidRPr="00034C78">
              <w:rPr>
                <w:sz w:val="22"/>
              </w:rPr>
              <w:t xml:space="preserve"> (</w:t>
            </w:r>
            <w:r w:rsidR="00DC5E46" w:rsidRPr="00034C78">
              <w:rPr>
                <w:sz w:val="22"/>
              </w:rPr>
              <w:t xml:space="preserve">includes description of all </w:t>
            </w:r>
            <w:r w:rsidR="00000FA4" w:rsidRPr="00034C78">
              <w:rPr>
                <w:sz w:val="22"/>
              </w:rPr>
              <w:t>Menus/Options)</w:t>
            </w:r>
            <w:r w:rsidR="00DC5E46" w:rsidRPr="00034C78">
              <w:rPr>
                <w:sz w:val="22"/>
              </w:rPr>
              <w:t>.</w:t>
            </w:r>
          </w:p>
          <w:p w14:paraId="68AEA54E" w14:textId="1056B8E4" w:rsidR="00DC5E46" w:rsidRPr="00034C78" w:rsidRDefault="00DC5E46" w:rsidP="00392A76">
            <w:pPr>
              <w:pStyle w:val="TableListBullet3"/>
              <w:tabs>
                <w:tab w:val="clear" w:pos="1440"/>
                <w:tab w:val="left" w:pos="1080"/>
              </w:tabs>
              <w:ind w:left="1080"/>
              <w:rPr>
                <w:sz w:val="22"/>
              </w:rPr>
            </w:pPr>
            <w:r w:rsidRPr="00034C78">
              <w:rPr>
                <w:color w:val="0000FF"/>
                <w:sz w:val="22"/>
                <w:u w:val="single"/>
              </w:rPr>
              <w:fldChar w:fldCharType="begin"/>
            </w:r>
            <w:r w:rsidRPr="00034C78">
              <w:rPr>
                <w:color w:val="0000FF"/>
                <w:sz w:val="22"/>
                <w:u w:val="single"/>
              </w:rPr>
              <w:instrText xml:space="preserve"> REF _Ref355079295 \h  \* MERGEFORMAT </w:instrText>
            </w:r>
            <w:r w:rsidRPr="00034C78">
              <w:rPr>
                <w:color w:val="0000FF"/>
                <w:sz w:val="22"/>
                <w:u w:val="single"/>
              </w:rPr>
            </w:r>
            <w:r w:rsidRPr="00034C78">
              <w:rPr>
                <w:color w:val="0000FF"/>
                <w:sz w:val="22"/>
                <w:u w:val="single"/>
              </w:rPr>
              <w:fldChar w:fldCharType="separate"/>
            </w:r>
            <w:r w:rsidR="00F43BA8" w:rsidRPr="00F43BA8">
              <w:rPr>
                <w:color w:val="0000FF"/>
                <w:sz w:val="22"/>
                <w:u w:val="single"/>
              </w:rPr>
              <w:t>Prescription Validation and Verification Process—PKIServer.exe Application</w:t>
            </w:r>
            <w:r w:rsidRPr="00034C78">
              <w:rPr>
                <w:color w:val="0000FF"/>
                <w:sz w:val="22"/>
                <w:u w:val="single"/>
              </w:rPr>
              <w:fldChar w:fldCharType="end"/>
            </w:r>
          </w:p>
          <w:p w14:paraId="0F089D45" w14:textId="5C196EFE" w:rsidR="00DC5E46" w:rsidRPr="00034C78" w:rsidRDefault="00DC5E46" w:rsidP="00392A76">
            <w:pPr>
              <w:pStyle w:val="TableListBullet3"/>
              <w:tabs>
                <w:tab w:val="clear" w:pos="1440"/>
                <w:tab w:val="left" w:pos="1080"/>
              </w:tabs>
              <w:ind w:left="1080"/>
              <w:rPr>
                <w:sz w:val="22"/>
              </w:rPr>
            </w:pPr>
            <w:r w:rsidRPr="00034C78">
              <w:rPr>
                <w:color w:val="0000FF"/>
                <w:sz w:val="22"/>
              </w:rPr>
              <w:fldChar w:fldCharType="begin"/>
            </w:r>
            <w:r w:rsidRPr="00034C78">
              <w:rPr>
                <w:color w:val="0000FF"/>
                <w:sz w:val="22"/>
              </w:rPr>
              <w:instrText xml:space="preserve"> REF _Ref355076012 \h  \* MERGEFORMAT </w:instrText>
            </w:r>
            <w:r w:rsidRPr="00034C78">
              <w:rPr>
                <w:color w:val="0000FF"/>
                <w:sz w:val="22"/>
              </w:rPr>
            </w:r>
            <w:r w:rsidRPr="00034C78">
              <w:rPr>
                <w:color w:val="0000FF"/>
                <w:sz w:val="22"/>
              </w:rPr>
              <w:fldChar w:fldCharType="separate"/>
            </w:r>
            <w:r w:rsidR="00F43BA8" w:rsidRPr="00F43BA8">
              <w:rPr>
                <w:color w:val="0000FF"/>
                <w:sz w:val="22"/>
              </w:rPr>
              <w:t>PIV Card Validation—Revocation Server</w:t>
            </w:r>
            <w:r w:rsidRPr="00034C78">
              <w:rPr>
                <w:color w:val="0000FF"/>
                <w:sz w:val="22"/>
              </w:rPr>
              <w:fldChar w:fldCharType="end"/>
            </w:r>
          </w:p>
          <w:p w14:paraId="5886242D" w14:textId="562C6644" w:rsidR="00DC5E46" w:rsidRPr="00034C78" w:rsidRDefault="00DC5E46" w:rsidP="00392A76">
            <w:pPr>
              <w:pStyle w:val="TableListBullet3"/>
              <w:tabs>
                <w:tab w:val="clear" w:pos="1440"/>
                <w:tab w:val="left" w:pos="1080"/>
              </w:tabs>
              <w:ind w:left="1080"/>
              <w:rPr>
                <w:sz w:val="22"/>
              </w:rPr>
            </w:pPr>
            <w:r w:rsidRPr="00034C78">
              <w:rPr>
                <w:color w:val="0000FF"/>
                <w:sz w:val="22"/>
              </w:rPr>
              <w:fldChar w:fldCharType="begin"/>
            </w:r>
            <w:r w:rsidRPr="00034C78">
              <w:rPr>
                <w:color w:val="0000FF"/>
                <w:sz w:val="22"/>
              </w:rPr>
              <w:instrText xml:space="preserve"> REF _Ref355080441 \h  \* MERGEFORMAT </w:instrText>
            </w:r>
            <w:r w:rsidRPr="00034C78">
              <w:rPr>
                <w:color w:val="0000FF"/>
                <w:sz w:val="22"/>
              </w:rPr>
            </w:r>
            <w:r w:rsidRPr="00034C78">
              <w:rPr>
                <w:color w:val="0000FF"/>
                <w:sz w:val="22"/>
              </w:rPr>
              <w:fldChar w:fldCharType="separate"/>
            </w:r>
            <w:r w:rsidR="00F43BA8" w:rsidRPr="00F43BA8">
              <w:rPr>
                <w:color w:val="0000FF"/>
                <w:sz w:val="22"/>
              </w:rPr>
              <w:t>Windows Authentication and Cryptographic Operations</w:t>
            </w:r>
            <w:r w:rsidRPr="00034C78">
              <w:rPr>
                <w:color w:val="0000FF"/>
                <w:sz w:val="22"/>
              </w:rPr>
              <w:fldChar w:fldCharType="end"/>
            </w:r>
          </w:p>
          <w:p w14:paraId="2D26B076" w14:textId="77777777" w:rsidR="00547E61" w:rsidRDefault="00547E61" w:rsidP="00547E61">
            <w:pPr>
              <w:pStyle w:val="TableListBullet"/>
            </w:pPr>
            <w:r>
              <w:t>Reformatted document to follow current style guide and standards.</w:t>
            </w:r>
          </w:p>
          <w:p w14:paraId="404C57BD" w14:textId="77777777" w:rsidR="00547E61" w:rsidRDefault="00547E61" w:rsidP="00547E61">
            <w:pPr>
              <w:pStyle w:val="TableListBullet"/>
            </w:pPr>
            <w:r>
              <w:t xml:space="preserve">Replaced references from </w:t>
            </w:r>
            <w:r w:rsidR="00666840">
              <w:t>“</w:t>
            </w:r>
            <w:r w:rsidRPr="00D14620">
              <w:rPr>
                <w:i/>
              </w:rPr>
              <w:t>VA FileMan Getting Started Manual</w:t>
            </w:r>
            <w:r w:rsidR="00666840">
              <w:t>”</w:t>
            </w:r>
            <w:r>
              <w:t xml:space="preserve"> to </w:t>
            </w:r>
            <w:r w:rsidR="00666840">
              <w:t>“</w:t>
            </w:r>
            <w:r w:rsidRPr="00D14620">
              <w:rPr>
                <w:i/>
              </w:rPr>
              <w:t>VA FileMan User Manual</w:t>
            </w:r>
            <w:r>
              <w:t>,</w:t>
            </w:r>
            <w:r w:rsidR="00666840">
              <w:t>”</w:t>
            </w:r>
            <w:r>
              <w:t xml:space="preserve"> since </w:t>
            </w:r>
            <w:r>
              <w:lastRenderedPageBreak/>
              <w:t>the next VA FileMan 22.</w:t>
            </w:r>
            <w:r w:rsidRPr="00B26EB0">
              <w:rPr>
                <w:i/>
              </w:rPr>
              <w:t>n</w:t>
            </w:r>
            <w:r w:rsidR="00A54C6B">
              <w:t xml:space="preserve"> software version will create</w:t>
            </w:r>
            <w:r>
              <w:t xml:space="preserve"> a new </w:t>
            </w:r>
            <w:r w:rsidR="00666840">
              <w:t>“</w:t>
            </w:r>
            <w:r w:rsidRPr="00D14620">
              <w:rPr>
                <w:i/>
              </w:rPr>
              <w:t>VA FileMan Getting Started Manual</w:t>
            </w:r>
            <w:r>
              <w:t>.</w:t>
            </w:r>
            <w:r w:rsidR="00666840">
              <w:t>”</w:t>
            </w:r>
          </w:p>
          <w:p w14:paraId="4BCEC254" w14:textId="716A8B8E" w:rsidR="008622A6" w:rsidRDefault="00B56539" w:rsidP="007B457D">
            <w:pPr>
              <w:pStyle w:val="TableListBullet"/>
            </w:pPr>
            <w:r>
              <w:t xml:space="preserve">Patches XU*8.0*602: </w:t>
            </w:r>
            <w:r w:rsidR="00F115E3">
              <w:t>Updated the</w:t>
            </w:r>
            <w:r w:rsidR="008622A6">
              <w:t xml:space="preserve"> following sections</w:t>
            </w:r>
            <w:r w:rsidR="008622A6" w:rsidRPr="00B56539">
              <w:t>,</w:t>
            </w:r>
            <w:r w:rsidR="00F541A9">
              <w:t xml:space="preserve"> as per H</w:t>
            </w:r>
            <w:r w:rsidR="008622A6">
              <w:t>W:</w:t>
            </w:r>
          </w:p>
          <w:p w14:paraId="5601F418" w14:textId="33A0C62E" w:rsidR="008622A6"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2989 \h  \* MERGEFORMAT </w:instrText>
            </w:r>
            <w:r w:rsidR="00D531FA" w:rsidRPr="00FC4580">
              <w:rPr>
                <w:color w:val="0000FF"/>
                <w:u w:val="single"/>
              </w:rPr>
            </w:r>
            <w:r w:rsidR="00D531FA" w:rsidRPr="00FC4580">
              <w:rPr>
                <w:color w:val="0000FF"/>
                <w:u w:val="single"/>
              </w:rPr>
              <w:fldChar w:fldCharType="separate"/>
            </w:r>
            <w:r w:rsidR="00F43BA8" w:rsidRPr="00F43BA8">
              <w:rPr>
                <w:color w:val="0000FF"/>
                <w:u w:val="single"/>
              </w:rPr>
              <w:t>Processing Alerts</w:t>
            </w:r>
            <w:r w:rsidR="00D531FA" w:rsidRPr="00FC4580">
              <w:rPr>
                <w:color w:val="0000FF"/>
                <w:u w:val="single"/>
              </w:rPr>
              <w:fldChar w:fldCharType="end"/>
            </w:r>
            <w:r>
              <w:t>”</w:t>
            </w:r>
            <w:r w:rsidR="00F115E3">
              <w:t xml:space="preserve"> section</w:t>
            </w:r>
            <w:r w:rsidR="00D61E19">
              <w:t>.</w:t>
            </w:r>
          </w:p>
          <w:p w14:paraId="23FE25EC" w14:textId="78FDFA2F" w:rsidR="00B56539"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3000 \h  \* MERGEFORMAT </w:instrText>
            </w:r>
            <w:r w:rsidR="00D531FA" w:rsidRPr="00FC4580">
              <w:rPr>
                <w:color w:val="0000FF"/>
                <w:u w:val="single"/>
              </w:rPr>
            </w:r>
            <w:r w:rsidR="00D531FA" w:rsidRPr="00FC4580">
              <w:rPr>
                <w:color w:val="0000FF"/>
                <w:u w:val="single"/>
              </w:rPr>
              <w:fldChar w:fldCharType="separate"/>
            </w:r>
            <w:r w:rsidR="00F43BA8" w:rsidRPr="00F43BA8">
              <w:rPr>
                <w:color w:val="0000FF"/>
                <w:u w:val="single"/>
              </w:rPr>
              <w:t>Surrogates and Alerts</w:t>
            </w:r>
            <w:r w:rsidR="00D531FA" w:rsidRPr="00FC4580">
              <w:rPr>
                <w:color w:val="0000FF"/>
                <w:u w:val="single"/>
              </w:rPr>
              <w:fldChar w:fldCharType="end"/>
            </w:r>
            <w:r>
              <w:t>”</w:t>
            </w:r>
            <w:r w:rsidR="00B56539">
              <w:t xml:space="preserve"> </w:t>
            </w:r>
            <w:r w:rsidR="00D531FA">
              <w:t>section</w:t>
            </w:r>
            <w:r w:rsidR="00D61E19">
              <w:t>.</w:t>
            </w:r>
          </w:p>
          <w:p w14:paraId="6801831B" w14:textId="1F9F9035" w:rsidR="00D16EA3" w:rsidRDefault="00D16EA3" w:rsidP="007B457D">
            <w:pPr>
              <w:pStyle w:val="TableListBullet"/>
            </w:pPr>
            <w:r>
              <w:t xml:space="preserve">Updated the </w:t>
            </w:r>
            <w:r w:rsidR="00666840">
              <w:t>“</w:t>
            </w:r>
            <w:r w:rsidRPr="00D16EA3">
              <w:rPr>
                <w:color w:val="0000FF"/>
                <w:u w:val="single"/>
              </w:rPr>
              <w:fldChar w:fldCharType="begin"/>
            </w:r>
            <w:r w:rsidRPr="00D16EA3">
              <w:rPr>
                <w:color w:val="0000FF"/>
                <w:u w:val="single"/>
              </w:rPr>
              <w:instrText xml:space="preserve"> REF _Ref352761276 \h  \* MERGEFORMAT </w:instrText>
            </w:r>
            <w:r w:rsidRPr="00D16EA3">
              <w:rPr>
                <w:color w:val="0000FF"/>
                <w:u w:val="single"/>
              </w:rPr>
            </w:r>
            <w:r w:rsidRPr="00D16EA3">
              <w:rPr>
                <w:color w:val="0000FF"/>
                <w:u w:val="single"/>
              </w:rPr>
              <w:fldChar w:fldCharType="separate"/>
            </w:r>
            <w:r w:rsidR="00F43BA8" w:rsidRPr="00F43BA8">
              <w:rPr>
                <w:color w:val="0000FF"/>
                <w:u w:val="single"/>
              </w:rPr>
              <w:t>Understanding DUZ (User Number)</w:t>
            </w:r>
            <w:r w:rsidRPr="00D16EA3">
              <w:rPr>
                <w:color w:val="0000FF"/>
                <w:u w:val="single"/>
              </w:rPr>
              <w:fldChar w:fldCharType="end"/>
            </w:r>
            <w:r w:rsidR="00666840">
              <w:t>”</w:t>
            </w:r>
            <w:r>
              <w:t xml:space="preserve"> section to give a more </w:t>
            </w:r>
            <w:r w:rsidR="009E1689">
              <w:t>detailed</w:t>
            </w:r>
            <w:r>
              <w:t xml:space="preserve"> explanation and examples </w:t>
            </w:r>
            <w:r w:rsidR="009E1689">
              <w:t>of</w:t>
            </w:r>
            <w:r>
              <w:t xml:space="preserve"> </w:t>
            </w:r>
            <w:r w:rsidR="009E1689">
              <w:t>the</w:t>
            </w:r>
            <w:r>
              <w:t xml:space="preserve"> </w:t>
            </w:r>
            <w:r w:rsidRPr="001A2F8F">
              <w:rPr>
                <w:b/>
              </w:rPr>
              <w:t>DUZ</w:t>
            </w:r>
            <w:r>
              <w:t xml:space="preserve"> array.</w:t>
            </w:r>
          </w:p>
          <w:p w14:paraId="1D0FA1BD" w14:textId="2B8B5CE5" w:rsidR="002C195D" w:rsidRDefault="00284573" w:rsidP="007B457D">
            <w:pPr>
              <w:pStyle w:val="TableListBullet"/>
            </w:pPr>
            <w:r>
              <w:t xml:space="preserve">Updated the </w:t>
            </w:r>
            <w:r w:rsidR="00666840">
              <w:t>“</w:t>
            </w:r>
            <w:r w:rsidR="00394880" w:rsidRPr="00394880">
              <w:rPr>
                <w:color w:val="0000FF"/>
              </w:rPr>
              <w:fldChar w:fldCharType="begin"/>
            </w:r>
            <w:r w:rsidR="00394880" w:rsidRPr="00394880">
              <w:rPr>
                <w:color w:val="0000FF"/>
              </w:rPr>
              <w:instrText xml:space="preserve"> REF _Ref332701199 \h </w:instrText>
            </w:r>
            <w:r w:rsidR="00394880">
              <w:rPr>
                <w:color w:val="0000FF"/>
              </w:rPr>
              <w:instrText xml:space="preserve"> \* MERGEFORMAT </w:instrText>
            </w:r>
            <w:r w:rsidR="00394880" w:rsidRPr="00394880">
              <w:rPr>
                <w:color w:val="0000FF"/>
              </w:rPr>
            </w:r>
            <w:r w:rsidR="00394880" w:rsidRPr="00394880">
              <w:rPr>
                <w:color w:val="0000FF"/>
              </w:rPr>
              <w:fldChar w:fldCharType="separate"/>
            </w:r>
            <w:r w:rsidR="00F43BA8" w:rsidRPr="00F43BA8">
              <w:rPr>
                <w:color w:val="0000FF"/>
                <w:u w:val="single"/>
              </w:rPr>
              <w:t>KEEP AT TERMINATE</w:t>
            </w:r>
            <w:r w:rsidR="00394880" w:rsidRPr="00394880">
              <w:rPr>
                <w:color w:val="0000FF"/>
              </w:rPr>
              <w:fldChar w:fldCharType="end"/>
            </w:r>
            <w:r w:rsidR="00666840">
              <w:t>”</w:t>
            </w:r>
            <w:r>
              <w:t xml:space="preserve"> section as per email from </w:t>
            </w:r>
            <w:r w:rsidR="00394880">
              <w:t xml:space="preserve">CA, JI, </w:t>
            </w:r>
            <w:r w:rsidR="007A7D64">
              <w:t>A</w:t>
            </w:r>
            <w:r w:rsidR="000217D8">
              <w:t>L</w:t>
            </w:r>
            <w:r>
              <w:t xml:space="preserve">, </w:t>
            </w:r>
            <w:r w:rsidR="00F541A9">
              <w:t>and H</w:t>
            </w:r>
            <w:r w:rsidR="00BB5754">
              <w:t>W.</w:t>
            </w:r>
          </w:p>
          <w:p w14:paraId="7BBC9DF5" w14:textId="77777777" w:rsidR="00870BD5" w:rsidRDefault="00870BD5" w:rsidP="007B457D">
            <w:pPr>
              <w:pStyle w:val="TableListBullet"/>
            </w:pPr>
            <w:r>
              <w:t xml:space="preserve">Patch XU*8.0*546: </w:t>
            </w:r>
            <w:r w:rsidRPr="00870BD5">
              <w:t>Support for Device Hunt Groups was removed. This includes removal of the *HUNT GROUP (#29) and HUNT GROUP DEVICE (#30) fields in the DEVICE</w:t>
            </w:r>
            <w:r w:rsidR="00AC1AE5" w:rsidRPr="00870BD5">
              <w:t xml:space="preserve"> (#3.5)</w:t>
            </w:r>
            <w:r w:rsidRPr="00870BD5">
              <w:t xml:space="preserve"> file. Sites had to remove any HUNT GROUP devices before installing this patch using VA FileMan to find any existing Hunt Groups. </w:t>
            </w:r>
            <w:r w:rsidR="00666840">
              <w:t>“</w:t>
            </w:r>
            <w:bookmarkStart w:id="5" w:name="_Toc236534753"/>
            <w:bookmarkStart w:id="6" w:name="_Ref237234954"/>
            <w:bookmarkStart w:id="7" w:name="_Toc332702713"/>
            <w:r w:rsidRPr="00E42F55">
              <w:t>Hunt Groups</w:t>
            </w:r>
            <w:bookmarkEnd w:id="5"/>
            <w:bookmarkEnd w:id="6"/>
            <w:bookmarkEnd w:id="7"/>
            <w:r w:rsidR="00666840">
              <w:t>”</w:t>
            </w:r>
            <w:r>
              <w:t xml:space="preserve"> </w:t>
            </w:r>
            <w:r w:rsidR="009B4AF5">
              <w:t xml:space="preserve">section </w:t>
            </w:r>
            <w:r w:rsidRPr="00870BD5">
              <w:t>was deleted fro</w:t>
            </w:r>
            <w:r>
              <w:t xml:space="preserve">m this manual. Also, any </w:t>
            </w:r>
            <w:r w:rsidR="009E1689">
              <w:t>refere</w:t>
            </w:r>
            <w:r w:rsidR="009E1689" w:rsidRPr="00870BD5">
              <w:t>n</w:t>
            </w:r>
            <w:r w:rsidR="009E1689">
              <w:t>c</w:t>
            </w:r>
            <w:r w:rsidR="009E1689" w:rsidRPr="00870BD5">
              <w:t xml:space="preserve">es to </w:t>
            </w:r>
            <w:r w:rsidR="00666840">
              <w:t>“</w:t>
            </w:r>
            <w:r w:rsidR="009E1689" w:rsidRPr="00870BD5">
              <w:t>Hunt Groups</w:t>
            </w:r>
            <w:r w:rsidR="00666840">
              <w:t>”</w:t>
            </w:r>
            <w:r w:rsidR="009E1689" w:rsidRPr="00870BD5">
              <w:t xml:space="preserve"> were</w:t>
            </w:r>
            <w:r w:rsidRPr="00870BD5">
              <w:t xml:space="preserve"> removed.</w:t>
            </w:r>
          </w:p>
          <w:p w14:paraId="0E04B917" w14:textId="77777777" w:rsidR="00870BD5" w:rsidRDefault="007A7D64" w:rsidP="007B457D">
            <w:pPr>
              <w:pStyle w:val="TableListBullet"/>
            </w:pPr>
            <w:r>
              <w:t xml:space="preserve">Added blue font highlighting </w:t>
            </w:r>
            <w:r w:rsidR="00870BD5">
              <w:t xml:space="preserve">and underline </w:t>
            </w:r>
            <w:r>
              <w:t>to signify internal links to figures, tables, or sections for ease of use, similar to what one sees to hyperlinks on a Web page.</w:t>
            </w:r>
          </w:p>
          <w:p w14:paraId="663D6F36" w14:textId="77777777" w:rsidR="00747991" w:rsidRPr="00EA53EF" w:rsidRDefault="00747991" w:rsidP="00EA53EF">
            <w:pPr>
              <w:pStyle w:val="TableListBullet"/>
            </w:pPr>
            <w:r w:rsidRPr="00EA53EF">
              <w:t>Updated document for Section 508 conformance using word</w:t>
            </w:r>
            <w:r w:rsidR="00666840" w:rsidRPr="00EA53EF">
              <w:t>’</w:t>
            </w:r>
            <w:r w:rsidRPr="00EA53EF">
              <w:t>s built-in Accessibility check:</w:t>
            </w:r>
          </w:p>
          <w:p w14:paraId="5DE04BDF" w14:textId="77777777" w:rsidR="00747991" w:rsidRPr="00220928" w:rsidRDefault="00747991" w:rsidP="00C279CA">
            <w:pPr>
              <w:pStyle w:val="TableListBullet2"/>
              <w:tabs>
                <w:tab w:val="clear" w:pos="360"/>
                <w:tab w:val="clear" w:pos="720"/>
              </w:tabs>
            </w:pPr>
            <w:r w:rsidRPr="00220928">
              <w:t>Added table bookmarks.</w:t>
            </w:r>
          </w:p>
          <w:p w14:paraId="00CBA160" w14:textId="77777777" w:rsidR="00747991" w:rsidRPr="00220928" w:rsidRDefault="00747991" w:rsidP="00C279CA">
            <w:pPr>
              <w:pStyle w:val="TableListBullet2"/>
              <w:tabs>
                <w:tab w:val="clear" w:pos="360"/>
                <w:tab w:val="clear" w:pos="720"/>
              </w:tabs>
            </w:pPr>
            <w:r w:rsidRPr="00220928">
              <w:t>Added screen tips for all URL links.</w:t>
            </w:r>
          </w:p>
          <w:p w14:paraId="1EFAA0EA" w14:textId="77777777" w:rsidR="00747991" w:rsidRDefault="00747991" w:rsidP="00C279CA">
            <w:pPr>
              <w:pStyle w:val="TableListBullet2"/>
              <w:tabs>
                <w:tab w:val="clear" w:pos="360"/>
                <w:tab w:val="clear" w:pos="720"/>
              </w:tabs>
            </w:pPr>
            <w:r w:rsidRPr="00220928">
              <w:t>Changed all floating callout boxes to in-line, causing reformatting of numerous dialogue screen captures.</w:t>
            </w:r>
          </w:p>
          <w:p w14:paraId="0FFBFDF7" w14:textId="77777777" w:rsidR="00E27208" w:rsidRPr="00B90988" w:rsidRDefault="00E27208" w:rsidP="00E27208">
            <w:pPr>
              <w:pStyle w:val="TableText"/>
              <w:rPr>
                <w:b/>
              </w:rPr>
            </w:pPr>
            <w:r w:rsidRPr="00B90988">
              <w:rPr>
                <w:b/>
              </w:rPr>
              <w:t>Software Versions:</w:t>
            </w:r>
          </w:p>
          <w:p w14:paraId="514A9A40" w14:textId="77777777" w:rsidR="00E27208" w:rsidRPr="00B90988" w:rsidRDefault="00E27208" w:rsidP="00E27208">
            <w:pPr>
              <w:pStyle w:val="TableText"/>
              <w:rPr>
                <w:b/>
              </w:rPr>
            </w:pPr>
            <w:r w:rsidRPr="00B90988">
              <w:rPr>
                <w:b/>
              </w:rPr>
              <w:t>Kernel 8.0</w:t>
            </w:r>
          </w:p>
          <w:p w14:paraId="360C5D35" w14:textId="77777777" w:rsidR="00E27208" w:rsidRPr="00E27208" w:rsidRDefault="00E27208" w:rsidP="00E27208">
            <w:pPr>
              <w:pStyle w:val="TableText"/>
              <w:rPr>
                <w:b/>
              </w:rPr>
            </w:pPr>
            <w:r w:rsidRPr="00E27208">
              <w:rPr>
                <w:b/>
              </w:rPr>
              <w:t>Toolkit 7.3</w:t>
            </w:r>
          </w:p>
        </w:tc>
        <w:tc>
          <w:tcPr>
            <w:tcW w:w="2793" w:type="dxa"/>
          </w:tcPr>
          <w:p w14:paraId="13609538" w14:textId="77777777" w:rsidR="002E4BCD" w:rsidRPr="00B90988" w:rsidRDefault="006653D0" w:rsidP="002E4BCD">
            <w:pPr>
              <w:pStyle w:val="TableText"/>
            </w:pPr>
            <w:r>
              <w:lastRenderedPageBreak/>
              <w:t>Developers: CA, JI</w:t>
            </w:r>
            <w:r w:rsidR="002E4BCD" w:rsidRPr="00B90988">
              <w:t xml:space="preserve">, </w:t>
            </w:r>
            <w:r>
              <w:t>AL</w:t>
            </w:r>
            <w:r w:rsidR="00F541A9">
              <w:t>,</w:t>
            </w:r>
            <w:r>
              <w:t xml:space="preserve"> RMen., and HW</w:t>
            </w:r>
          </w:p>
          <w:p w14:paraId="7B494C73" w14:textId="77777777" w:rsidR="002E4BCD" w:rsidRPr="00B90988" w:rsidRDefault="006653D0" w:rsidP="00CF2566">
            <w:pPr>
              <w:pStyle w:val="TableText"/>
            </w:pPr>
            <w:r>
              <w:t>Technical Writer: TB</w:t>
            </w:r>
          </w:p>
        </w:tc>
      </w:tr>
      <w:tr w:rsidR="00B37190" w:rsidRPr="00B90988" w14:paraId="470AA833" w14:textId="77777777" w:rsidTr="003B7219">
        <w:tc>
          <w:tcPr>
            <w:tcW w:w="1350" w:type="dxa"/>
          </w:tcPr>
          <w:p w14:paraId="0C03931D" w14:textId="77777777" w:rsidR="00B37190" w:rsidRPr="00B90988" w:rsidRDefault="00FF5116" w:rsidP="00F24C84">
            <w:pPr>
              <w:pStyle w:val="TableText"/>
            </w:pPr>
            <w:r w:rsidRPr="00B90988">
              <w:lastRenderedPageBreak/>
              <w:t>06/06</w:t>
            </w:r>
            <w:r w:rsidR="001C35FC" w:rsidRPr="00B90988">
              <w:t>/2012</w:t>
            </w:r>
          </w:p>
        </w:tc>
        <w:tc>
          <w:tcPr>
            <w:tcW w:w="1170" w:type="dxa"/>
          </w:tcPr>
          <w:p w14:paraId="002F7CD5" w14:textId="77777777" w:rsidR="00B37190" w:rsidRPr="00B90988" w:rsidRDefault="00CF2566" w:rsidP="00F24C84">
            <w:pPr>
              <w:pStyle w:val="TableText"/>
            </w:pPr>
            <w:r w:rsidRPr="00B90988">
              <w:t>6.0</w:t>
            </w:r>
          </w:p>
        </w:tc>
        <w:tc>
          <w:tcPr>
            <w:tcW w:w="4140" w:type="dxa"/>
          </w:tcPr>
          <w:p w14:paraId="38D49AD2" w14:textId="77777777" w:rsidR="00B37190" w:rsidRPr="00B90988" w:rsidRDefault="00B37190" w:rsidP="00F24C84">
            <w:pPr>
              <w:pStyle w:val="TableText"/>
            </w:pPr>
            <w:r w:rsidRPr="00B90988">
              <w:t>Updates:</w:t>
            </w:r>
          </w:p>
          <w:p w14:paraId="4F4440E8" w14:textId="77777777" w:rsidR="00EA12CE" w:rsidRDefault="00EA12CE" w:rsidP="007B457D">
            <w:pPr>
              <w:pStyle w:val="TableListBullet"/>
            </w:pPr>
            <w:r>
              <w:t xml:space="preserve">Added the </w:t>
            </w:r>
            <w:r w:rsidR="00666840">
              <w:t>“</w:t>
            </w:r>
            <w:r w:rsidR="00E10C6A" w:rsidRPr="00FC4580">
              <w:rPr>
                <w:color w:val="0000FF"/>
                <w:u w:val="single"/>
              </w:rPr>
              <w:fldChar w:fldCharType="begin" w:fldLock="1"/>
            </w:r>
            <w:r w:rsidR="00E10C6A" w:rsidRPr="00FC4580">
              <w:rPr>
                <w:color w:val="0000FF"/>
                <w:u w:val="single"/>
              </w:rPr>
              <w:instrText xml:space="preserve"> REF _Ref325101791 \h </w:instrText>
            </w:r>
            <w:r w:rsidR="00D040C0" w:rsidRPr="00FC4580">
              <w:rPr>
                <w:color w:val="0000FF"/>
                <w:u w:val="single"/>
              </w:rPr>
              <w:instrText xml:space="preserve"> \* MERGEFORMAT </w:instrText>
            </w:r>
            <w:r w:rsidR="00E10C6A" w:rsidRPr="00FC4580">
              <w:rPr>
                <w:color w:val="0000FF"/>
                <w:u w:val="single"/>
              </w:rPr>
            </w:r>
            <w:r w:rsidR="00E10C6A" w:rsidRPr="00FC4580">
              <w:rPr>
                <w:color w:val="0000FF"/>
                <w:u w:val="single"/>
              </w:rPr>
              <w:fldChar w:fldCharType="separate"/>
            </w:r>
            <w:r w:rsidR="00FF5116" w:rsidRPr="00FC4580">
              <w:rPr>
                <w:color w:val="0000FF"/>
                <w:u w:val="single"/>
              </w:rPr>
              <w:t>XU USER START-UP Option</w:t>
            </w:r>
            <w:r w:rsidR="00E10C6A" w:rsidRPr="00FC4580">
              <w:rPr>
                <w:color w:val="0000FF"/>
                <w:u w:val="single"/>
              </w:rPr>
              <w:fldChar w:fldCharType="end"/>
            </w:r>
            <w:r w:rsidR="00666840">
              <w:t>”</w:t>
            </w:r>
            <w:r>
              <w:t xml:space="preserve"> section</w:t>
            </w:r>
            <w:r w:rsidR="00E10C6A">
              <w:t xml:space="preserve">. The </w:t>
            </w:r>
            <w:r w:rsidR="00E10C6A" w:rsidRPr="00EA12CE">
              <w:t>XU USER START-UP option</w:t>
            </w:r>
            <w:r>
              <w:t xml:space="preserve"> </w:t>
            </w:r>
            <w:r w:rsidR="00E10C6A">
              <w:t xml:space="preserve">was </w:t>
            </w:r>
            <w:r>
              <w:t xml:space="preserve">added with Kernel </w:t>
            </w:r>
            <w:r w:rsidR="00E72114">
              <w:t>patch</w:t>
            </w:r>
            <w:r>
              <w:t xml:space="preserve"> XU*8.0*593.</w:t>
            </w:r>
          </w:p>
          <w:p w14:paraId="087AEB9C" w14:textId="77777777" w:rsidR="001C35FC" w:rsidRDefault="00CC1B5D" w:rsidP="007B457D">
            <w:pPr>
              <w:pStyle w:val="TableListBullet"/>
            </w:pPr>
            <w:r>
              <w:t xml:space="preserve">Added </w:t>
            </w:r>
            <w:r w:rsidR="001C35FC">
              <w:t xml:space="preserve">Section </w:t>
            </w:r>
            <w:r w:rsidR="001C35FC" w:rsidRPr="00FC4580">
              <w:rPr>
                <w:color w:val="0000FF"/>
              </w:rPr>
              <w:fldChar w:fldCharType="begin" w:fldLock="1"/>
            </w:r>
            <w:r w:rsidR="001C35FC" w:rsidRPr="00FC4580">
              <w:rPr>
                <w:color w:val="0000FF"/>
              </w:rPr>
              <w:instrText xml:space="preserve"> REF _Ref311811079 \w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15.6.4</w:t>
            </w:r>
            <w:r w:rsidR="001C35FC" w:rsidRPr="00FC4580">
              <w:rPr>
                <w:color w:val="0000FF"/>
              </w:rPr>
              <w:fldChar w:fldCharType="end"/>
            </w:r>
            <w:r w:rsidR="001C35FC">
              <w:t xml:space="preserve"> </w:t>
            </w:r>
            <w:r w:rsidR="00666840">
              <w:t>“</w:t>
            </w:r>
            <w:r w:rsidR="001C35FC" w:rsidRPr="00FC4580">
              <w:rPr>
                <w:color w:val="0000FF"/>
              </w:rPr>
              <w:fldChar w:fldCharType="begin" w:fldLock="1"/>
            </w:r>
            <w:r w:rsidR="001C35FC" w:rsidRPr="00FC4580">
              <w:rPr>
                <w:color w:val="0000FF"/>
              </w:rPr>
              <w:instrText xml:space="preserve"> REF _Ref311811080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Veri</w:t>
            </w:r>
            <w:r w:rsidR="001E14C1">
              <w:rPr>
                <w:color w:val="0000FF"/>
                <w:u w:val="single"/>
              </w:rPr>
              <w:t>fy HFS and NULL</w:t>
            </w:r>
            <w:r w:rsidR="00FF5116" w:rsidRPr="00FC4580">
              <w:rPr>
                <w:color w:val="0000FF"/>
                <w:u w:val="single"/>
              </w:rPr>
              <w:t xml:space="preserve"> Device Setup </w:t>
            </w:r>
            <w:r w:rsidR="00FF5116" w:rsidRPr="00FC4580">
              <w:rPr>
                <w:i/>
                <w:iCs/>
                <w:color w:val="0000FF"/>
                <w:u w:val="single"/>
              </w:rPr>
              <w:t>(required)</w:t>
            </w:r>
            <w:r w:rsidR="001C35FC" w:rsidRPr="00FC4580">
              <w:rPr>
                <w:color w:val="0000FF"/>
              </w:rPr>
              <w:fldChar w:fldCharType="end"/>
            </w:r>
            <w:r w:rsidR="001C35FC">
              <w:t>,</w:t>
            </w:r>
            <w:r w:rsidR="00666840">
              <w:t>”</w:t>
            </w:r>
            <w:r w:rsidR="001C35FC">
              <w:t xml:space="preserve"> </w:t>
            </w:r>
            <w:r w:rsidR="00D070EF">
              <w:t>i</w:t>
            </w:r>
            <w:r w:rsidR="001C35FC">
              <w:t xml:space="preserve">n the </w:t>
            </w:r>
            <w:r w:rsidR="00666840">
              <w:t>“</w:t>
            </w:r>
            <w:r w:rsidR="001C35FC" w:rsidRPr="00FC4580">
              <w:rPr>
                <w:color w:val="0000FF"/>
              </w:rPr>
              <w:fldChar w:fldCharType="begin" w:fldLock="1"/>
            </w:r>
            <w:r w:rsidR="001C35FC" w:rsidRPr="00FC4580">
              <w:rPr>
                <w:color w:val="0000FF"/>
              </w:rPr>
              <w:instrText xml:space="preserve"> REF _Ref311811081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Troubleshooting</w:t>
            </w:r>
            <w:r w:rsidR="001C35FC" w:rsidRPr="00FC4580">
              <w:rPr>
                <w:color w:val="0000FF"/>
              </w:rPr>
              <w:fldChar w:fldCharType="end"/>
            </w:r>
            <w:r w:rsidR="00666840">
              <w:t>”</w:t>
            </w:r>
            <w:r w:rsidR="001C35FC">
              <w:t xml:space="preserve"> section in </w:t>
            </w:r>
            <w:r w:rsidR="00666840">
              <w:t>“</w:t>
            </w:r>
            <w:r w:rsidR="001C35FC" w:rsidRPr="00FC4580">
              <w:rPr>
                <w:color w:val="0000FF"/>
              </w:rPr>
              <w:fldChar w:fldCharType="begin" w:fldLock="1"/>
            </w:r>
            <w:r w:rsidR="001C35FC" w:rsidRPr="00FC4580">
              <w:rPr>
                <w:color w:val="0000FF"/>
              </w:rPr>
              <w:instrText xml:space="preserve"> REF _Ref20101754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Device Handler: System Management</w:t>
            </w:r>
            <w:r w:rsidR="001C35FC" w:rsidRPr="00FC4580">
              <w:rPr>
                <w:color w:val="0000FF"/>
              </w:rPr>
              <w:fldChar w:fldCharType="end"/>
            </w:r>
            <w:r w:rsidR="001C35FC">
              <w:t>.</w:t>
            </w:r>
            <w:r w:rsidR="00666840">
              <w:t>”</w:t>
            </w:r>
          </w:p>
          <w:p w14:paraId="6EAD85A7" w14:textId="77777777" w:rsidR="00B37190" w:rsidRDefault="00B37190" w:rsidP="007B457D">
            <w:pPr>
              <w:pStyle w:val="TableListBullet"/>
            </w:pPr>
            <w:r>
              <w:t xml:space="preserve">Updated all </w:t>
            </w:r>
            <w:r w:rsidR="00122466">
              <w:t xml:space="preserve">VA </w:t>
            </w:r>
            <w:r>
              <w:t>organizational references</w:t>
            </w:r>
            <w:r w:rsidR="001C35FC">
              <w:t>.</w:t>
            </w:r>
          </w:p>
          <w:p w14:paraId="11ED4A89" w14:textId="77777777" w:rsidR="009A7207" w:rsidRDefault="009A7207" w:rsidP="007B457D">
            <w:pPr>
              <w:pStyle w:val="TableListBullet"/>
            </w:pPr>
            <w:r>
              <w:t xml:space="preserve">Revised all version numbers in the </w:t>
            </w:r>
            <w:r w:rsidR="00666840">
              <w:t>“</w:t>
            </w:r>
            <w:r>
              <w:t>Revision History</w:t>
            </w:r>
            <w:r w:rsidR="00666840">
              <w:t>”</w:t>
            </w:r>
            <w:r>
              <w:t xml:space="preserve"> section.</w:t>
            </w:r>
          </w:p>
          <w:p w14:paraId="57512EC7" w14:textId="2072B97C" w:rsidR="00D070EF" w:rsidRDefault="00D070EF" w:rsidP="007B457D">
            <w:pPr>
              <w:pStyle w:val="TableListBullet"/>
            </w:pPr>
            <w:r>
              <w:t xml:space="preserve">Updated the </w:t>
            </w:r>
            <w:r w:rsidR="00666840">
              <w:t>“</w:t>
            </w:r>
            <w:hyperlink w:anchor="orientation" w:history="1">
              <w:r w:rsidRPr="00870BD5">
                <w:rPr>
                  <w:rStyle w:val="Hyperlink"/>
                </w:rPr>
                <w:t>Orientation</w:t>
              </w:r>
            </w:hyperlink>
            <w:r w:rsidR="00666840">
              <w:t>”</w:t>
            </w:r>
            <w:r>
              <w:t xml:space="preserve"> section.</w:t>
            </w:r>
          </w:p>
          <w:p w14:paraId="607C6D4B" w14:textId="77777777" w:rsidR="002F27EC" w:rsidRDefault="002F27EC" w:rsidP="007B457D">
            <w:pPr>
              <w:pStyle w:val="TableListBullet"/>
            </w:pPr>
            <w:r>
              <w:t>Updated the overall document for current national documentation standards and style guides. For example:</w:t>
            </w:r>
          </w:p>
          <w:p w14:paraId="2079D0C2" w14:textId="77777777"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use Arial font.</w:t>
            </w:r>
          </w:p>
          <w:p w14:paraId="7C4A5546" w14:textId="77777777"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be left justified.</w:t>
            </w:r>
          </w:p>
          <w:p w14:paraId="4AB6647A" w14:textId="77777777" w:rsidR="00214980" w:rsidRPr="00B90988" w:rsidRDefault="00214980" w:rsidP="00214980">
            <w:pPr>
              <w:pStyle w:val="TableText"/>
              <w:rPr>
                <w:b/>
              </w:rPr>
            </w:pPr>
            <w:r w:rsidRPr="00B90988">
              <w:rPr>
                <w:b/>
              </w:rPr>
              <w:t>Software Versions:</w:t>
            </w:r>
          </w:p>
          <w:p w14:paraId="52397483" w14:textId="77777777" w:rsidR="00214980" w:rsidRPr="00B90988" w:rsidRDefault="00214980" w:rsidP="00214980">
            <w:pPr>
              <w:pStyle w:val="TableText"/>
              <w:rPr>
                <w:b/>
              </w:rPr>
            </w:pPr>
            <w:r w:rsidRPr="00B90988">
              <w:rPr>
                <w:b/>
              </w:rPr>
              <w:t>Kernel 8.0</w:t>
            </w:r>
          </w:p>
          <w:p w14:paraId="0137976A" w14:textId="77777777" w:rsidR="00122466" w:rsidRPr="00B90988" w:rsidRDefault="00214980" w:rsidP="00214980">
            <w:pPr>
              <w:pStyle w:val="TableText"/>
            </w:pPr>
            <w:r w:rsidRPr="00B90988">
              <w:rPr>
                <w:b/>
              </w:rPr>
              <w:t>Toolkit 7.3</w:t>
            </w:r>
          </w:p>
        </w:tc>
        <w:tc>
          <w:tcPr>
            <w:tcW w:w="2793" w:type="dxa"/>
          </w:tcPr>
          <w:p w14:paraId="4CB87E78" w14:textId="77777777" w:rsidR="00CF2566" w:rsidRPr="00B90988" w:rsidRDefault="007E1BAB" w:rsidP="00CF2566">
            <w:pPr>
              <w:pStyle w:val="TableText"/>
            </w:pPr>
            <w:r w:rsidRPr="00B90988">
              <w:t xml:space="preserve">Office of Information </w:t>
            </w:r>
            <w:r w:rsidR="00CF2566" w:rsidRPr="00B90988">
              <w:t>Field Office (</w:t>
            </w:r>
            <w:r w:rsidRPr="00B90988">
              <w:t>OI</w:t>
            </w:r>
            <w:r w:rsidR="00CF2566" w:rsidRPr="00B90988">
              <w:t>FO):</w:t>
            </w:r>
          </w:p>
          <w:p w14:paraId="5CD8ADF1" w14:textId="77777777" w:rsidR="00CF2566" w:rsidRPr="00F24C84" w:rsidRDefault="00CF2566" w:rsidP="007B457D">
            <w:pPr>
              <w:pStyle w:val="TableListBullet"/>
            </w:pPr>
            <w:r w:rsidRPr="00F24C84">
              <w:t>Maintenance Development Manager—JS</w:t>
            </w:r>
            <w:r w:rsidR="006653D0">
              <w:t>ch</w:t>
            </w:r>
          </w:p>
          <w:p w14:paraId="7F95CE83" w14:textId="77777777" w:rsidR="00CF2566" w:rsidRDefault="00CF2566" w:rsidP="007B457D">
            <w:pPr>
              <w:pStyle w:val="TableListBullet"/>
            </w:pPr>
            <w:r w:rsidRPr="00F24C84">
              <w:t>Developers—GB, RD, JI, RM</w:t>
            </w:r>
            <w:r w:rsidR="006653D0">
              <w:t>en</w:t>
            </w:r>
            <w:r w:rsidR="00993A46">
              <w:t xml:space="preserve">, RMet, </w:t>
            </w:r>
            <w:r>
              <w:t>B</w:t>
            </w:r>
            <w:r w:rsidR="006653D0">
              <w:t>T</w:t>
            </w:r>
            <w:r w:rsidR="00993A46">
              <w:t>, and HW</w:t>
            </w:r>
          </w:p>
          <w:p w14:paraId="3120813C" w14:textId="77777777" w:rsidR="00B37190" w:rsidRPr="00F60295" w:rsidRDefault="00CF2566" w:rsidP="00271CD5">
            <w:pPr>
              <w:pStyle w:val="TableListBullet"/>
            </w:pPr>
            <w:r>
              <w:t>Technical Writer</w:t>
            </w:r>
            <w:r w:rsidRPr="00F24C84">
              <w:t>—TB</w:t>
            </w:r>
          </w:p>
        </w:tc>
      </w:tr>
      <w:tr w:rsidR="00B67E43" w:rsidRPr="00B90988" w14:paraId="1DD55CB0" w14:textId="77777777" w:rsidTr="003B7219">
        <w:tc>
          <w:tcPr>
            <w:tcW w:w="1350" w:type="dxa"/>
          </w:tcPr>
          <w:p w14:paraId="7EE3785A" w14:textId="77777777" w:rsidR="00B67E43" w:rsidRPr="00B90988" w:rsidRDefault="00B67E43" w:rsidP="00F24C84">
            <w:pPr>
              <w:pStyle w:val="TableText"/>
            </w:pPr>
            <w:r w:rsidRPr="00B90988">
              <w:t>03/22/</w:t>
            </w:r>
            <w:r w:rsidR="00B37190" w:rsidRPr="00B90988">
              <w:t>20</w:t>
            </w:r>
            <w:r w:rsidRPr="00B90988">
              <w:t>10</w:t>
            </w:r>
          </w:p>
        </w:tc>
        <w:tc>
          <w:tcPr>
            <w:tcW w:w="1170" w:type="dxa"/>
          </w:tcPr>
          <w:p w14:paraId="778D0E00" w14:textId="77777777" w:rsidR="00B67E43" w:rsidRPr="00B90988" w:rsidRDefault="00B67E43" w:rsidP="00F24C84">
            <w:pPr>
              <w:pStyle w:val="TableText"/>
            </w:pPr>
            <w:r w:rsidRPr="00B90988">
              <w:t>5.3</w:t>
            </w:r>
          </w:p>
        </w:tc>
        <w:tc>
          <w:tcPr>
            <w:tcW w:w="4140" w:type="dxa"/>
          </w:tcPr>
          <w:p w14:paraId="795F1932" w14:textId="77777777" w:rsidR="00B67E43" w:rsidRPr="00B90988" w:rsidRDefault="00B67E43" w:rsidP="00F24C84">
            <w:pPr>
              <w:pStyle w:val="TableText"/>
            </w:pPr>
            <w:r w:rsidRPr="00B90988">
              <w:t>Updates:</w:t>
            </w:r>
          </w:p>
          <w:p w14:paraId="50569577" w14:textId="77777777" w:rsidR="00BB415C" w:rsidRDefault="00D21755" w:rsidP="007B457D">
            <w:pPr>
              <w:pStyle w:val="TableListBullet"/>
            </w:pPr>
            <w:r w:rsidRPr="00D21755">
              <w:t>Added</w:t>
            </w:r>
            <w:r w:rsidR="00BB415C">
              <w:t xml:space="preserve"> Section </w:t>
            </w:r>
            <w:r w:rsidR="00BB415C" w:rsidRPr="00FC4580">
              <w:rPr>
                <w:color w:val="0000FF"/>
              </w:rPr>
              <w:fldChar w:fldCharType="begin" w:fldLock="1"/>
            </w:r>
            <w:r w:rsidR="00BB415C" w:rsidRPr="00FC4580">
              <w:rPr>
                <w:color w:val="0000FF"/>
              </w:rPr>
              <w:instrText xml:space="preserve"> REF _Ref257032526 \w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24.3</w:t>
            </w:r>
            <w:r w:rsidR="00BB415C" w:rsidRPr="00FC4580">
              <w:rPr>
                <w:color w:val="0000FF"/>
              </w:rPr>
              <w:fldChar w:fldCharType="end"/>
            </w:r>
            <w:r w:rsidR="00BB415C">
              <w:t xml:space="preserve">, </w:t>
            </w:r>
            <w:r w:rsidR="00666840">
              <w:t>“</w:t>
            </w:r>
            <w:r w:rsidR="00BB415C" w:rsidRPr="00FC4580">
              <w:rPr>
                <w:color w:val="0000FF"/>
              </w:rPr>
              <w:fldChar w:fldCharType="begin" w:fldLock="1"/>
            </w:r>
            <w:r w:rsidR="00BB415C" w:rsidRPr="00FC4580">
              <w:rPr>
                <w:color w:val="0000FF"/>
              </w:rPr>
              <w:instrText xml:space="preserve"> REF _Ref257032525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Edit Install Status Option</w:t>
            </w:r>
            <w:r w:rsidR="00BB415C" w:rsidRPr="00FC4580">
              <w:rPr>
                <w:color w:val="0000FF"/>
              </w:rPr>
              <w:fldChar w:fldCharType="end"/>
            </w:r>
            <w:r w:rsidRPr="00D21755">
              <w:t xml:space="preserve"> </w:t>
            </w:r>
            <w:r w:rsidR="00BB415C" w:rsidRPr="00D21755">
              <w:t xml:space="preserve">released with Kernel </w:t>
            </w:r>
            <w:r w:rsidR="00E72114">
              <w:t>patch</w:t>
            </w:r>
            <w:r w:rsidR="00BB415C" w:rsidRPr="00D21755">
              <w:t xml:space="preserve"> XU*8.0*</w:t>
            </w:r>
            <w:r w:rsidR="00BB415C">
              <w:t>539.</w:t>
            </w:r>
          </w:p>
          <w:p w14:paraId="24B0CB47" w14:textId="77777777" w:rsidR="00D21755" w:rsidRDefault="00BB415C" w:rsidP="007B457D">
            <w:pPr>
              <w:pStyle w:val="TableListBullet"/>
            </w:pPr>
            <w:r>
              <w:t xml:space="preserve">Added </w:t>
            </w:r>
            <w:r w:rsidRPr="00FC4580">
              <w:rPr>
                <w:color w:val="0000FF"/>
                <w:u w:val="single"/>
              </w:rPr>
              <w:fldChar w:fldCharType="begin" w:fldLock="1"/>
            </w:r>
            <w:r w:rsidRPr="00FC4580">
              <w:rPr>
                <w:color w:val="0000FF"/>
                <w:u w:val="single"/>
              </w:rPr>
              <w:instrText xml:space="preserve"> REF _Ref257032531 \h </w:instrText>
            </w:r>
            <w:r w:rsidR="00D040C0" w:rsidRPr="00FC4580">
              <w:rPr>
                <w:color w:val="0000FF"/>
                <w:u w:val="single"/>
              </w:rPr>
              <w:instrText xml:space="preserve"> \* MERGEFORMAT </w:instrText>
            </w:r>
            <w:r w:rsidRPr="00FC4580">
              <w:rPr>
                <w:color w:val="0000FF"/>
                <w:u w:val="single"/>
              </w:rPr>
            </w:r>
            <w:r w:rsidRPr="00FC4580">
              <w:rPr>
                <w:color w:val="0000FF"/>
                <w:u w:val="single"/>
              </w:rPr>
              <w:fldChar w:fldCharType="separate"/>
            </w:r>
            <w:r w:rsidR="00FF5116" w:rsidRPr="00FC4580">
              <w:rPr>
                <w:color w:val="0000FF"/>
                <w:u w:val="single"/>
              </w:rPr>
              <w:t xml:space="preserve">Figure </w:t>
            </w:r>
            <w:r w:rsidR="00FF5116" w:rsidRPr="00FC4580">
              <w:rPr>
                <w:noProof/>
                <w:color w:val="0000FF"/>
                <w:u w:val="single"/>
              </w:rPr>
              <w:t>24</w:t>
            </w:r>
            <w:r w:rsidR="00FF5116" w:rsidRPr="00FC4580">
              <w:rPr>
                <w:color w:val="0000FF"/>
                <w:u w:val="single"/>
              </w:rPr>
              <w:noBreakHyphen/>
            </w:r>
            <w:r w:rsidR="00FF5116" w:rsidRPr="00FC4580">
              <w:rPr>
                <w:noProof/>
                <w:color w:val="0000FF"/>
                <w:u w:val="single"/>
              </w:rPr>
              <w:t>4</w:t>
            </w:r>
            <w:r w:rsidR="00FF5116" w:rsidRPr="00FC4580">
              <w:rPr>
                <w:color w:val="0000FF"/>
                <w:u w:val="single"/>
              </w:rPr>
              <w:t xml:space="preserve"> Edit Install Status option—Sample user dialogue</w:t>
            </w:r>
            <w:r w:rsidRPr="00FC4580">
              <w:rPr>
                <w:color w:val="0000FF"/>
                <w:u w:val="single"/>
              </w:rPr>
              <w:fldChar w:fldCharType="end"/>
            </w:r>
            <w:r>
              <w:t>.</w:t>
            </w:r>
          </w:p>
          <w:p w14:paraId="2D731C7D" w14:textId="77777777" w:rsidR="00214980" w:rsidRPr="00B90988" w:rsidRDefault="00214980" w:rsidP="00214980">
            <w:pPr>
              <w:pStyle w:val="TableText"/>
              <w:rPr>
                <w:b/>
              </w:rPr>
            </w:pPr>
            <w:r w:rsidRPr="00B90988">
              <w:rPr>
                <w:b/>
              </w:rPr>
              <w:t>Software Versions:</w:t>
            </w:r>
          </w:p>
          <w:p w14:paraId="3418BC01" w14:textId="77777777" w:rsidR="00214980" w:rsidRPr="00B90988" w:rsidRDefault="00214980" w:rsidP="00214980">
            <w:pPr>
              <w:pStyle w:val="TableText"/>
              <w:rPr>
                <w:b/>
              </w:rPr>
            </w:pPr>
            <w:r w:rsidRPr="00B90988">
              <w:rPr>
                <w:b/>
              </w:rPr>
              <w:t>Kernel 8.0</w:t>
            </w:r>
          </w:p>
          <w:p w14:paraId="33F14EFA" w14:textId="77777777" w:rsidR="00122466" w:rsidRPr="00B90988" w:rsidRDefault="00214980" w:rsidP="00214980">
            <w:pPr>
              <w:pStyle w:val="TableText"/>
            </w:pPr>
            <w:r w:rsidRPr="00B90988">
              <w:rPr>
                <w:b/>
              </w:rPr>
              <w:t>Toolkit 7.3</w:t>
            </w:r>
          </w:p>
        </w:tc>
        <w:tc>
          <w:tcPr>
            <w:tcW w:w="2793" w:type="dxa"/>
          </w:tcPr>
          <w:p w14:paraId="4B6F93C7" w14:textId="77777777" w:rsidR="00B67E43" w:rsidRPr="00B90988" w:rsidRDefault="00B67E43" w:rsidP="002170BF">
            <w:pPr>
              <w:pStyle w:val="TableText"/>
            </w:pPr>
            <w:r w:rsidRPr="00B90988">
              <w:t>Office of Information Field Office (OIFO):</w:t>
            </w:r>
          </w:p>
          <w:p w14:paraId="128513A9" w14:textId="77777777" w:rsidR="00B67E43" w:rsidRPr="00F24C84" w:rsidRDefault="00B67E43" w:rsidP="007B457D">
            <w:pPr>
              <w:pStyle w:val="TableListBullet"/>
            </w:pPr>
            <w:r w:rsidRPr="00F24C84">
              <w:t>Maintenance Development Manager—JSch</w:t>
            </w:r>
          </w:p>
          <w:p w14:paraId="164FF01F" w14:textId="77777777" w:rsidR="00B67E43" w:rsidRPr="00F24C84" w:rsidRDefault="00B67E43" w:rsidP="007B457D">
            <w:pPr>
              <w:pStyle w:val="TableListBullet"/>
            </w:pPr>
            <w:r w:rsidRPr="00F24C84">
              <w:t>Developers—GB, AC, RD, WF, JG</w:t>
            </w:r>
            <w:r w:rsidR="006653D0">
              <w:t>, J</w:t>
            </w:r>
            <w:r w:rsidRPr="00F24C84">
              <w:t>I, RMen</w:t>
            </w:r>
            <w:r>
              <w:t>, R</w:t>
            </w:r>
            <w:r w:rsidR="00F541A9">
              <w:t>Met</w:t>
            </w:r>
            <w:r>
              <w:t>, and BT</w:t>
            </w:r>
          </w:p>
          <w:p w14:paraId="13BB91CF" w14:textId="77777777" w:rsidR="00B67E43" w:rsidRPr="00F60295" w:rsidRDefault="00B67E43" w:rsidP="00FE7FCD">
            <w:pPr>
              <w:pStyle w:val="TableListBullet"/>
            </w:pPr>
            <w:r w:rsidRPr="00F24C84">
              <w:t>Technical Writers—TB and SS</w:t>
            </w:r>
          </w:p>
        </w:tc>
      </w:tr>
      <w:tr w:rsidR="00894063" w:rsidRPr="00B90988" w14:paraId="02D78309" w14:textId="77777777" w:rsidTr="003B7219">
        <w:tc>
          <w:tcPr>
            <w:tcW w:w="1350" w:type="dxa"/>
          </w:tcPr>
          <w:p w14:paraId="1D517F0B" w14:textId="77777777" w:rsidR="00894063" w:rsidRPr="00B90988" w:rsidRDefault="00290205" w:rsidP="00F24C84">
            <w:pPr>
              <w:pStyle w:val="TableText"/>
            </w:pPr>
            <w:r w:rsidRPr="00B90988">
              <w:t>11/16</w:t>
            </w:r>
            <w:r w:rsidR="009857FA" w:rsidRPr="00B90988">
              <w:t>/</w:t>
            </w:r>
            <w:r w:rsidR="00B37190" w:rsidRPr="00B90988">
              <w:t>20</w:t>
            </w:r>
            <w:r w:rsidR="009857FA" w:rsidRPr="00B90988">
              <w:t>09</w:t>
            </w:r>
          </w:p>
        </w:tc>
        <w:tc>
          <w:tcPr>
            <w:tcW w:w="1170" w:type="dxa"/>
          </w:tcPr>
          <w:p w14:paraId="5A8377D3" w14:textId="77777777" w:rsidR="00894063" w:rsidRPr="00B90988" w:rsidRDefault="00344DCC" w:rsidP="00F24C84">
            <w:pPr>
              <w:pStyle w:val="TableText"/>
            </w:pPr>
            <w:r w:rsidRPr="00B90988">
              <w:t>5.2</w:t>
            </w:r>
          </w:p>
        </w:tc>
        <w:tc>
          <w:tcPr>
            <w:tcW w:w="4140" w:type="dxa"/>
          </w:tcPr>
          <w:p w14:paraId="0098C7A7" w14:textId="77777777" w:rsidR="00894063" w:rsidRPr="00B90988" w:rsidRDefault="00894063" w:rsidP="00F24C84">
            <w:pPr>
              <w:pStyle w:val="TableText"/>
            </w:pPr>
            <w:r w:rsidRPr="00B90988">
              <w:t>Updates:</w:t>
            </w:r>
          </w:p>
          <w:p w14:paraId="002FF7A9" w14:textId="77777777" w:rsidR="00894063" w:rsidRPr="00F24C84" w:rsidRDefault="00894063" w:rsidP="007B457D">
            <w:pPr>
              <w:pStyle w:val="TableListBullet"/>
            </w:pPr>
            <w:r w:rsidRPr="00F24C84">
              <w:t>Updated references to the CHCKSUM^XTSUMBLD direct mode utility throughout.</w:t>
            </w:r>
          </w:p>
          <w:p w14:paraId="4B3CC565" w14:textId="77777777" w:rsidR="009857FA" w:rsidRPr="00F24C84" w:rsidRDefault="009857FA" w:rsidP="007B457D">
            <w:pPr>
              <w:pStyle w:val="TableListBullet"/>
            </w:pPr>
            <w:r w:rsidRPr="00F24C84">
              <w:t>Updated organizational references.</w:t>
            </w:r>
          </w:p>
          <w:p w14:paraId="756D7F1A" w14:textId="77777777" w:rsidR="00894063" w:rsidRPr="00F24C84" w:rsidRDefault="00CC1B5D" w:rsidP="007B457D">
            <w:pPr>
              <w:pStyle w:val="TableListBullet"/>
            </w:pPr>
            <w:r>
              <w:t xml:space="preserve">Minor format updates </w:t>
            </w:r>
            <w:r w:rsidR="00894063" w:rsidRPr="00F24C84">
              <w:lastRenderedPageBreak/>
              <w:t>(e.g., reordered document revision history table to display latest to earliest</w:t>
            </w:r>
            <w:r w:rsidR="00344DCC" w:rsidRPr="00F24C84">
              <w:t>, added outline numbering</w:t>
            </w:r>
            <w:r w:rsidR="00894063" w:rsidRPr="00F24C84">
              <w:t>).</w:t>
            </w:r>
          </w:p>
          <w:p w14:paraId="04B200DC" w14:textId="77777777" w:rsidR="00F24C84" w:rsidRDefault="009857FA" w:rsidP="007B457D">
            <w:pPr>
              <w:pStyle w:val="TableListBullet"/>
            </w:pPr>
            <w:r w:rsidRPr="00F24C84">
              <w:t>Other minor format updates to correspond with the latest standards and style guides.</w:t>
            </w:r>
          </w:p>
          <w:p w14:paraId="3BD7A780" w14:textId="77777777" w:rsidR="000867B8" w:rsidRDefault="000867B8" w:rsidP="007B457D">
            <w:pPr>
              <w:pStyle w:val="TableListBullet"/>
            </w:pPr>
            <w:r>
              <w:t xml:space="preserve">Updated the </w:t>
            </w:r>
            <w:r w:rsidR="00666840">
              <w:t>“</w:t>
            </w:r>
            <w:r w:rsidRPr="00FC4580">
              <w:rPr>
                <w:color w:val="0000FF"/>
              </w:rPr>
              <w:fldChar w:fldCharType="begin" w:fldLock="1"/>
            </w:r>
            <w:r w:rsidRPr="00FC4580">
              <w:rPr>
                <w:color w:val="0000FF"/>
              </w:rPr>
              <w:instrText xml:space="preserve"> REF _Ref236725188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Automatically Deactivating Users</w:t>
            </w:r>
            <w:r w:rsidRPr="00FC4580">
              <w:rPr>
                <w:color w:val="0000FF"/>
              </w:rPr>
              <w:fldChar w:fldCharType="end"/>
            </w:r>
            <w:r w:rsidR="00666840">
              <w:t>”</w:t>
            </w:r>
            <w:r>
              <w:t xml:space="preserve"> </w:t>
            </w:r>
            <w:r w:rsidR="000D5125">
              <w:t>section</w:t>
            </w:r>
            <w:r>
              <w:t xml:space="preserve"> in </w:t>
            </w:r>
            <w:r w:rsidR="00666840">
              <w:t>“</w:t>
            </w:r>
            <w:r w:rsidRPr="00FC4580">
              <w:rPr>
                <w:color w:val="0000FF"/>
              </w:rPr>
              <w:fldChar w:fldCharType="begin" w:fldLock="1"/>
            </w:r>
            <w:r w:rsidRPr="00FC4580">
              <w:rPr>
                <w:color w:val="0000FF"/>
              </w:rPr>
              <w:instrText xml:space="preserve"> REF _Ref85868444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00666840">
              <w:t>”</w:t>
            </w:r>
            <w:r>
              <w:t xml:space="preserve"> for Kernel </w:t>
            </w:r>
            <w:r w:rsidR="00E72114">
              <w:t>patch</w:t>
            </w:r>
            <w:r>
              <w:t xml:space="preserve"> XU*8.0*514.</w:t>
            </w:r>
          </w:p>
          <w:p w14:paraId="5B41C073" w14:textId="77777777" w:rsidR="006C4B3D" w:rsidRDefault="006C4B3D" w:rsidP="007B457D">
            <w:pPr>
              <w:pStyle w:val="TableListBullet"/>
            </w:pPr>
            <w:r>
              <w:t xml:space="preserve">Re-ordered and edited all topics in </w:t>
            </w:r>
            <w:r w:rsidR="009B4AF5">
              <w:t xml:space="preserve">the </w:t>
            </w:r>
            <w:r w:rsidR="00666840">
              <w:t>“</w:t>
            </w:r>
            <w:r w:rsidRPr="00D040C0">
              <w:rPr>
                <w:color w:val="0000FF"/>
              </w:rPr>
              <w:fldChar w:fldCharType="begin" w:fldLock="1"/>
            </w:r>
            <w:r w:rsidRPr="00D040C0">
              <w:rPr>
                <w:color w:val="0000FF"/>
              </w:rPr>
              <w:instrText xml:space="preserve"> REF _Ref20101754 \h </w:instrText>
            </w:r>
            <w:r w:rsidR="00D040C0">
              <w:rPr>
                <w:color w:val="0000FF"/>
              </w:rPr>
              <w:instrText xml:space="preserve"> \* MERGEFORMAT </w:instrText>
            </w:r>
            <w:r w:rsidRPr="00D040C0">
              <w:rPr>
                <w:color w:val="0000FF"/>
              </w:rPr>
            </w:r>
            <w:r w:rsidRPr="00D040C0">
              <w:rPr>
                <w:color w:val="0000FF"/>
              </w:rPr>
              <w:fldChar w:fldCharType="separate"/>
            </w:r>
            <w:r w:rsidR="00FF5116" w:rsidRPr="00870BD5">
              <w:rPr>
                <w:color w:val="0000FF"/>
                <w:u w:val="single"/>
              </w:rPr>
              <w:t>Device Handler: System Management</w:t>
            </w:r>
            <w:r w:rsidRPr="00D040C0">
              <w:rPr>
                <w:color w:val="0000FF"/>
              </w:rPr>
              <w:fldChar w:fldCharType="end"/>
            </w:r>
            <w:r w:rsidR="00666840">
              <w:t>”</w:t>
            </w:r>
            <w:r w:rsidR="009B4AF5">
              <w:t xml:space="preserve"> section. </w:t>
            </w:r>
            <w:r w:rsidR="00DD2CA5">
              <w:t xml:space="preserve">Also, added updates to the Device handler based on Kernel </w:t>
            </w:r>
            <w:r w:rsidR="00E72114">
              <w:t>patch</w:t>
            </w:r>
            <w:r w:rsidR="00DD2CA5">
              <w:t xml:space="preserve"> XU*8.0*440</w:t>
            </w:r>
            <w:r>
              <w:t>.</w:t>
            </w:r>
          </w:p>
          <w:p w14:paraId="0480EBA6" w14:textId="77777777" w:rsidR="00FA2E70" w:rsidRDefault="00FA2E70" w:rsidP="007B457D">
            <w:pPr>
              <w:pStyle w:val="TableListBullet"/>
            </w:pPr>
            <w:r>
              <w:t xml:space="preserve">Moved the following </w:t>
            </w:r>
            <w:r w:rsidR="009B4AF5">
              <w:t>section</w:t>
            </w:r>
            <w:r>
              <w:t xml:space="preserve"> content from the </w:t>
            </w:r>
            <w:r w:rsidR="00104C11">
              <w:rPr>
                <w:i/>
              </w:rPr>
              <w:t>Kernel 8.0 &amp; Kernel Toolkit 7.3 Systems Management Guide</w:t>
            </w:r>
            <w:r w:rsidRPr="00155D93">
              <w:t xml:space="preserve"> to the </w:t>
            </w:r>
            <w:r w:rsidR="00104C11">
              <w:rPr>
                <w:i/>
              </w:rPr>
              <w:t>Kernel 8.0 &amp; Kernel Toolkit 7.3 Developer’s Guide</w:t>
            </w:r>
            <w:r>
              <w:t>, because the functions documented are more developer-related than system management-related:</w:t>
            </w:r>
          </w:p>
          <w:p w14:paraId="60DCFA0C" w14:textId="77777777" w:rsidR="00FA2E70" w:rsidRDefault="00FA2E70" w:rsidP="00C279CA">
            <w:pPr>
              <w:pStyle w:val="TableListBullet2"/>
              <w:tabs>
                <w:tab w:val="clear" w:pos="360"/>
              </w:tabs>
            </w:pPr>
            <w:r>
              <w:t xml:space="preserve">Miscellaneous Programmer Tools: Programmer Options Menu and %Z Editor; see the </w:t>
            </w:r>
            <w:r w:rsidR="00666840">
              <w:t>“</w:t>
            </w:r>
            <w:r>
              <w:t>Miscellaneous Developer Tools</w:t>
            </w:r>
            <w:r w:rsidR="00666840">
              <w:t>”</w:t>
            </w:r>
            <w:r>
              <w:t xml:space="preserve"> </w:t>
            </w:r>
            <w:r w:rsidR="00B05643">
              <w:t>section in</w:t>
            </w:r>
            <w:r>
              <w:t xml:space="preserve"> the</w:t>
            </w:r>
            <w:r w:rsidRPr="00310006">
              <w:rPr>
                <w:i/>
              </w:rPr>
              <w:t xml:space="preserve"> </w:t>
            </w:r>
            <w:r w:rsidR="00104C11">
              <w:rPr>
                <w:i/>
              </w:rPr>
              <w:t>Kernel 8.0 &amp; Kernel Toolkit 7.3 Developer’s Guide</w:t>
            </w:r>
            <w:r w:rsidR="00310006">
              <w:t>.</w:t>
            </w:r>
          </w:p>
          <w:p w14:paraId="187187C9" w14:textId="77777777" w:rsidR="00FA2E70" w:rsidRDefault="00FA2E70" w:rsidP="00C279CA">
            <w:pPr>
              <w:pStyle w:val="TableListBullet2"/>
              <w:tabs>
                <w:tab w:val="clear" w:pos="360"/>
              </w:tabs>
            </w:pPr>
            <w:r>
              <w:t>Routine Tools</w:t>
            </w:r>
            <w:r w:rsidR="00E166F4">
              <w:t xml:space="preserve">; see the </w:t>
            </w:r>
            <w:r w:rsidR="00666840">
              <w:t>“</w:t>
            </w:r>
            <w:r w:rsidR="00E166F4">
              <w:t>Routine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Kernel 8.0 &amp; Kernel Toolkit 7.3 Developer’s Guide</w:t>
            </w:r>
            <w:r w:rsidR="00E166F4">
              <w:t>.</w:t>
            </w:r>
          </w:p>
          <w:p w14:paraId="5672F34C" w14:textId="77777777" w:rsidR="00FA2E70" w:rsidRDefault="00FA2E70" w:rsidP="00C279CA">
            <w:pPr>
              <w:pStyle w:val="TableListBullet2"/>
              <w:tabs>
                <w:tab w:val="clear" w:pos="360"/>
              </w:tabs>
            </w:pPr>
            <w:r>
              <w:t>Verification Tools</w:t>
            </w:r>
            <w:r w:rsidR="00E166F4">
              <w:t xml:space="preserve">; see the </w:t>
            </w:r>
            <w:r w:rsidR="00666840">
              <w:t>“</w:t>
            </w:r>
            <w:r w:rsidR="00E166F4">
              <w:t>Verification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Kernel 8.0 &amp; Kernel Toolkit 7.3 Developer’s Guide</w:t>
            </w:r>
            <w:r w:rsidR="00E166F4">
              <w:t>.</w:t>
            </w:r>
          </w:p>
          <w:p w14:paraId="12EC9D2E" w14:textId="77777777" w:rsidR="005D1EDF" w:rsidRDefault="005D1EDF" w:rsidP="00C279CA">
            <w:pPr>
              <w:pStyle w:val="TableListBullet2"/>
              <w:tabs>
                <w:tab w:val="clear" w:pos="360"/>
              </w:tabs>
            </w:pPr>
            <w:r>
              <w:t xml:space="preserve">XGF Function Library; see the </w:t>
            </w:r>
            <w:r w:rsidR="00666840">
              <w:t>“</w:t>
            </w:r>
            <w:r w:rsidR="009E1689">
              <w:t>XGF</w:t>
            </w:r>
            <w:r>
              <w:t xml:space="preserve"> Function Library</w:t>
            </w:r>
            <w:r w:rsidR="00666840">
              <w:t>”</w:t>
            </w:r>
            <w:r>
              <w:t xml:space="preserve"> </w:t>
            </w:r>
            <w:r w:rsidR="000D5125">
              <w:t>section</w:t>
            </w:r>
            <w:r w:rsidR="009B4AF5">
              <w:t xml:space="preserve"> </w:t>
            </w:r>
            <w:r>
              <w:t>in the</w:t>
            </w:r>
            <w:r w:rsidRPr="00310006">
              <w:rPr>
                <w:i/>
              </w:rPr>
              <w:t xml:space="preserve"> </w:t>
            </w:r>
            <w:r w:rsidR="00104C11">
              <w:rPr>
                <w:i/>
              </w:rPr>
              <w:t>Kernel 8.0 &amp; Kernel Toolkit 7.3 Developer’s Guide</w:t>
            </w:r>
            <w:r>
              <w:t>.</w:t>
            </w:r>
          </w:p>
          <w:p w14:paraId="1A5696C6" w14:textId="77777777" w:rsidR="006A791C" w:rsidRDefault="006A791C" w:rsidP="007B457D">
            <w:pPr>
              <w:pStyle w:val="TableListBullet"/>
            </w:pPr>
            <w:r>
              <w:lastRenderedPageBreak/>
              <w:t xml:space="preserve">Updated Section </w:t>
            </w:r>
            <w:r w:rsidRPr="00FC4580">
              <w:rPr>
                <w:color w:val="0000FF"/>
              </w:rPr>
              <w:fldChar w:fldCharType="begin" w:fldLock="1"/>
            </w:r>
            <w:r w:rsidRPr="00FC4580">
              <w:rPr>
                <w:color w:val="0000FF"/>
              </w:rPr>
              <w:instrText xml:space="preserve"> REF _Ref243878531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3</w:t>
            </w:r>
            <w:r w:rsidRPr="00FC4580">
              <w:rPr>
                <w:color w:val="0000FF"/>
              </w:rPr>
              <w:fldChar w:fldCharType="end"/>
            </w:r>
            <w:r>
              <w:t xml:space="preserve"> and </w:t>
            </w:r>
            <w:r w:rsidRPr="00FC4580">
              <w:rPr>
                <w:color w:val="0000FF"/>
              </w:rPr>
              <w:fldChar w:fldCharType="begin" w:fldLock="1"/>
            </w:r>
            <w:r w:rsidRPr="00FC4580">
              <w:rPr>
                <w:color w:val="0000FF"/>
              </w:rPr>
              <w:instrText xml:space="preserve"> REF _Ref243878542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6.2</w:t>
            </w:r>
            <w:r w:rsidRPr="00FC4580">
              <w:rPr>
                <w:color w:val="0000FF"/>
              </w:rPr>
              <w:fldChar w:fldCharType="end"/>
            </w:r>
            <w:r>
              <w:t xml:space="preserve"> for Kernel </w:t>
            </w:r>
            <w:r w:rsidR="00E72114">
              <w:t>patch</w:t>
            </w:r>
            <w:r>
              <w:t xml:space="preserve"> XU*8.0*482.</w:t>
            </w:r>
          </w:p>
          <w:p w14:paraId="06E2F217" w14:textId="77777777" w:rsidR="00E67AB4" w:rsidRDefault="00E67AB4" w:rsidP="007B457D">
            <w:pPr>
              <w:pStyle w:val="TableListBullet"/>
            </w:pPr>
            <w:r>
              <w:t xml:space="preserve">Reviewed and updated all </w:t>
            </w:r>
            <w:r w:rsidR="009B4AF5">
              <w:t>section</w:t>
            </w:r>
            <w:r>
              <w:t>s for minor format changes (e.g., bulleted lists and tables), style updates, spelling, and grammar fixes.</w:t>
            </w:r>
          </w:p>
          <w:p w14:paraId="4B6E0CC2" w14:textId="77777777" w:rsidR="00214980" w:rsidRPr="00B90988" w:rsidRDefault="00214980" w:rsidP="00214980">
            <w:pPr>
              <w:pStyle w:val="TableText"/>
              <w:rPr>
                <w:b/>
              </w:rPr>
            </w:pPr>
            <w:r w:rsidRPr="00B90988">
              <w:rPr>
                <w:b/>
              </w:rPr>
              <w:t>Software Versions:</w:t>
            </w:r>
          </w:p>
          <w:p w14:paraId="57EC555A" w14:textId="77777777" w:rsidR="00214980" w:rsidRPr="00B90988" w:rsidRDefault="00214980" w:rsidP="00214980">
            <w:pPr>
              <w:pStyle w:val="TableText"/>
              <w:rPr>
                <w:b/>
              </w:rPr>
            </w:pPr>
            <w:r w:rsidRPr="00B90988">
              <w:rPr>
                <w:b/>
              </w:rPr>
              <w:t>Kernel 8.0</w:t>
            </w:r>
          </w:p>
          <w:p w14:paraId="20934699" w14:textId="77777777" w:rsidR="00F24C84" w:rsidRPr="00B90988" w:rsidRDefault="00214980" w:rsidP="00214980">
            <w:pPr>
              <w:pStyle w:val="TableText"/>
            </w:pPr>
            <w:r w:rsidRPr="00B90988">
              <w:rPr>
                <w:b/>
              </w:rPr>
              <w:t>Toolkit 7.3</w:t>
            </w:r>
          </w:p>
        </w:tc>
        <w:tc>
          <w:tcPr>
            <w:tcW w:w="2793" w:type="dxa"/>
          </w:tcPr>
          <w:p w14:paraId="4D081A72" w14:textId="77777777" w:rsidR="00894063" w:rsidRPr="00B90988" w:rsidRDefault="00894063" w:rsidP="00F24C84">
            <w:pPr>
              <w:pStyle w:val="TableText"/>
            </w:pPr>
            <w:r w:rsidRPr="00B90988">
              <w:lastRenderedPageBreak/>
              <w:t>OIFO:</w:t>
            </w:r>
          </w:p>
          <w:p w14:paraId="4AEB7077" w14:textId="77777777" w:rsidR="00894063" w:rsidRPr="00F24C84" w:rsidRDefault="00894063" w:rsidP="007B457D">
            <w:pPr>
              <w:pStyle w:val="TableListBullet"/>
            </w:pPr>
            <w:r w:rsidRPr="00F24C84">
              <w:t xml:space="preserve">Maintenance </w:t>
            </w:r>
            <w:r w:rsidR="00686E0B" w:rsidRPr="00F24C84">
              <w:t>Development</w:t>
            </w:r>
            <w:r w:rsidRPr="00F24C84">
              <w:t xml:space="preserve"> Manager—JSch</w:t>
            </w:r>
          </w:p>
          <w:p w14:paraId="45465208" w14:textId="77777777" w:rsidR="00894063" w:rsidRPr="00F24C84" w:rsidRDefault="00894063" w:rsidP="007B457D">
            <w:pPr>
              <w:pStyle w:val="TableListBullet"/>
            </w:pPr>
            <w:r w:rsidRPr="00F24C84">
              <w:t>Developers—GB</w:t>
            </w:r>
            <w:r w:rsidR="006653D0">
              <w:t>, A</w:t>
            </w:r>
            <w:r w:rsidRPr="00F24C84">
              <w:t xml:space="preserve">C, </w:t>
            </w:r>
            <w:r w:rsidR="00344DCC" w:rsidRPr="00F24C84">
              <w:t xml:space="preserve">RD, </w:t>
            </w:r>
            <w:r w:rsidRPr="00F24C84">
              <w:t xml:space="preserve">WF, JG, JI, </w:t>
            </w:r>
            <w:r w:rsidRPr="00F24C84">
              <w:lastRenderedPageBreak/>
              <w:t>RMen</w:t>
            </w:r>
            <w:r w:rsidR="00F24C84">
              <w:t>, RMet, and BT</w:t>
            </w:r>
          </w:p>
          <w:p w14:paraId="35C5DDB7" w14:textId="77777777" w:rsidR="00894063" w:rsidRPr="00F60295" w:rsidRDefault="00894063" w:rsidP="00FE7FCD">
            <w:pPr>
              <w:pStyle w:val="TableListBullet"/>
            </w:pPr>
            <w:r w:rsidRPr="00F24C84">
              <w:t>Technical Writers—TB and SS</w:t>
            </w:r>
          </w:p>
        </w:tc>
      </w:tr>
      <w:tr w:rsidR="00D04850" w:rsidRPr="00B90988" w14:paraId="6DDB9471" w14:textId="77777777" w:rsidTr="003B7219">
        <w:tc>
          <w:tcPr>
            <w:tcW w:w="1350" w:type="dxa"/>
          </w:tcPr>
          <w:p w14:paraId="20CAA3AC" w14:textId="77777777" w:rsidR="00D04850" w:rsidRPr="00B90988" w:rsidRDefault="00D04850" w:rsidP="00F24C84">
            <w:pPr>
              <w:pStyle w:val="TableText"/>
            </w:pPr>
            <w:r w:rsidRPr="00B90988">
              <w:lastRenderedPageBreak/>
              <w:t>06/10/</w:t>
            </w:r>
            <w:r w:rsidR="00B37190" w:rsidRPr="00B90988">
              <w:t>20</w:t>
            </w:r>
            <w:r w:rsidRPr="00B90988">
              <w:t>08</w:t>
            </w:r>
          </w:p>
        </w:tc>
        <w:tc>
          <w:tcPr>
            <w:tcW w:w="1170" w:type="dxa"/>
          </w:tcPr>
          <w:p w14:paraId="18F5C831" w14:textId="77777777" w:rsidR="00D04850" w:rsidRPr="00B90988" w:rsidRDefault="00D04850" w:rsidP="00F24C84">
            <w:pPr>
              <w:pStyle w:val="TableText"/>
            </w:pPr>
            <w:r w:rsidRPr="00B90988">
              <w:t>5.1</w:t>
            </w:r>
          </w:p>
        </w:tc>
        <w:tc>
          <w:tcPr>
            <w:tcW w:w="4140" w:type="dxa"/>
          </w:tcPr>
          <w:p w14:paraId="280DCDF4" w14:textId="77777777" w:rsidR="00D04850" w:rsidRPr="00B90988" w:rsidRDefault="00D04850" w:rsidP="00F24C84">
            <w:pPr>
              <w:pStyle w:val="TableText"/>
            </w:pPr>
            <w:r w:rsidRPr="00B90988">
              <w:t>Updates:</w:t>
            </w:r>
          </w:p>
          <w:p w14:paraId="34A2CE6D" w14:textId="77777777" w:rsidR="00D04850" w:rsidRPr="00E42F55" w:rsidRDefault="00D04850" w:rsidP="007B457D">
            <w:pPr>
              <w:pStyle w:val="TableListBullet"/>
            </w:pPr>
            <w:r w:rsidRPr="00E42F55">
              <w:t xml:space="preserve">Updated the </w:t>
            </w:r>
            <w:r w:rsidR="00666840">
              <w:t>“</w:t>
            </w:r>
            <w:r w:rsidRPr="00FC4580">
              <w:rPr>
                <w:color w:val="0000FF"/>
              </w:rPr>
              <w:fldChar w:fldCharType="begin" w:fldLock="1"/>
            </w:r>
            <w:r w:rsidRPr="00FC4580">
              <w:rPr>
                <w:color w:val="0000FF"/>
              </w:rPr>
              <w:instrText xml:space="preserve"> REF _Ref140545770 \h  \* MERGEFORMAT </w:instrText>
            </w:r>
            <w:r w:rsidRPr="00FC4580">
              <w:rPr>
                <w:color w:val="0000FF"/>
              </w:rPr>
            </w:r>
            <w:r w:rsidRPr="00FC4580">
              <w:rPr>
                <w:color w:val="0000FF"/>
              </w:rPr>
              <w:fldChar w:fldCharType="separate"/>
            </w:r>
            <w:r w:rsidR="00FF5116" w:rsidRPr="00FC4580">
              <w:rPr>
                <w:color w:val="0000FF"/>
                <w:u w:val="single"/>
              </w:rPr>
              <w:t>Defining a Strong Verify Code</w:t>
            </w:r>
            <w:r w:rsidRPr="00FC4580">
              <w:rPr>
                <w:color w:val="0000FF"/>
              </w:rPr>
              <w:fldChar w:fldCharType="end"/>
            </w:r>
            <w:r w:rsidR="00666840">
              <w:t>”</w:t>
            </w:r>
            <w:r w:rsidRPr="00E42F55">
              <w:t xml:space="preserve"> </w:t>
            </w:r>
            <w:r w:rsidR="000D5125">
              <w:t>section</w:t>
            </w:r>
            <w:r w:rsidRPr="00E42F55">
              <w:t>.</w:t>
            </w:r>
          </w:p>
          <w:p w14:paraId="64D5FBB2" w14:textId="77777777" w:rsidR="00D04850" w:rsidRPr="00E42F55" w:rsidRDefault="00D04850" w:rsidP="007B457D">
            <w:pPr>
              <w:pStyle w:val="TableListBullet"/>
            </w:pPr>
            <w:r w:rsidRPr="00E42F55">
              <w:t xml:space="preserve">Updated </w:t>
            </w:r>
            <w:r w:rsidR="009B4AF5">
              <w:t xml:space="preserve">the </w:t>
            </w:r>
            <w:r w:rsidR="00666840">
              <w:t>“</w:t>
            </w:r>
            <w:r w:rsidRPr="00C019B3">
              <w:rPr>
                <w:color w:val="0000FF"/>
              </w:rPr>
              <w:fldChar w:fldCharType="begin" w:fldLock="1"/>
            </w:r>
            <w:r w:rsidRPr="00C019B3">
              <w:rPr>
                <w:color w:val="0000FF"/>
              </w:rPr>
              <w:instrText xml:space="preserve"> REF _Ref20098019 \h  \* MERGEFORMAT </w:instrText>
            </w:r>
            <w:r w:rsidRPr="00C019B3">
              <w:rPr>
                <w:color w:val="0000FF"/>
              </w:rPr>
            </w:r>
            <w:r w:rsidRPr="00C019B3">
              <w:rPr>
                <w:color w:val="0000FF"/>
              </w:rPr>
              <w:fldChar w:fldCharType="separate"/>
            </w:r>
            <w:r w:rsidR="00FF5116" w:rsidRPr="00870BD5">
              <w:rPr>
                <w:color w:val="0000FF"/>
                <w:u w:val="single"/>
              </w:rPr>
              <w:t>File Access Security</w:t>
            </w:r>
            <w:r w:rsidRPr="00C019B3">
              <w:rPr>
                <w:color w:val="0000FF"/>
              </w:rPr>
              <w:fldChar w:fldCharType="end"/>
            </w:r>
            <w:r w:rsidR="00666840">
              <w:t>”</w:t>
            </w:r>
            <w:r w:rsidRPr="00E42F55">
              <w:t xml:space="preserve"> </w:t>
            </w:r>
            <w:r w:rsidR="009B4AF5">
              <w:t xml:space="preserve">section </w:t>
            </w:r>
            <w:r w:rsidRPr="00E42F55">
              <w:t xml:space="preserve">based on the newly created </w:t>
            </w:r>
            <w:r w:rsidRPr="00E42F55">
              <w:rPr>
                <w:i/>
              </w:rPr>
              <w:t>VA FileMan (Version 22) and Kernel (Version 8.0) File Access Security</w:t>
            </w:r>
            <w:r w:rsidRPr="00E42F55">
              <w:t xml:space="preserve"> supplemental document on the </w:t>
            </w:r>
            <w:r w:rsidR="009C3D67">
              <w:t>VA Software Document Library (</w:t>
            </w:r>
            <w:r w:rsidRPr="00E42F55">
              <w:t>VDL</w:t>
            </w:r>
            <w:r w:rsidR="009C3D67">
              <w:t>)</w:t>
            </w:r>
            <w:r w:rsidRPr="00E42F55">
              <w:t>.</w:t>
            </w:r>
          </w:p>
          <w:p w14:paraId="0025BC2D" w14:textId="77777777" w:rsidR="00D04850" w:rsidRPr="00E42F55" w:rsidRDefault="00D04850" w:rsidP="007B457D">
            <w:pPr>
              <w:pStyle w:val="TableListBullet"/>
            </w:pPr>
            <w:r w:rsidRPr="00E42F55">
              <w:t xml:space="preserve">Deleted </w:t>
            </w:r>
            <w:r w:rsidR="00666840">
              <w:t>“</w:t>
            </w:r>
            <w:r w:rsidRPr="00E42F55">
              <w:t>Default Task Priority</w:t>
            </w:r>
            <w:r w:rsidR="00666840">
              <w:t>”</w:t>
            </w:r>
            <w:r w:rsidRPr="00E42F55">
              <w:t xml:space="preserve"> </w:t>
            </w:r>
            <w:r w:rsidR="000D5125">
              <w:t>section</w:t>
            </w:r>
            <w:r w:rsidRPr="00E42F55">
              <w:t xml:space="preserve"> from this manual.</w:t>
            </w:r>
          </w:p>
          <w:p w14:paraId="42B0BC06" w14:textId="77777777" w:rsidR="00D04850" w:rsidRPr="00E42F55" w:rsidRDefault="00D04850" w:rsidP="007B457D">
            <w:pPr>
              <w:pStyle w:val="TableListBullet"/>
            </w:pPr>
            <w:r w:rsidRPr="00E42F55">
              <w:t xml:space="preserve">Moved the </w:t>
            </w:r>
            <w:r w:rsidR="00666840">
              <w:t>“</w:t>
            </w:r>
            <w:r w:rsidRPr="00FC4580">
              <w:rPr>
                <w:color w:val="0000FF"/>
              </w:rPr>
              <w:fldChar w:fldCharType="begin" w:fldLock="1"/>
            </w:r>
            <w:r w:rsidRPr="00FC4580">
              <w:rPr>
                <w:color w:val="0000FF"/>
              </w:rPr>
              <w:instrText xml:space="preserve"> REF _Ref174856927 \h  \* MERGEFORMAT </w:instrText>
            </w:r>
            <w:r w:rsidRPr="00FC4580">
              <w:rPr>
                <w:color w:val="0000FF"/>
              </w:rPr>
            </w:r>
            <w:r w:rsidRPr="00FC4580">
              <w:rPr>
                <w:color w:val="0000FF"/>
              </w:rPr>
              <w:fldChar w:fldCharType="separate"/>
            </w:r>
            <w:r w:rsidR="00FF5116" w:rsidRPr="00FC4580">
              <w:rPr>
                <w:color w:val="0000FF"/>
                <w:u w:val="single"/>
              </w:rPr>
              <w:t>Error Screens</w:t>
            </w:r>
            <w:r w:rsidRPr="00FC4580">
              <w:rPr>
                <w:color w:val="0000FF"/>
              </w:rPr>
              <w:fldChar w:fldCharType="end"/>
            </w:r>
            <w:r w:rsidR="00666840">
              <w:t>”</w:t>
            </w:r>
            <w:r w:rsidRPr="00E42F55">
              <w:t xml:space="preserve"> </w:t>
            </w:r>
            <w:r w:rsidR="000D5125">
              <w:t>section</w:t>
            </w:r>
            <w:r w:rsidRPr="00E42F55">
              <w:t xml:space="preserve"> from </w:t>
            </w:r>
            <w:r w:rsidR="009B4AF5">
              <w:t>the</w:t>
            </w:r>
            <w:r w:rsidRPr="00E42F55">
              <w:t xml:space="preserve"> </w:t>
            </w:r>
            <w:r w:rsidR="00666840">
              <w:t>“</w:t>
            </w:r>
            <w:r w:rsidRPr="00FC4580">
              <w:rPr>
                <w:color w:val="0000FF"/>
              </w:rPr>
              <w:fldChar w:fldCharType="begin" w:fldLock="1"/>
            </w:r>
            <w:r w:rsidRPr="00FC4580">
              <w:rPr>
                <w:color w:val="0000FF"/>
              </w:rPr>
              <w:instrText xml:space="preserve"> REF _Ref20102203 \h  \* MERGEFORMAT </w:instrText>
            </w:r>
            <w:r w:rsidRPr="00FC4580">
              <w:rPr>
                <w:color w:val="0000FF"/>
              </w:rPr>
            </w:r>
            <w:r w:rsidRPr="00FC4580">
              <w:rPr>
                <w:color w:val="0000FF"/>
              </w:rPr>
              <w:fldChar w:fldCharType="separate"/>
            </w:r>
            <w:r w:rsidR="00FF5116" w:rsidRPr="00FC4580">
              <w:rPr>
                <w:color w:val="0000FF"/>
                <w:u w:val="single"/>
              </w:rPr>
              <w:t>TaskMan: System Management—Operation</w:t>
            </w:r>
            <w:r w:rsidRPr="00FC4580">
              <w:rPr>
                <w:color w:val="0000FF"/>
              </w:rPr>
              <w:fldChar w:fldCharType="end"/>
            </w:r>
            <w:r w:rsidR="00666840">
              <w:t>”</w:t>
            </w:r>
            <w:r w:rsidRPr="00E42F55">
              <w:t xml:space="preserve"> </w:t>
            </w:r>
            <w:r w:rsidR="009B4AF5">
              <w:t xml:space="preserve">section </w:t>
            </w:r>
            <w:r w:rsidRPr="00E42F55">
              <w:t xml:space="preserve">to </w:t>
            </w:r>
            <w:r w:rsidR="009B4AF5">
              <w:t xml:space="preserve">the </w:t>
            </w:r>
            <w:r w:rsidR="00666840">
              <w:t>“</w:t>
            </w:r>
            <w:r w:rsidRPr="00FC4580">
              <w:rPr>
                <w:color w:val="0000FF"/>
                <w:u w:val="single"/>
              </w:rPr>
              <w:fldChar w:fldCharType="begin" w:fldLock="1"/>
            </w:r>
            <w:r w:rsidRPr="00FC4580">
              <w:rPr>
                <w:color w:val="0000FF"/>
                <w:u w:val="single"/>
              </w:rPr>
              <w:instrText xml:space="preserve"> REF _Ref150218382 \h  \* MERGEFORMAT </w:instrText>
            </w:r>
            <w:r w:rsidRPr="00FC4580">
              <w:rPr>
                <w:color w:val="0000FF"/>
                <w:u w:val="single"/>
              </w:rPr>
            </w:r>
            <w:r w:rsidRPr="00FC4580">
              <w:rPr>
                <w:color w:val="0000FF"/>
                <w:u w:val="single"/>
              </w:rPr>
              <w:fldChar w:fldCharType="separate"/>
            </w:r>
            <w:r w:rsidR="00FF5116" w:rsidRPr="00FC4580">
              <w:rPr>
                <w:color w:val="0000FF"/>
                <w:u w:val="single"/>
              </w:rPr>
              <w:t>Error Processing</w:t>
            </w:r>
            <w:r w:rsidRPr="00FC4580">
              <w:rPr>
                <w:color w:val="0000FF"/>
                <w:u w:val="single"/>
              </w:rPr>
              <w:fldChar w:fldCharType="end"/>
            </w:r>
            <w:r w:rsidR="00666840">
              <w:t>”</w:t>
            </w:r>
            <w:r w:rsidR="009B4AF5">
              <w:t xml:space="preserve"> section.</w:t>
            </w:r>
          </w:p>
          <w:p w14:paraId="112A1C6F" w14:textId="77777777" w:rsidR="00D04850" w:rsidRPr="00E42F55" w:rsidRDefault="00D04850" w:rsidP="007B457D">
            <w:pPr>
              <w:pStyle w:val="TableListBullet"/>
            </w:pPr>
            <w:r w:rsidRPr="00E42F55">
              <w:t xml:space="preserve">Updated the </w:t>
            </w:r>
            <w:r w:rsidR="00666840">
              <w:t>“</w:t>
            </w:r>
            <w:r w:rsidRPr="00C019B3">
              <w:rPr>
                <w:color w:val="0000FF"/>
              </w:rPr>
              <w:fldChar w:fldCharType="begin" w:fldLock="1"/>
            </w:r>
            <w:r w:rsidRPr="00C019B3">
              <w:rPr>
                <w:color w:val="0000FF"/>
              </w:rPr>
              <w:instrText xml:space="preserve"> REF _Ref180377782 \h  \* MERGEFORMAT </w:instrText>
            </w:r>
            <w:r w:rsidRPr="00C019B3">
              <w:rPr>
                <w:color w:val="0000FF"/>
              </w:rPr>
            </w:r>
            <w:r w:rsidRPr="00C019B3">
              <w:rPr>
                <w:color w:val="0000FF"/>
              </w:rPr>
              <w:fldChar w:fldCharType="separate"/>
            </w:r>
            <w:r w:rsidR="00FF5116" w:rsidRPr="00870BD5">
              <w:rPr>
                <w:color w:val="0000FF"/>
                <w:u w:val="single"/>
              </w:rPr>
              <w:t>Alpha/Beta Tracking</w:t>
            </w:r>
            <w:r w:rsidRPr="00C019B3">
              <w:rPr>
                <w:color w:val="0000FF"/>
              </w:rPr>
              <w:fldChar w:fldCharType="end"/>
            </w:r>
            <w:r w:rsidR="00666840">
              <w:t>”</w:t>
            </w:r>
            <w:r w:rsidRPr="00E42F55">
              <w:t xml:space="preserve"> </w:t>
            </w:r>
            <w:r w:rsidR="000D5125">
              <w:t>section</w:t>
            </w:r>
            <w:r w:rsidRPr="00E42F55">
              <w:t xml:space="preserve"> in </w:t>
            </w:r>
            <w:r w:rsidR="009B4AF5">
              <w:t>Section</w:t>
            </w:r>
            <w:r w:rsidRPr="00E42F55">
              <w:t xml:space="preserve"> </w:t>
            </w:r>
            <w:r w:rsidRPr="00C019B3">
              <w:rPr>
                <w:color w:val="0000FF"/>
              </w:rPr>
              <w:fldChar w:fldCharType="begin" w:fldLock="1"/>
            </w:r>
            <w:r w:rsidRPr="00C019B3">
              <w:rPr>
                <w:color w:val="0000FF"/>
              </w:rPr>
              <w:instrText xml:space="preserve"> REF _Ref20112563 \r \h  \* MERGEFORMAT </w:instrText>
            </w:r>
            <w:r w:rsidRPr="00C019B3">
              <w:rPr>
                <w:color w:val="0000FF"/>
              </w:rPr>
            </w:r>
            <w:r w:rsidRPr="00C019B3">
              <w:rPr>
                <w:color w:val="0000FF"/>
              </w:rPr>
              <w:fldChar w:fldCharType="separate"/>
            </w:r>
            <w:r w:rsidR="00FF5116" w:rsidRPr="00870BD5">
              <w:rPr>
                <w:color w:val="0000FF"/>
                <w:u w:val="single"/>
              </w:rPr>
              <w:t>23</w:t>
            </w:r>
            <w:r w:rsidRPr="00C019B3">
              <w:rPr>
                <w:color w:val="0000FF"/>
              </w:rPr>
              <w:fldChar w:fldCharType="end"/>
            </w:r>
            <w:r w:rsidRPr="00E42F55">
              <w:t xml:space="preserve">. Merged information from the </w:t>
            </w:r>
            <w:r w:rsidR="00104C11">
              <w:rPr>
                <w:i/>
              </w:rPr>
              <w:t>Kernel 8.0 &amp; Kernel Toolkit 7.3 Systems Management Guide</w:t>
            </w:r>
            <w:r w:rsidRPr="00E42F55">
              <w:t xml:space="preserve"> (this manual) into the </w:t>
            </w:r>
            <w:r w:rsidR="00104C11">
              <w:rPr>
                <w:i/>
              </w:rPr>
              <w:t>Kernel 8.0 &amp; Kernel Toolkit 7.3 Developer’s Guide</w:t>
            </w:r>
            <w:r w:rsidRPr="00E42F55">
              <w:t xml:space="preserve"> in order to avoid duplication and confusion with instructions/procedures.</w:t>
            </w:r>
          </w:p>
          <w:p w14:paraId="17917F8E" w14:textId="77777777" w:rsidR="00D04850" w:rsidRPr="00E42F55" w:rsidRDefault="000764B2" w:rsidP="007B457D">
            <w:pPr>
              <w:pStyle w:val="TableListBullet"/>
            </w:pPr>
            <w:r>
              <w:t>Updated VA OI</w:t>
            </w:r>
            <w:r w:rsidR="00D04850" w:rsidRPr="00E42F55">
              <w:t>T organization changes and the document properties (e.g., Title, Author, Creation Dates, Keywords, etc.).</w:t>
            </w:r>
          </w:p>
          <w:p w14:paraId="43D72B06" w14:textId="77777777" w:rsidR="00D04850" w:rsidRPr="00E42F55" w:rsidRDefault="00D04850" w:rsidP="007B457D">
            <w:pPr>
              <w:pStyle w:val="TableListBullet"/>
            </w:pPr>
            <w:r w:rsidRPr="00E42F55">
              <w:t>Updated references to the VDL.</w:t>
            </w:r>
          </w:p>
          <w:p w14:paraId="309A671D" w14:textId="77777777" w:rsidR="00D04850" w:rsidRPr="00E42F55" w:rsidRDefault="00D04850" w:rsidP="007B457D">
            <w:pPr>
              <w:pStyle w:val="TableListBullet"/>
            </w:pPr>
            <w:r w:rsidRPr="00E42F55">
              <w:t>Removed all references to HSD&amp;D.</w:t>
            </w:r>
          </w:p>
          <w:p w14:paraId="2E728686" w14:textId="77777777" w:rsidR="00D04850" w:rsidRPr="00E42F55" w:rsidRDefault="00D04850" w:rsidP="007B457D">
            <w:pPr>
              <w:pStyle w:val="TableListBullet"/>
            </w:pPr>
            <w:r w:rsidRPr="00E42F55">
              <w:t xml:space="preserve">Updated Alert options in </w:t>
            </w:r>
            <w:r w:rsidRPr="00C019B3">
              <w:rPr>
                <w:color w:val="0000FF"/>
              </w:rPr>
              <w:fldChar w:fldCharType="begin" w:fldLock="1"/>
            </w:r>
            <w:r w:rsidRPr="00C019B3">
              <w:rPr>
                <w:color w:val="0000FF"/>
              </w:rPr>
              <w:instrText xml:space="preserve"> REF _Ref178564462 \h  \* MERGEFORMAT </w:instrText>
            </w:r>
            <w:r w:rsidRPr="00C019B3">
              <w:rPr>
                <w:color w:val="0000FF"/>
              </w:rPr>
            </w:r>
            <w:r w:rsidRPr="00C019B3">
              <w:rPr>
                <w:color w:val="0000FF"/>
              </w:rPr>
              <w:fldChar w:fldCharType="separate"/>
            </w:r>
            <w:r w:rsidR="00FF5116" w:rsidRPr="00870BD5">
              <w:rPr>
                <w:color w:val="0000FF"/>
                <w:u w:val="single"/>
              </w:rPr>
              <w:t>Figure 10</w:t>
            </w:r>
            <w:r w:rsidR="00FF5116" w:rsidRPr="00870BD5">
              <w:rPr>
                <w:color w:val="0000FF"/>
                <w:u w:val="single"/>
              </w:rPr>
              <w:noBreakHyphen/>
              <w:t>3</w:t>
            </w:r>
            <w:r w:rsidRPr="00C019B3">
              <w:rPr>
                <w:color w:val="0000FF"/>
              </w:rPr>
              <w:fldChar w:fldCharType="end"/>
            </w:r>
            <w:r w:rsidRPr="00E42F55">
              <w:t xml:space="preserve"> and added the missing descriptions for those Alert-related options.</w:t>
            </w:r>
          </w:p>
          <w:p w14:paraId="7A9F84FD" w14:textId="77777777" w:rsidR="00D04850" w:rsidRPr="00E42F55" w:rsidRDefault="00D04850" w:rsidP="007B457D">
            <w:pPr>
              <w:pStyle w:val="TableListBullet"/>
            </w:pPr>
            <w:r w:rsidRPr="00E42F55">
              <w:t xml:space="preserve">Completed updates to remove </w:t>
            </w:r>
            <w:r w:rsidRPr="00E42F55">
              <w:lastRenderedPageBreak/>
              <w:t>obsolete references to MSM, PDP, 486, VAX Alpha, etc. and updated references to DSM for OpenVMS to Caché where appropriate.</w:t>
            </w:r>
          </w:p>
          <w:p w14:paraId="54BDD498" w14:textId="77777777" w:rsidR="00D04850" w:rsidRPr="00E42F55" w:rsidRDefault="00D04850" w:rsidP="007B457D">
            <w:pPr>
              <w:pStyle w:val="TableListBullet"/>
            </w:pPr>
            <w:r w:rsidRPr="00E42F55">
              <w:t xml:space="preserve">Updated content references to checksum compares based on Kernel </w:t>
            </w:r>
            <w:r w:rsidR="00E72114">
              <w:t>patch</w:t>
            </w:r>
            <w:r w:rsidRPr="00E42F55">
              <w:t xml:space="preserve"> XU*8.0*393.</w:t>
            </w:r>
          </w:p>
          <w:p w14:paraId="1191C0A2" w14:textId="77777777" w:rsidR="00D04850" w:rsidRPr="00E42F55" w:rsidRDefault="00D04850" w:rsidP="007B457D">
            <w:pPr>
              <w:pStyle w:val="TableListBullet"/>
            </w:pPr>
            <w:r w:rsidRPr="00E42F55">
              <w:t xml:space="preserve">Changed references from </w:t>
            </w:r>
            <w:r w:rsidR="00666840">
              <w:t>“</w:t>
            </w:r>
            <w:r w:rsidRPr="00E42F55">
              <w:t>%INDEX</w:t>
            </w:r>
            <w:r w:rsidR="00666840">
              <w:t>”</w:t>
            </w:r>
            <w:r w:rsidRPr="00E42F55">
              <w:t xml:space="preserve"> to </w:t>
            </w:r>
            <w:r w:rsidR="00666840">
              <w:t>“</w:t>
            </w:r>
            <w:r w:rsidRPr="00E42F55">
              <w:t>XINDEX</w:t>
            </w:r>
            <w:r w:rsidR="00666840">
              <w:t>”</w:t>
            </w:r>
            <w:r w:rsidRPr="00E42F55">
              <w:t xml:space="preserve"> where appropriate.</w:t>
            </w:r>
          </w:p>
          <w:p w14:paraId="1F97D288" w14:textId="77777777" w:rsidR="00D04850" w:rsidRPr="00E42F55" w:rsidRDefault="00D04850" w:rsidP="007B457D">
            <w:pPr>
              <w:pStyle w:val="TableListBullet"/>
            </w:pPr>
            <w:r w:rsidRPr="00E42F55">
              <w:t xml:space="preserve">Updated Section III, </w:t>
            </w:r>
            <w:r w:rsidRPr="00FC4580">
              <w:rPr>
                <w:color w:val="0000FF"/>
              </w:rPr>
              <w:fldChar w:fldCharType="begin" w:fldLock="1"/>
            </w:r>
            <w:r w:rsidRPr="00FC4580">
              <w:rPr>
                <w:color w:val="0000FF"/>
              </w:rPr>
              <w:instrText xml:space="preserve"> REF _Ref194802526 \h  \* MERGEFORMAT </w:instrText>
            </w:r>
            <w:r w:rsidRPr="00FC4580">
              <w:rPr>
                <w:color w:val="0000FF"/>
              </w:rPr>
            </w:r>
            <w:r w:rsidRPr="00FC4580">
              <w:rPr>
                <w:color w:val="0000FF"/>
              </w:rPr>
              <w:fldChar w:fldCharType="separate"/>
            </w:r>
            <w:r w:rsidR="00FF5116" w:rsidRPr="00FC4580">
              <w:rPr>
                <w:color w:val="0000FF"/>
                <w:u w:val="single"/>
              </w:rPr>
              <w:t>Device Handler</w:t>
            </w:r>
            <w:r w:rsidRPr="00FC4580">
              <w:rPr>
                <w:color w:val="0000FF"/>
              </w:rPr>
              <w:fldChar w:fldCharType="end"/>
            </w:r>
            <w:r w:rsidRPr="00E42F55">
              <w:t>.</w:t>
            </w:r>
          </w:p>
          <w:p w14:paraId="1E74706B" w14:textId="77777777" w:rsidR="00D04850" w:rsidRPr="00E42F55" w:rsidRDefault="00D04850" w:rsidP="007B457D">
            <w:pPr>
              <w:pStyle w:val="TableListBullet"/>
            </w:pPr>
            <w:r w:rsidRPr="00E42F55">
              <w:t xml:space="preserve">Deleted </w:t>
            </w:r>
            <w:r w:rsidR="00666840">
              <w:t>“</w:t>
            </w:r>
            <w:r w:rsidRPr="00E42F55">
              <w:t>Kermit</w:t>
            </w:r>
            <w:r w:rsidR="00666840">
              <w:t>”</w:t>
            </w:r>
            <w:r w:rsidRPr="00E42F55">
              <w:t xml:space="preserve"> section.</w:t>
            </w:r>
          </w:p>
          <w:p w14:paraId="74097782" w14:textId="5A8146CA"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197138531 \h  \* MERGEFORMAT </w:instrText>
            </w:r>
            <w:r w:rsidRPr="00FC4580">
              <w:rPr>
                <w:color w:val="0000FF"/>
              </w:rPr>
            </w:r>
            <w:r w:rsidRPr="00FC4580">
              <w:rPr>
                <w:color w:val="0000FF"/>
              </w:rPr>
              <w:fldChar w:fldCharType="separate"/>
            </w:r>
            <w:r w:rsidR="00FF5116" w:rsidRPr="00FC4580">
              <w:rPr>
                <w:color w:val="0000FF"/>
                <w:u w:val="single"/>
              </w:rPr>
              <w:t>Special Queueing</w:t>
            </w:r>
            <w:r w:rsidRPr="00FC4580">
              <w:rPr>
                <w:color w:val="0000FF"/>
              </w:rPr>
              <w:fldChar w:fldCharType="end"/>
            </w:r>
            <w:r w:rsidR="00666840">
              <w:t>”</w:t>
            </w:r>
            <w:r w:rsidRPr="00E42F55">
              <w:t xml:space="preserve"> </w:t>
            </w:r>
            <w:r w:rsidR="000D5125">
              <w:t>section</w:t>
            </w:r>
            <w:r w:rsidRPr="00E42F55">
              <w:t xml:space="preserve"> in </w:t>
            </w:r>
            <w:r w:rsidR="009B4AF5">
              <w:t>“</w:t>
            </w:r>
            <w:r w:rsidR="009B4AF5" w:rsidRPr="009B4AF5">
              <w:rPr>
                <w:color w:val="0000FF"/>
                <w:u w:val="single"/>
              </w:rPr>
              <w:fldChar w:fldCharType="begin"/>
            </w:r>
            <w:r w:rsidR="009B4AF5" w:rsidRPr="009B4AF5">
              <w:rPr>
                <w:color w:val="0000FF"/>
                <w:u w:val="single"/>
              </w:rPr>
              <w:instrText xml:space="preserve"> REF _Ref20102203 \h </w:instrText>
            </w:r>
            <w:r w:rsidR="009B4AF5">
              <w:rPr>
                <w:color w:val="0000FF"/>
                <w:u w:val="single"/>
              </w:rPr>
              <w:instrText xml:space="preserve"> \* MERGEFORMAT </w:instrText>
            </w:r>
            <w:r w:rsidR="009B4AF5" w:rsidRPr="009B4AF5">
              <w:rPr>
                <w:color w:val="0000FF"/>
                <w:u w:val="single"/>
              </w:rPr>
            </w:r>
            <w:r w:rsidR="009B4AF5" w:rsidRPr="009B4AF5">
              <w:rPr>
                <w:color w:val="0000FF"/>
                <w:u w:val="single"/>
              </w:rPr>
              <w:fldChar w:fldCharType="separate"/>
            </w:r>
            <w:r w:rsidR="00F43BA8" w:rsidRPr="00F43BA8">
              <w:rPr>
                <w:color w:val="0000FF"/>
                <w:u w:val="single"/>
              </w:rPr>
              <w:t>TaskMan: System Management—Operation</w:t>
            </w:r>
            <w:r w:rsidR="009B4AF5" w:rsidRPr="009B4AF5">
              <w:rPr>
                <w:color w:val="0000FF"/>
                <w:u w:val="single"/>
              </w:rPr>
              <w:fldChar w:fldCharType="end"/>
            </w:r>
            <w:r w:rsidRPr="00E42F55">
              <w:t>.</w:t>
            </w:r>
            <w:r w:rsidR="009B4AF5">
              <w:t>”</w:t>
            </w:r>
            <w:r w:rsidRPr="00E42F55">
              <w:t xml:space="preserve"> Added </w:t>
            </w:r>
            <w:r w:rsidR="000D5125" w:rsidRPr="00FC4580">
              <w:rPr>
                <w:color w:val="0000FF"/>
              </w:rPr>
              <w:fldChar w:fldCharType="begin"/>
            </w:r>
            <w:r w:rsidR="000D5125" w:rsidRPr="00FC4580">
              <w:rPr>
                <w:color w:val="0000FF"/>
              </w:rPr>
              <w:instrText xml:space="preserve"> REF _Ref197138575 \h  \* MERGEFORMAT </w:instrText>
            </w:r>
            <w:r w:rsidR="000D5125" w:rsidRPr="00FC4580">
              <w:rPr>
                <w:color w:val="0000FF"/>
              </w:rPr>
            </w:r>
            <w:r w:rsidR="000D5125" w:rsidRPr="00FC4580">
              <w:rPr>
                <w:color w:val="0000FF"/>
              </w:rPr>
              <w:fldChar w:fldCharType="separate"/>
            </w:r>
            <w:r w:rsidR="00F43BA8" w:rsidRPr="00F43BA8">
              <w:rPr>
                <w:color w:val="0000FF"/>
                <w:u w:val="single"/>
              </w:rPr>
              <w:t xml:space="preserve">Table </w:t>
            </w:r>
            <w:r w:rsidR="00F43BA8" w:rsidRPr="00F43BA8">
              <w:rPr>
                <w:noProof/>
                <w:color w:val="0000FF"/>
                <w:u w:val="single"/>
              </w:rPr>
              <w:t>45</w:t>
            </w:r>
            <w:r w:rsidR="000D5125" w:rsidRPr="00FC4580">
              <w:rPr>
                <w:color w:val="0000FF"/>
              </w:rPr>
              <w:fldChar w:fldCharType="end"/>
            </w:r>
            <w:r w:rsidRPr="00E42F55">
              <w:t>.</w:t>
            </w:r>
          </w:p>
          <w:p w14:paraId="2A3AB0BC" w14:textId="77777777"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200422089 \h  \* MERGEFORMAT </w:instrText>
            </w:r>
            <w:r w:rsidRPr="00FC4580">
              <w:rPr>
                <w:color w:val="0000FF"/>
              </w:rPr>
            </w:r>
            <w:r w:rsidRPr="00FC4580">
              <w:rPr>
                <w:color w:val="0000FF"/>
              </w:rPr>
              <w:fldChar w:fldCharType="separate"/>
            </w:r>
            <w:r w:rsidR="00FF5116" w:rsidRPr="00FC4580">
              <w:rPr>
                <w:color w:val="0000FF"/>
                <w:u w:val="single"/>
              </w:rPr>
              <w:t>Security Forms</w:t>
            </w:r>
            <w:r w:rsidRPr="00FC4580">
              <w:rPr>
                <w:color w:val="0000FF"/>
              </w:rPr>
              <w:fldChar w:fldCharType="end"/>
            </w:r>
            <w:r w:rsidR="00666840">
              <w:t>”</w:t>
            </w:r>
            <w:r w:rsidRPr="00E42F55">
              <w:t xml:space="preserve"> section in </w:t>
            </w:r>
            <w:r w:rsidR="00666840">
              <w:t>“</w:t>
            </w:r>
            <w:r w:rsidRPr="00FC4580">
              <w:rPr>
                <w:color w:val="0000FF"/>
              </w:rPr>
              <w:fldChar w:fldCharType="begin" w:fldLock="1"/>
            </w:r>
            <w:r w:rsidRPr="00FC4580">
              <w:rPr>
                <w:color w:val="0000FF"/>
              </w:rPr>
              <w:instrText xml:space="preserve"> REF _Ref85868444 \h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Pr="00E42F55">
              <w:t>.</w:t>
            </w:r>
            <w:r w:rsidR="00666840">
              <w:t>”</w:t>
            </w:r>
          </w:p>
          <w:p w14:paraId="289AF58A" w14:textId="77777777" w:rsidR="00214980" w:rsidRPr="00B90988" w:rsidRDefault="00214980" w:rsidP="00214980">
            <w:pPr>
              <w:pStyle w:val="TableText"/>
              <w:rPr>
                <w:b/>
              </w:rPr>
            </w:pPr>
            <w:r w:rsidRPr="00B90988">
              <w:rPr>
                <w:b/>
              </w:rPr>
              <w:t>Software Versions:</w:t>
            </w:r>
          </w:p>
          <w:p w14:paraId="5BCA6F6B" w14:textId="77777777" w:rsidR="00214980" w:rsidRPr="00B90988" w:rsidRDefault="00214980" w:rsidP="00214980">
            <w:pPr>
              <w:pStyle w:val="TableText"/>
              <w:rPr>
                <w:b/>
              </w:rPr>
            </w:pPr>
            <w:r w:rsidRPr="00B90988">
              <w:rPr>
                <w:b/>
              </w:rPr>
              <w:t>Kernel 8.0</w:t>
            </w:r>
          </w:p>
          <w:p w14:paraId="0021563C" w14:textId="77777777" w:rsidR="00D04850" w:rsidRPr="00B90988" w:rsidRDefault="00214980" w:rsidP="00214980">
            <w:pPr>
              <w:pStyle w:val="TableText"/>
              <w:rPr>
                <w:b/>
              </w:rPr>
            </w:pPr>
            <w:r w:rsidRPr="00B90988">
              <w:rPr>
                <w:b/>
              </w:rPr>
              <w:t>Toolkit 7.3</w:t>
            </w:r>
          </w:p>
        </w:tc>
        <w:tc>
          <w:tcPr>
            <w:tcW w:w="2793" w:type="dxa"/>
          </w:tcPr>
          <w:p w14:paraId="19F5E0AA" w14:textId="77777777" w:rsidR="00D04850" w:rsidRPr="00B90988" w:rsidRDefault="00D04850" w:rsidP="00F24C84">
            <w:pPr>
              <w:pStyle w:val="TableText"/>
            </w:pPr>
            <w:r w:rsidRPr="00B90988">
              <w:lastRenderedPageBreak/>
              <w:t>OIFO:</w:t>
            </w:r>
          </w:p>
          <w:p w14:paraId="08B89B53" w14:textId="77777777"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Pr="00E42F55">
              <w:t>JSch</w:t>
            </w:r>
          </w:p>
          <w:p w14:paraId="2D2B7E86" w14:textId="77777777" w:rsidR="00D04850" w:rsidRPr="00E42F55" w:rsidRDefault="00D04850" w:rsidP="007B457D">
            <w:pPr>
              <w:pStyle w:val="TableListBullet"/>
            </w:pPr>
            <w:r w:rsidRPr="00E42F55">
              <w:t>Developers—GB, AC</w:t>
            </w:r>
            <w:r w:rsidR="00344DCC">
              <w:t>, RD</w:t>
            </w:r>
            <w:r w:rsidRPr="00E42F55">
              <w:t>, WF, JG, JI, RMen, RMe</w:t>
            </w:r>
            <w:r w:rsidR="00F24C84">
              <w:t>t, SO, and BT</w:t>
            </w:r>
          </w:p>
          <w:p w14:paraId="78A1AFA0" w14:textId="77777777" w:rsidR="00D04850" w:rsidRPr="00E42F55" w:rsidRDefault="00D04850" w:rsidP="00FE7FCD">
            <w:pPr>
              <w:pStyle w:val="TableListBullet"/>
            </w:pPr>
            <w:r w:rsidRPr="00E42F55">
              <w:t>Technical Writer</w:t>
            </w:r>
            <w:r w:rsidRPr="00E42F55">
              <w:rPr>
                <w:rFonts w:ascii="Verdana" w:hAnsi="Verdana"/>
              </w:rPr>
              <w:t>—</w:t>
            </w:r>
            <w:r w:rsidRPr="00E42F55">
              <w:t>TB</w:t>
            </w:r>
            <w:r w:rsidR="00344DCC">
              <w:t xml:space="preserve"> and </w:t>
            </w:r>
            <w:r w:rsidR="006653D0">
              <w:t>SS</w:t>
            </w:r>
          </w:p>
        </w:tc>
      </w:tr>
      <w:tr w:rsidR="00D04850" w:rsidRPr="00B90988" w14:paraId="0A51098E" w14:textId="77777777" w:rsidTr="003B7219">
        <w:tc>
          <w:tcPr>
            <w:tcW w:w="1350" w:type="dxa"/>
          </w:tcPr>
          <w:p w14:paraId="1BDAB50E" w14:textId="77777777" w:rsidR="00D04850" w:rsidRPr="00B90988" w:rsidRDefault="00D04850" w:rsidP="00F24C84">
            <w:pPr>
              <w:pStyle w:val="TableText"/>
            </w:pPr>
            <w:r w:rsidRPr="00B90988">
              <w:t>02/08/</w:t>
            </w:r>
            <w:r w:rsidR="00B37190" w:rsidRPr="00B90988">
              <w:t>20</w:t>
            </w:r>
            <w:r w:rsidRPr="00B90988">
              <w:t>07</w:t>
            </w:r>
          </w:p>
        </w:tc>
        <w:tc>
          <w:tcPr>
            <w:tcW w:w="1170" w:type="dxa"/>
          </w:tcPr>
          <w:p w14:paraId="30609342" w14:textId="77777777" w:rsidR="00D04850" w:rsidRPr="00B90988" w:rsidRDefault="00D04850" w:rsidP="00F24C84">
            <w:pPr>
              <w:pStyle w:val="TableText"/>
            </w:pPr>
            <w:r w:rsidRPr="00B90988">
              <w:t>5.0</w:t>
            </w:r>
          </w:p>
        </w:tc>
        <w:tc>
          <w:tcPr>
            <w:tcW w:w="4140" w:type="dxa"/>
          </w:tcPr>
          <w:p w14:paraId="03FE1529" w14:textId="77777777" w:rsidR="00D04850" w:rsidRPr="00B90988" w:rsidRDefault="007B777E" w:rsidP="00F24C84">
            <w:pPr>
              <w:pStyle w:val="TableText"/>
            </w:pPr>
            <w:r w:rsidRPr="00B90988">
              <w:t>T</w:t>
            </w:r>
            <w:r w:rsidR="00D04850" w:rsidRPr="00B90988">
              <w:t xml:space="preserve">he Kernel Toolkit documentation set </w:t>
            </w:r>
            <w:r w:rsidRPr="00B90988">
              <w:t xml:space="preserve">is being combined </w:t>
            </w:r>
            <w:r w:rsidR="00D04850" w:rsidRPr="00B90988">
              <w:t>with the Kernel documentation set. All Kernel Toolkit content will be moved to the appropriate Kernel manual, section, and chapter.</w:t>
            </w:r>
          </w:p>
          <w:p w14:paraId="457E72A0" w14:textId="6D3B315C" w:rsidR="00D04850" w:rsidRPr="00B90988" w:rsidRDefault="00D04850" w:rsidP="00F24C84">
            <w:pPr>
              <w:pStyle w:val="TableText"/>
            </w:pPr>
            <w:r w:rsidRPr="00B90988">
              <w:t xml:space="preserve">In the </w:t>
            </w:r>
            <w:r w:rsidR="00104C11">
              <w:rPr>
                <w:i/>
              </w:rPr>
              <w:t>Kernel 8.0 &amp; Kernel Toolkit 7.3 Systems Management Guide</w:t>
            </w:r>
            <w:r w:rsidRPr="00B90988">
              <w:t xml:space="preserve">, the following Kernel Toolkit chapters have been added to the </w:t>
            </w:r>
            <w:r w:rsidR="005710FB">
              <w:t>Section VI, “</w:t>
            </w:r>
            <w:hyperlink w:anchor="toolkit" w:history="1">
              <w:r w:rsidR="005710FB" w:rsidRPr="005710FB">
                <w:rPr>
                  <w:rStyle w:val="Hyperlink"/>
                </w:rPr>
                <w:t>Toolkit</w:t>
              </w:r>
            </w:hyperlink>
            <w:r w:rsidR="005710FB">
              <w:t>:”</w:t>
            </w:r>
          </w:p>
          <w:p w14:paraId="1F004ED3" w14:textId="77777777" w:rsidR="00D04850" w:rsidRPr="00E42F55" w:rsidRDefault="00D04850" w:rsidP="007B457D">
            <w:pPr>
              <w:pStyle w:val="TableListBullet"/>
            </w:pPr>
            <w:r w:rsidRPr="00E42F55">
              <w:t>Multi-Term Look-Up (MTLU)</w:t>
            </w:r>
          </w:p>
          <w:p w14:paraId="69DCC14D" w14:textId="77777777" w:rsidR="00D04850" w:rsidRPr="00E42F55" w:rsidRDefault="00D04850" w:rsidP="007B457D">
            <w:pPr>
              <w:pStyle w:val="TableListBullet"/>
            </w:pPr>
            <w:r w:rsidRPr="00E42F55">
              <w:t>Routine Tools</w:t>
            </w:r>
          </w:p>
          <w:p w14:paraId="54F0A035" w14:textId="77777777" w:rsidR="00D04850" w:rsidRPr="00E42F55" w:rsidRDefault="00D04850" w:rsidP="007B457D">
            <w:pPr>
              <w:pStyle w:val="TableListBullet"/>
            </w:pPr>
            <w:r w:rsidRPr="00E42F55">
              <w:t>Verification Tools</w:t>
            </w:r>
          </w:p>
          <w:p w14:paraId="2E3EE70C" w14:textId="77777777" w:rsidR="00D04850" w:rsidRPr="00E42F55" w:rsidRDefault="00D04850" w:rsidP="007B457D">
            <w:pPr>
              <w:pStyle w:val="TableListBullet"/>
            </w:pPr>
            <w:r w:rsidRPr="00E42F55">
              <w:t>Also Changed Kernel document title references to:</w:t>
            </w:r>
          </w:p>
          <w:p w14:paraId="3E329060" w14:textId="77777777" w:rsidR="00D04850" w:rsidRPr="00E42F55" w:rsidRDefault="00104C11" w:rsidP="00C279CA">
            <w:pPr>
              <w:pStyle w:val="TableListBullet2"/>
              <w:tabs>
                <w:tab w:val="clear" w:pos="360"/>
              </w:tabs>
            </w:pPr>
            <w:r>
              <w:t>Kernel 8.0 &amp; Kernel Toolkit 7.3 Developer’s Guide</w:t>
            </w:r>
            <w:r w:rsidR="00D04850" w:rsidRPr="00E42F55">
              <w:t xml:space="preserve"> (previously known as the Kernel Programmer Manual).</w:t>
            </w:r>
          </w:p>
          <w:p w14:paraId="34D9849F" w14:textId="77777777" w:rsidR="00D04850" w:rsidRPr="00E42F55" w:rsidRDefault="00104C11" w:rsidP="00C279CA">
            <w:pPr>
              <w:pStyle w:val="TableListBullet2"/>
              <w:tabs>
                <w:tab w:val="clear" w:pos="360"/>
              </w:tabs>
            </w:pPr>
            <w:r>
              <w:t>Kernel 8.0 &amp; Kernel Toolkit 7.3 Systems Management Guide</w:t>
            </w:r>
            <w:r w:rsidR="00D04850" w:rsidRPr="00E42F55">
              <w:t xml:space="preserve"> (previously known as the Kernel </w:t>
            </w:r>
            <w:r w:rsidR="00D04850" w:rsidRPr="00E42F55">
              <w:lastRenderedPageBreak/>
              <w:t>Systems Manual).</w:t>
            </w:r>
          </w:p>
          <w:p w14:paraId="17C1A81F" w14:textId="77777777" w:rsidR="00214980" w:rsidRPr="00B90988" w:rsidRDefault="00D04850" w:rsidP="00F24C84">
            <w:pPr>
              <w:pStyle w:val="TableText"/>
              <w:rPr>
                <w:b/>
              </w:rPr>
            </w:pPr>
            <w:r w:rsidRPr="00B90988">
              <w:rPr>
                <w:b/>
              </w:rPr>
              <w:t>Software Version</w:t>
            </w:r>
            <w:r w:rsidR="00214980" w:rsidRPr="00B90988">
              <w:rPr>
                <w:b/>
              </w:rPr>
              <w:t>s:</w:t>
            </w:r>
          </w:p>
          <w:p w14:paraId="7B5B775D" w14:textId="77777777" w:rsidR="00D04850" w:rsidRPr="00B90988" w:rsidRDefault="00214980" w:rsidP="00F24C84">
            <w:pPr>
              <w:pStyle w:val="TableText"/>
              <w:rPr>
                <w:b/>
              </w:rPr>
            </w:pPr>
            <w:r w:rsidRPr="00B90988">
              <w:rPr>
                <w:b/>
              </w:rPr>
              <w:t xml:space="preserve">Kernel </w:t>
            </w:r>
            <w:r w:rsidR="00D04850" w:rsidRPr="00B90988">
              <w:rPr>
                <w:b/>
              </w:rPr>
              <w:t>8.0</w:t>
            </w:r>
          </w:p>
          <w:p w14:paraId="7EFF1D46" w14:textId="77777777" w:rsidR="00214980" w:rsidRPr="00B90988" w:rsidRDefault="00214980" w:rsidP="00F24C84">
            <w:pPr>
              <w:pStyle w:val="TableText"/>
              <w:rPr>
                <w:b/>
              </w:rPr>
            </w:pPr>
            <w:r w:rsidRPr="00B90988">
              <w:rPr>
                <w:b/>
              </w:rPr>
              <w:t>Toolkit 7.3</w:t>
            </w:r>
          </w:p>
        </w:tc>
        <w:tc>
          <w:tcPr>
            <w:tcW w:w="2793" w:type="dxa"/>
          </w:tcPr>
          <w:p w14:paraId="1C12F540" w14:textId="77777777" w:rsidR="00D04850" w:rsidRPr="00B90988" w:rsidRDefault="00D04850" w:rsidP="00F24C84">
            <w:pPr>
              <w:pStyle w:val="TableText"/>
            </w:pPr>
            <w:r w:rsidRPr="00B90988">
              <w:lastRenderedPageBreak/>
              <w:t>OIFO:</w:t>
            </w:r>
          </w:p>
          <w:p w14:paraId="1E57649B" w14:textId="77777777"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6653D0">
              <w:t>JSch</w:t>
            </w:r>
          </w:p>
          <w:p w14:paraId="19BB454F" w14:textId="13558BD7" w:rsidR="00D04850" w:rsidRPr="00E42F55" w:rsidRDefault="00D04850" w:rsidP="007B457D">
            <w:pPr>
              <w:pStyle w:val="TableListBullet"/>
            </w:pPr>
            <w:r w:rsidRPr="00E42F55">
              <w:t>Developers</w:t>
            </w:r>
            <w:r w:rsidRPr="00E42F55">
              <w:rPr>
                <w:rFonts w:ascii="Verdana" w:hAnsi="Verdana"/>
              </w:rPr>
              <w:t>—</w:t>
            </w:r>
            <w:r w:rsidR="00F541A9">
              <w:t>A</w:t>
            </w:r>
            <w:r w:rsidR="00FE7FCD">
              <w:t>C</w:t>
            </w:r>
            <w:r w:rsidRPr="00E42F55">
              <w:t xml:space="preserve">, </w:t>
            </w:r>
            <w:r w:rsidR="006653D0">
              <w:t>WF</w:t>
            </w:r>
            <w:r w:rsidRPr="00E42F55">
              <w:t xml:space="preserve">, </w:t>
            </w:r>
            <w:r w:rsidR="006653D0">
              <w:t>JG, JI</w:t>
            </w:r>
            <w:r w:rsidRPr="00E42F55">
              <w:t xml:space="preserve">, </w:t>
            </w:r>
            <w:r w:rsidR="006653D0">
              <w:t>MM</w:t>
            </w:r>
            <w:r w:rsidRPr="00E42F55">
              <w:t xml:space="preserve">, </w:t>
            </w:r>
            <w:r w:rsidR="006653D0">
              <w:t>RMen</w:t>
            </w:r>
            <w:r w:rsidRPr="00E42F55">
              <w:t xml:space="preserve">, </w:t>
            </w:r>
            <w:r w:rsidR="006653D0">
              <w:t>RMet</w:t>
            </w:r>
            <w:r w:rsidR="00F24C84">
              <w:t xml:space="preserve">, </w:t>
            </w:r>
            <w:r w:rsidR="006653D0">
              <w:t>SO</w:t>
            </w:r>
            <w:r w:rsidR="00FE7FCD">
              <w:t>,</w:t>
            </w:r>
            <w:r w:rsidR="00F24C84">
              <w:t xml:space="preserve"> and </w:t>
            </w:r>
            <w:r w:rsidR="006653D0">
              <w:t>BT</w:t>
            </w:r>
          </w:p>
          <w:p w14:paraId="405EA79D" w14:textId="77777777" w:rsidR="00D04850" w:rsidRPr="00E42F55" w:rsidRDefault="00D04850" w:rsidP="007B457D">
            <w:pPr>
              <w:pStyle w:val="TableListBullet"/>
            </w:pPr>
            <w:r w:rsidRPr="00E42F55">
              <w:t>Technical Writer</w:t>
            </w:r>
            <w:r w:rsidRPr="00E42F55">
              <w:rPr>
                <w:rFonts w:ascii="Verdana" w:hAnsi="Verdana"/>
              </w:rPr>
              <w:t>—</w:t>
            </w:r>
            <w:r w:rsidR="006653D0">
              <w:t>TB</w:t>
            </w:r>
            <w:r w:rsidR="00344DCC">
              <w:t xml:space="preserve"> and </w:t>
            </w:r>
            <w:r w:rsidR="006653D0">
              <w:t>SS</w:t>
            </w:r>
          </w:p>
        </w:tc>
      </w:tr>
      <w:tr w:rsidR="00D04850" w:rsidRPr="00B90988" w14:paraId="2594940C" w14:textId="77777777" w:rsidTr="003B7219">
        <w:tc>
          <w:tcPr>
            <w:tcW w:w="1350" w:type="dxa"/>
          </w:tcPr>
          <w:p w14:paraId="61E8460E" w14:textId="77777777" w:rsidR="00D04850" w:rsidRPr="00B90988" w:rsidRDefault="00D04850" w:rsidP="00F24C84">
            <w:pPr>
              <w:pStyle w:val="TableText"/>
            </w:pPr>
            <w:r w:rsidRPr="00B90988">
              <w:t>07/13/</w:t>
            </w:r>
            <w:r w:rsidR="00B37190" w:rsidRPr="00B90988">
              <w:t>20</w:t>
            </w:r>
            <w:r w:rsidRPr="00B90988">
              <w:t>06</w:t>
            </w:r>
          </w:p>
        </w:tc>
        <w:tc>
          <w:tcPr>
            <w:tcW w:w="1170" w:type="dxa"/>
          </w:tcPr>
          <w:p w14:paraId="26D46D24" w14:textId="77777777" w:rsidR="00D04850" w:rsidRPr="00B90988" w:rsidRDefault="00D04850" w:rsidP="00F24C84">
            <w:pPr>
              <w:pStyle w:val="TableText"/>
            </w:pPr>
            <w:r w:rsidRPr="00B90988">
              <w:t>4.0</w:t>
            </w:r>
          </w:p>
        </w:tc>
        <w:tc>
          <w:tcPr>
            <w:tcW w:w="4140" w:type="dxa"/>
          </w:tcPr>
          <w:p w14:paraId="3E6BC0B1" w14:textId="77777777" w:rsidR="00D04850" w:rsidRPr="00B90988" w:rsidRDefault="00D04850" w:rsidP="00F24C84">
            <w:pPr>
              <w:pStyle w:val="TableText"/>
            </w:pPr>
            <w:r w:rsidRPr="00B90988">
              <w:t>Updates:</w:t>
            </w:r>
          </w:p>
          <w:p w14:paraId="46CC0C22" w14:textId="77777777" w:rsidR="00D04850" w:rsidRPr="00E42F55" w:rsidRDefault="00D04850" w:rsidP="007B457D">
            <w:pPr>
              <w:pStyle w:val="TableListBullet"/>
            </w:pPr>
            <w:r w:rsidRPr="00E42F55">
              <w:t>Made minor formatting updates throughout.</w:t>
            </w:r>
          </w:p>
          <w:p w14:paraId="1CFA5948" w14:textId="77777777" w:rsidR="00D04850" w:rsidRPr="00E42F55" w:rsidRDefault="00D04850" w:rsidP="007B457D">
            <w:pPr>
              <w:pStyle w:val="TableListBullet"/>
            </w:pPr>
            <w:r w:rsidRPr="00E42F55">
              <w:t xml:space="preserve">Changed the original </w:t>
            </w:r>
            <w:r w:rsidR="00666840">
              <w:t>“</w:t>
            </w:r>
            <w:r w:rsidRPr="00E42F55">
              <w:t>Other Tools</w:t>
            </w:r>
            <w:r w:rsidR="00666840">
              <w:t>”</w:t>
            </w:r>
            <w:r w:rsidRPr="00E42F55">
              <w:t xml:space="preserve"> section to become the </w:t>
            </w:r>
            <w:r w:rsidR="00666840">
              <w:t>“</w:t>
            </w:r>
            <w:r w:rsidRPr="00E42F55">
              <w:t>Toolkit</w:t>
            </w:r>
            <w:r w:rsidR="00666840">
              <w:t>”</w:t>
            </w:r>
            <w:r w:rsidRPr="00E42F55">
              <w:t xml:space="preserve"> section, see note below.</w:t>
            </w:r>
          </w:p>
          <w:p w14:paraId="4B3FEC55" w14:textId="77777777" w:rsidR="00D04850" w:rsidRPr="00E42F55" w:rsidRDefault="00D04850" w:rsidP="007B457D">
            <w:pPr>
              <w:pStyle w:val="TableListBullet"/>
            </w:pPr>
            <w:r w:rsidRPr="00E42F55">
              <w:t xml:space="preserve">Added </w:t>
            </w:r>
            <w:r w:rsidR="00666840">
              <w:t>“</w:t>
            </w:r>
            <w:r w:rsidRPr="00E42F55">
              <w:t>Multi-Term Look-Up (MTLU)</w:t>
            </w:r>
            <w:r w:rsidR="00666840">
              <w:t>”</w:t>
            </w:r>
            <w:r w:rsidRPr="00E42F55">
              <w:t xml:space="preserve"> and </w:t>
            </w:r>
            <w:r w:rsidR="00666840">
              <w:t>“</w:t>
            </w:r>
            <w:r w:rsidRPr="00E42F55">
              <w:t>Tools</w:t>
            </w:r>
            <w:r w:rsidR="00666840">
              <w:t>”</w:t>
            </w:r>
            <w:r w:rsidRPr="00E42F55">
              <w:t xml:space="preserve"> chapters from the original </w:t>
            </w:r>
            <w:r w:rsidRPr="00E42F55">
              <w:rPr>
                <w:i/>
              </w:rPr>
              <w:t>Toolkit User Manual</w:t>
            </w:r>
            <w:r w:rsidRPr="00E42F55">
              <w:t xml:space="preserve"> (7.3), see note below.</w:t>
            </w:r>
          </w:p>
          <w:p w14:paraId="6E5A562A" w14:textId="77777777" w:rsidR="00D04850" w:rsidRDefault="00D04850" w:rsidP="007B457D">
            <w:pPr>
              <w:pStyle w:val="TableListBullet"/>
            </w:pPr>
            <w:r w:rsidRPr="00E42F55">
              <w:t xml:space="preserve">Removed the </w:t>
            </w:r>
            <w:r w:rsidR="00666840">
              <w:t>“</w:t>
            </w:r>
            <w:r w:rsidRPr="00E42F55">
              <w:t>Response Time Measures</w:t>
            </w:r>
            <w:r w:rsidR="00666840">
              <w:t>”</w:t>
            </w:r>
            <w:r w:rsidRPr="00E42F55">
              <w:t xml:space="preserve"> </w:t>
            </w:r>
            <w:r w:rsidR="000D5125">
              <w:t>section</w:t>
            </w:r>
            <w:r w:rsidRPr="00E42F55">
              <w:t xml:space="preserve"> from the original </w:t>
            </w:r>
            <w:r w:rsidR="00666840">
              <w:t>“</w:t>
            </w:r>
            <w:r w:rsidRPr="00E42F55">
              <w:t>Capacity Management</w:t>
            </w:r>
            <w:r w:rsidR="00666840">
              <w:t>”</w:t>
            </w:r>
            <w:r w:rsidRPr="00E42F55">
              <w:t xml:space="preserve"> chapter in the </w:t>
            </w:r>
            <w:r w:rsidRPr="00E42F55">
              <w:rPr>
                <w:i/>
              </w:rPr>
              <w:t>Toolkit User Manual</w:t>
            </w:r>
            <w:r w:rsidRPr="00E42F55">
              <w:t xml:space="preserve"> (7.3), see note below. Kernel Toolkit </w:t>
            </w:r>
            <w:r w:rsidR="00E72114">
              <w:t>patch</w:t>
            </w:r>
            <w:r w:rsidRPr="00E42F55">
              <w:t xml:space="preserve"> XT*7.3*102 removed all </w:t>
            </w:r>
            <w:r w:rsidRPr="00DE1605">
              <w:rPr>
                <w:b/>
              </w:rPr>
              <w:t>Response Time Log Option</w:t>
            </w:r>
            <w:r w:rsidRPr="00E42F55">
              <w:t xml:space="preserve"> menu options [</w:t>
            </w:r>
            <w:r w:rsidRPr="005B13C0">
              <w:rPr>
                <w:b/>
              </w:rPr>
              <w:t>XURTL*</w:t>
            </w:r>
            <w:r w:rsidRPr="00E42F55">
              <w:t>].</w:t>
            </w:r>
          </w:p>
          <w:p w14:paraId="1AA86892" w14:textId="77777777" w:rsidR="007B777E" w:rsidRPr="00E42F55" w:rsidRDefault="007B777E" w:rsidP="007B457D">
            <w:pPr>
              <w:pStyle w:val="TableListBullet"/>
            </w:pPr>
            <w:r w:rsidRPr="00E42F55">
              <w:t xml:space="preserve">All Kernel Toolkit content currently in the </w:t>
            </w:r>
            <w:r w:rsidRPr="007B777E">
              <w:t>Kernel Toolkit User Manual</w:t>
            </w:r>
            <w:r w:rsidRPr="00E42F55">
              <w:t xml:space="preserve"> and </w:t>
            </w:r>
            <w:r w:rsidRPr="007B777E">
              <w:t>Kernel Toolkit Technical Manual</w:t>
            </w:r>
            <w:r w:rsidRPr="00E42F55">
              <w:t xml:space="preserve"> is being absorbed by the </w:t>
            </w:r>
            <w:r w:rsidR="00104C11">
              <w:t>Kernel 8.0 &amp; Kernel Toolkit 7.3 Systems Management Guide</w:t>
            </w:r>
            <w:r w:rsidRPr="00E42F55">
              <w:t xml:space="preserve">, </w:t>
            </w:r>
            <w:r w:rsidR="00104C11">
              <w:t>Kernel 8.0 &amp; Kernel Toolkit 7.3 Developer’s Guide</w:t>
            </w:r>
            <w:r w:rsidRPr="00E42F55">
              <w:t xml:space="preserve">, and </w:t>
            </w:r>
            <w:r w:rsidR="00104C11">
              <w:t>Kernel 8.0 &amp; Kernel Toolkit 7.3 Technical Manual</w:t>
            </w:r>
            <w:r w:rsidRPr="00E42F55">
              <w:t>. Other Toolkit content has been replaced by other manual sets, including:</w:t>
            </w:r>
          </w:p>
          <w:p w14:paraId="49C05E50" w14:textId="77777777" w:rsidR="00D04850" w:rsidRPr="00E42F55" w:rsidRDefault="00D04850" w:rsidP="00C279CA">
            <w:pPr>
              <w:pStyle w:val="TableListBullet2"/>
              <w:tabs>
                <w:tab w:val="clear" w:pos="360"/>
              </w:tabs>
            </w:pPr>
            <w:r w:rsidRPr="00E42F55">
              <w:t xml:space="preserve">Duplicate Record Merge: Patient Merge </w:t>
            </w:r>
          </w:p>
          <w:p w14:paraId="73EF0285" w14:textId="77777777" w:rsidR="00D04850" w:rsidRPr="00E42F55" w:rsidRDefault="00D04850" w:rsidP="00C279CA">
            <w:pPr>
              <w:pStyle w:val="TableListBullet2"/>
              <w:tabs>
                <w:tab w:val="clear" w:pos="360"/>
              </w:tabs>
            </w:pPr>
            <w:r w:rsidRPr="00E42F55">
              <w:t>Resource Usage Monitor (RUM)</w:t>
            </w:r>
          </w:p>
          <w:p w14:paraId="334091E4" w14:textId="77777777" w:rsidR="00D04850" w:rsidRPr="00E42F55" w:rsidRDefault="00D04850" w:rsidP="00C279CA">
            <w:pPr>
              <w:pStyle w:val="TableListBullet2"/>
              <w:tabs>
                <w:tab w:val="clear" w:pos="360"/>
              </w:tabs>
            </w:pPr>
            <w:r w:rsidRPr="00E42F55">
              <w:t>Statistical Analysis of Global Growth (SAGG)</w:t>
            </w:r>
          </w:p>
          <w:p w14:paraId="4F29AF1E" w14:textId="77777777" w:rsidR="00D04850" w:rsidRPr="00E42F55" w:rsidRDefault="00D04850" w:rsidP="00C279CA">
            <w:pPr>
              <w:pStyle w:val="TableListBullet2"/>
              <w:tabs>
                <w:tab w:val="clear" w:pos="360"/>
              </w:tabs>
            </w:pPr>
            <w:r w:rsidRPr="00E42F55">
              <w:t>Capacity Management (CM) Tools</w:t>
            </w:r>
          </w:p>
          <w:p w14:paraId="0D300332" w14:textId="77777777" w:rsidR="00214980" w:rsidRPr="00B90988" w:rsidRDefault="00214980" w:rsidP="00214980">
            <w:pPr>
              <w:pStyle w:val="TableText"/>
              <w:rPr>
                <w:b/>
              </w:rPr>
            </w:pPr>
            <w:r w:rsidRPr="00B90988">
              <w:rPr>
                <w:b/>
              </w:rPr>
              <w:t>Software Versions:</w:t>
            </w:r>
          </w:p>
          <w:p w14:paraId="05F73ADB" w14:textId="77777777" w:rsidR="00214980" w:rsidRPr="00B90988" w:rsidRDefault="00214980" w:rsidP="00214980">
            <w:pPr>
              <w:pStyle w:val="TableText"/>
              <w:rPr>
                <w:b/>
              </w:rPr>
            </w:pPr>
            <w:r w:rsidRPr="00B90988">
              <w:rPr>
                <w:b/>
              </w:rPr>
              <w:t>Kernel 8.0</w:t>
            </w:r>
          </w:p>
          <w:p w14:paraId="7899A50B" w14:textId="77777777" w:rsidR="00D04850" w:rsidRPr="00B90988" w:rsidRDefault="00214980" w:rsidP="00214980">
            <w:pPr>
              <w:pStyle w:val="TableText"/>
              <w:rPr>
                <w:b/>
              </w:rPr>
            </w:pPr>
            <w:r w:rsidRPr="00B90988">
              <w:rPr>
                <w:b/>
              </w:rPr>
              <w:t>Toolkit 7.3</w:t>
            </w:r>
          </w:p>
        </w:tc>
        <w:tc>
          <w:tcPr>
            <w:tcW w:w="2793" w:type="dxa"/>
          </w:tcPr>
          <w:p w14:paraId="395D8DC2" w14:textId="77777777" w:rsidR="00D04850" w:rsidRPr="00B90988" w:rsidRDefault="00FE7FCD" w:rsidP="00F24C84">
            <w:pPr>
              <w:pStyle w:val="TableText"/>
            </w:pPr>
            <w:r w:rsidRPr="00B90988">
              <w:t>OIFO</w:t>
            </w:r>
            <w:r w:rsidR="00D04850" w:rsidRPr="00B90988">
              <w:t>:</w:t>
            </w:r>
          </w:p>
          <w:p w14:paraId="55142191" w14:textId="77777777"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6653D0">
              <w:t>JSch</w:t>
            </w:r>
          </w:p>
          <w:p w14:paraId="0058AC91" w14:textId="77777777" w:rsidR="00D04850" w:rsidRPr="00E42F55" w:rsidRDefault="00D04850" w:rsidP="007B457D">
            <w:pPr>
              <w:pStyle w:val="TableListBullet"/>
            </w:pPr>
            <w:r w:rsidRPr="00E42F55">
              <w:t>Developers</w:t>
            </w:r>
            <w:r w:rsidRPr="00E42F55">
              <w:rPr>
                <w:rFonts w:ascii="Verdana" w:hAnsi="Verdana"/>
              </w:rPr>
              <w:t>—</w:t>
            </w:r>
            <w:r w:rsidR="006653D0">
              <w:t>AC</w:t>
            </w:r>
            <w:r w:rsidRPr="00E42F55">
              <w:t xml:space="preserve">, </w:t>
            </w:r>
            <w:r w:rsidR="00430B2F">
              <w:t>WF</w:t>
            </w:r>
            <w:r w:rsidR="007B777E">
              <w:t xml:space="preserve">, and </w:t>
            </w:r>
            <w:r w:rsidR="00430B2F">
              <w:t>JI</w:t>
            </w:r>
          </w:p>
          <w:p w14:paraId="64E0F7F0" w14:textId="77777777" w:rsidR="00D04850" w:rsidRPr="00E42F55" w:rsidRDefault="00D04850" w:rsidP="007B457D">
            <w:pPr>
              <w:pStyle w:val="TableListBullet"/>
            </w:pPr>
            <w:r w:rsidRPr="00E42F55">
              <w:t>Technical Writer:</w:t>
            </w:r>
            <w:r w:rsidRPr="00E42F55">
              <w:rPr>
                <w:rFonts w:ascii="Verdana" w:hAnsi="Verdana"/>
              </w:rPr>
              <w:t>—</w:t>
            </w:r>
            <w:r w:rsidR="00430B2F">
              <w:t>TB</w:t>
            </w:r>
            <w:r w:rsidR="00344DCC">
              <w:t xml:space="preserve"> and </w:t>
            </w:r>
            <w:r w:rsidR="00430B2F">
              <w:t>SS</w:t>
            </w:r>
          </w:p>
        </w:tc>
      </w:tr>
      <w:tr w:rsidR="00D04850" w:rsidRPr="00B90988" w14:paraId="5D836498" w14:textId="77777777" w:rsidTr="003B7219">
        <w:tc>
          <w:tcPr>
            <w:tcW w:w="1350" w:type="dxa"/>
          </w:tcPr>
          <w:p w14:paraId="50005AC3" w14:textId="77777777" w:rsidR="00D04850" w:rsidRPr="00B90988" w:rsidRDefault="00D04850" w:rsidP="00F24C84">
            <w:pPr>
              <w:pStyle w:val="TableText"/>
            </w:pPr>
            <w:r w:rsidRPr="00B90988">
              <w:lastRenderedPageBreak/>
              <w:t>02/03/</w:t>
            </w:r>
            <w:r w:rsidR="00B37190" w:rsidRPr="00B90988">
              <w:t>20</w:t>
            </w:r>
            <w:r w:rsidRPr="00B90988">
              <w:t>06</w:t>
            </w:r>
          </w:p>
        </w:tc>
        <w:tc>
          <w:tcPr>
            <w:tcW w:w="1170" w:type="dxa"/>
          </w:tcPr>
          <w:p w14:paraId="38A6D2D7" w14:textId="77777777" w:rsidR="00D04850" w:rsidRPr="00B90988" w:rsidRDefault="00D04850" w:rsidP="00F24C84">
            <w:pPr>
              <w:pStyle w:val="TableText"/>
            </w:pPr>
            <w:r w:rsidRPr="00B90988">
              <w:t>3.0</w:t>
            </w:r>
          </w:p>
        </w:tc>
        <w:tc>
          <w:tcPr>
            <w:tcW w:w="4140" w:type="dxa"/>
          </w:tcPr>
          <w:p w14:paraId="72F36070" w14:textId="77777777" w:rsidR="00D04850" w:rsidRPr="00B90988" w:rsidRDefault="00D04850" w:rsidP="00F24C84">
            <w:pPr>
              <w:pStyle w:val="TableText"/>
            </w:pPr>
            <w:r w:rsidRPr="00B90988">
              <w:t>Updates:</w:t>
            </w:r>
          </w:p>
          <w:p w14:paraId="7DC79CD3" w14:textId="77777777" w:rsidR="00D04850" w:rsidRPr="00E42F55" w:rsidRDefault="00D04850" w:rsidP="007B457D">
            <w:pPr>
              <w:pStyle w:val="TableListBullet"/>
            </w:pPr>
            <w:r w:rsidRPr="00E42F55">
              <w:t>Reformatted document to the latest SOP and Style Guidelines.</w:t>
            </w:r>
          </w:p>
          <w:p w14:paraId="6DD83978" w14:textId="77777777" w:rsidR="00D04850" w:rsidRPr="00E42F55" w:rsidRDefault="00D04850" w:rsidP="007B457D">
            <w:pPr>
              <w:pStyle w:val="TableListBullet"/>
            </w:pPr>
            <w:r w:rsidRPr="00E42F55">
              <w:t>Updated files, routines, options, APIs, security keys, etc.</w:t>
            </w:r>
          </w:p>
          <w:p w14:paraId="1B21A350" w14:textId="77777777"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7482EB22" w14:textId="77777777" w:rsidR="00D04850" w:rsidRPr="00B90988" w:rsidRDefault="00FE7FCD" w:rsidP="00F24C84">
            <w:pPr>
              <w:pStyle w:val="TableText"/>
            </w:pPr>
            <w:r w:rsidRPr="00B90988">
              <w:t>OIFO</w:t>
            </w:r>
            <w:r w:rsidR="00D04850" w:rsidRPr="00B90988">
              <w:t xml:space="preserve"> </w:t>
            </w:r>
            <w:r w:rsidR="00B02CD6" w:rsidRPr="00B90988">
              <w:t>Legacy VistA</w:t>
            </w:r>
            <w:r w:rsidR="00D04850" w:rsidRPr="00B90988">
              <w:t xml:space="preserve"> Maintenance Team</w:t>
            </w:r>
          </w:p>
        </w:tc>
      </w:tr>
      <w:tr w:rsidR="00D04850" w:rsidRPr="00B90988" w14:paraId="4A0EB97D" w14:textId="77777777" w:rsidTr="003B7219">
        <w:tc>
          <w:tcPr>
            <w:tcW w:w="1350" w:type="dxa"/>
          </w:tcPr>
          <w:p w14:paraId="14B71521" w14:textId="77777777" w:rsidR="00D04850" w:rsidRPr="00B90988" w:rsidRDefault="00D04850" w:rsidP="00F24C84">
            <w:pPr>
              <w:pStyle w:val="TableText"/>
            </w:pPr>
            <w:r w:rsidRPr="00B90988">
              <w:t>12/20/</w:t>
            </w:r>
            <w:r w:rsidR="00B37190" w:rsidRPr="00B90988">
              <w:t>20</w:t>
            </w:r>
            <w:r w:rsidRPr="00B90988">
              <w:t>04</w:t>
            </w:r>
          </w:p>
        </w:tc>
        <w:tc>
          <w:tcPr>
            <w:tcW w:w="1170" w:type="dxa"/>
          </w:tcPr>
          <w:p w14:paraId="4EB25AC5" w14:textId="77777777" w:rsidR="00D04850" w:rsidRPr="00B90988" w:rsidRDefault="00D04850" w:rsidP="00F24C84">
            <w:pPr>
              <w:pStyle w:val="TableText"/>
            </w:pPr>
            <w:r w:rsidRPr="00B90988">
              <w:t>2.1</w:t>
            </w:r>
          </w:p>
        </w:tc>
        <w:tc>
          <w:tcPr>
            <w:tcW w:w="4140" w:type="dxa"/>
          </w:tcPr>
          <w:p w14:paraId="2B5111DB" w14:textId="77777777" w:rsidR="00D04850" w:rsidRPr="00B90988" w:rsidRDefault="00D04850" w:rsidP="00F24C84">
            <w:pPr>
              <w:pStyle w:val="TableText"/>
            </w:pPr>
            <w:r w:rsidRPr="00B90988">
              <w:t xml:space="preserve">Reviewed document and edited for the </w:t>
            </w:r>
            <w:r w:rsidR="00666840">
              <w:t>“</w:t>
            </w:r>
            <w:r w:rsidRPr="00B90988">
              <w:t>Data Scrubbing</w:t>
            </w:r>
            <w:r w:rsidR="00666840">
              <w:t>”</w:t>
            </w:r>
            <w:r w:rsidRPr="00B90988">
              <w:t xml:space="preserve"> and the </w:t>
            </w:r>
            <w:r w:rsidR="00666840">
              <w:t>“</w:t>
            </w:r>
            <w:r w:rsidRPr="00B90988">
              <w:t>PDF 508 Compliance</w:t>
            </w:r>
            <w:r w:rsidR="00666840">
              <w:t>”</w:t>
            </w:r>
            <w:r w:rsidRPr="00B90988">
              <w:t xml:space="preserve"> projects.</w:t>
            </w:r>
          </w:p>
          <w:p w14:paraId="6026D3AD" w14:textId="77777777" w:rsidR="00D04850" w:rsidRPr="00B90988" w:rsidRDefault="00D04850" w:rsidP="00F24C84">
            <w:pPr>
              <w:pStyle w:val="TableText"/>
            </w:pPr>
            <w:r w:rsidRPr="00B90988">
              <w:rPr>
                <w:b/>
              </w:rPr>
              <w:t>Data Scrubbing—</w:t>
            </w:r>
            <w:r w:rsidRPr="00B90988">
              <w:t>Changed all patient/</w:t>
            </w:r>
            <w:r w:rsidR="000764B2" w:rsidRPr="00B90988">
              <w:t>user TEST data to conform to OI</w:t>
            </w:r>
            <w:r w:rsidRPr="00B90988">
              <w:t>T standards and conventions as indicated below:</w:t>
            </w:r>
          </w:p>
          <w:p w14:paraId="4C937AE0" w14:textId="77777777" w:rsidR="00D04850" w:rsidRPr="00B90988" w:rsidRDefault="00D04850" w:rsidP="00F24C84">
            <w:pPr>
              <w:pStyle w:val="TableText"/>
            </w:pPr>
            <w:r w:rsidRPr="00B90988">
              <w:t xml:space="preserve">The first three digits (prefix) of any Social Security Numbers (SSN) start with </w:t>
            </w:r>
            <w:r w:rsidR="00666840">
              <w:t>“</w:t>
            </w:r>
            <w:r w:rsidRPr="00B90988">
              <w:t>000</w:t>
            </w:r>
            <w:r w:rsidR="00666840">
              <w:t>”</w:t>
            </w:r>
            <w:r w:rsidRPr="00B90988">
              <w:t xml:space="preserve"> or </w:t>
            </w:r>
            <w:r w:rsidR="00666840">
              <w:t>“</w:t>
            </w:r>
            <w:r w:rsidRPr="00B90988">
              <w:t>666.</w:t>
            </w:r>
            <w:r w:rsidR="00666840">
              <w:t>”</w:t>
            </w:r>
          </w:p>
          <w:p w14:paraId="50DDB3D9" w14:textId="77777777" w:rsidR="00D04850" w:rsidRPr="00B90988" w:rsidRDefault="00D04850" w:rsidP="00F24C84">
            <w:pPr>
              <w:pStyle w:val="TableText"/>
            </w:pPr>
            <w:r w:rsidRPr="00B90988">
              <w:t>Patient or user names are formatted as follows: XUPATIENT,[N] or XUUSER,[N] respectively, where the N is a number written out and incremented with each new entry (e.g., XUPATIENT, ONE, XUPATIENT, TWO, etc.).</w:t>
            </w:r>
          </w:p>
          <w:p w14:paraId="644968D1" w14:textId="77777777" w:rsidR="00D04850" w:rsidRPr="00B90988" w:rsidRDefault="00D04850" w:rsidP="00F24C84">
            <w:pPr>
              <w:pStyle w:val="TableText"/>
            </w:pPr>
            <w:r w:rsidRPr="00B90988">
              <w:t>Other personal demographic-related data (e.g., addresses, phones, IP addresses, etc.) were also changed to be generic.</w:t>
            </w:r>
          </w:p>
          <w:p w14:paraId="6F4703B9" w14:textId="77777777" w:rsidR="00D04850" w:rsidRPr="00B90988" w:rsidRDefault="00D04850" w:rsidP="00F24C84">
            <w:pPr>
              <w:pStyle w:val="TableText"/>
            </w:pPr>
            <w:r w:rsidRPr="00B90988">
              <w:rPr>
                <w:b/>
              </w:rPr>
              <w:t>PDF 508 Compliance—</w:t>
            </w:r>
            <w:r w:rsidRPr="00B90988">
              <w:t>The final PDF document was recreated and now supports the minimum requirements to be 508 compliant (i.e., accessibility tags, language selection, alternate text for all images/icons, fully functional Web links, successfully passed Adobe Acrobat Quick Check).</w:t>
            </w:r>
          </w:p>
          <w:p w14:paraId="1266BC55" w14:textId="77777777"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0A53C08E" w14:textId="77777777" w:rsidR="00D04850" w:rsidRPr="00B90988" w:rsidRDefault="00D04850" w:rsidP="00271CD5">
            <w:pPr>
              <w:pStyle w:val="TableText"/>
            </w:pPr>
            <w:r w:rsidRPr="00B90988">
              <w:t>Technical Writer</w:t>
            </w:r>
            <w:r w:rsidRPr="00B90988">
              <w:rPr>
                <w:rFonts w:ascii="Verdana" w:hAnsi="Verdana"/>
              </w:rPr>
              <w:t>—</w:t>
            </w:r>
            <w:r w:rsidRPr="00B90988">
              <w:t>TB</w:t>
            </w:r>
          </w:p>
        </w:tc>
      </w:tr>
      <w:tr w:rsidR="00D04850" w:rsidRPr="00B90988" w14:paraId="1D738F4D" w14:textId="77777777" w:rsidTr="003B7219">
        <w:tc>
          <w:tcPr>
            <w:tcW w:w="1350" w:type="dxa"/>
          </w:tcPr>
          <w:p w14:paraId="31EEC934" w14:textId="77777777" w:rsidR="00D04850" w:rsidRPr="00B90988" w:rsidRDefault="00D04850" w:rsidP="00F24C84">
            <w:pPr>
              <w:pStyle w:val="TableText"/>
            </w:pPr>
            <w:r w:rsidRPr="00B90988">
              <w:t>12/09/</w:t>
            </w:r>
            <w:r w:rsidR="00B37190" w:rsidRPr="00B90988">
              <w:t>20</w:t>
            </w:r>
            <w:r w:rsidRPr="00B90988">
              <w:t>04</w:t>
            </w:r>
          </w:p>
        </w:tc>
        <w:tc>
          <w:tcPr>
            <w:tcW w:w="1170" w:type="dxa"/>
          </w:tcPr>
          <w:p w14:paraId="30A98CBC" w14:textId="77777777" w:rsidR="00D04850" w:rsidRPr="00B90988" w:rsidRDefault="00D04850" w:rsidP="00F24C84">
            <w:pPr>
              <w:pStyle w:val="TableText"/>
            </w:pPr>
            <w:r w:rsidRPr="00B90988">
              <w:t>2.0</w:t>
            </w:r>
          </w:p>
        </w:tc>
        <w:tc>
          <w:tcPr>
            <w:tcW w:w="4140" w:type="dxa"/>
          </w:tcPr>
          <w:p w14:paraId="7388CEA7" w14:textId="77777777" w:rsidR="007B777E" w:rsidRPr="00B90988" w:rsidRDefault="00D04850" w:rsidP="00F24C84">
            <w:pPr>
              <w:pStyle w:val="TableText"/>
            </w:pPr>
            <w:r w:rsidRPr="00B90988">
              <w:t>Kernel 8.0 documentation reformatting/revision.</w:t>
            </w:r>
          </w:p>
          <w:p w14:paraId="626CCC02" w14:textId="77777777" w:rsidR="00D04850" w:rsidRPr="00B90988" w:rsidRDefault="00D04850" w:rsidP="00F24C84">
            <w:pPr>
              <w:pStyle w:val="TableText"/>
            </w:pPr>
            <w:r w:rsidRPr="00B90988">
              <w:t xml:space="preserve">This is the initial complete reformatting of the </w:t>
            </w:r>
            <w:r w:rsidR="00104C11">
              <w:rPr>
                <w:i/>
              </w:rPr>
              <w:t>Kernel 8.0 &amp; Kernel Toolkit 7.3 Systems Management Guide</w:t>
            </w:r>
            <w:r w:rsidRPr="00B90988">
              <w:t xml:space="preserve"> since its original release in July 1995.</w:t>
            </w:r>
          </w:p>
          <w:p w14:paraId="02DB65F0" w14:textId="77777777" w:rsidR="00D04850" w:rsidRPr="00B90988" w:rsidRDefault="00D04850" w:rsidP="00F24C84">
            <w:pPr>
              <w:pStyle w:val="TableText"/>
            </w:pPr>
            <w:r w:rsidRPr="00B90988">
              <w:t xml:space="preserve">The largest change with the </w:t>
            </w:r>
            <w:r w:rsidR="00104C11">
              <w:rPr>
                <w:i/>
              </w:rPr>
              <w:t>Kernel 8.0 &amp; Kernel Toolkit 7.3 Systems Management Guide</w:t>
            </w:r>
            <w:r w:rsidRPr="00B90988">
              <w:t xml:space="preserve"> is that all </w:t>
            </w:r>
            <w:r w:rsidRPr="00B90988">
              <w:lastRenderedPageBreak/>
              <w:t xml:space="preserve">developer-specific content has been extracted and placed into a new </w:t>
            </w:r>
            <w:r w:rsidR="00104C11">
              <w:rPr>
                <w:i/>
              </w:rPr>
              <w:t>Kernel 8.0 &amp; Kernel Toolkit 7.3 Developer’s Guide</w:t>
            </w:r>
            <w:r w:rsidRPr="00B90988">
              <w:t>.</w:t>
            </w:r>
          </w:p>
          <w:p w14:paraId="35E2494F" w14:textId="77777777" w:rsidR="00D04850" w:rsidRPr="00B90988" w:rsidRDefault="00D04850" w:rsidP="00F24C84">
            <w:pPr>
              <w:pStyle w:val="TableText"/>
            </w:pPr>
            <w:r w:rsidRPr="00B90988">
              <w:t xml:space="preserve">Also, at this point in time, only minimal content updates have been made based on select released Kernel patches. Due to time constraints, </w:t>
            </w:r>
            <w:r w:rsidRPr="00321770">
              <w:rPr>
                <w:i/>
              </w:rPr>
              <w:t>not</w:t>
            </w:r>
            <w:r w:rsidRPr="00B90988">
              <w:t xml:space="preserve"> all released Kernel patches with content changes have been added at this time. We wanted to get a new baseline document published so that in the future we can more easily update the </w:t>
            </w:r>
            <w:r w:rsidR="00104C11">
              <w:rPr>
                <w:i/>
              </w:rPr>
              <w:t>Kernel 8.0 &amp; Kernel Toolkit 7.3 Systems Management Guide</w:t>
            </w:r>
            <w:r w:rsidRPr="00B90988">
              <w:t>.</w:t>
            </w:r>
          </w:p>
          <w:p w14:paraId="45231A1E" w14:textId="77777777" w:rsidR="00D04850" w:rsidRPr="00B90988" w:rsidRDefault="00D04850" w:rsidP="00F24C84">
            <w:pPr>
              <w:pStyle w:val="TableText"/>
            </w:pPr>
            <w:r w:rsidRPr="00B90988">
              <w:t>As time allows, we will be updating this reformatted manual with all released patch information that affects its content. Because of the chapter-numbering scheme, future additions can be made with minimal disruption to the entire manual page flow.</w:t>
            </w:r>
          </w:p>
          <w:p w14:paraId="6EADC723" w14:textId="77777777" w:rsidR="00D04850" w:rsidRPr="00B90988" w:rsidRDefault="00D04850" w:rsidP="00F24C84">
            <w:pPr>
              <w:pStyle w:val="TableText"/>
            </w:pPr>
            <w:r w:rsidRPr="00B90988">
              <w:t>Thanks for your patience!</w:t>
            </w:r>
          </w:p>
          <w:p w14:paraId="1BBD8C8B" w14:textId="77777777" w:rsidR="00D04850" w:rsidRPr="00B90988" w:rsidRDefault="00D04850"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51C569AA" w14:textId="77777777" w:rsidR="00D04850" w:rsidRPr="00B90988" w:rsidRDefault="00D04850" w:rsidP="00271CD5">
            <w:pPr>
              <w:pStyle w:val="TableText"/>
            </w:pPr>
            <w:r w:rsidRPr="00B90988">
              <w:lastRenderedPageBreak/>
              <w:t>Technical Writer</w:t>
            </w:r>
            <w:r w:rsidRPr="00B90988">
              <w:rPr>
                <w:rFonts w:ascii="Verdana" w:hAnsi="Verdana"/>
              </w:rPr>
              <w:t>—</w:t>
            </w:r>
            <w:r w:rsidRPr="00B90988">
              <w:t>TB</w:t>
            </w:r>
          </w:p>
        </w:tc>
      </w:tr>
      <w:tr w:rsidR="00EB114D" w:rsidRPr="00B90988" w14:paraId="4295136F" w14:textId="77777777" w:rsidTr="003B7219">
        <w:tc>
          <w:tcPr>
            <w:tcW w:w="1350" w:type="dxa"/>
          </w:tcPr>
          <w:p w14:paraId="754D5011" w14:textId="77777777" w:rsidR="00EB114D" w:rsidRPr="00B90988" w:rsidRDefault="00EB114D" w:rsidP="00F24C84">
            <w:pPr>
              <w:pStyle w:val="TableText"/>
            </w:pPr>
            <w:r w:rsidRPr="00B90988">
              <w:t>07/</w:t>
            </w:r>
            <w:r w:rsidR="00B37190" w:rsidRPr="00B90988">
              <w:t>--/19</w:t>
            </w:r>
            <w:r w:rsidRPr="00B90988">
              <w:t>95</w:t>
            </w:r>
          </w:p>
        </w:tc>
        <w:tc>
          <w:tcPr>
            <w:tcW w:w="1170" w:type="dxa"/>
          </w:tcPr>
          <w:p w14:paraId="320586E0" w14:textId="77777777" w:rsidR="00EB114D" w:rsidRPr="00B90988" w:rsidRDefault="00EB114D" w:rsidP="00F24C84">
            <w:pPr>
              <w:pStyle w:val="TableText"/>
            </w:pPr>
            <w:r w:rsidRPr="00B90988">
              <w:t>1.0</w:t>
            </w:r>
          </w:p>
        </w:tc>
        <w:tc>
          <w:tcPr>
            <w:tcW w:w="4140" w:type="dxa"/>
          </w:tcPr>
          <w:p w14:paraId="19140C08" w14:textId="77777777" w:rsidR="00EB114D" w:rsidRPr="00B90988" w:rsidRDefault="00EB114D" w:rsidP="00F24C84">
            <w:pPr>
              <w:pStyle w:val="TableText"/>
            </w:pPr>
            <w:r w:rsidRPr="00B90988">
              <w:t>Initial Kernel 8.0 software and documentation release</w:t>
            </w:r>
          </w:p>
          <w:p w14:paraId="311E3B6A" w14:textId="77777777" w:rsidR="008B674E" w:rsidRPr="00B90988" w:rsidRDefault="008B674E" w:rsidP="00F24C84">
            <w:pPr>
              <w:pStyle w:val="TableText"/>
              <w:rPr>
                <w:b/>
              </w:rPr>
            </w:pPr>
            <w:r w:rsidRPr="00B90988">
              <w:rPr>
                <w:b/>
              </w:rPr>
              <w:t xml:space="preserve">Software Version: </w:t>
            </w:r>
            <w:r w:rsidR="00647CAB">
              <w:rPr>
                <w:b/>
              </w:rPr>
              <w:t xml:space="preserve">Kernel </w:t>
            </w:r>
            <w:r w:rsidRPr="00B90988">
              <w:rPr>
                <w:b/>
              </w:rPr>
              <w:t>8.0</w:t>
            </w:r>
          </w:p>
        </w:tc>
        <w:tc>
          <w:tcPr>
            <w:tcW w:w="2793" w:type="dxa"/>
          </w:tcPr>
          <w:p w14:paraId="6FDA274C" w14:textId="77777777" w:rsidR="00EB114D" w:rsidRPr="00B90988" w:rsidRDefault="00EB114D" w:rsidP="00F24C84">
            <w:pPr>
              <w:pStyle w:val="TableText"/>
            </w:pPr>
            <w:r w:rsidRPr="00B90988">
              <w:t>Office of Information Field Office (OIFO):</w:t>
            </w:r>
          </w:p>
          <w:p w14:paraId="1F228DFD" w14:textId="77777777" w:rsidR="00EB114D" w:rsidRPr="00E42F55" w:rsidRDefault="00EB114D" w:rsidP="007B457D">
            <w:pPr>
              <w:pStyle w:val="TableListBullet"/>
            </w:pPr>
            <w:r w:rsidRPr="00E42F55">
              <w:t>Project Manager</w:t>
            </w:r>
            <w:r w:rsidR="003E5261" w:rsidRPr="00E42F55">
              <w:rPr>
                <w:rFonts w:ascii="Verdana" w:hAnsi="Verdana"/>
              </w:rPr>
              <w:t>—</w:t>
            </w:r>
            <w:r w:rsidRPr="00E42F55">
              <w:t>HVB</w:t>
            </w:r>
            <w:r w:rsidR="006718D7">
              <w:t>.</w:t>
            </w:r>
          </w:p>
          <w:p w14:paraId="0BADF4A9" w14:textId="77777777" w:rsidR="00EB114D" w:rsidRPr="00E42F55" w:rsidRDefault="00EB114D" w:rsidP="007B457D">
            <w:pPr>
              <w:pStyle w:val="TableListBullet"/>
            </w:pPr>
            <w:r w:rsidRPr="00E42F55">
              <w:t>Developers</w:t>
            </w:r>
            <w:r w:rsidR="003E5261" w:rsidRPr="00E42F55">
              <w:rPr>
                <w:rFonts w:ascii="Verdana" w:hAnsi="Verdana"/>
              </w:rPr>
              <w:t>—</w:t>
            </w:r>
            <w:r w:rsidRPr="00E42F55">
              <w:t>Kernel Development Team</w:t>
            </w:r>
          </w:p>
          <w:p w14:paraId="2B8FB164" w14:textId="77777777" w:rsidR="00EB114D" w:rsidRPr="00E42F55" w:rsidRDefault="00EB114D" w:rsidP="006718D7">
            <w:pPr>
              <w:pStyle w:val="TableListBullet"/>
            </w:pPr>
            <w:r w:rsidRPr="00E42F55">
              <w:t>Technical Writer</w:t>
            </w:r>
            <w:r w:rsidR="003E5261" w:rsidRPr="00E42F55">
              <w:rPr>
                <w:rFonts w:ascii="Verdana" w:hAnsi="Verdana"/>
              </w:rPr>
              <w:t>—</w:t>
            </w:r>
            <w:r w:rsidRPr="00E42F55">
              <w:t>KC</w:t>
            </w:r>
          </w:p>
        </w:tc>
      </w:tr>
    </w:tbl>
    <w:p w14:paraId="6C175573" w14:textId="77777777" w:rsidR="001D6B73" w:rsidRPr="00E42F55" w:rsidRDefault="001D6B73" w:rsidP="00A7691A">
      <w:pPr>
        <w:pStyle w:val="BodyText6"/>
      </w:pPr>
    </w:p>
    <w:p w14:paraId="56360B98" w14:textId="77777777" w:rsidR="001D6B73" w:rsidRPr="00E42F55" w:rsidRDefault="001D6B73" w:rsidP="003027D7">
      <w:pPr>
        <w:pStyle w:val="AltHeading2"/>
      </w:pPr>
      <w:r w:rsidRPr="00E42F55">
        <w:t>Patch Revisions</w:t>
      </w:r>
    </w:p>
    <w:p w14:paraId="7267B8EE" w14:textId="77777777" w:rsidR="001D6B73" w:rsidRPr="00E42F55" w:rsidRDefault="004C6C5F" w:rsidP="007B777E">
      <w:pPr>
        <w:pStyle w:val="BodyText"/>
      </w:pPr>
      <w:r w:rsidRPr="00E42F55">
        <w:fldChar w:fldCharType="begin"/>
      </w:r>
      <w:r w:rsidRPr="00E42F55">
        <w:instrText xml:space="preserve"> XE </w:instrText>
      </w:r>
      <w:r w:rsidR="00666840">
        <w:instrText>“</w:instrText>
      </w:r>
      <w:r w:rsidRPr="00E42F55">
        <w:instrText>Revision History:Patc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tches:History</w:instrText>
      </w:r>
      <w:r w:rsidR="00666840">
        <w:instrText>”</w:instrText>
      </w:r>
      <w:r w:rsidRPr="00E42F55">
        <w:instrText xml:space="preserve"> </w:instrText>
      </w:r>
      <w:r w:rsidRPr="00E42F55">
        <w:fldChar w:fldCharType="end"/>
      </w:r>
      <w:r w:rsidR="001D6B73" w:rsidRPr="00E42F55">
        <w:t xml:space="preserve">For the current patch history related to this software, </w:t>
      </w:r>
      <w:r w:rsidR="00A842CD">
        <w:t>see</w:t>
      </w:r>
      <w:r w:rsidR="001D6B73" w:rsidRPr="00E42F55">
        <w:t xml:space="preserve"> the Patch Module on FORUM.</w:t>
      </w:r>
    </w:p>
    <w:p w14:paraId="102E8630" w14:textId="77777777" w:rsidR="001D6B73" w:rsidRPr="001B6751" w:rsidRDefault="001D6B73" w:rsidP="007B777E">
      <w:pPr>
        <w:pStyle w:val="BodyText"/>
        <w:rPr>
          <w:szCs w:val="22"/>
        </w:rPr>
      </w:pPr>
    </w:p>
    <w:p w14:paraId="63DE9F80" w14:textId="77777777" w:rsidR="00C939C4" w:rsidRPr="001B6751" w:rsidRDefault="00C939C4" w:rsidP="007B777E">
      <w:pPr>
        <w:pStyle w:val="BodyText"/>
        <w:rPr>
          <w:szCs w:val="22"/>
        </w:rPr>
        <w:sectPr w:rsidR="00C939C4" w:rsidRPr="001B6751" w:rsidSect="008B7ECB">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aperSrc w:first="15" w:other="15"/>
          <w:pgNumType w:fmt="lowerRoman"/>
          <w:cols w:space="720"/>
        </w:sectPr>
      </w:pPr>
    </w:p>
    <w:p w14:paraId="6E99D6F3" w14:textId="77777777" w:rsidR="001D6B73" w:rsidRPr="00E42F55" w:rsidRDefault="00E33A1C" w:rsidP="00312BC9">
      <w:pPr>
        <w:pStyle w:val="Title2"/>
      </w:pPr>
      <w:bookmarkStart w:id="8" w:name="contents"/>
      <w:r>
        <w:lastRenderedPageBreak/>
        <w:t xml:space="preserve">Table of </w:t>
      </w:r>
      <w:r w:rsidR="001D6B73" w:rsidRPr="00E42F55">
        <w:t>Contents</w:t>
      </w:r>
      <w:bookmarkEnd w:id="8"/>
    </w:p>
    <w:p w14:paraId="1ED8263C" w14:textId="77777777" w:rsidR="001D6B73" w:rsidRDefault="0030592B" w:rsidP="006B42B2">
      <w:pPr>
        <w:pStyle w:val="BodyText6"/>
        <w:keepNext/>
        <w:keepLines/>
      </w:pPr>
      <w:r w:rsidRPr="00E42F55">
        <w:fldChar w:fldCharType="begin"/>
      </w:r>
      <w:r w:rsidRPr="00E42F55">
        <w:instrText xml:space="preserve"> XE </w:instrText>
      </w:r>
      <w:r w:rsidR="00666840">
        <w:instrText>“</w:instrText>
      </w:r>
      <w:r w:rsidRPr="00E42F55">
        <w:instrText>Table of Contents</w:instrText>
      </w:r>
      <w:r w:rsidR="00666840">
        <w:instrText>”</w:instrText>
      </w:r>
      <w:r w:rsidRPr="00E42F55">
        <w:instrText xml:space="preserve"> </w:instrText>
      </w:r>
      <w:r w:rsidRPr="00E42F55">
        <w:fldChar w:fldCharType="end"/>
      </w:r>
      <w:r w:rsidR="00E33A1C" w:rsidRPr="00E42F55">
        <w:fldChar w:fldCharType="begin"/>
      </w:r>
      <w:r w:rsidR="00E33A1C" w:rsidRPr="00E42F55">
        <w:instrText xml:space="preserve"> XE </w:instrText>
      </w:r>
      <w:r w:rsidR="00E33A1C">
        <w:instrText>“</w:instrText>
      </w:r>
      <w:r w:rsidR="00E33A1C" w:rsidRPr="00E42F55">
        <w:instrText>Contents</w:instrText>
      </w:r>
      <w:r w:rsidR="00E33A1C">
        <w:instrText>”</w:instrText>
      </w:r>
      <w:r w:rsidR="00E33A1C" w:rsidRPr="00E42F55">
        <w:instrText xml:space="preserve"> </w:instrText>
      </w:r>
      <w:r w:rsidR="00E33A1C" w:rsidRPr="00E42F55">
        <w:fldChar w:fldCharType="end"/>
      </w:r>
    </w:p>
    <w:p w14:paraId="7FAD304D" w14:textId="79384DB4" w:rsidR="00F43BA8" w:rsidRDefault="009210FB">
      <w:pPr>
        <w:pStyle w:val="TOC9"/>
        <w:rPr>
          <w:rFonts w:asciiTheme="minorHAnsi" w:eastAsiaTheme="minorEastAsia" w:hAnsiTheme="minorHAnsi" w:cstheme="minorBidi"/>
          <w:noProof/>
          <w:color w:val="auto"/>
          <w:sz w:val="22"/>
          <w:szCs w:val="22"/>
          <w:lang w:eastAsia="en-US"/>
        </w:rPr>
      </w:pPr>
      <w:r>
        <w:fldChar w:fldCharType="begin"/>
      </w:r>
      <w:r>
        <w:instrText xml:space="preserve"> TOC \o "3-4" \h \z \t "Heading 1,1,Heading 2,2,Heading Section,8,Heading Front-Back_Matter,9" </w:instrText>
      </w:r>
      <w:r>
        <w:fldChar w:fldCharType="separate"/>
      </w:r>
      <w:hyperlink w:anchor="_Toc33097710" w:history="1">
        <w:r w:rsidR="00F43BA8" w:rsidRPr="007A2104">
          <w:rPr>
            <w:rStyle w:val="Hyperlink"/>
            <w:noProof/>
          </w:rPr>
          <w:t>Revision History</w:t>
        </w:r>
        <w:r w:rsidR="00F43BA8">
          <w:rPr>
            <w:noProof/>
            <w:webHidden/>
          </w:rPr>
          <w:tab/>
        </w:r>
        <w:r w:rsidR="00F43BA8">
          <w:rPr>
            <w:noProof/>
            <w:webHidden/>
          </w:rPr>
          <w:fldChar w:fldCharType="begin"/>
        </w:r>
        <w:r w:rsidR="00F43BA8">
          <w:rPr>
            <w:noProof/>
            <w:webHidden/>
          </w:rPr>
          <w:instrText xml:space="preserve"> PAGEREF _Toc33097710 \h </w:instrText>
        </w:r>
        <w:r w:rsidR="00F43BA8">
          <w:rPr>
            <w:noProof/>
            <w:webHidden/>
          </w:rPr>
        </w:r>
        <w:r w:rsidR="00F43BA8">
          <w:rPr>
            <w:noProof/>
            <w:webHidden/>
          </w:rPr>
          <w:fldChar w:fldCharType="separate"/>
        </w:r>
        <w:r w:rsidR="00F43BA8">
          <w:rPr>
            <w:noProof/>
            <w:webHidden/>
          </w:rPr>
          <w:t>ii</w:t>
        </w:r>
        <w:r w:rsidR="00F43BA8">
          <w:rPr>
            <w:noProof/>
            <w:webHidden/>
          </w:rPr>
          <w:fldChar w:fldCharType="end"/>
        </w:r>
      </w:hyperlink>
    </w:p>
    <w:p w14:paraId="3223057E" w14:textId="7E77EF0D" w:rsidR="00F43BA8" w:rsidRDefault="00E31E61">
      <w:pPr>
        <w:pStyle w:val="TOC9"/>
        <w:rPr>
          <w:rFonts w:asciiTheme="minorHAnsi" w:eastAsiaTheme="minorEastAsia" w:hAnsiTheme="minorHAnsi" w:cstheme="minorBidi"/>
          <w:noProof/>
          <w:color w:val="auto"/>
          <w:sz w:val="22"/>
          <w:szCs w:val="22"/>
          <w:lang w:eastAsia="en-US"/>
        </w:rPr>
      </w:pPr>
      <w:hyperlink w:anchor="_Toc33097711" w:history="1">
        <w:r w:rsidR="00F43BA8" w:rsidRPr="007A2104">
          <w:rPr>
            <w:rStyle w:val="Hyperlink"/>
            <w:noProof/>
          </w:rPr>
          <w:t>List of Figures</w:t>
        </w:r>
        <w:r w:rsidR="00F43BA8">
          <w:rPr>
            <w:noProof/>
            <w:webHidden/>
          </w:rPr>
          <w:tab/>
        </w:r>
        <w:r w:rsidR="00F43BA8">
          <w:rPr>
            <w:noProof/>
            <w:webHidden/>
          </w:rPr>
          <w:fldChar w:fldCharType="begin"/>
        </w:r>
        <w:r w:rsidR="00F43BA8">
          <w:rPr>
            <w:noProof/>
            <w:webHidden/>
          </w:rPr>
          <w:instrText xml:space="preserve"> PAGEREF _Toc33097711 \h </w:instrText>
        </w:r>
        <w:r w:rsidR="00F43BA8">
          <w:rPr>
            <w:noProof/>
            <w:webHidden/>
          </w:rPr>
        </w:r>
        <w:r w:rsidR="00F43BA8">
          <w:rPr>
            <w:noProof/>
            <w:webHidden/>
          </w:rPr>
          <w:fldChar w:fldCharType="separate"/>
        </w:r>
        <w:r w:rsidR="00F43BA8">
          <w:rPr>
            <w:noProof/>
            <w:webHidden/>
          </w:rPr>
          <w:t>xxxiv</w:t>
        </w:r>
        <w:r w:rsidR="00F43BA8">
          <w:rPr>
            <w:noProof/>
            <w:webHidden/>
          </w:rPr>
          <w:fldChar w:fldCharType="end"/>
        </w:r>
      </w:hyperlink>
    </w:p>
    <w:p w14:paraId="04968593" w14:textId="0E242AC4" w:rsidR="00F43BA8" w:rsidRDefault="00E31E61">
      <w:pPr>
        <w:pStyle w:val="TOC9"/>
        <w:rPr>
          <w:rFonts w:asciiTheme="minorHAnsi" w:eastAsiaTheme="minorEastAsia" w:hAnsiTheme="minorHAnsi" w:cstheme="minorBidi"/>
          <w:noProof/>
          <w:color w:val="auto"/>
          <w:sz w:val="22"/>
          <w:szCs w:val="22"/>
          <w:lang w:eastAsia="en-US"/>
        </w:rPr>
      </w:pPr>
      <w:hyperlink w:anchor="_Toc33097712" w:history="1">
        <w:r w:rsidR="00F43BA8" w:rsidRPr="007A2104">
          <w:rPr>
            <w:rStyle w:val="Hyperlink"/>
            <w:noProof/>
          </w:rPr>
          <w:t>List of Tables</w:t>
        </w:r>
        <w:r w:rsidR="00F43BA8">
          <w:rPr>
            <w:noProof/>
            <w:webHidden/>
          </w:rPr>
          <w:tab/>
        </w:r>
        <w:r w:rsidR="00F43BA8">
          <w:rPr>
            <w:noProof/>
            <w:webHidden/>
          </w:rPr>
          <w:fldChar w:fldCharType="begin"/>
        </w:r>
        <w:r w:rsidR="00F43BA8">
          <w:rPr>
            <w:noProof/>
            <w:webHidden/>
          </w:rPr>
          <w:instrText xml:space="preserve"> PAGEREF _Toc33097712 \h </w:instrText>
        </w:r>
        <w:r w:rsidR="00F43BA8">
          <w:rPr>
            <w:noProof/>
            <w:webHidden/>
          </w:rPr>
        </w:r>
        <w:r w:rsidR="00F43BA8">
          <w:rPr>
            <w:noProof/>
            <w:webHidden/>
          </w:rPr>
          <w:fldChar w:fldCharType="separate"/>
        </w:r>
        <w:r w:rsidR="00F43BA8">
          <w:rPr>
            <w:noProof/>
            <w:webHidden/>
          </w:rPr>
          <w:t>xlv</w:t>
        </w:r>
        <w:r w:rsidR="00F43BA8">
          <w:rPr>
            <w:noProof/>
            <w:webHidden/>
          </w:rPr>
          <w:fldChar w:fldCharType="end"/>
        </w:r>
      </w:hyperlink>
    </w:p>
    <w:p w14:paraId="1D8F00DE" w14:textId="26A9A6DC" w:rsidR="00F43BA8" w:rsidRDefault="00E31E61">
      <w:pPr>
        <w:pStyle w:val="TOC9"/>
        <w:rPr>
          <w:rFonts w:asciiTheme="minorHAnsi" w:eastAsiaTheme="minorEastAsia" w:hAnsiTheme="minorHAnsi" w:cstheme="minorBidi"/>
          <w:noProof/>
          <w:color w:val="auto"/>
          <w:sz w:val="22"/>
          <w:szCs w:val="22"/>
          <w:lang w:eastAsia="en-US"/>
        </w:rPr>
      </w:pPr>
      <w:hyperlink w:anchor="_Toc33097713" w:history="1">
        <w:r w:rsidR="00F43BA8" w:rsidRPr="007A2104">
          <w:rPr>
            <w:rStyle w:val="Hyperlink"/>
            <w:noProof/>
          </w:rPr>
          <w:t>Orientation</w:t>
        </w:r>
        <w:r w:rsidR="00F43BA8">
          <w:rPr>
            <w:noProof/>
            <w:webHidden/>
          </w:rPr>
          <w:tab/>
        </w:r>
        <w:r w:rsidR="00F43BA8">
          <w:rPr>
            <w:noProof/>
            <w:webHidden/>
          </w:rPr>
          <w:fldChar w:fldCharType="begin"/>
        </w:r>
        <w:r w:rsidR="00F43BA8">
          <w:rPr>
            <w:noProof/>
            <w:webHidden/>
          </w:rPr>
          <w:instrText xml:space="preserve"> PAGEREF _Toc33097713 \h </w:instrText>
        </w:r>
        <w:r w:rsidR="00F43BA8">
          <w:rPr>
            <w:noProof/>
            <w:webHidden/>
          </w:rPr>
        </w:r>
        <w:r w:rsidR="00F43BA8">
          <w:rPr>
            <w:noProof/>
            <w:webHidden/>
          </w:rPr>
          <w:fldChar w:fldCharType="separate"/>
        </w:r>
        <w:r w:rsidR="00F43BA8">
          <w:rPr>
            <w:noProof/>
            <w:webHidden/>
          </w:rPr>
          <w:t>xlvii</w:t>
        </w:r>
        <w:r w:rsidR="00F43BA8">
          <w:rPr>
            <w:noProof/>
            <w:webHidden/>
          </w:rPr>
          <w:fldChar w:fldCharType="end"/>
        </w:r>
      </w:hyperlink>
    </w:p>
    <w:p w14:paraId="1220FB6D" w14:textId="45730629" w:rsidR="00F43BA8" w:rsidRDefault="00E31E61">
      <w:pPr>
        <w:pStyle w:val="TOC1"/>
        <w:rPr>
          <w:rFonts w:asciiTheme="minorHAnsi" w:eastAsiaTheme="minorEastAsia" w:hAnsiTheme="minorHAnsi" w:cstheme="minorBidi"/>
          <w:color w:val="auto"/>
          <w:sz w:val="22"/>
          <w:szCs w:val="22"/>
          <w:lang w:eastAsia="en-US"/>
        </w:rPr>
      </w:pPr>
      <w:hyperlink w:anchor="_Toc33097714" w:history="1">
        <w:r w:rsidR="00F43BA8" w:rsidRPr="007A2104">
          <w:rPr>
            <w:rStyle w:val="Hyperlink"/>
          </w:rPr>
          <w:t>1</w:t>
        </w:r>
        <w:r w:rsidR="00F43BA8">
          <w:rPr>
            <w:rFonts w:asciiTheme="minorHAnsi" w:eastAsiaTheme="minorEastAsia" w:hAnsiTheme="minorHAnsi" w:cstheme="minorBidi"/>
            <w:color w:val="auto"/>
            <w:sz w:val="22"/>
            <w:szCs w:val="22"/>
            <w:lang w:eastAsia="en-US"/>
          </w:rPr>
          <w:tab/>
        </w:r>
        <w:r w:rsidR="00F43BA8" w:rsidRPr="007A2104">
          <w:rPr>
            <w:rStyle w:val="Hyperlink"/>
          </w:rPr>
          <w:t>Introduction</w:t>
        </w:r>
        <w:r w:rsidR="00F43BA8">
          <w:rPr>
            <w:webHidden/>
          </w:rPr>
          <w:tab/>
        </w:r>
        <w:r w:rsidR="00F43BA8">
          <w:rPr>
            <w:webHidden/>
          </w:rPr>
          <w:fldChar w:fldCharType="begin"/>
        </w:r>
        <w:r w:rsidR="00F43BA8">
          <w:rPr>
            <w:webHidden/>
          </w:rPr>
          <w:instrText xml:space="preserve"> PAGEREF _Toc33097714 \h </w:instrText>
        </w:r>
        <w:r w:rsidR="00F43BA8">
          <w:rPr>
            <w:webHidden/>
          </w:rPr>
        </w:r>
        <w:r w:rsidR="00F43BA8">
          <w:rPr>
            <w:webHidden/>
          </w:rPr>
          <w:fldChar w:fldCharType="separate"/>
        </w:r>
        <w:r w:rsidR="00F43BA8">
          <w:rPr>
            <w:webHidden/>
          </w:rPr>
          <w:t>1</w:t>
        </w:r>
        <w:r w:rsidR="00F43BA8">
          <w:rPr>
            <w:webHidden/>
          </w:rPr>
          <w:fldChar w:fldCharType="end"/>
        </w:r>
      </w:hyperlink>
    </w:p>
    <w:p w14:paraId="165A2F9C" w14:textId="1F6C9141" w:rsidR="00F43BA8" w:rsidRDefault="00E31E61">
      <w:pPr>
        <w:pStyle w:val="TOC2"/>
        <w:rPr>
          <w:rFonts w:asciiTheme="minorHAnsi" w:eastAsiaTheme="minorEastAsia" w:hAnsiTheme="minorHAnsi" w:cstheme="minorBidi"/>
          <w:b w:val="0"/>
          <w:noProof/>
          <w:color w:val="auto"/>
          <w:sz w:val="22"/>
          <w:szCs w:val="22"/>
          <w:lang w:eastAsia="en-US"/>
        </w:rPr>
      </w:pPr>
      <w:hyperlink w:anchor="_Toc33097715" w:history="1">
        <w:r w:rsidR="00F43BA8" w:rsidRPr="007A2104">
          <w:rPr>
            <w:rStyle w:val="Hyperlink"/>
            <w:noProof/>
          </w:rPr>
          <w:t>1.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s</w:t>
        </w:r>
        <w:r w:rsidR="00F43BA8">
          <w:rPr>
            <w:noProof/>
            <w:webHidden/>
          </w:rPr>
          <w:tab/>
        </w:r>
        <w:r w:rsidR="00F43BA8">
          <w:rPr>
            <w:noProof/>
            <w:webHidden/>
          </w:rPr>
          <w:fldChar w:fldCharType="begin"/>
        </w:r>
        <w:r w:rsidR="00F43BA8">
          <w:rPr>
            <w:noProof/>
            <w:webHidden/>
          </w:rPr>
          <w:instrText xml:space="preserve"> PAGEREF _Toc33097715 \h </w:instrText>
        </w:r>
        <w:r w:rsidR="00F43BA8">
          <w:rPr>
            <w:noProof/>
            <w:webHidden/>
          </w:rPr>
        </w:r>
        <w:r w:rsidR="00F43BA8">
          <w:rPr>
            <w:noProof/>
            <w:webHidden/>
          </w:rPr>
          <w:fldChar w:fldCharType="separate"/>
        </w:r>
        <w:r w:rsidR="00F43BA8">
          <w:rPr>
            <w:noProof/>
            <w:webHidden/>
          </w:rPr>
          <w:t>1</w:t>
        </w:r>
        <w:r w:rsidR="00F43BA8">
          <w:rPr>
            <w:noProof/>
            <w:webHidden/>
          </w:rPr>
          <w:fldChar w:fldCharType="end"/>
        </w:r>
      </w:hyperlink>
    </w:p>
    <w:p w14:paraId="1CE13131" w14:textId="2F816343" w:rsidR="00F43BA8" w:rsidRDefault="00E31E61">
      <w:pPr>
        <w:pStyle w:val="TOC2"/>
        <w:rPr>
          <w:rFonts w:asciiTheme="minorHAnsi" w:eastAsiaTheme="minorEastAsia" w:hAnsiTheme="minorHAnsi" w:cstheme="minorBidi"/>
          <w:b w:val="0"/>
          <w:noProof/>
          <w:color w:val="auto"/>
          <w:sz w:val="22"/>
          <w:szCs w:val="22"/>
          <w:lang w:eastAsia="en-US"/>
        </w:rPr>
      </w:pPr>
      <w:hyperlink w:anchor="_Toc33097716" w:history="1">
        <w:r w:rsidR="00F43BA8" w:rsidRPr="007A2104">
          <w:rPr>
            <w:rStyle w:val="Hyperlink"/>
            <w:noProof/>
          </w:rPr>
          <w:t>1.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Managers</w:t>
        </w:r>
        <w:r w:rsidR="00F43BA8">
          <w:rPr>
            <w:noProof/>
            <w:webHidden/>
          </w:rPr>
          <w:tab/>
        </w:r>
        <w:r w:rsidR="00F43BA8">
          <w:rPr>
            <w:noProof/>
            <w:webHidden/>
          </w:rPr>
          <w:fldChar w:fldCharType="begin"/>
        </w:r>
        <w:r w:rsidR="00F43BA8">
          <w:rPr>
            <w:noProof/>
            <w:webHidden/>
          </w:rPr>
          <w:instrText xml:space="preserve"> PAGEREF _Toc33097716 \h </w:instrText>
        </w:r>
        <w:r w:rsidR="00F43BA8">
          <w:rPr>
            <w:noProof/>
            <w:webHidden/>
          </w:rPr>
        </w:r>
        <w:r w:rsidR="00F43BA8">
          <w:rPr>
            <w:noProof/>
            <w:webHidden/>
          </w:rPr>
          <w:fldChar w:fldCharType="separate"/>
        </w:r>
        <w:r w:rsidR="00F43BA8">
          <w:rPr>
            <w:noProof/>
            <w:webHidden/>
          </w:rPr>
          <w:t>2</w:t>
        </w:r>
        <w:r w:rsidR="00F43BA8">
          <w:rPr>
            <w:noProof/>
            <w:webHidden/>
          </w:rPr>
          <w:fldChar w:fldCharType="end"/>
        </w:r>
      </w:hyperlink>
    </w:p>
    <w:p w14:paraId="0628DD27" w14:textId="67568C29" w:rsidR="00F43BA8" w:rsidRDefault="00E31E61">
      <w:pPr>
        <w:pStyle w:val="TOC8"/>
        <w:rPr>
          <w:rFonts w:asciiTheme="minorHAnsi" w:eastAsiaTheme="minorEastAsia" w:hAnsiTheme="minorHAnsi" w:cstheme="minorBidi"/>
          <w:b w:val="0"/>
          <w:color w:val="auto"/>
          <w:sz w:val="22"/>
          <w:szCs w:val="22"/>
          <w:lang w:eastAsia="en-US"/>
        </w:rPr>
      </w:pPr>
      <w:hyperlink w:anchor="_Toc33097717" w:history="1">
        <w:r w:rsidR="00F43BA8" w:rsidRPr="007A2104">
          <w:rPr>
            <w:rStyle w:val="Hyperlink"/>
          </w:rPr>
          <w:t>I.</w:t>
        </w:r>
        <w:r w:rsidR="00F43BA8">
          <w:rPr>
            <w:rFonts w:asciiTheme="minorHAnsi" w:eastAsiaTheme="minorEastAsia" w:hAnsiTheme="minorHAnsi" w:cstheme="minorBidi"/>
            <w:b w:val="0"/>
            <w:color w:val="auto"/>
            <w:sz w:val="22"/>
            <w:szCs w:val="22"/>
            <w:lang w:eastAsia="en-US"/>
          </w:rPr>
          <w:tab/>
        </w:r>
        <w:r w:rsidR="00F43BA8" w:rsidRPr="007A2104">
          <w:rPr>
            <w:rStyle w:val="Hyperlink"/>
          </w:rPr>
          <w:t>Signon/Security</w:t>
        </w:r>
        <w:r w:rsidR="00F43BA8">
          <w:rPr>
            <w:webHidden/>
          </w:rPr>
          <w:tab/>
        </w:r>
        <w:r w:rsidR="00F43BA8">
          <w:rPr>
            <w:webHidden/>
          </w:rPr>
          <w:fldChar w:fldCharType="begin"/>
        </w:r>
        <w:r w:rsidR="00F43BA8">
          <w:rPr>
            <w:webHidden/>
          </w:rPr>
          <w:instrText xml:space="preserve"> PAGEREF _Toc33097717 \h </w:instrText>
        </w:r>
        <w:r w:rsidR="00F43BA8">
          <w:rPr>
            <w:webHidden/>
          </w:rPr>
        </w:r>
        <w:r w:rsidR="00F43BA8">
          <w:rPr>
            <w:webHidden/>
          </w:rPr>
          <w:fldChar w:fldCharType="separate"/>
        </w:r>
        <w:r w:rsidR="00F43BA8">
          <w:rPr>
            <w:webHidden/>
          </w:rPr>
          <w:t>4</w:t>
        </w:r>
        <w:r w:rsidR="00F43BA8">
          <w:rPr>
            <w:webHidden/>
          </w:rPr>
          <w:fldChar w:fldCharType="end"/>
        </w:r>
      </w:hyperlink>
    </w:p>
    <w:p w14:paraId="68B8C50E" w14:textId="2B2FC3B3" w:rsidR="00F43BA8" w:rsidRDefault="00E31E61">
      <w:pPr>
        <w:pStyle w:val="TOC1"/>
        <w:rPr>
          <w:rFonts w:asciiTheme="minorHAnsi" w:eastAsiaTheme="minorEastAsia" w:hAnsiTheme="minorHAnsi" w:cstheme="minorBidi"/>
          <w:color w:val="auto"/>
          <w:sz w:val="22"/>
          <w:szCs w:val="22"/>
          <w:lang w:eastAsia="en-US"/>
        </w:rPr>
      </w:pPr>
      <w:hyperlink w:anchor="_Toc33097718" w:history="1">
        <w:r w:rsidR="00F43BA8" w:rsidRPr="007A2104">
          <w:rPr>
            <w:rStyle w:val="Hyperlink"/>
          </w:rPr>
          <w:t>2</w:t>
        </w:r>
        <w:r w:rsidR="00F43BA8">
          <w:rPr>
            <w:rFonts w:asciiTheme="minorHAnsi" w:eastAsiaTheme="minorEastAsia" w:hAnsiTheme="minorHAnsi" w:cstheme="minorBidi"/>
            <w:color w:val="auto"/>
            <w:sz w:val="22"/>
            <w:szCs w:val="22"/>
            <w:lang w:eastAsia="en-US"/>
          </w:rPr>
          <w:tab/>
        </w:r>
        <w:r w:rsidR="00F43BA8" w:rsidRPr="007A2104">
          <w:rPr>
            <w:rStyle w:val="Hyperlink"/>
          </w:rPr>
          <w:t>Signon/Security: User Interface</w:t>
        </w:r>
        <w:r w:rsidR="00F43BA8">
          <w:rPr>
            <w:webHidden/>
          </w:rPr>
          <w:tab/>
        </w:r>
        <w:r w:rsidR="00F43BA8">
          <w:rPr>
            <w:webHidden/>
          </w:rPr>
          <w:fldChar w:fldCharType="begin"/>
        </w:r>
        <w:r w:rsidR="00F43BA8">
          <w:rPr>
            <w:webHidden/>
          </w:rPr>
          <w:instrText xml:space="preserve"> PAGEREF _Toc33097718 \h </w:instrText>
        </w:r>
        <w:r w:rsidR="00F43BA8">
          <w:rPr>
            <w:webHidden/>
          </w:rPr>
        </w:r>
        <w:r w:rsidR="00F43BA8">
          <w:rPr>
            <w:webHidden/>
          </w:rPr>
          <w:fldChar w:fldCharType="separate"/>
        </w:r>
        <w:r w:rsidR="00F43BA8">
          <w:rPr>
            <w:webHidden/>
          </w:rPr>
          <w:t>4</w:t>
        </w:r>
        <w:r w:rsidR="00F43BA8">
          <w:rPr>
            <w:webHidden/>
          </w:rPr>
          <w:fldChar w:fldCharType="end"/>
        </w:r>
      </w:hyperlink>
    </w:p>
    <w:p w14:paraId="136CAA84" w14:textId="1D6EBADB" w:rsidR="00F43BA8" w:rsidRDefault="00E31E61">
      <w:pPr>
        <w:pStyle w:val="TOC2"/>
        <w:rPr>
          <w:rFonts w:asciiTheme="minorHAnsi" w:eastAsiaTheme="minorEastAsia" w:hAnsiTheme="minorHAnsi" w:cstheme="minorBidi"/>
          <w:b w:val="0"/>
          <w:noProof/>
          <w:color w:val="auto"/>
          <w:sz w:val="22"/>
          <w:szCs w:val="22"/>
          <w:lang w:eastAsia="en-US"/>
        </w:rPr>
      </w:pPr>
      <w:hyperlink w:anchor="_Toc33097719" w:history="1">
        <w:r w:rsidR="00F43BA8" w:rsidRPr="007A2104">
          <w:rPr>
            <w:rStyle w:val="Hyperlink"/>
            <w:noProof/>
          </w:rPr>
          <w:t>2.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igning On</w:t>
        </w:r>
        <w:r w:rsidR="00F43BA8">
          <w:rPr>
            <w:noProof/>
            <w:webHidden/>
          </w:rPr>
          <w:tab/>
        </w:r>
        <w:r w:rsidR="00F43BA8">
          <w:rPr>
            <w:noProof/>
            <w:webHidden/>
          </w:rPr>
          <w:fldChar w:fldCharType="begin"/>
        </w:r>
        <w:r w:rsidR="00F43BA8">
          <w:rPr>
            <w:noProof/>
            <w:webHidden/>
          </w:rPr>
          <w:instrText xml:space="preserve"> PAGEREF _Toc33097719 \h </w:instrText>
        </w:r>
        <w:r w:rsidR="00F43BA8">
          <w:rPr>
            <w:noProof/>
            <w:webHidden/>
          </w:rPr>
        </w:r>
        <w:r w:rsidR="00F43BA8">
          <w:rPr>
            <w:noProof/>
            <w:webHidden/>
          </w:rPr>
          <w:fldChar w:fldCharType="separate"/>
        </w:r>
        <w:r w:rsidR="00F43BA8">
          <w:rPr>
            <w:noProof/>
            <w:webHidden/>
          </w:rPr>
          <w:t>5</w:t>
        </w:r>
        <w:r w:rsidR="00F43BA8">
          <w:rPr>
            <w:noProof/>
            <w:webHidden/>
          </w:rPr>
          <w:fldChar w:fldCharType="end"/>
        </w:r>
      </w:hyperlink>
    </w:p>
    <w:p w14:paraId="4AD64A2B" w14:textId="3CE87CB7" w:rsidR="00F43BA8" w:rsidRDefault="00E31E61">
      <w:pPr>
        <w:pStyle w:val="TOC3"/>
        <w:rPr>
          <w:rFonts w:asciiTheme="minorHAnsi" w:eastAsiaTheme="minorEastAsia" w:hAnsiTheme="minorHAnsi" w:cstheme="minorBidi"/>
          <w:noProof/>
          <w:color w:val="auto"/>
          <w:sz w:val="22"/>
          <w:szCs w:val="22"/>
          <w:lang w:eastAsia="en-US"/>
        </w:rPr>
      </w:pPr>
      <w:hyperlink w:anchor="_Toc33097720" w:history="1">
        <w:r w:rsidR="00F43BA8" w:rsidRPr="007A2104">
          <w:rPr>
            <w:rStyle w:val="Hyperlink"/>
            <w:noProof/>
          </w:rPr>
          <w:t>2.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fining a Strong Verify Code</w:t>
        </w:r>
        <w:r w:rsidR="00F43BA8">
          <w:rPr>
            <w:noProof/>
            <w:webHidden/>
          </w:rPr>
          <w:tab/>
        </w:r>
        <w:r w:rsidR="00F43BA8">
          <w:rPr>
            <w:noProof/>
            <w:webHidden/>
          </w:rPr>
          <w:fldChar w:fldCharType="begin"/>
        </w:r>
        <w:r w:rsidR="00F43BA8">
          <w:rPr>
            <w:noProof/>
            <w:webHidden/>
          </w:rPr>
          <w:instrText xml:space="preserve"> PAGEREF _Toc33097720 \h </w:instrText>
        </w:r>
        <w:r w:rsidR="00F43BA8">
          <w:rPr>
            <w:noProof/>
            <w:webHidden/>
          </w:rPr>
        </w:r>
        <w:r w:rsidR="00F43BA8">
          <w:rPr>
            <w:noProof/>
            <w:webHidden/>
          </w:rPr>
          <w:fldChar w:fldCharType="separate"/>
        </w:r>
        <w:r w:rsidR="00F43BA8">
          <w:rPr>
            <w:noProof/>
            <w:webHidden/>
          </w:rPr>
          <w:t>6</w:t>
        </w:r>
        <w:r w:rsidR="00F43BA8">
          <w:rPr>
            <w:noProof/>
            <w:webHidden/>
          </w:rPr>
          <w:fldChar w:fldCharType="end"/>
        </w:r>
      </w:hyperlink>
    </w:p>
    <w:p w14:paraId="19E820A6" w14:textId="51A8203D" w:rsidR="00F43BA8" w:rsidRDefault="00E31E61">
      <w:pPr>
        <w:pStyle w:val="TOC4"/>
        <w:rPr>
          <w:rFonts w:asciiTheme="minorHAnsi" w:eastAsiaTheme="minorEastAsia" w:hAnsiTheme="minorHAnsi" w:cstheme="minorBidi"/>
          <w:noProof/>
          <w:color w:val="auto"/>
          <w:sz w:val="22"/>
          <w:szCs w:val="22"/>
          <w:lang w:eastAsia="en-US"/>
        </w:rPr>
      </w:pPr>
      <w:hyperlink w:anchor="_Toc33097721" w:history="1">
        <w:r w:rsidR="00F43BA8" w:rsidRPr="007A2104">
          <w:rPr>
            <w:rStyle w:val="Hyperlink"/>
            <w:noProof/>
          </w:rPr>
          <w:t>2.1.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hy Longer Passwords?</w:t>
        </w:r>
        <w:r w:rsidR="00F43BA8">
          <w:rPr>
            <w:noProof/>
            <w:webHidden/>
          </w:rPr>
          <w:tab/>
        </w:r>
        <w:r w:rsidR="00F43BA8">
          <w:rPr>
            <w:noProof/>
            <w:webHidden/>
          </w:rPr>
          <w:fldChar w:fldCharType="begin"/>
        </w:r>
        <w:r w:rsidR="00F43BA8">
          <w:rPr>
            <w:noProof/>
            <w:webHidden/>
          </w:rPr>
          <w:instrText xml:space="preserve"> PAGEREF _Toc33097721 \h </w:instrText>
        </w:r>
        <w:r w:rsidR="00F43BA8">
          <w:rPr>
            <w:noProof/>
            <w:webHidden/>
          </w:rPr>
        </w:r>
        <w:r w:rsidR="00F43BA8">
          <w:rPr>
            <w:noProof/>
            <w:webHidden/>
          </w:rPr>
          <w:fldChar w:fldCharType="separate"/>
        </w:r>
        <w:r w:rsidR="00F43BA8">
          <w:rPr>
            <w:noProof/>
            <w:webHidden/>
          </w:rPr>
          <w:t>9</w:t>
        </w:r>
        <w:r w:rsidR="00F43BA8">
          <w:rPr>
            <w:noProof/>
            <w:webHidden/>
          </w:rPr>
          <w:fldChar w:fldCharType="end"/>
        </w:r>
      </w:hyperlink>
    </w:p>
    <w:p w14:paraId="79394FA7" w14:textId="49D48588" w:rsidR="00F43BA8" w:rsidRDefault="00E31E61">
      <w:pPr>
        <w:pStyle w:val="TOC3"/>
        <w:rPr>
          <w:rFonts w:asciiTheme="minorHAnsi" w:eastAsiaTheme="minorEastAsia" w:hAnsiTheme="minorHAnsi" w:cstheme="minorBidi"/>
          <w:noProof/>
          <w:color w:val="auto"/>
          <w:sz w:val="22"/>
          <w:szCs w:val="22"/>
          <w:lang w:eastAsia="en-US"/>
        </w:rPr>
      </w:pPr>
      <w:hyperlink w:anchor="_Toc33097722" w:history="1">
        <w:r w:rsidR="00F43BA8" w:rsidRPr="007A2104">
          <w:rPr>
            <w:rStyle w:val="Hyperlink"/>
            <w:noProof/>
          </w:rPr>
          <w:t>2.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OGIN Menu Template</w:t>
        </w:r>
        <w:r w:rsidR="00F43BA8">
          <w:rPr>
            <w:noProof/>
            <w:webHidden/>
          </w:rPr>
          <w:tab/>
        </w:r>
        <w:r w:rsidR="00F43BA8">
          <w:rPr>
            <w:noProof/>
            <w:webHidden/>
          </w:rPr>
          <w:fldChar w:fldCharType="begin"/>
        </w:r>
        <w:r w:rsidR="00F43BA8">
          <w:rPr>
            <w:noProof/>
            <w:webHidden/>
          </w:rPr>
          <w:instrText xml:space="preserve"> PAGEREF _Toc33097722 \h </w:instrText>
        </w:r>
        <w:r w:rsidR="00F43BA8">
          <w:rPr>
            <w:noProof/>
            <w:webHidden/>
          </w:rPr>
        </w:r>
        <w:r w:rsidR="00F43BA8">
          <w:rPr>
            <w:noProof/>
            <w:webHidden/>
          </w:rPr>
          <w:fldChar w:fldCharType="separate"/>
        </w:r>
        <w:r w:rsidR="00F43BA8">
          <w:rPr>
            <w:noProof/>
            <w:webHidden/>
          </w:rPr>
          <w:t>9</w:t>
        </w:r>
        <w:r w:rsidR="00F43BA8">
          <w:rPr>
            <w:noProof/>
            <w:webHidden/>
          </w:rPr>
          <w:fldChar w:fldCharType="end"/>
        </w:r>
      </w:hyperlink>
    </w:p>
    <w:p w14:paraId="26B1A139" w14:textId="6D4495C7" w:rsidR="00F43BA8" w:rsidRDefault="00E31E61">
      <w:pPr>
        <w:pStyle w:val="TOC3"/>
        <w:rPr>
          <w:rFonts w:asciiTheme="minorHAnsi" w:eastAsiaTheme="minorEastAsia" w:hAnsiTheme="minorHAnsi" w:cstheme="minorBidi"/>
          <w:noProof/>
          <w:color w:val="auto"/>
          <w:sz w:val="22"/>
          <w:szCs w:val="22"/>
          <w:lang w:eastAsia="en-US"/>
        </w:rPr>
      </w:pPr>
      <w:hyperlink w:anchor="_Toc33097723" w:history="1">
        <w:r w:rsidR="00F43BA8" w:rsidRPr="007A2104">
          <w:rPr>
            <w:rStyle w:val="Hyperlink"/>
            <w:noProof/>
          </w:rPr>
          <w:t>2.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ignon Shortcuts</w:t>
        </w:r>
        <w:r w:rsidR="00F43BA8">
          <w:rPr>
            <w:noProof/>
            <w:webHidden/>
          </w:rPr>
          <w:tab/>
        </w:r>
        <w:r w:rsidR="00F43BA8">
          <w:rPr>
            <w:noProof/>
            <w:webHidden/>
          </w:rPr>
          <w:fldChar w:fldCharType="begin"/>
        </w:r>
        <w:r w:rsidR="00F43BA8">
          <w:rPr>
            <w:noProof/>
            <w:webHidden/>
          </w:rPr>
          <w:instrText xml:space="preserve"> PAGEREF _Toc33097723 \h </w:instrText>
        </w:r>
        <w:r w:rsidR="00F43BA8">
          <w:rPr>
            <w:noProof/>
            <w:webHidden/>
          </w:rPr>
        </w:r>
        <w:r w:rsidR="00F43BA8">
          <w:rPr>
            <w:noProof/>
            <w:webHidden/>
          </w:rPr>
          <w:fldChar w:fldCharType="separate"/>
        </w:r>
        <w:r w:rsidR="00F43BA8">
          <w:rPr>
            <w:noProof/>
            <w:webHidden/>
          </w:rPr>
          <w:t>9</w:t>
        </w:r>
        <w:r w:rsidR="00F43BA8">
          <w:rPr>
            <w:noProof/>
            <w:webHidden/>
          </w:rPr>
          <w:fldChar w:fldCharType="end"/>
        </w:r>
      </w:hyperlink>
    </w:p>
    <w:p w14:paraId="0782BC63" w14:textId="3529F0FD" w:rsidR="00F43BA8" w:rsidRDefault="00E31E61">
      <w:pPr>
        <w:pStyle w:val="TOC3"/>
        <w:rPr>
          <w:rFonts w:asciiTheme="minorHAnsi" w:eastAsiaTheme="minorEastAsia" w:hAnsiTheme="minorHAnsi" w:cstheme="minorBidi"/>
          <w:noProof/>
          <w:color w:val="auto"/>
          <w:sz w:val="22"/>
          <w:szCs w:val="22"/>
          <w:lang w:eastAsia="en-US"/>
        </w:rPr>
      </w:pPr>
      <w:hyperlink w:anchor="_Toc33097724" w:history="1">
        <w:r w:rsidR="00F43BA8" w:rsidRPr="007A2104">
          <w:rPr>
            <w:rStyle w:val="Hyperlink"/>
            <w:noProof/>
          </w:rPr>
          <w:t>2.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Normal Signoff</w:t>
        </w:r>
        <w:r w:rsidR="00F43BA8">
          <w:rPr>
            <w:noProof/>
            <w:webHidden/>
          </w:rPr>
          <w:tab/>
        </w:r>
        <w:r w:rsidR="00F43BA8">
          <w:rPr>
            <w:noProof/>
            <w:webHidden/>
          </w:rPr>
          <w:fldChar w:fldCharType="begin"/>
        </w:r>
        <w:r w:rsidR="00F43BA8">
          <w:rPr>
            <w:noProof/>
            <w:webHidden/>
          </w:rPr>
          <w:instrText xml:space="preserve"> PAGEREF _Toc33097724 \h </w:instrText>
        </w:r>
        <w:r w:rsidR="00F43BA8">
          <w:rPr>
            <w:noProof/>
            <w:webHidden/>
          </w:rPr>
        </w:r>
        <w:r w:rsidR="00F43BA8">
          <w:rPr>
            <w:noProof/>
            <w:webHidden/>
          </w:rPr>
          <w:fldChar w:fldCharType="separate"/>
        </w:r>
        <w:r w:rsidR="00F43BA8">
          <w:rPr>
            <w:noProof/>
            <w:webHidden/>
          </w:rPr>
          <w:t>10</w:t>
        </w:r>
        <w:r w:rsidR="00F43BA8">
          <w:rPr>
            <w:noProof/>
            <w:webHidden/>
          </w:rPr>
          <w:fldChar w:fldCharType="end"/>
        </w:r>
      </w:hyperlink>
    </w:p>
    <w:p w14:paraId="3D81C9AD" w14:textId="573D551F" w:rsidR="00F43BA8" w:rsidRDefault="00E31E61">
      <w:pPr>
        <w:pStyle w:val="TOC3"/>
        <w:rPr>
          <w:rFonts w:asciiTheme="minorHAnsi" w:eastAsiaTheme="minorEastAsia" w:hAnsiTheme="minorHAnsi" w:cstheme="minorBidi"/>
          <w:noProof/>
          <w:color w:val="auto"/>
          <w:sz w:val="22"/>
          <w:szCs w:val="22"/>
          <w:lang w:eastAsia="en-US"/>
        </w:rPr>
      </w:pPr>
      <w:hyperlink w:anchor="_Toc33097725" w:history="1">
        <w:r w:rsidR="00F43BA8" w:rsidRPr="007A2104">
          <w:rPr>
            <w:rStyle w:val="Hyperlink"/>
            <w:noProof/>
          </w:rPr>
          <w:t>2.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bnormal Signoff and Error Handling</w:t>
        </w:r>
        <w:r w:rsidR="00F43BA8">
          <w:rPr>
            <w:noProof/>
            <w:webHidden/>
          </w:rPr>
          <w:tab/>
        </w:r>
        <w:r w:rsidR="00F43BA8">
          <w:rPr>
            <w:noProof/>
            <w:webHidden/>
          </w:rPr>
          <w:fldChar w:fldCharType="begin"/>
        </w:r>
        <w:r w:rsidR="00F43BA8">
          <w:rPr>
            <w:noProof/>
            <w:webHidden/>
          </w:rPr>
          <w:instrText xml:space="preserve"> PAGEREF _Toc33097725 \h </w:instrText>
        </w:r>
        <w:r w:rsidR="00F43BA8">
          <w:rPr>
            <w:noProof/>
            <w:webHidden/>
          </w:rPr>
        </w:r>
        <w:r w:rsidR="00F43BA8">
          <w:rPr>
            <w:noProof/>
            <w:webHidden/>
          </w:rPr>
          <w:fldChar w:fldCharType="separate"/>
        </w:r>
        <w:r w:rsidR="00F43BA8">
          <w:rPr>
            <w:noProof/>
            <w:webHidden/>
          </w:rPr>
          <w:t>10</w:t>
        </w:r>
        <w:r w:rsidR="00F43BA8">
          <w:rPr>
            <w:noProof/>
            <w:webHidden/>
          </w:rPr>
          <w:fldChar w:fldCharType="end"/>
        </w:r>
      </w:hyperlink>
    </w:p>
    <w:p w14:paraId="3722D607" w14:textId="003BE42F" w:rsidR="00F43BA8" w:rsidRDefault="00E31E61">
      <w:pPr>
        <w:pStyle w:val="TOC3"/>
        <w:rPr>
          <w:rFonts w:asciiTheme="minorHAnsi" w:eastAsiaTheme="minorEastAsia" w:hAnsiTheme="minorHAnsi" w:cstheme="minorBidi"/>
          <w:noProof/>
          <w:color w:val="auto"/>
          <w:sz w:val="22"/>
          <w:szCs w:val="22"/>
          <w:lang w:eastAsia="en-US"/>
        </w:rPr>
      </w:pPr>
      <w:hyperlink w:anchor="_Toc33097726" w:history="1">
        <w:r w:rsidR="00F43BA8" w:rsidRPr="007A2104">
          <w:rPr>
            <w:rStyle w:val="Hyperlink"/>
            <w:noProof/>
          </w:rPr>
          <w:t>2.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rminal Type Prompt</w:t>
        </w:r>
        <w:r w:rsidR="00F43BA8">
          <w:rPr>
            <w:noProof/>
            <w:webHidden/>
          </w:rPr>
          <w:tab/>
        </w:r>
        <w:r w:rsidR="00F43BA8">
          <w:rPr>
            <w:noProof/>
            <w:webHidden/>
          </w:rPr>
          <w:fldChar w:fldCharType="begin"/>
        </w:r>
        <w:r w:rsidR="00F43BA8">
          <w:rPr>
            <w:noProof/>
            <w:webHidden/>
          </w:rPr>
          <w:instrText xml:space="preserve"> PAGEREF _Toc33097726 \h </w:instrText>
        </w:r>
        <w:r w:rsidR="00F43BA8">
          <w:rPr>
            <w:noProof/>
            <w:webHidden/>
          </w:rPr>
        </w:r>
        <w:r w:rsidR="00F43BA8">
          <w:rPr>
            <w:noProof/>
            <w:webHidden/>
          </w:rPr>
          <w:fldChar w:fldCharType="separate"/>
        </w:r>
        <w:r w:rsidR="00F43BA8">
          <w:rPr>
            <w:noProof/>
            <w:webHidden/>
          </w:rPr>
          <w:t>11</w:t>
        </w:r>
        <w:r w:rsidR="00F43BA8">
          <w:rPr>
            <w:noProof/>
            <w:webHidden/>
          </w:rPr>
          <w:fldChar w:fldCharType="end"/>
        </w:r>
      </w:hyperlink>
    </w:p>
    <w:p w14:paraId="4E799EC3" w14:textId="38AD5BF5" w:rsidR="00F43BA8" w:rsidRDefault="00E31E61">
      <w:pPr>
        <w:pStyle w:val="TOC2"/>
        <w:rPr>
          <w:rFonts w:asciiTheme="minorHAnsi" w:eastAsiaTheme="minorEastAsia" w:hAnsiTheme="minorHAnsi" w:cstheme="minorBidi"/>
          <w:b w:val="0"/>
          <w:noProof/>
          <w:color w:val="auto"/>
          <w:sz w:val="22"/>
          <w:szCs w:val="22"/>
          <w:lang w:eastAsia="en-US"/>
        </w:rPr>
      </w:pPr>
      <w:hyperlink w:anchor="_Toc33097727" w:history="1">
        <w:r w:rsidR="00F43BA8" w:rsidRPr="007A2104">
          <w:rPr>
            <w:rStyle w:val="Hyperlink"/>
            <w:noProof/>
          </w:rPr>
          <w:t>2.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Escaping from a Jumbled Screen</w:t>
        </w:r>
        <w:r w:rsidR="00F43BA8">
          <w:rPr>
            <w:noProof/>
            <w:webHidden/>
          </w:rPr>
          <w:tab/>
        </w:r>
        <w:r w:rsidR="00F43BA8">
          <w:rPr>
            <w:noProof/>
            <w:webHidden/>
          </w:rPr>
          <w:fldChar w:fldCharType="begin"/>
        </w:r>
        <w:r w:rsidR="00F43BA8">
          <w:rPr>
            <w:noProof/>
            <w:webHidden/>
          </w:rPr>
          <w:instrText xml:space="preserve"> PAGEREF _Toc33097727 \h </w:instrText>
        </w:r>
        <w:r w:rsidR="00F43BA8">
          <w:rPr>
            <w:noProof/>
            <w:webHidden/>
          </w:rPr>
        </w:r>
        <w:r w:rsidR="00F43BA8">
          <w:rPr>
            <w:noProof/>
            <w:webHidden/>
          </w:rPr>
          <w:fldChar w:fldCharType="separate"/>
        </w:r>
        <w:r w:rsidR="00F43BA8">
          <w:rPr>
            <w:noProof/>
            <w:webHidden/>
          </w:rPr>
          <w:t>11</w:t>
        </w:r>
        <w:r w:rsidR="00F43BA8">
          <w:rPr>
            <w:noProof/>
            <w:webHidden/>
          </w:rPr>
          <w:fldChar w:fldCharType="end"/>
        </w:r>
      </w:hyperlink>
    </w:p>
    <w:p w14:paraId="2ACC7EF9" w14:textId="57B774A5" w:rsidR="00F43BA8" w:rsidRDefault="00E31E61">
      <w:pPr>
        <w:pStyle w:val="TOC2"/>
        <w:rPr>
          <w:rFonts w:asciiTheme="minorHAnsi" w:eastAsiaTheme="minorEastAsia" w:hAnsiTheme="minorHAnsi" w:cstheme="minorBidi"/>
          <w:b w:val="0"/>
          <w:noProof/>
          <w:color w:val="auto"/>
          <w:sz w:val="22"/>
          <w:szCs w:val="22"/>
          <w:lang w:eastAsia="en-US"/>
        </w:rPr>
      </w:pPr>
      <w:hyperlink w:anchor="_Toc33097728" w:history="1">
        <w:r w:rsidR="00F43BA8" w:rsidRPr="007A2104">
          <w:rPr>
            <w:rStyle w:val="Hyperlink"/>
            <w:noProof/>
          </w:rPr>
          <w:t>2.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Alerts</w:t>
        </w:r>
        <w:r w:rsidR="00F43BA8">
          <w:rPr>
            <w:noProof/>
            <w:webHidden/>
          </w:rPr>
          <w:tab/>
        </w:r>
        <w:r w:rsidR="00F43BA8">
          <w:rPr>
            <w:noProof/>
            <w:webHidden/>
          </w:rPr>
          <w:fldChar w:fldCharType="begin"/>
        </w:r>
        <w:r w:rsidR="00F43BA8">
          <w:rPr>
            <w:noProof/>
            <w:webHidden/>
          </w:rPr>
          <w:instrText xml:space="preserve"> PAGEREF _Toc33097728 \h </w:instrText>
        </w:r>
        <w:r w:rsidR="00F43BA8">
          <w:rPr>
            <w:noProof/>
            <w:webHidden/>
          </w:rPr>
        </w:r>
        <w:r w:rsidR="00F43BA8">
          <w:rPr>
            <w:noProof/>
            <w:webHidden/>
          </w:rPr>
          <w:fldChar w:fldCharType="separate"/>
        </w:r>
        <w:r w:rsidR="00F43BA8">
          <w:rPr>
            <w:noProof/>
            <w:webHidden/>
          </w:rPr>
          <w:t>11</w:t>
        </w:r>
        <w:r w:rsidR="00F43BA8">
          <w:rPr>
            <w:noProof/>
            <w:webHidden/>
          </w:rPr>
          <w:fldChar w:fldCharType="end"/>
        </w:r>
      </w:hyperlink>
    </w:p>
    <w:p w14:paraId="022FF206" w14:textId="70514266" w:rsidR="00F43BA8" w:rsidRDefault="00E31E61">
      <w:pPr>
        <w:pStyle w:val="TOC2"/>
        <w:rPr>
          <w:rFonts w:asciiTheme="minorHAnsi" w:eastAsiaTheme="minorEastAsia" w:hAnsiTheme="minorHAnsi" w:cstheme="minorBidi"/>
          <w:b w:val="0"/>
          <w:noProof/>
          <w:color w:val="auto"/>
          <w:sz w:val="22"/>
          <w:szCs w:val="22"/>
          <w:lang w:eastAsia="en-US"/>
        </w:rPr>
      </w:pPr>
      <w:hyperlink w:anchor="_Toc33097729" w:history="1">
        <w:r w:rsidR="00F43BA8" w:rsidRPr="007A2104">
          <w:rPr>
            <w:rStyle w:val="Hyperlink"/>
            <w:noProof/>
          </w:rPr>
          <w:t>2.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s Toolbox Menu</w:t>
        </w:r>
        <w:r w:rsidR="00F43BA8">
          <w:rPr>
            <w:noProof/>
            <w:webHidden/>
          </w:rPr>
          <w:tab/>
        </w:r>
        <w:r w:rsidR="00F43BA8">
          <w:rPr>
            <w:noProof/>
            <w:webHidden/>
          </w:rPr>
          <w:fldChar w:fldCharType="begin"/>
        </w:r>
        <w:r w:rsidR="00F43BA8">
          <w:rPr>
            <w:noProof/>
            <w:webHidden/>
          </w:rPr>
          <w:instrText xml:space="preserve"> PAGEREF _Toc33097729 \h </w:instrText>
        </w:r>
        <w:r w:rsidR="00F43BA8">
          <w:rPr>
            <w:noProof/>
            <w:webHidden/>
          </w:rPr>
        </w:r>
        <w:r w:rsidR="00F43BA8">
          <w:rPr>
            <w:noProof/>
            <w:webHidden/>
          </w:rPr>
          <w:fldChar w:fldCharType="separate"/>
        </w:r>
        <w:r w:rsidR="00F43BA8">
          <w:rPr>
            <w:noProof/>
            <w:webHidden/>
          </w:rPr>
          <w:t>12</w:t>
        </w:r>
        <w:r w:rsidR="00F43BA8">
          <w:rPr>
            <w:noProof/>
            <w:webHidden/>
          </w:rPr>
          <w:fldChar w:fldCharType="end"/>
        </w:r>
      </w:hyperlink>
    </w:p>
    <w:p w14:paraId="04648250" w14:textId="61B12767" w:rsidR="00F43BA8" w:rsidRDefault="00E31E61">
      <w:pPr>
        <w:pStyle w:val="TOC2"/>
        <w:rPr>
          <w:rFonts w:asciiTheme="minorHAnsi" w:eastAsiaTheme="minorEastAsia" w:hAnsiTheme="minorHAnsi" w:cstheme="minorBidi"/>
          <w:b w:val="0"/>
          <w:noProof/>
          <w:color w:val="auto"/>
          <w:sz w:val="22"/>
          <w:szCs w:val="22"/>
          <w:lang w:eastAsia="en-US"/>
        </w:rPr>
      </w:pPr>
      <w:hyperlink w:anchor="_Toc33097730" w:history="1">
        <w:r w:rsidR="00F43BA8" w:rsidRPr="007A2104">
          <w:rPr>
            <w:rStyle w:val="Hyperlink"/>
            <w:noProof/>
          </w:rPr>
          <w:t>2.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Change my Division Option</w:t>
        </w:r>
        <w:r w:rsidR="00F43BA8">
          <w:rPr>
            <w:noProof/>
            <w:webHidden/>
          </w:rPr>
          <w:tab/>
        </w:r>
        <w:r w:rsidR="00F43BA8">
          <w:rPr>
            <w:noProof/>
            <w:webHidden/>
          </w:rPr>
          <w:fldChar w:fldCharType="begin"/>
        </w:r>
        <w:r w:rsidR="00F43BA8">
          <w:rPr>
            <w:noProof/>
            <w:webHidden/>
          </w:rPr>
          <w:instrText xml:space="preserve"> PAGEREF _Toc33097730 \h </w:instrText>
        </w:r>
        <w:r w:rsidR="00F43BA8">
          <w:rPr>
            <w:noProof/>
            <w:webHidden/>
          </w:rPr>
        </w:r>
        <w:r w:rsidR="00F43BA8">
          <w:rPr>
            <w:noProof/>
            <w:webHidden/>
          </w:rPr>
          <w:fldChar w:fldCharType="separate"/>
        </w:r>
        <w:r w:rsidR="00F43BA8">
          <w:rPr>
            <w:noProof/>
            <w:webHidden/>
          </w:rPr>
          <w:t>12</w:t>
        </w:r>
        <w:r w:rsidR="00F43BA8">
          <w:rPr>
            <w:noProof/>
            <w:webHidden/>
          </w:rPr>
          <w:fldChar w:fldCharType="end"/>
        </w:r>
      </w:hyperlink>
    </w:p>
    <w:p w14:paraId="1EE7D809" w14:textId="55B56698" w:rsidR="00F43BA8" w:rsidRDefault="00E31E61">
      <w:pPr>
        <w:pStyle w:val="TOC2"/>
        <w:rPr>
          <w:rFonts w:asciiTheme="minorHAnsi" w:eastAsiaTheme="minorEastAsia" w:hAnsiTheme="minorHAnsi" w:cstheme="minorBidi"/>
          <w:b w:val="0"/>
          <w:noProof/>
          <w:color w:val="auto"/>
          <w:sz w:val="22"/>
          <w:szCs w:val="22"/>
          <w:lang w:eastAsia="en-US"/>
        </w:rPr>
      </w:pPr>
      <w:hyperlink w:anchor="_Toc33097731" w:history="1">
        <w:r w:rsidR="00F43BA8" w:rsidRPr="007A2104">
          <w:rPr>
            <w:rStyle w:val="Hyperlink"/>
            <w:noProof/>
          </w:rPr>
          <w:t>2.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Edit User Characteristics Option</w:t>
        </w:r>
        <w:r w:rsidR="00F43BA8">
          <w:rPr>
            <w:noProof/>
            <w:webHidden/>
          </w:rPr>
          <w:tab/>
        </w:r>
        <w:r w:rsidR="00F43BA8">
          <w:rPr>
            <w:noProof/>
            <w:webHidden/>
          </w:rPr>
          <w:fldChar w:fldCharType="begin"/>
        </w:r>
        <w:r w:rsidR="00F43BA8">
          <w:rPr>
            <w:noProof/>
            <w:webHidden/>
          </w:rPr>
          <w:instrText xml:space="preserve"> PAGEREF _Toc33097731 \h </w:instrText>
        </w:r>
        <w:r w:rsidR="00F43BA8">
          <w:rPr>
            <w:noProof/>
            <w:webHidden/>
          </w:rPr>
        </w:r>
        <w:r w:rsidR="00F43BA8">
          <w:rPr>
            <w:noProof/>
            <w:webHidden/>
          </w:rPr>
          <w:fldChar w:fldCharType="separate"/>
        </w:r>
        <w:r w:rsidR="00F43BA8">
          <w:rPr>
            <w:noProof/>
            <w:webHidden/>
          </w:rPr>
          <w:t>13</w:t>
        </w:r>
        <w:r w:rsidR="00F43BA8">
          <w:rPr>
            <w:noProof/>
            <w:webHidden/>
          </w:rPr>
          <w:fldChar w:fldCharType="end"/>
        </w:r>
      </w:hyperlink>
    </w:p>
    <w:p w14:paraId="3F5798BE" w14:textId="6DDE2FBC" w:rsidR="00F43BA8" w:rsidRDefault="00E31E61">
      <w:pPr>
        <w:pStyle w:val="TOC2"/>
        <w:rPr>
          <w:rFonts w:asciiTheme="minorHAnsi" w:eastAsiaTheme="minorEastAsia" w:hAnsiTheme="minorHAnsi" w:cstheme="minorBidi"/>
          <w:b w:val="0"/>
          <w:noProof/>
          <w:color w:val="auto"/>
          <w:sz w:val="22"/>
          <w:szCs w:val="22"/>
          <w:lang w:eastAsia="en-US"/>
        </w:rPr>
      </w:pPr>
      <w:hyperlink w:anchor="_Toc33097732" w:history="1">
        <w:r w:rsidR="00F43BA8" w:rsidRPr="007A2104">
          <w:rPr>
            <w:rStyle w:val="Hyperlink"/>
            <w:noProof/>
          </w:rPr>
          <w:t>2.7</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isplay User Characteristics Option</w:t>
        </w:r>
        <w:r w:rsidR="00F43BA8">
          <w:rPr>
            <w:noProof/>
            <w:webHidden/>
          </w:rPr>
          <w:tab/>
        </w:r>
        <w:r w:rsidR="00F43BA8">
          <w:rPr>
            <w:noProof/>
            <w:webHidden/>
          </w:rPr>
          <w:fldChar w:fldCharType="begin"/>
        </w:r>
        <w:r w:rsidR="00F43BA8">
          <w:rPr>
            <w:noProof/>
            <w:webHidden/>
          </w:rPr>
          <w:instrText xml:space="preserve"> PAGEREF _Toc33097732 \h </w:instrText>
        </w:r>
        <w:r w:rsidR="00F43BA8">
          <w:rPr>
            <w:noProof/>
            <w:webHidden/>
          </w:rPr>
        </w:r>
        <w:r w:rsidR="00F43BA8">
          <w:rPr>
            <w:noProof/>
            <w:webHidden/>
          </w:rPr>
          <w:fldChar w:fldCharType="separate"/>
        </w:r>
        <w:r w:rsidR="00F43BA8">
          <w:rPr>
            <w:noProof/>
            <w:webHidden/>
          </w:rPr>
          <w:t>16</w:t>
        </w:r>
        <w:r w:rsidR="00F43BA8">
          <w:rPr>
            <w:noProof/>
            <w:webHidden/>
          </w:rPr>
          <w:fldChar w:fldCharType="end"/>
        </w:r>
      </w:hyperlink>
    </w:p>
    <w:p w14:paraId="1E8B868E" w14:textId="47FB782F" w:rsidR="00F43BA8" w:rsidRDefault="00E31E61">
      <w:pPr>
        <w:pStyle w:val="TOC2"/>
        <w:rPr>
          <w:rFonts w:asciiTheme="minorHAnsi" w:eastAsiaTheme="minorEastAsia" w:hAnsiTheme="minorHAnsi" w:cstheme="minorBidi"/>
          <w:b w:val="0"/>
          <w:noProof/>
          <w:color w:val="auto"/>
          <w:sz w:val="22"/>
          <w:szCs w:val="22"/>
          <w:lang w:eastAsia="en-US"/>
        </w:rPr>
      </w:pPr>
      <w:hyperlink w:anchor="_Toc33097733" w:history="1">
        <w:r w:rsidR="00F43BA8" w:rsidRPr="007A2104">
          <w:rPr>
            <w:rStyle w:val="Hyperlink"/>
            <w:noProof/>
          </w:rPr>
          <w:t>2.8</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witch UCI Option</w:t>
        </w:r>
        <w:r w:rsidR="00F43BA8">
          <w:rPr>
            <w:noProof/>
            <w:webHidden/>
          </w:rPr>
          <w:tab/>
        </w:r>
        <w:r w:rsidR="00F43BA8">
          <w:rPr>
            <w:noProof/>
            <w:webHidden/>
          </w:rPr>
          <w:fldChar w:fldCharType="begin"/>
        </w:r>
        <w:r w:rsidR="00F43BA8">
          <w:rPr>
            <w:noProof/>
            <w:webHidden/>
          </w:rPr>
          <w:instrText xml:space="preserve"> PAGEREF _Toc33097733 \h </w:instrText>
        </w:r>
        <w:r w:rsidR="00F43BA8">
          <w:rPr>
            <w:noProof/>
            <w:webHidden/>
          </w:rPr>
        </w:r>
        <w:r w:rsidR="00F43BA8">
          <w:rPr>
            <w:noProof/>
            <w:webHidden/>
          </w:rPr>
          <w:fldChar w:fldCharType="separate"/>
        </w:r>
        <w:r w:rsidR="00F43BA8">
          <w:rPr>
            <w:noProof/>
            <w:webHidden/>
          </w:rPr>
          <w:t>16</w:t>
        </w:r>
        <w:r w:rsidR="00F43BA8">
          <w:rPr>
            <w:noProof/>
            <w:webHidden/>
          </w:rPr>
          <w:fldChar w:fldCharType="end"/>
        </w:r>
      </w:hyperlink>
    </w:p>
    <w:p w14:paraId="69B5C95B" w14:textId="278B4B19" w:rsidR="00F43BA8" w:rsidRDefault="00E31E61">
      <w:pPr>
        <w:pStyle w:val="TOC2"/>
        <w:rPr>
          <w:rFonts w:asciiTheme="minorHAnsi" w:eastAsiaTheme="minorEastAsia" w:hAnsiTheme="minorHAnsi" w:cstheme="minorBidi"/>
          <w:b w:val="0"/>
          <w:noProof/>
          <w:color w:val="auto"/>
          <w:sz w:val="22"/>
          <w:szCs w:val="22"/>
          <w:lang w:eastAsia="en-US"/>
        </w:rPr>
      </w:pPr>
      <w:hyperlink w:anchor="_Toc33097734" w:history="1">
        <w:r w:rsidR="00F43BA8" w:rsidRPr="007A2104">
          <w:rPr>
            <w:rStyle w:val="Hyperlink"/>
            <w:noProof/>
          </w:rPr>
          <w:t>2.9</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ummary</w:t>
        </w:r>
        <w:r w:rsidR="00F43BA8">
          <w:rPr>
            <w:noProof/>
            <w:webHidden/>
          </w:rPr>
          <w:tab/>
        </w:r>
        <w:r w:rsidR="00F43BA8">
          <w:rPr>
            <w:noProof/>
            <w:webHidden/>
          </w:rPr>
          <w:fldChar w:fldCharType="begin"/>
        </w:r>
        <w:r w:rsidR="00F43BA8">
          <w:rPr>
            <w:noProof/>
            <w:webHidden/>
          </w:rPr>
          <w:instrText xml:space="preserve"> PAGEREF _Toc33097734 \h </w:instrText>
        </w:r>
        <w:r w:rsidR="00F43BA8">
          <w:rPr>
            <w:noProof/>
            <w:webHidden/>
          </w:rPr>
        </w:r>
        <w:r w:rsidR="00F43BA8">
          <w:rPr>
            <w:noProof/>
            <w:webHidden/>
          </w:rPr>
          <w:fldChar w:fldCharType="separate"/>
        </w:r>
        <w:r w:rsidR="00F43BA8">
          <w:rPr>
            <w:noProof/>
            <w:webHidden/>
          </w:rPr>
          <w:t>17</w:t>
        </w:r>
        <w:r w:rsidR="00F43BA8">
          <w:rPr>
            <w:noProof/>
            <w:webHidden/>
          </w:rPr>
          <w:fldChar w:fldCharType="end"/>
        </w:r>
      </w:hyperlink>
    </w:p>
    <w:p w14:paraId="7DFA84BE" w14:textId="49E5E260" w:rsidR="00F43BA8" w:rsidRDefault="00E31E61">
      <w:pPr>
        <w:pStyle w:val="TOC1"/>
        <w:rPr>
          <w:rFonts w:asciiTheme="minorHAnsi" w:eastAsiaTheme="minorEastAsia" w:hAnsiTheme="minorHAnsi" w:cstheme="minorBidi"/>
          <w:color w:val="auto"/>
          <w:sz w:val="22"/>
          <w:szCs w:val="22"/>
          <w:lang w:eastAsia="en-US"/>
        </w:rPr>
      </w:pPr>
      <w:hyperlink w:anchor="_Toc33097735" w:history="1">
        <w:r w:rsidR="00F43BA8" w:rsidRPr="007A2104">
          <w:rPr>
            <w:rStyle w:val="Hyperlink"/>
          </w:rPr>
          <w:t>3</w:t>
        </w:r>
        <w:r w:rsidR="00F43BA8">
          <w:rPr>
            <w:rFonts w:asciiTheme="minorHAnsi" w:eastAsiaTheme="minorEastAsia" w:hAnsiTheme="minorHAnsi" w:cstheme="minorBidi"/>
            <w:color w:val="auto"/>
            <w:sz w:val="22"/>
            <w:szCs w:val="22"/>
            <w:lang w:eastAsia="en-US"/>
          </w:rPr>
          <w:tab/>
        </w:r>
        <w:r w:rsidR="00F43BA8" w:rsidRPr="007A2104">
          <w:rPr>
            <w:rStyle w:val="Hyperlink"/>
          </w:rPr>
          <w:t>Signon/Security: System Management</w:t>
        </w:r>
        <w:r w:rsidR="00F43BA8">
          <w:rPr>
            <w:webHidden/>
          </w:rPr>
          <w:tab/>
        </w:r>
        <w:r w:rsidR="00F43BA8">
          <w:rPr>
            <w:webHidden/>
          </w:rPr>
          <w:fldChar w:fldCharType="begin"/>
        </w:r>
        <w:r w:rsidR="00F43BA8">
          <w:rPr>
            <w:webHidden/>
          </w:rPr>
          <w:instrText xml:space="preserve"> PAGEREF _Toc33097735 \h </w:instrText>
        </w:r>
        <w:r w:rsidR="00F43BA8">
          <w:rPr>
            <w:webHidden/>
          </w:rPr>
        </w:r>
        <w:r w:rsidR="00F43BA8">
          <w:rPr>
            <w:webHidden/>
          </w:rPr>
          <w:fldChar w:fldCharType="separate"/>
        </w:r>
        <w:r w:rsidR="00F43BA8">
          <w:rPr>
            <w:webHidden/>
          </w:rPr>
          <w:t>18</w:t>
        </w:r>
        <w:r w:rsidR="00F43BA8">
          <w:rPr>
            <w:webHidden/>
          </w:rPr>
          <w:fldChar w:fldCharType="end"/>
        </w:r>
      </w:hyperlink>
    </w:p>
    <w:p w14:paraId="0EC36151" w14:textId="4DAF5624" w:rsidR="00F43BA8" w:rsidRDefault="00E31E61">
      <w:pPr>
        <w:pStyle w:val="TOC2"/>
        <w:rPr>
          <w:rFonts w:asciiTheme="minorHAnsi" w:eastAsiaTheme="minorEastAsia" w:hAnsiTheme="minorHAnsi" w:cstheme="minorBidi"/>
          <w:b w:val="0"/>
          <w:noProof/>
          <w:color w:val="auto"/>
          <w:sz w:val="22"/>
          <w:szCs w:val="22"/>
          <w:lang w:eastAsia="en-US"/>
        </w:rPr>
      </w:pPr>
      <w:hyperlink w:anchor="_Toc33097736" w:history="1">
        <w:r w:rsidR="00F43BA8" w:rsidRPr="007A2104">
          <w:rPr>
            <w:rStyle w:val="Hyperlink"/>
            <w:noProof/>
          </w:rPr>
          <w:t>3.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ignon Process</w:t>
        </w:r>
        <w:r w:rsidR="00F43BA8">
          <w:rPr>
            <w:noProof/>
            <w:webHidden/>
          </w:rPr>
          <w:tab/>
        </w:r>
        <w:r w:rsidR="00F43BA8">
          <w:rPr>
            <w:noProof/>
            <w:webHidden/>
          </w:rPr>
          <w:fldChar w:fldCharType="begin"/>
        </w:r>
        <w:r w:rsidR="00F43BA8">
          <w:rPr>
            <w:noProof/>
            <w:webHidden/>
          </w:rPr>
          <w:instrText xml:space="preserve"> PAGEREF _Toc33097736 \h </w:instrText>
        </w:r>
        <w:r w:rsidR="00F43BA8">
          <w:rPr>
            <w:noProof/>
            <w:webHidden/>
          </w:rPr>
        </w:r>
        <w:r w:rsidR="00F43BA8">
          <w:rPr>
            <w:noProof/>
            <w:webHidden/>
          </w:rPr>
          <w:fldChar w:fldCharType="separate"/>
        </w:r>
        <w:r w:rsidR="00F43BA8">
          <w:rPr>
            <w:noProof/>
            <w:webHidden/>
          </w:rPr>
          <w:t>18</w:t>
        </w:r>
        <w:r w:rsidR="00F43BA8">
          <w:rPr>
            <w:noProof/>
            <w:webHidden/>
          </w:rPr>
          <w:fldChar w:fldCharType="end"/>
        </w:r>
      </w:hyperlink>
    </w:p>
    <w:p w14:paraId="7879104D" w14:textId="18C4201A" w:rsidR="00F43BA8" w:rsidRDefault="00E31E61">
      <w:pPr>
        <w:pStyle w:val="TOC3"/>
        <w:rPr>
          <w:rFonts w:asciiTheme="minorHAnsi" w:eastAsiaTheme="minorEastAsia" w:hAnsiTheme="minorHAnsi" w:cstheme="minorBidi"/>
          <w:noProof/>
          <w:color w:val="auto"/>
          <w:sz w:val="22"/>
          <w:szCs w:val="22"/>
          <w:lang w:eastAsia="en-US"/>
        </w:rPr>
      </w:pPr>
      <w:hyperlink w:anchor="_Toc33097737" w:history="1">
        <w:r w:rsidR="00F43BA8" w:rsidRPr="007A2104">
          <w:rPr>
            <w:rStyle w:val="Hyperlink"/>
            <w:noProof/>
          </w:rPr>
          <w:t>3.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troductory Text</w:t>
        </w:r>
        <w:r w:rsidR="00F43BA8">
          <w:rPr>
            <w:noProof/>
            <w:webHidden/>
          </w:rPr>
          <w:tab/>
        </w:r>
        <w:r w:rsidR="00F43BA8">
          <w:rPr>
            <w:noProof/>
            <w:webHidden/>
          </w:rPr>
          <w:fldChar w:fldCharType="begin"/>
        </w:r>
        <w:r w:rsidR="00F43BA8">
          <w:rPr>
            <w:noProof/>
            <w:webHidden/>
          </w:rPr>
          <w:instrText xml:space="preserve"> PAGEREF _Toc33097737 \h </w:instrText>
        </w:r>
        <w:r w:rsidR="00F43BA8">
          <w:rPr>
            <w:noProof/>
            <w:webHidden/>
          </w:rPr>
        </w:r>
        <w:r w:rsidR="00F43BA8">
          <w:rPr>
            <w:noProof/>
            <w:webHidden/>
          </w:rPr>
          <w:fldChar w:fldCharType="separate"/>
        </w:r>
        <w:r w:rsidR="00F43BA8">
          <w:rPr>
            <w:noProof/>
            <w:webHidden/>
          </w:rPr>
          <w:t>18</w:t>
        </w:r>
        <w:r w:rsidR="00F43BA8">
          <w:rPr>
            <w:noProof/>
            <w:webHidden/>
          </w:rPr>
          <w:fldChar w:fldCharType="end"/>
        </w:r>
      </w:hyperlink>
    </w:p>
    <w:p w14:paraId="57735CCC" w14:textId="5FEAA6AF" w:rsidR="00F43BA8" w:rsidRDefault="00E31E61">
      <w:pPr>
        <w:pStyle w:val="TOC3"/>
        <w:rPr>
          <w:rFonts w:asciiTheme="minorHAnsi" w:eastAsiaTheme="minorEastAsia" w:hAnsiTheme="minorHAnsi" w:cstheme="minorBidi"/>
          <w:noProof/>
          <w:color w:val="auto"/>
          <w:sz w:val="22"/>
          <w:szCs w:val="22"/>
          <w:lang w:eastAsia="en-US"/>
        </w:rPr>
      </w:pPr>
      <w:hyperlink w:anchor="_Toc33097738" w:history="1">
        <w:r w:rsidR="00F43BA8" w:rsidRPr="007A2104">
          <w:rPr>
            <w:rStyle w:val="Hyperlink"/>
            <w:noProof/>
          </w:rPr>
          <w:t>3.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arameters Checked during Signon</w:t>
        </w:r>
        <w:r w:rsidR="00F43BA8">
          <w:rPr>
            <w:noProof/>
            <w:webHidden/>
          </w:rPr>
          <w:tab/>
        </w:r>
        <w:r w:rsidR="00F43BA8">
          <w:rPr>
            <w:noProof/>
            <w:webHidden/>
          </w:rPr>
          <w:fldChar w:fldCharType="begin"/>
        </w:r>
        <w:r w:rsidR="00F43BA8">
          <w:rPr>
            <w:noProof/>
            <w:webHidden/>
          </w:rPr>
          <w:instrText xml:space="preserve"> PAGEREF _Toc33097738 \h </w:instrText>
        </w:r>
        <w:r w:rsidR="00F43BA8">
          <w:rPr>
            <w:noProof/>
            <w:webHidden/>
          </w:rPr>
        </w:r>
        <w:r w:rsidR="00F43BA8">
          <w:rPr>
            <w:noProof/>
            <w:webHidden/>
          </w:rPr>
          <w:fldChar w:fldCharType="separate"/>
        </w:r>
        <w:r w:rsidR="00F43BA8">
          <w:rPr>
            <w:noProof/>
            <w:webHidden/>
          </w:rPr>
          <w:t>19</w:t>
        </w:r>
        <w:r w:rsidR="00F43BA8">
          <w:rPr>
            <w:noProof/>
            <w:webHidden/>
          </w:rPr>
          <w:fldChar w:fldCharType="end"/>
        </w:r>
      </w:hyperlink>
    </w:p>
    <w:p w14:paraId="7FBBDDA4" w14:textId="37452B39" w:rsidR="00F43BA8" w:rsidRDefault="00E31E61">
      <w:pPr>
        <w:pStyle w:val="TOC4"/>
        <w:rPr>
          <w:rFonts w:asciiTheme="minorHAnsi" w:eastAsiaTheme="minorEastAsia" w:hAnsiTheme="minorHAnsi" w:cstheme="minorBidi"/>
          <w:noProof/>
          <w:color w:val="auto"/>
          <w:sz w:val="22"/>
          <w:szCs w:val="22"/>
          <w:lang w:eastAsia="en-US"/>
        </w:rPr>
      </w:pPr>
      <w:hyperlink w:anchor="_Toc33097739" w:history="1">
        <w:r w:rsidR="00F43BA8" w:rsidRPr="007A2104">
          <w:rPr>
            <w:rStyle w:val="Hyperlink"/>
            <w:noProof/>
          </w:rPr>
          <w:t>3.1.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ignon Attempts and Device Lock-out Times</w:t>
        </w:r>
        <w:r w:rsidR="00F43BA8">
          <w:rPr>
            <w:noProof/>
            <w:webHidden/>
          </w:rPr>
          <w:tab/>
        </w:r>
        <w:r w:rsidR="00F43BA8">
          <w:rPr>
            <w:noProof/>
            <w:webHidden/>
          </w:rPr>
          <w:fldChar w:fldCharType="begin"/>
        </w:r>
        <w:r w:rsidR="00F43BA8">
          <w:rPr>
            <w:noProof/>
            <w:webHidden/>
          </w:rPr>
          <w:instrText xml:space="preserve"> PAGEREF _Toc33097739 \h </w:instrText>
        </w:r>
        <w:r w:rsidR="00F43BA8">
          <w:rPr>
            <w:noProof/>
            <w:webHidden/>
          </w:rPr>
        </w:r>
        <w:r w:rsidR="00F43BA8">
          <w:rPr>
            <w:noProof/>
            <w:webHidden/>
          </w:rPr>
          <w:fldChar w:fldCharType="separate"/>
        </w:r>
        <w:r w:rsidR="00F43BA8">
          <w:rPr>
            <w:noProof/>
            <w:webHidden/>
          </w:rPr>
          <w:t>19</w:t>
        </w:r>
        <w:r w:rsidR="00F43BA8">
          <w:rPr>
            <w:noProof/>
            <w:webHidden/>
          </w:rPr>
          <w:fldChar w:fldCharType="end"/>
        </w:r>
      </w:hyperlink>
    </w:p>
    <w:p w14:paraId="6532CD1E" w14:textId="3CF3941E" w:rsidR="00F43BA8" w:rsidRDefault="00E31E61">
      <w:pPr>
        <w:pStyle w:val="TOC4"/>
        <w:rPr>
          <w:rFonts w:asciiTheme="minorHAnsi" w:eastAsiaTheme="minorEastAsia" w:hAnsiTheme="minorHAnsi" w:cstheme="minorBidi"/>
          <w:noProof/>
          <w:color w:val="auto"/>
          <w:sz w:val="22"/>
          <w:szCs w:val="22"/>
          <w:lang w:eastAsia="en-US"/>
        </w:rPr>
      </w:pPr>
      <w:hyperlink w:anchor="_Toc33097740" w:history="1">
        <w:r w:rsidR="00F43BA8" w:rsidRPr="007A2104">
          <w:rPr>
            <w:rStyle w:val="Hyperlink"/>
            <w:noProof/>
          </w:rPr>
          <w:t>3.1.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X SIGNON ALLOWED</w:t>
        </w:r>
        <w:r w:rsidR="00F43BA8">
          <w:rPr>
            <w:noProof/>
            <w:webHidden/>
          </w:rPr>
          <w:tab/>
        </w:r>
        <w:r w:rsidR="00F43BA8">
          <w:rPr>
            <w:noProof/>
            <w:webHidden/>
          </w:rPr>
          <w:fldChar w:fldCharType="begin"/>
        </w:r>
        <w:r w:rsidR="00F43BA8">
          <w:rPr>
            <w:noProof/>
            <w:webHidden/>
          </w:rPr>
          <w:instrText xml:space="preserve"> PAGEREF _Toc33097740 \h </w:instrText>
        </w:r>
        <w:r w:rsidR="00F43BA8">
          <w:rPr>
            <w:noProof/>
            <w:webHidden/>
          </w:rPr>
        </w:r>
        <w:r w:rsidR="00F43BA8">
          <w:rPr>
            <w:noProof/>
            <w:webHidden/>
          </w:rPr>
          <w:fldChar w:fldCharType="separate"/>
        </w:r>
        <w:r w:rsidR="00F43BA8">
          <w:rPr>
            <w:noProof/>
            <w:webHidden/>
          </w:rPr>
          <w:t>20</w:t>
        </w:r>
        <w:r w:rsidR="00F43BA8">
          <w:rPr>
            <w:noProof/>
            <w:webHidden/>
          </w:rPr>
          <w:fldChar w:fldCharType="end"/>
        </w:r>
      </w:hyperlink>
    </w:p>
    <w:p w14:paraId="68F3F181" w14:textId="5762B766" w:rsidR="00F43BA8" w:rsidRDefault="00E31E61">
      <w:pPr>
        <w:pStyle w:val="TOC4"/>
        <w:rPr>
          <w:rFonts w:asciiTheme="minorHAnsi" w:eastAsiaTheme="minorEastAsia" w:hAnsiTheme="minorHAnsi" w:cstheme="minorBidi"/>
          <w:noProof/>
          <w:color w:val="auto"/>
          <w:sz w:val="22"/>
          <w:szCs w:val="22"/>
          <w:lang w:eastAsia="en-US"/>
        </w:rPr>
      </w:pPr>
      <w:hyperlink w:anchor="_Toc33097741" w:history="1">
        <w:r w:rsidR="00F43BA8" w:rsidRPr="007A2104">
          <w:rPr>
            <w:rStyle w:val="Hyperlink"/>
            <w:noProof/>
          </w:rPr>
          <w:t>3.1.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OHIBITED TIMES FOR SIGN-ON</w:t>
        </w:r>
        <w:r w:rsidR="00F43BA8">
          <w:rPr>
            <w:noProof/>
            <w:webHidden/>
          </w:rPr>
          <w:tab/>
        </w:r>
        <w:r w:rsidR="00F43BA8">
          <w:rPr>
            <w:noProof/>
            <w:webHidden/>
          </w:rPr>
          <w:fldChar w:fldCharType="begin"/>
        </w:r>
        <w:r w:rsidR="00F43BA8">
          <w:rPr>
            <w:noProof/>
            <w:webHidden/>
          </w:rPr>
          <w:instrText xml:space="preserve"> PAGEREF _Toc33097741 \h </w:instrText>
        </w:r>
        <w:r w:rsidR="00F43BA8">
          <w:rPr>
            <w:noProof/>
            <w:webHidden/>
          </w:rPr>
        </w:r>
        <w:r w:rsidR="00F43BA8">
          <w:rPr>
            <w:noProof/>
            <w:webHidden/>
          </w:rPr>
          <w:fldChar w:fldCharType="separate"/>
        </w:r>
        <w:r w:rsidR="00F43BA8">
          <w:rPr>
            <w:noProof/>
            <w:webHidden/>
          </w:rPr>
          <w:t>21</w:t>
        </w:r>
        <w:r w:rsidR="00F43BA8">
          <w:rPr>
            <w:noProof/>
            <w:webHidden/>
          </w:rPr>
          <w:fldChar w:fldCharType="end"/>
        </w:r>
      </w:hyperlink>
    </w:p>
    <w:p w14:paraId="7184DA7F" w14:textId="03442C67" w:rsidR="00F43BA8" w:rsidRDefault="00E31E61">
      <w:pPr>
        <w:pStyle w:val="TOC4"/>
        <w:rPr>
          <w:rFonts w:asciiTheme="minorHAnsi" w:eastAsiaTheme="minorEastAsia" w:hAnsiTheme="minorHAnsi" w:cstheme="minorBidi"/>
          <w:noProof/>
          <w:color w:val="auto"/>
          <w:sz w:val="22"/>
          <w:szCs w:val="22"/>
          <w:lang w:eastAsia="en-US"/>
        </w:rPr>
      </w:pPr>
      <w:hyperlink w:anchor="_Toc33097742" w:history="1">
        <w:r w:rsidR="00F43BA8" w:rsidRPr="007A2104">
          <w:rPr>
            <w:rStyle w:val="Hyperlink"/>
            <w:noProof/>
          </w:rPr>
          <w:t>3.1.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ultiple Sign-On Restriction</w:t>
        </w:r>
        <w:r w:rsidR="00F43BA8">
          <w:rPr>
            <w:noProof/>
            <w:webHidden/>
          </w:rPr>
          <w:tab/>
        </w:r>
        <w:r w:rsidR="00F43BA8">
          <w:rPr>
            <w:noProof/>
            <w:webHidden/>
          </w:rPr>
          <w:fldChar w:fldCharType="begin"/>
        </w:r>
        <w:r w:rsidR="00F43BA8">
          <w:rPr>
            <w:noProof/>
            <w:webHidden/>
          </w:rPr>
          <w:instrText xml:space="preserve"> PAGEREF _Toc33097742 \h </w:instrText>
        </w:r>
        <w:r w:rsidR="00F43BA8">
          <w:rPr>
            <w:noProof/>
            <w:webHidden/>
          </w:rPr>
        </w:r>
        <w:r w:rsidR="00F43BA8">
          <w:rPr>
            <w:noProof/>
            <w:webHidden/>
          </w:rPr>
          <w:fldChar w:fldCharType="separate"/>
        </w:r>
        <w:r w:rsidR="00F43BA8">
          <w:rPr>
            <w:noProof/>
            <w:webHidden/>
          </w:rPr>
          <w:t>22</w:t>
        </w:r>
        <w:r w:rsidR="00F43BA8">
          <w:rPr>
            <w:noProof/>
            <w:webHidden/>
          </w:rPr>
          <w:fldChar w:fldCharType="end"/>
        </w:r>
      </w:hyperlink>
    </w:p>
    <w:p w14:paraId="10BF24EA" w14:textId="1773104A" w:rsidR="00F43BA8" w:rsidRDefault="00E31E61">
      <w:pPr>
        <w:pStyle w:val="TOC4"/>
        <w:rPr>
          <w:rFonts w:asciiTheme="minorHAnsi" w:eastAsiaTheme="minorEastAsia" w:hAnsiTheme="minorHAnsi" w:cstheme="minorBidi"/>
          <w:noProof/>
          <w:color w:val="auto"/>
          <w:sz w:val="22"/>
          <w:szCs w:val="22"/>
          <w:lang w:eastAsia="en-US"/>
        </w:rPr>
      </w:pPr>
      <w:hyperlink w:anchor="_Toc33097743" w:history="1">
        <w:r w:rsidR="00F43BA8" w:rsidRPr="007A2104">
          <w:rPr>
            <w:rStyle w:val="Hyperlink"/>
            <w:noProof/>
          </w:rPr>
          <w:t>3.1.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TERACTIVE USER’S PRIORITY</w:t>
        </w:r>
        <w:r w:rsidR="00F43BA8">
          <w:rPr>
            <w:noProof/>
            <w:webHidden/>
          </w:rPr>
          <w:tab/>
        </w:r>
        <w:r w:rsidR="00F43BA8">
          <w:rPr>
            <w:noProof/>
            <w:webHidden/>
          </w:rPr>
          <w:fldChar w:fldCharType="begin"/>
        </w:r>
        <w:r w:rsidR="00F43BA8">
          <w:rPr>
            <w:noProof/>
            <w:webHidden/>
          </w:rPr>
          <w:instrText xml:space="preserve"> PAGEREF _Toc33097743 \h </w:instrText>
        </w:r>
        <w:r w:rsidR="00F43BA8">
          <w:rPr>
            <w:noProof/>
            <w:webHidden/>
          </w:rPr>
        </w:r>
        <w:r w:rsidR="00F43BA8">
          <w:rPr>
            <w:noProof/>
            <w:webHidden/>
          </w:rPr>
          <w:fldChar w:fldCharType="separate"/>
        </w:r>
        <w:r w:rsidR="00F43BA8">
          <w:rPr>
            <w:noProof/>
            <w:webHidden/>
          </w:rPr>
          <w:t>22</w:t>
        </w:r>
        <w:r w:rsidR="00F43BA8">
          <w:rPr>
            <w:noProof/>
            <w:webHidden/>
          </w:rPr>
          <w:fldChar w:fldCharType="end"/>
        </w:r>
      </w:hyperlink>
    </w:p>
    <w:p w14:paraId="0FF7D258" w14:textId="4659C97A" w:rsidR="00F43BA8" w:rsidRDefault="00E31E61">
      <w:pPr>
        <w:pStyle w:val="TOC4"/>
        <w:rPr>
          <w:rFonts w:asciiTheme="minorHAnsi" w:eastAsiaTheme="minorEastAsia" w:hAnsiTheme="minorHAnsi" w:cstheme="minorBidi"/>
          <w:noProof/>
          <w:color w:val="auto"/>
          <w:sz w:val="22"/>
          <w:szCs w:val="22"/>
          <w:lang w:eastAsia="en-US"/>
        </w:rPr>
      </w:pPr>
      <w:hyperlink w:anchor="_Toc33097744" w:history="1">
        <w:r w:rsidR="00F43BA8" w:rsidRPr="007A2104">
          <w:rPr>
            <w:rStyle w:val="Hyperlink"/>
            <w:noProof/>
          </w:rPr>
          <w:t>3.1.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SK DEVICE TYPE AT SIGN-ON</w:t>
        </w:r>
        <w:r w:rsidR="00F43BA8">
          <w:rPr>
            <w:noProof/>
            <w:webHidden/>
          </w:rPr>
          <w:tab/>
        </w:r>
        <w:r w:rsidR="00F43BA8">
          <w:rPr>
            <w:noProof/>
            <w:webHidden/>
          </w:rPr>
          <w:fldChar w:fldCharType="begin"/>
        </w:r>
        <w:r w:rsidR="00F43BA8">
          <w:rPr>
            <w:noProof/>
            <w:webHidden/>
          </w:rPr>
          <w:instrText xml:space="preserve"> PAGEREF _Toc33097744 \h </w:instrText>
        </w:r>
        <w:r w:rsidR="00F43BA8">
          <w:rPr>
            <w:noProof/>
            <w:webHidden/>
          </w:rPr>
        </w:r>
        <w:r w:rsidR="00F43BA8">
          <w:rPr>
            <w:noProof/>
            <w:webHidden/>
          </w:rPr>
          <w:fldChar w:fldCharType="separate"/>
        </w:r>
        <w:r w:rsidR="00F43BA8">
          <w:rPr>
            <w:noProof/>
            <w:webHidden/>
          </w:rPr>
          <w:t>22</w:t>
        </w:r>
        <w:r w:rsidR="00F43BA8">
          <w:rPr>
            <w:noProof/>
            <w:webHidden/>
          </w:rPr>
          <w:fldChar w:fldCharType="end"/>
        </w:r>
      </w:hyperlink>
    </w:p>
    <w:p w14:paraId="314D2953" w14:textId="5474602D" w:rsidR="00F43BA8" w:rsidRDefault="00E31E61">
      <w:pPr>
        <w:pStyle w:val="TOC4"/>
        <w:rPr>
          <w:rFonts w:asciiTheme="minorHAnsi" w:eastAsiaTheme="minorEastAsia" w:hAnsiTheme="minorHAnsi" w:cstheme="minorBidi"/>
          <w:noProof/>
          <w:color w:val="auto"/>
          <w:sz w:val="22"/>
          <w:szCs w:val="22"/>
          <w:lang w:eastAsia="en-US"/>
        </w:rPr>
      </w:pPr>
      <w:hyperlink w:anchor="_Toc33097745" w:history="1">
        <w:r w:rsidR="00F43BA8" w:rsidRPr="007A2104">
          <w:rPr>
            <w:rStyle w:val="Hyperlink"/>
            <w:noProof/>
          </w:rPr>
          <w:t>3.1.2.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play Attributes (DA) Return Codes</w:t>
        </w:r>
        <w:r w:rsidR="00F43BA8">
          <w:rPr>
            <w:noProof/>
            <w:webHidden/>
          </w:rPr>
          <w:tab/>
        </w:r>
        <w:r w:rsidR="00F43BA8">
          <w:rPr>
            <w:noProof/>
            <w:webHidden/>
          </w:rPr>
          <w:fldChar w:fldCharType="begin"/>
        </w:r>
        <w:r w:rsidR="00F43BA8">
          <w:rPr>
            <w:noProof/>
            <w:webHidden/>
          </w:rPr>
          <w:instrText xml:space="preserve"> PAGEREF _Toc33097745 \h </w:instrText>
        </w:r>
        <w:r w:rsidR="00F43BA8">
          <w:rPr>
            <w:noProof/>
            <w:webHidden/>
          </w:rPr>
        </w:r>
        <w:r w:rsidR="00F43BA8">
          <w:rPr>
            <w:noProof/>
            <w:webHidden/>
          </w:rPr>
          <w:fldChar w:fldCharType="separate"/>
        </w:r>
        <w:r w:rsidR="00F43BA8">
          <w:rPr>
            <w:noProof/>
            <w:webHidden/>
          </w:rPr>
          <w:t>23</w:t>
        </w:r>
        <w:r w:rsidR="00F43BA8">
          <w:rPr>
            <w:noProof/>
            <w:webHidden/>
          </w:rPr>
          <w:fldChar w:fldCharType="end"/>
        </w:r>
      </w:hyperlink>
    </w:p>
    <w:p w14:paraId="78372732" w14:textId="3B20AE2D" w:rsidR="00F43BA8" w:rsidRDefault="00E31E61">
      <w:pPr>
        <w:pStyle w:val="TOC4"/>
        <w:rPr>
          <w:rFonts w:asciiTheme="minorHAnsi" w:eastAsiaTheme="minorEastAsia" w:hAnsiTheme="minorHAnsi" w:cstheme="minorBidi"/>
          <w:noProof/>
          <w:color w:val="auto"/>
          <w:sz w:val="22"/>
          <w:szCs w:val="22"/>
          <w:lang w:eastAsia="en-US"/>
        </w:rPr>
      </w:pPr>
      <w:hyperlink w:anchor="_Toc33097746" w:history="1">
        <w:r w:rsidR="00F43BA8" w:rsidRPr="007A2104">
          <w:rPr>
            <w:rStyle w:val="Hyperlink"/>
            <w:noProof/>
          </w:rPr>
          <w:t>3.1.2.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LECTABLE AT SIGNON</w:t>
        </w:r>
        <w:r w:rsidR="00F43BA8">
          <w:rPr>
            <w:noProof/>
            <w:webHidden/>
          </w:rPr>
          <w:tab/>
        </w:r>
        <w:r w:rsidR="00F43BA8">
          <w:rPr>
            <w:noProof/>
            <w:webHidden/>
          </w:rPr>
          <w:fldChar w:fldCharType="begin"/>
        </w:r>
        <w:r w:rsidR="00F43BA8">
          <w:rPr>
            <w:noProof/>
            <w:webHidden/>
          </w:rPr>
          <w:instrText xml:space="preserve"> PAGEREF _Toc33097746 \h </w:instrText>
        </w:r>
        <w:r w:rsidR="00F43BA8">
          <w:rPr>
            <w:noProof/>
            <w:webHidden/>
          </w:rPr>
        </w:r>
        <w:r w:rsidR="00F43BA8">
          <w:rPr>
            <w:noProof/>
            <w:webHidden/>
          </w:rPr>
          <w:fldChar w:fldCharType="separate"/>
        </w:r>
        <w:r w:rsidR="00F43BA8">
          <w:rPr>
            <w:noProof/>
            <w:webHidden/>
          </w:rPr>
          <w:t>23</w:t>
        </w:r>
        <w:r w:rsidR="00F43BA8">
          <w:rPr>
            <w:noProof/>
            <w:webHidden/>
          </w:rPr>
          <w:fldChar w:fldCharType="end"/>
        </w:r>
      </w:hyperlink>
    </w:p>
    <w:p w14:paraId="76E7A564" w14:textId="641E0CB6" w:rsidR="00F43BA8" w:rsidRDefault="00E31E61">
      <w:pPr>
        <w:pStyle w:val="TOC4"/>
        <w:rPr>
          <w:rFonts w:asciiTheme="minorHAnsi" w:eastAsiaTheme="minorEastAsia" w:hAnsiTheme="minorHAnsi" w:cstheme="minorBidi"/>
          <w:noProof/>
          <w:color w:val="auto"/>
          <w:sz w:val="22"/>
          <w:szCs w:val="22"/>
          <w:lang w:eastAsia="en-US"/>
        </w:rPr>
      </w:pPr>
      <w:hyperlink w:anchor="_Toc33097747" w:history="1">
        <w:r w:rsidR="00F43BA8" w:rsidRPr="007A2104">
          <w:rPr>
            <w:rStyle w:val="Hyperlink"/>
            <w:noProof/>
          </w:rPr>
          <w:t>3.1.2.9</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FETIME OF VERIFY CODE</w:t>
        </w:r>
        <w:r w:rsidR="00F43BA8">
          <w:rPr>
            <w:noProof/>
            <w:webHidden/>
          </w:rPr>
          <w:tab/>
        </w:r>
        <w:r w:rsidR="00F43BA8">
          <w:rPr>
            <w:noProof/>
            <w:webHidden/>
          </w:rPr>
          <w:fldChar w:fldCharType="begin"/>
        </w:r>
        <w:r w:rsidR="00F43BA8">
          <w:rPr>
            <w:noProof/>
            <w:webHidden/>
          </w:rPr>
          <w:instrText xml:space="preserve"> PAGEREF _Toc33097747 \h </w:instrText>
        </w:r>
        <w:r w:rsidR="00F43BA8">
          <w:rPr>
            <w:noProof/>
            <w:webHidden/>
          </w:rPr>
        </w:r>
        <w:r w:rsidR="00F43BA8">
          <w:rPr>
            <w:noProof/>
            <w:webHidden/>
          </w:rPr>
          <w:fldChar w:fldCharType="separate"/>
        </w:r>
        <w:r w:rsidR="00F43BA8">
          <w:rPr>
            <w:noProof/>
            <w:webHidden/>
          </w:rPr>
          <w:t>23</w:t>
        </w:r>
        <w:r w:rsidR="00F43BA8">
          <w:rPr>
            <w:noProof/>
            <w:webHidden/>
          </w:rPr>
          <w:fldChar w:fldCharType="end"/>
        </w:r>
      </w:hyperlink>
    </w:p>
    <w:p w14:paraId="2FC0F3D3" w14:textId="7A8F4F86" w:rsidR="00F43BA8" w:rsidRDefault="00E31E61">
      <w:pPr>
        <w:pStyle w:val="TOC4"/>
        <w:rPr>
          <w:rFonts w:asciiTheme="minorHAnsi" w:eastAsiaTheme="minorEastAsia" w:hAnsiTheme="minorHAnsi" w:cstheme="minorBidi"/>
          <w:noProof/>
          <w:color w:val="auto"/>
          <w:sz w:val="22"/>
          <w:szCs w:val="22"/>
          <w:lang w:eastAsia="en-US"/>
        </w:rPr>
      </w:pPr>
      <w:hyperlink w:anchor="_Toc33097748" w:history="1">
        <w:r w:rsidR="00F43BA8" w:rsidRPr="007A2104">
          <w:rPr>
            <w:rStyle w:val="Hyperlink"/>
            <w:noProof/>
          </w:rPr>
          <w:t>3.1.2.10</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UTO-GENERATE ACCESS CODES</w:t>
        </w:r>
        <w:r w:rsidR="00F43BA8">
          <w:rPr>
            <w:noProof/>
            <w:webHidden/>
          </w:rPr>
          <w:tab/>
        </w:r>
        <w:r w:rsidR="00F43BA8">
          <w:rPr>
            <w:noProof/>
            <w:webHidden/>
          </w:rPr>
          <w:fldChar w:fldCharType="begin"/>
        </w:r>
        <w:r w:rsidR="00F43BA8">
          <w:rPr>
            <w:noProof/>
            <w:webHidden/>
          </w:rPr>
          <w:instrText xml:space="preserve"> PAGEREF _Toc33097748 \h </w:instrText>
        </w:r>
        <w:r w:rsidR="00F43BA8">
          <w:rPr>
            <w:noProof/>
            <w:webHidden/>
          </w:rPr>
        </w:r>
        <w:r w:rsidR="00F43BA8">
          <w:rPr>
            <w:noProof/>
            <w:webHidden/>
          </w:rPr>
          <w:fldChar w:fldCharType="separate"/>
        </w:r>
        <w:r w:rsidR="00F43BA8">
          <w:rPr>
            <w:noProof/>
            <w:webHidden/>
          </w:rPr>
          <w:t>24</w:t>
        </w:r>
        <w:r w:rsidR="00F43BA8">
          <w:rPr>
            <w:noProof/>
            <w:webHidden/>
          </w:rPr>
          <w:fldChar w:fldCharType="end"/>
        </w:r>
      </w:hyperlink>
    </w:p>
    <w:p w14:paraId="1856C14B" w14:textId="0062B443" w:rsidR="00F43BA8" w:rsidRDefault="00E31E61">
      <w:pPr>
        <w:pStyle w:val="TOC4"/>
        <w:rPr>
          <w:rFonts w:asciiTheme="minorHAnsi" w:eastAsiaTheme="minorEastAsia" w:hAnsiTheme="minorHAnsi" w:cstheme="minorBidi"/>
          <w:noProof/>
          <w:color w:val="auto"/>
          <w:sz w:val="22"/>
          <w:szCs w:val="22"/>
          <w:lang w:eastAsia="en-US"/>
        </w:rPr>
      </w:pPr>
      <w:hyperlink w:anchor="_Toc33097749" w:history="1">
        <w:r w:rsidR="00F43BA8" w:rsidRPr="007A2104">
          <w:rPr>
            <w:rStyle w:val="Hyperlink"/>
            <w:noProof/>
          </w:rPr>
          <w:t>3.1.2.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FAULT INSTITUTION and AGENCY</w:t>
        </w:r>
        <w:r w:rsidR="00F43BA8">
          <w:rPr>
            <w:noProof/>
            <w:webHidden/>
          </w:rPr>
          <w:tab/>
        </w:r>
        <w:r w:rsidR="00F43BA8">
          <w:rPr>
            <w:noProof/>
            <w:webHidden/>
          </w:rPr>
          <w:fldChar w:fldCharType="begin"/>
        </w:r>
        <w:r w:rsidR="00F43BA8">
          <w:rPr>
            <w:noProof/>
            <w:webHidden/>
          </w:rPr>
          <w:instrText xml:space="preserve"> PAGEREF _Toc33097749 \h </w:instrText>
        </w:r>
        <w:r w:rsidR="00F43BA8">
          <w:rPr>
            <w:noProof/>
            <w:webHidden/>
          </w:rPr>
        </w:r>
        <w:r w:rsidR="00F43BA8">
          <w:rPr>
            <w:noProof/>
            <w:webHidden/>
          </w:rPr>
          <w:fldChar w:fldCharType="separate"/>
        </w:r>
        <w:r w:rsidR="00F43BA8">
          <w:rPr>
            <w:noProof/>
            <w:webHidden/>
          </w:rPr>
          <w:t>24</w:t>
        </w:r>
        <w:r w:rsidR="00F43BA8">
          <w:rPr>
            <w:noProof/>
            <w:webHidden/>
          </w:rPr>
          <w:fldChar w:fldCharType="end"/>
        </w:r>
      </w:hyperlink>
    </w:p>
    <w:p w14:paraId="53421357" w14:textId="47E9B065" w:rsidR="00F43BA8" w:rsidRDefault="00E31E61">
      <w:pPr>
        <w:pStyle w:val="TOC4"/>
        <w:rPr>
          <w:rFonts w:asciiTheme="minorHAnsi" w:eastAsiaTheme="minorEastAsia" w:hAnsiTheme="minorHAnsi" w:cstheme="minorBidi"/>
          <w:noProof/>
          <w:color w:val="auto"/>
          <w:sz w:val="22"/>
          <w:szCs w:val="22"/>
          <w:lang w:eastAsia="en-US"/>
        </w:rPr>
      </w:pPr>
      <w:hyperlink w:anchor="_Toc33097750" w:history="1">
        <w:r w:rsidR="00F43BA8" w:rsidRPr="007A2104">
          <w:rPr>
            <w:rStyle w:val="Hyperlink"/>
            <w:noProof/>
          </w:rPr>
          <w:t>3.1.2.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UTO MENU</w:t>
        </w:r>
        <w:r w:rsidR="00F43BA8">
          <w:rPr>
            <w:noProof/>
            <w:webHidden/>
          </w:rPr>
          <w:tab/>
        </w:r>
        <w:r w:rsidR="00F43BA8">
          <w:rPr>
            <w:noProof/>
            <w:webHidden/>
          </w:rPr>
          <w:fldChar w:fldCharType="begin"/>
        </w:r>
        <w:r w:rsidR="00F43BA8">
          <w:rPr>
            <w:noProof/>
            <w:webHidden/>
          </w:rPr>
          <w:instrText xml:space="preserve"> PAGEREF _Toc33097750 \h </w:instrText>
        </w:r>
        <w:r w:rsidR="00F43BA8">
          <w:rPr>
            <w:noProof/>
            <w:webHidden/>
          </w:rPr>
        </w:r>
        <w:r w:rsidR="00F43BA8">
          <w:rPr>
            <w:noProof/>
            <w:webHidden/>
          </w:rPr>
          <w:fldChar w:fldCharType="separate"/>
        </w:r>
        <w:r w:rsidR="00F43BA8">
          <w:rPr>
            <w:noProof/>
            <w:webHidden/>
          </w:rPr>
          <w:t>24</w:t>
        </w:r>
        <w:r w:rsidR="00F43BA8">
          <w:rPr>
            <w:noProof/>
            <w:webHidden/>
          </w:rPr>
          <w:fldChar w:fldCharType="end"/>
        </w:r>
      </w:hyperlink>
    </w:p>
    <w:p w14:paraId="28ECDA2E" w14:textId="7ECC5F3E" w:rsidR="00F43BA8" w:rsidRDefault="00E31E61">
      <w:pPr>
        <w:pStyle w:val="TOC4"/>
        <w:rPr>
          <w:rFonts w:asciiTheme="minorHAnsi" w:eastAsiaTheme="minorEastAsia" w:hAnsiTheme="minorHAnsi" w:cstheme="minorBidi"/>
          <w:noProof/>
          <w:color w:val="auto"/>
          <w:sz w:val="22"/>
          <w:szCs w:val="22"/>
          <w:lang w:eastAsia="en-US"/>
        </w:rPr>
      </w:pPr>
      <w:hyperlink w:anchor="_Toc33097751" w:history="1">
        <w:r w:rsidR="00F43BA8" w:rsidRPr="007A2104">
          <w:rPr>
            <w:rStyle w:val="Hyperlink"/>
            <w:noProof/>
          </w:rPr>
          <w:t>3.1.2.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YPE-AHEAD</w:t>
        </w:r>
        <w:r w:rsidR="00F43BA8">
          <w:rPr>
            <w:noProof/>
            <w:webHidden/>
          </w:rPr>
          <w:tab/>
        </w:r>
        <w:r w:rsidR="00F43BA8">
          <w:rPr>
            <w:noProof/>
            <w:webHidden/>
          </w:rPr>
          <w:fldChar w:fldCharType="begin"/>
        </w:r>
        <w:r w:rsidR="00F43BA8">
          <w:rPr>
            <w:noProof/>
            <w:webHidden/>
          </w:rPr>
          <w:instrText xml:space="preserve"> PAGEREF _Toc33097751 \h </w:instrText>
        </w:r>
        <w:r w:rsidR="00F43BA8">
          <w:rPr>
            <w:noProof/>
            <w:webHidden/>
          </w:rPr>
        </w:r>
        <w:r w:rsidR="00F43BA8">
          <w:rPr>
            <w:noProof/>
            <w:webHidden/>
          </w:rPr>
          <w:fldChar w:fldCharType="separate"/>
        </w:r>
        <w:r w:rsidR="00F43BA8">
          <w:rPr>
            <w:noProof/>
            <w:webHidden/>
          </w:rPr>
          <w:t>24</w:t>
        </w:r>
        <w:r w:rsidR="00F43BA8">
          <w:rPr>
            <w:noProof/>
            <w:webHidden/>
          </w:rPr>
          <w:fldChar w:fldCharType="end"/>
        </w:r>
      </w:hyperlink>
    </w:p>
    <w:p w14:paraId="217AEDEE" w14:textId="551F6821" w:rsidR="00F43BA8" w:rsidRDefault="00E31E61">
      <w:pPr>
        <w:pStyle w:val="TOC4"/>
        <w:rPr>
          <w:rFonts w:asciiTheme="minorHAnsi" w:eastAsiaTheme="minorEastAsia" w:hAnsiTheme="minorHAnsi" w:cstheme="minorBidi"/>
          <w:noProof/>
          <w:color w:val="auto"/>
          <w:sz w:val="22"/>
          <w:szCs w:val="22"/>
          <w:lang w:eastAsia="en-US"/>
        </w:rPr>
      </w:pPr>
      <w:hyperlink w:anchor="_Toc33097752" w:history="1">
        <w:r w:rsidR="00F43BA8" w:rsidRPr="007A2104">
          <w:rPr>
            <w:rStyle w:val="Hyperlink"/>
            <w:noProof/>
          </w:rPr>
          <w:t>3.1.2.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IMED READ</w:t>
        </w:r>
        <w:r w:rsidR="00F43BA8">
          <w:rPr>
            <w:noProof/>
            <w:webHidden/>
          </w:rPr>
          <w:tab/>
        </w:r>
        <w:r w:rsidR="00F43BA8">
          <w:rPr>
            <w:noProof/>
            <w:webHidden/>
          </w:rPr>
          <w:fldChar w:fldCharType="begin"/>
        </w:r>
        <w:r w:rsidR="00F43BA8">
          <w:rPr>
            <w:noProof/>
            <w:webHidden/>
          </w:rPr>
          <w:instrText xml:space="preserve"> PAGEREF _Toc33097752 \h </w:instrText>
        </w:r>
        <w:r w:rsidR="00F43BA8">
          <w:rPr>
            <w:noProof/>
            <w:webHidden/>
          </w:rPr>
        </w:r>
        <w:r w:rsidR="00F43BA8">
          <w:rPr>
            <w:noProof/>
            <w:webHidden/>
          </w:rPr>
          <w:fldChar w:fldCharType="separate"/>
        </w:r>
        <w:r w:rsidR="00F43BA8">
          <w:rPr>
            <w:noProof/>
            <w:webHidden/>
          </w:rPr>
          <w:t>25</w:t>
        </w:r>
        <w:r w:rsidR="00F43BA8">
          <w:rPr>
            <w:noProof/>
            <w:webHidden/>
          </w:rPr>
          <w:fldChar w:fldCharType="end"/>
        </w:r>
      </w:hyperlink>
    </w:p>
    <w:p w14:paraId="0406876D" w14:textId="092E94CE" w:rsidR="00F43BA8" w:rsidRDefault="00E31E61">
      <w:pPr>
        <w:pStyle w:val="TOC4"/>
        <w:rPr>
          <w:rFonts w:asciiTheme="minorHAnsi" w:eastAsiaTheme="minorEastAsia" w:hAnsiTheme="minorHAnsi" w:cstheme="minorBidi"/>
          <w:noProof/>
          <w:color w:val="auto"/>
          <w:sz w:val="22"/>
          <w:szCs w:val="22"/>
          <w:lang w:eastAsia="en-US"/>
        </w:rPr>
      </w:pPr>
      <w:hyperlink w:anchor="_Toc33097753" w:history="1">
        <w:r w:rsidR="00F43BA8" w:rsidRPr="007A2104">
          <w:rPr>
            <w:rStyle w:val="Hyperlink"/>
            <w:noProof/>
          </w:rPr>
          <w:t>3.1.2.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OST SIGN-IN MESSAGE</w:t>
        </w:r>
        <w:r w:rsidR="00F43BA8">
          <w:rPr>
            <w:noProof/>
            <w:webHidden/>
          </w:rPr>
          <w:tab/>
        </w:r>
        <w:r w:rsidR="00F43BA8">
          <w:rPr>
            <w:noProof/>
            <w:webHidden/>
          </w:rPr>
          <w:fldChar w:fldCharType="begin"/>
        </w:r>
        <w:r w:rsidR="00F43BA8">
          <w:rPr>
            <w:noProof/>
            <w:webHidden/>
          </w:rPr>
          <w:instrText xml:space="preserve"> PAGEREF _Toc33097753 \h </w:instrText>
        </w:r>
        <w:r w:rsidR="00F43BA8">
          <w:rPr>
            <w:noProof/>
            <w:webHidden/>
          </w:rPr>
        </w:r>
        <w:r w:rsidR="00F43BA8">
          <w:rPr>
            <w:noProof/>
            <w:webHidden/>
          </w:rPr>
          <w:fldChar w:fldCharType="separate"/>
        </w:r>
        <w:r w:rsidR="00F43BA8">
          <w:rPr>
            <w:noProof/>
            <w:webHidden/>
          </w:rPr>
          <w:t>25</w:t>
        </w:r>
        <w:r w:rsidR="00F43BA8">
          <w:rPr>
            <w:noProof/>
            <w:webHidden/>
          </w:rPr>
          <w:fldChar w:fldCharType="end"/>
        </w:r>
      </w:hyperlink>
    </w:p>
    <w:p w14:paraId="09860A69" w14:textId="49BBFA07" w:rsidR="00F43BA8" w:rsidRDefault="00E31E61">
      <w:pPr>
        <w:pStyle w:val="TOC4"/>
        <w:rPr>
          <w:rFonts w:asciiTheme="minorHAnsi" w:eastAsiaTheme="minorEastAsia" w:hAnsiTheme="minorHAnsi" w:cstheme="minorBidi"/>
          <w:noProof/>
          <w:color w:val="auto"/>
          <w:sz w:val="22"/>
          <w:szCs w:val="22"/>
          <w:lang w:eastAsia="en-US"/>
        </w:rPr>
      </w:pPr>
      <w:hyperlink w:anchor="_Toc33097754" w:history="1">
        <w:r w:rsidR="00F43BA8" w:rsidRPr="007A2104">
          <w:rPr>
            <w:rStyle w:val="Hyperlink"/>
            <w:noProof/>
          </w:rPr>
          <w:t>3.1.2.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2-Factor Authentication (2FA)</w:t>
        </w:r>
        <w:r w:rsidR="00F43BA8">
          <w:rPr>
            <w:noProof/>
            <w:webHidden/>
          </w:rPr>
          <w:tab/>
        </w:r>
        <w:r w:rsidR="00F43BA8">
          <w:rPr>
            <w:noProof/>
            <w:webHidden/>
          </w:rPr>
          <w:fldChar w:fldCharType="begin"/>
        </w:r>
        <w:r w:rsidR="00F43BA8">
          <w:rPr>
            <w:noProof/>
            <w:webHidden/>
          </w:rPr>
          <w:instrText xml:space="preserve"> PAGEREF _Toc33097754 \h </w:instrText>
        </w:r>
        <w:r w:rsidR="00F43BA8">
          <w:rPr>
            <w:noProof/>
            <w:webHidden/>
          </w:rPr>
        </w:r>
        <w:r w:rsidR="00F43BA8">
          <w:rPr>
            <w:noProof/>
            <w:webHidden/>
          </w:rPr>
          <w:fldChar w:fldCharType="separate"/>
        </w:r>
        <w:r w:rsidR="00F43BA8">
          <w:rPr>
            <w:noProof/>
            <w:webHidden/>
          </w:rPr>
          <w:t>25</w:t>
        </w:r>
        <w:r w:rsidR="00F43BA8">
          <w:rPr>
            <w:noProof/>
            <w:webHidden/>
          </w:rPr>
          <w:fldChar w:fldCharType="end"/>
        </w:r>
      </w:hyperlink>
    </w:p>
    <w:p w14:paraId="764A1F41" w14:textId="5BA5768C" w:rsidR="00F43BA8" w:rsidRDefault="00E31E61">
      <w:pPr>
        <w:pStyle w:val="TOC3"/>
        <w:rPr>
          <w:rFonts w:asciiTheme="minorHAnsi" w:eastAsiaTheme="minorEastAsia" w:hAnsiTheme="minorHAnsi" w:cstheme="minorBidi"/>
          <w:noProof/>
          <w:color w:val="auto"/>
          <w:sz w:val="22"/>
          <w:szCs w:val="22"/>
          <w:lang w:eastAsia="en-US"/>
        </w:rPr>
      </w:pPr>
      <w:hyperlink w:anchor="_Toc33097755" w:history="1">
        <w:r w:rsidR="00F43BA8" w:rsidRPr="007A2104">
          <w:rPr>
            <w:rStyle w:val="Hyperlink"/>
            <w:noProof/>
          </w:rPr>
          <w:t>3.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XU USER SIGN-ON Option</w:t>
        </w:r>
        <w:r w:rsidR="00F43BA8">
          <w:rPr>
            <w:noProof/>
            <w:webHidden/>
          </w:rPr>
          <w:tab/>
        </w:r>
        <w:r w:rsidR="00F43BA8">
          <w:rPr>
            <w:noProof/>
            <w:webHidden/>
          </w:rPr>
          <w:fldChar w:fldCharType="begin"/>
        </w:r>
        <w:r w:rsidR="00F43BA8">
          <w:rPr>
            <w:noProof/>
            <w:webHidden/>
          </w:rPr>
          <w:instrText xml:space="preserve"> PAGEREF _Toc33097755 \h </w:instrText>
        </w:r>
        <w:r w:rsidR="00F43BA8">
          <w:rPr>
            <w:noProof/>
            <w:webHidden/>
          </w:rPr>
        </w:r>
        <w:r w:rsidR="00F43BA8">
          <w:rPr>
            <w:noProof/>
            <w:webHidden/>
          </w:rPr>
          <w:fldChar w:fldCharType="separate"/>
        </w:r>
        <w:r w:rsidR="00F43BA8">
          <w:rPr>
            <w:noProof/>
            <w:webHidden/>
          </w:rPr>
          <w:t>27</w:t>
        </w:r>
        <w:r w:rsidR="00F43BA8">
          <w:rPr>
            <w:noProof/>
            <w:webHidden/>
          </w:rPr>
          <w:fldChar w:fldCharType="end"/>
        </w:r>
      </w:hyperlink>
    </w:p>
    <w:p w14:paraId="149DFAE6" w14:textId="5A0E69A1" w:rsidR="00F43BA8" w:rsidRDefault="00E31E61">
      <w:pPr>
        <w:pStyle w:val="TOC3"/>
        <w:rPr>
          <w:rFonts w:asciiTheme="minorHAnsi" w:eastAsiaTheme="minorEastAsia" w:hAnsiTheme="minorHAnsi" w:cstheme="minorBidi"/>
          <w:noProof/>
          <w:color w:val="auto"/>
          <w:sz w:val="22"/>
          <w:szCs w:val="22"/>
          <w:lang w:eastAsia="en-US"/>
        </w:rPr>
      </w:pPr>
      <w:hyperlink w:anchor="_Toc33097756" w:history="1">
        <w:r w:rsidR="00F43BA8" w:rsidRPr="007A2104">
          <w:rPr>
            <w:rStyle w:val="Hyperlink"/>
            <w:noProof/>
          </w:rPr>
          <w:t>3.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XU USER START-UP Option</w:t>
        </w:r>
        <w:r w:rsidR="00F43BA8">
          <w:rPr>
            <w:noProof/>
            <w:webHidden/>
          </w:rPr>
          <w:tab/>
        </w:r>
        <w:r w:rsidR="00F43BA8">
          <w:rPr>
            <w:noProof/>
            <w:webHidden/>
          </w:rPr>
          <w:fldChar w:fldCharType="begin"/>
        </w:r>
        <w:r w:rsidR="00F43BA8">
          <w:rPr>
            <w:noProof/>
            <w:webHidden/>
          </w:rPr>
          <w:instrText xml:space="preserve"> PAGEREF _Toc33097756 \h </w:instrText>
        </w:r>
        <w:r w:rsidR="00F43BA8">
          <w:rPr>
            <w:noProof/>
            <w:webHidden/>
          </w:rPr>
        </w:r>
        <w:r w:rsidR="00F43BA8">
          <w:rPr>
            <w:noProof/>
            <w:webHidden/>
          </w:rPr>
          <w:fldChar w:fldCharType="separate"/>
        </w:r>
        <w:r w:rsidR="00F43BA8">
          <w:rPr>
            <w:noProof/>
            <w:webHidden/>
          </w:rPr>
          <w:t>27</w:t>
        </w:r>
        <w:r w:rsidR="00F43BA8">
          <w:rPr>
            <w:noProof/>
            <w:webHidden/>
          </w:rPr>
          <w:fldChar w:fldCharType="end"/>
        </w:r>
      </w:hyperlink>
    </w:p>
    <w:p w14:paraId="0BAF0DD1" w14:textId="675F1966" w:rsidR="00F43BA8" w:rsidRDefault="00E31E61">
      <w:pPr>
        <w:pStyle w:val="TOC3"/>
        <w:rPr>
          <w:rFonts w:asciiTheme="minorHAnsi" w:eastAsiaTheme="minorEastAsia" w:hAnsiTheme="minorHAnsi" w:cstheme="minorBidi"/>
          <w:noProof/>
          <w:color w:val="auto"/>
          <w:sz w:val="22"/>
          <w:szCs w:val="22"/>
          <w:lang w:eastAsia="en-US"/>
        </w:rPr>
      </w:pPr>
      <w:hyperlink w:anchor="_Toc33097757" w:history="1">
        <w:r w:rsidR="00F43BA8" w:rsidRPr="007A2104">
          <w:rPr>
            <w:rStyle w:val="Hyperlink"/>
            <w:noProof/>
          </w:rPr>
          <w:t>3.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lear all users at startup Option</w:t>
        </w:r>
        <w:r w:rsidR="00F43BA8">
          <w:rPr>
            <w:noProof/>
            <w:webHidden/>
          </w:rPr>
          <w:tab/>
        </w:r>
        <w:r w:rsidR="00F43BA8">
          <w:rPr>
            <w:noProof/>
            <w:webHidden/>
          </w:rPr>
          <w:fldChar w:fldCharType="begin"/>
        </w:r>
        <w:r w:rsidR="00F43BA8">
          <w:rPr>
            <w:noProof/>
            <w:webHidden/>
          </w:rPr>
          <w:instrText xml:space="preserve"> PAGEREF _Toc33097757 \h </w:instrText>
        </w:r>
        <w:r w:rsidR="00F43BA8">
          <w:rPr>
            <w:noProof/>
            <w:webHidden/>
          </w:rPr>
        </w:r>
        <w:r w:rsidR="00F43BA8">
          <w:rPr>
            <w:noProof/>
            <w:webHidden/>
          </w:rPr>
          <w:fldChar w:fldCharType="separate"/>
        </w:r>
        <w:r w:rsidR="00F43BA8">
          <w:rPr>
            <w:noProof/>
            <w:webHidden/>
          </w:rPr>
          <w:t>27</w:t>
        </w:r>
        <w:r w:rsidR="00F43BA8">
          <w:rPr>
            <w:noProof/>
            <w:webHidden/>
          </w:rPr>
          <w:fldChar w:fldCharType="end"/>
        </w:r>
      </w:hyperlink>
    </w:p>
    <w:p w14:paraId="55B1D09C" w14:textId="7882C75E" w:rsidR="00F43BA8" w:rsidRDefault="00E31E61">
      <w:pPr>
        <w:pStyle w:val="TOC3"/>
        <w:rPr>
          <w:rFonts w:asciiTheme="minorHAnsi" w:eastAsiaTheme="minorEastAsia" w:hAnsiTheme="minorHAnsi" w:cstheme="minorBidi"/>
          <w:noProof/>
          <w:color w:val="auto"/>
          <w:sz w:val="22"/>
          <w:szCs w:val="22"/>
          <w:lang w:eastAsia="en-US"/>
        </w:rPr>
      </w:pPr>
      <w:hyperlink w:anchor="_Toc33097758" w:history="1">
        <w:r w:rsidR="00F43BA8" w:rsidRPr="007A2104">
          <w:rPr>
            <w:rStyle w:val="Hyperlink"/>
            <w:noProof/>
          </w:rPr>
          <w:t>3.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nabling and Disabling Logons</w:t>
        </w:r>
        <w:r w:rsidR="00F43BA8">
          <w:rPr>
            <w:noProof/>
            <w:webHidden/>
          </w:rPr>
          <w:tab/>
        </w:r>
        <w:r w:rsidR="00F43BA8">
          <w:rPr>
            <w:noProof/>
            <w:webHidden/>
          </w:rPr>
          <w:fldChar w:fldCharType="begin"/>
        </w:r>
        <w:r w:rsidR="00F43BA8">
          <w:rPr>
            <w:noProof/>
            <w:webHidden/>
          </w:rPr>
          <w:instrText xml:space="preserve"> PAGEREF _Toc33097758 \h </w:instrText>
        </w:r>
        <w:r w:rsidR="00F43BA8">
          <w:rPr>
            <w:noProof/>
            <w:webHidden/>
          </w:rPr>
        </w:r>
        <w:r w:rsidR="00F43BA8">
          <w:rPr>
            <w:noProof/>
            <w:webHidden/>
          </w:rPr>
          <w:fldChar w:fldCharType="separate"/>
        </w:r>
        <w:r w:rsidR="00F43BA8">
          <w:rPr>
            <w:noProof/>
            <w:webHidden/>
          </w:rPr>
          <w:t>28</w:t>
        </w:r>
        <w:r w:rsidR="00F43BA8">
          <w:rPr>
            <w:noProof/>
            <w:webHidden/>
          </w:rPr>
          <w:fldChar w:fldCharType="end"/>
        </w:r>
      </w:hyperlink>
    </w:p>
    <w:p w14:paraId="219CC7AA" w14:textId="38F79B6B" w:rsidR="00F43BA8" w:rsidRDefault="00E31E61">
      <w:pPr>
        <w:pStyle w:val="TOC2"/>
        <w:rPr>
          <w:rFonts w:asciiTheme="minorHAnsi" w:eastAsiaTheme="minorEastAsia" w:hAnsiTheme="minorHAnsi" w:cstheme="minorBidi"/>
          <w:b w:val="0"/>
          <w:noProof/>
          <w:color w:val="auto"/>
          <w:sz w:val="22"/>
          <w:szCs w:val="22"/>
          <w:lang w:eastAsia="en-US"/>
        </w:rPr>
      </w:pPr>
      <w:hyperlink w:anchor="_Toc33097759" w:history="1">
        <w:r w:rsidR="00F43BA8" w:rsidRPr="007A2104">
          <w:rPr>
            <w:rStyle w:val="Hyperlink"/>
            <w:noProof/>
          </w:rPr>
          <w:t>3.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Adding New Users</w:t>
        </w:r>
        <w:r w:rsidR="00F43BA8">
          <w:rPr>
            <w:noProof/>
            <w:webHidden/>
          </w:rPr>
          <w:tab/>
        </w:r>
        <w:r w:rsidR="00F43BA8">
          <w:rPr>
            <w:noProof/>
            <w:webHidden/>
          </w:rPr>
          <w:fldChar w:fldCharType="begin"/>
        </w:r>
        <w:r w:rsidR="00F43BA8">
          <w:rPr>
            <w:noProof/>
            <w:webHidden/>
          </w:rPr>
          <w:instrText xml:space="preserve"> PAGEREF _Toc33097759 \h </w:instrText>
        </w:r>
        <w:r w:rsidR="00F43BA8">
          <w:rPr>
            <w:noProof/>
            <w:webHidden/>
          </w:rPr>
        </w:r>
        <w:r w:rsidR="00F43BA8">
          <w:rPr>
            <w:noProof/>
            <w:webHidden/>
          </w:rPr>
          <w:fldChar w:fldCharType="separate"/>
        </w:r>
        <w:r w:rsidR="00F43BA8">
          <w:rPr>
            <w:noProof/>
            <w:webHidden/>
          </w:rPr>
          <w:t>28</w:t>
        </w:r>
        <w:r w:rsidR="00F43BA8">
          <w:rPr>
            <w:noProof/>
            <w:webHidden/>
          </w:rPr>
          <w:fldChar w:fldCharType="end"/>
        </w:r>
      </w:hyperlink>
    </w:p>
    <w:p w14:paraId="16A49A2E" w14:textId="56052DE5" w:rsidR="00F43BA8" w:rsidRDefault="00E31E61">
      <w:pPr>
        <w:pStyle w:val="TOC3"/>
        <w:rPr>
          <w:rFonts w:asciiTheme="minorHAnsi" w:eastAsiaTheme="minorEastAsia" w:hAnsiTheme="minorHAnsi" w:cstheme="minorBidi"/>
          <w:noProof/>
          <w:color w:val="auto"/>
          <w:sz w:val="22"/>
          <w:szCs w:val="22"/>
          <w:lang w:eastAsia="en-US"/>
        </w:rPr>
      </w:pPr>
      <w:hyperlink w:anchor="_Toc33097760" w:history="1">
        <w:r w:rsidR="00F43BA8" w:rsidRPr="007A2104">
          <w:rPr>
            <w:rStyle w:val="Hyperlink"/>
            <w:noProof/>
          </w:rPr>
          <w:t>3.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d a New User to the System Option</w:t>
        </w:r>
        <w:r w:rsidR="00F43BA8">
          <w:rPr>
            <w:noProof/>
            <w:webHidden/>
          </w:rPr>
          <w:tab/>
        </w:r>
        <w:r w:rsidR="00F43BA8">
          <w:rPr>
            <w:noProof/>
            <w:webHidden/>
          </w:rPr>
          <w:fldChar w:fldCharType="begin"/>
        </w:r>
        <w:r w:rsidR="00F43BA8">
          <w:rPr>
            <w:noProof/>
            <w:webHidden/>
          </w:rPr>
          <w:instrText xml:space="preserve"> PAGEREF _Toc33097760 \h </w:instrText>
        </w:r>
        <w:r w:rsidR="00F43BA8">
          <w:rPr>
            <w:noProof/>
            <w:webHidden/>
          </w:rPr>
        </w:r>
        <w:r w:rsidR="00F43BA8">
          <w:rPr>
            <w:noProof/>
            <w:webHidden/>
          </w:rPr>
          <w:fldChar w:fldCharType="separate"/>
        </w:r>
        <w:r w:rsidR="00F43BA8">
          <w:rPr>
            <w:noProof/>
            <w:webHidden/>
          </w:rPr>
          <w:t>28</w:t>
        </w:r>
        <w:r w:rsidR="00F43BA8">
          <w:rPr>
            <w:noProof/>
            <w:webHidden/>
          </w:rPr>
          <w:fldChar w:fldCharType="end"/>
        </w:r>
      </w:hyperlink>
    </w:p>
    <w:p w14:paraId="43BB8CE2" w14:textId="1133D867" w:rsidR="00F43BA8" w:rsidRDefault="00E31E61">
      <w:pPr>
        <w:pStyle w:val="TOC4"/>
        <w:rPr>
          <w:rFonts w:asciiTheme="minorHAnsi" w:eastAsiaTheme="minorEastAsia" w:hAnsiTheme="minorHAnsi" w:cstheme="minorBidi"/>
          <w:noProof/>
          <w:color w:val="auto"/>
          <w:sz w:val="22"/>
          <w:szCs w:val="22"/>
          <w:lang w:eastAsia="en-US"/>
        </w:rPr>
      </w:pPr>
      <w:hyperlink w:anchor="_Toc33097761" w:history="1">
        <w:r w:rsidR="00F43BA8" w:rsidRPr="007A2104">
          <w:rPr>
            <w:rStyle w:val="Hyperlink"/>
            <w:noProof/>
          </w:rPr>
          <w:t>3.2.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NEW PERSON (#200) File Required Fields</w:t>
        </w:r>
        <w:r w:rsidR="00F43BA8">
          <w:rPr>
            <w:noProof/>
            <w:webHidden/>
          </w:rPr>
          <w:tab/>
        </w:r>
        <w:r w:rsidR="00F43BA8">
          <w:rPr>
            <w:noProof/>
            <w:webHidden/>
          </w:rPr>
          <w:fldChar w:fldCharType="begin"/>
        </w:r>
        <w:r w:rsidR="00F43BA8">
          <w:rPr>
            <w:noProof/>
            <w:webHidden/>
          </w:rPr>
          <w:instrText xml:space="preserve"> PAGEREF _Toc33097761 \h </w:instrText>
        </w:r>
        <w:r w:rsidR="00F43BA8">
          <w:rPr>
            <w:noProof/>
            <w:webHidden/>
          </w:rPr>
        </w:r>
        <w:r w:rsidR="00F43BA8">
          <w:rPr>
            <w:noProof/>
            <w:webHidden/>
          </w:rPr>
          <w:fldChar w:fldCharType="separate"/>
        </w:r>
        <w:r w:rsidR="00F43BA8">
          <w:rPr>
            <w:noProof/>
            <w:webHidden/>
          </w:rPr>
          <w:t>28</w:t>
        </w:r>
        <w:r w:rsidR="00F43BA8">
          <w:rPr>
            <w:noProof/>
            <w:webHidden/>
          </w:rPr>
          <w:fldChar w:fldCharType="end"/>
        </w:r>
      </w:hyperlink>
    </w:p>
    <w:p w14:paraId="0D18A075" w14:textId="47387CB8" w:rsidR="00F43BA8" w:rsidRDefault="00E31E61">
      <w:pPr>
        <w:pStyle w:val="TOC3"/>
        <w:rPr>
          <w:rFonts w:asciiTheme="minorHAnsi" w:eastAsiaTheme="minorEastAsia" w:hAnsiTheme="minorHAnsi" w:cstheme="minorBidi"/>
          <w:noProof/>
          <w:color w:val="auto"/>
          <w:sz w:val="22"/>
          <w:szCs w:val="22"/>
          <w:lang w:eastAsia="en-US"/>
        </w:rPr>
      </w:pPr>
      <w:hyperlink w:anchor="_Toc33097762" w:history="1">
        <w:r w:rsidR="00F43BA8" w:rsidRPr="007A2104">
          <w:rPr>
            <w:rStyle w:val="Hyperlink"/>
            <w:noProof/>
          </w:rPr>
          <w:t>3.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Grant Access by Profile Option</w:t>
        </w:r>
        <w:r w:rsidR="00F43BA8">
          <w:rPr>
            <w:noProof/>
            <w:webHidden/>
          </w:rPr>
          <w:tab/>
        </w:r>
        <w:r w:rsidR="00F43BA8">
          <w:rPr>
            <w:noProof/>
            <w:webHidden/>
          </w:rPr>
          <w:fldChar w:fldCharType="begin"/>
        </w:r>
        <w:r w:rsidR="00F43BA8">
          <w:rPr>
            <w:noProof/>
            <w:webHidden/>
          </w:rPr>
          <w:instrText xml:space="preserve"> PAGEREF _Toc33097762 \h </w:instrText>
        </w:r>
        <w:r w:rsidR="00F43BA8">
          <w:rPr>
            <w:noProof/>
            <w:webHidden/>
          </w:rPr>
        </w:r>
        <w:r w:rsidR="00F43BA8">
          <w:rPr>
            <w:noProof/>
            <w:webHidden/>
          </w:rPr>
          <w:fldChar w:fldCharType="separate"/>
        </w:r>
        <w:r w:rsidR="00F43BA8">
          <w:rPr>
            <w:noProof/>
            <w:webHidden/>
          </w:rPr>
          <w:t>29</w:t>
        </w:r>
        <w:r w:rsidR="00F43BA8">
          <w:rPr>
            <w:noProof/>
            <w:webHidden/>
          </w:rPr>
          <w:fldChar w:fldCharType="end"/>
        </w:r>
      </w:hyperlink>
    </w:p>
    <w:p w14:paraId="04D060A1" w14:textId="12C89FCA" w:rsidR="00F43BA8" w:rsidRDefault="00E31E61">
      <w:pPr>
        <w:pStyle w:val="TOC3"/>
        <w:rPr>
          <w:rFonts w:asciiTheme="minorHAnsi" w:eastAsiaTheme="minorEastAsia" w:hAnsiTheme="minorHAnsi" w:cstheme="minorBidi"/>
          <w:noProof/>
          <w:color w:val="auto"/>
          <w:sz w:val="22"/>
          <w:szCs w:val="22"/>
          <w:lang w:eastAsia="en-US"/>
        </w:rPr>
      </w:pPr>
      <w:hyperlink w:anchor="_Toc33097763" w:history="1">
        <w:r w:rsidR="00F43BA8" w:rsidRPr="007A2104">
          <w:rPr>
            <w:rStyle w:val="Hyperlink"/>
            <w:noProof/>
          </w:rPr>
          <w:t>3.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curity Forms</w:t>
        </w:r>
        <w:r w:rsidR="00F43BA8">
          <w:rPr>
            <w:noProof/>
            <w:webHidden/>
          </w:rPr>
          <w:tab/>
        </w:r>
        <w:r w:rsidR="00F43BA8">
          <w:rPr>
            <w:noProof/>
            <w:webHidden/>
          </w:rPr>
          <w:fldChar w:fldCharType="begin"/>
        </w:r>
        <w:r w:rsidR="00F43BA8">
          <w:rPr>
            <w:noProof/>
            <w:webHidden/>
          </w:rPr>
          <w:instrText xml:space="preserve"> PAGEREF _Toc33097763 \h </w:instrText>
        </w:r>
        <w:r w:rsidR="00F43BA8">
          <w:rPr>
            <w:noProof/>
            <w:webHidden/>
          </w:rPr>
        </w:r>
        <w:r w:rsidR="00F43BA8">
          <w:rPr>
            <w:noProof/>
            <w:webHidden/>
          </w:rPr>
          <w:fldChar w:fldCharType="separate"/>
        </w:r>
        <w:r w:rsidR="00F43BA8">
          <w:rPr>
            <w:noProof/>
            <w:webHidden/>
          </w:rPr>
          <w:t>29</w:t>
        </w:r>
        <w:r w:rsidR="00F43BA8">
          <w:rPr>
            <w:noProof/>
            <w:webHidden/>
          </w:rPr>
          <w:fldChar w:fldCharType="end"/>
        </w:r>
      </w:hyperlink>
    </w:p>
    <w:p w14:paraId="4917B5D6" w14:textId="1E0EDD0C" w:rsidR="00F43BA8" w:rsidRDefault="00E31E61">
      <w:pPr>
        <w:pStyle w:val="TOC2"/>
        <w:rPr>
          <w:rFonts w:asciiTheme="minorHAnsi" w:eastAsiaTheme="minorEastAsia" w:hAnsiTheme="minorHAnsi" w:cstheme="minorBidi"/>
          <w:b w:val="0"/>
          <w:noProof/>
          <w:color w:val="auto"/>
          <w:sz w:val="22"/>
          <w:szCs w:val="22"/>
          <w:lang w:eastAsia="en-US"/>
        </w:rPr>
      </w:pPr>
      <w:hyperlink w:anchor="_Toc33097764" w:history="1">
        <w:r w:rsidR="00F43BA8" w:rsidRPr="007A2104">
          <w:rPr>
            <w:rStyle w:val="Hyperlink"/>
            <w:noProof/>
          </w:rPr>
          <w:t>3.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Edit an Existing User Option</w:t>
        </w:r>
        <w:r w:rsidR="00F43BA8">
          <w:rPr>
            <w:noProof/>
            <w:webHidden/>
          </w:rPr>
          <w:tab/>
        </w:r>
        <w:r w:rsidR="00F43BA8">
          <w:rPr>
            <w:noProof/>
            <w:webHidden/>
          </w:rPr>
          <w:fldChar w:fldCharType="begin"/>
        </w:r>
        <w:r w:rsidR="00F43BA8">
          <w:rPr>
            <w:noProof/>
            <w:webHidden/>
          </w:rPr>
          <w:instrText xml:space="preserve"> PAGEREF _Toc33097764 \h </w:instrText>
        </w:r>
        <w:r w:rsidR="00F43BA8">
          <w:rPr>
            <w:noProof/>
            <w:webHidden/>
          </w:rPr>
        </w:r>
        <w:r w:rsidR="00F43BA8">
          <w:rPr>
            <w:noProof/>
            <w:webHidden/>
          </w:rPr>
          <w:fldChar w:fldCharType="separate"/>
        </w:r>
        <w:r w:rsidR="00F43BA8">
          <w:rPr>
            <w:noProof/>
            <w:webHidden/>
          </w:rPr>
          <w:t>37</w:t>
        </w:r>
        <w:r w:rsidR="00F43BA8">
          <w:rPr>
            <w:noProof/>
            <w:webHidden/>
          </w:rPr>
          <w:fldChar w:fldCharType="end"/>
        </w:r>
      </w:hyperlink>
    </w:p>
    <w:p w14:paraId="2DA7B92C" w14:textId="10EBBCE3" w:rsidR="00F43BA8" w:rsidRDefault="00E31E61">
      <w:pPr>
        <w:pStyle w:val="TOC3"/>
        <w:rPr>
          <w:rFonts w:asciiTheme="minorHAnsi" w:eastAsiaTheme="minorEastAsia" w:hAnsiTheme="minorHAnsi" w:cstheme="minorBidi"/>
          <w:noProof/>
          <w:color w:val="auto"/>
          <w:sz w:val="22"/>
          <w:szCs w:val="22"/>
          <w:lang w:eastAsia="en-US"/>
        </w:rPr>
      </w:pPr>
      <w:hyperlink w:anchor="_Toc33097765" w:history="1">
        <w:r w:rsidR="00F43BA8" w:rsidRPr="007A2104">
          <w:rPr>
            <w:rStyle w:val="Hyperlink"/>
            <w:noProof/>
          </w:rPr>
          <w:t>3.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able Field Attributes</w:t>
        </w:r>
        <w:r w:rsidR="00F43BA8">
          <w:rPr>
            <w:noProof/>
            <w:webHidden/>
          </w:rPr>
          <w:tab/>
        </w:r>
        <w:r w:rsidR="00F43BA8">
          <w:rPr>
            <w:noProof/>
            <w:webHidden/>
          </w:rPr>
          <w:fldChar w:fldCharType="begin"/>
        </w:r>
        <w:r w:rsidR="00F43BA8">
          <w:rPr>
            <w:noProof/>
            <w:webHidden/>
          </w:rPr>
          <w:instrText xml:space="preserve"> PAGEREF _Toc33097765 \h </w:instrText>
        </w:r>
        <w:r w:rsidR="00F43BA8">
          <w:rPr>
            <w:noProof/>
            <w:webHidden/>
          </w:rPr>
        </w:r>
        <w:r w:rsidR="00F43BA8">
          <w:rPr>
            <w:noProof/>
            <w:webHidden/>
          </w:rPr>
          <w:fldChar w:fldCharType="separate"/>
        </w:r>
        <w:r w:rsidR="00F43BA8">
          <w:rPr>
            <w:noProof/>
            <w:webHidden/>
          </w:rPr>
          <w:t>38</w:t>
        </w:r>
        <w:r w:rsidR="00F43BA8">
          <w:rPr>
            <w:noProof/>
            <w:webHidden/>
          </w:rPr>
          <w:fldChar w:fldCharType="end"/>
        </w:r>
      </w:hyperlink>
    </w:p>
    <w:p w14:paraId="16778C14" w14:textId="3C1AA712" w:rsidR="00F43BA8" w:rsidRDefault="00E31E61">
      <w:pPr>
        <w:pStyle w:val="TOC3"/>
        <w:rPr>
          <w:rFonts w:asciiTheme="minorHAnsi" w:eastAsiaTheme="minorEastAsia" w:hAnsiTheme="minorHAnsi" w:cstheme="minorBidi"/>
          <w:noProof/>
          <w:color w:val="auto"/>
          <w:sz w:val="22"/>
          <w:szCs w:val="22"/>
          <w:lang w:eastAsia="en-US"/>
        </w:rPr>
      </w:pPr>
      <w:hyperlink w:anchor="_Toc33097766" w:history="1">
        <w:r w:rsidR="00F43BA8" w:rsidRPr="007A2104">
          <w:rPr>
            <w:rStyle w:val="Hyperlink"/>
            <w:noProof/>
          </w:rPr>
          <w:t>3.3.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creenMan Forms</w:t>
        </w:r>
        <w:r w:rsidR="00F43BA8">
          <w:rPr>
            <w:noProof/>
            <w:webHidden/>
          </w:rPr>
          <w:tab/>
        </w:r>
        <w:r w:rsidR="00F43BA8">
          <w:rPr>
            <w:noProof/>
            <w:webHidden/>
          </w:rPr>
          <w:fldChar w:fldCharType="begin"/>
        </w:r>
        <w:r w:rsidR="00F43BA8">
          <w:rPr>
            <w:noProof/>
            <w:webHidden/>
          </w:rPr>
          <w:instrText xml:space="preserve"> PAGEREF _Toc33097766 \h </w:instrText>
        </w:r>
        <w:r w:rsidR="00F43BA8">
          <w:rPr>
            <w:noProof/>
            <w:webHidden/>
          </w:rPr>
        </w:r>
        <w:r w:rsidR="00F43BA8">
          <w:rPr>
            <w:noProof/>
            <w:webHidden/>
          </w:rPr>
          <w:fldChar w:fldCharType="separate"/>
        </w:r>
        <w:r w:rsidR="00F43BA8">
          <w:rPr>
            <w:noProof/>
            <w:webHidden/>
          </w:rPr>
          <w:t>44</w:t>
        </w:r>
        <w:r w:rsidR="00F43BA8">
          <w:rPr>
            <w:noProof/>
            <w:webHidden/>
          </w:rPr>
          <w:fldChar w:fldCharType="end"/>
        </w:r>
      </w:hyperlink>
    </w:p>
    <w:p w14:paraId="03458C7F" w14:textId="32E5D4AE" w:rsidR="00F43BA8" w:rsidRDefault="00E31E61">
      <w:pPr>
        <w:pStyle w:val="TOC3"/>
        <w:rPr>
          <w:rFonts w:asciiTheme="minorHAnsi" w:eastAsiaTheme="minorEastAsia" w:hAnsiTheme="minorHAnsi" w:cstheme="minorBidi"/>
          <w:noProof/>
          <w:color w:val="auto"/>
          <w:sz w:val="22"/>
          <w:szCs w:val="22"/>
          <w:lang w:eastAsia="en-US"/>
        </w:rPr>
      </w:pPr>
      <w:hyperlink w:anchor="_Toc33097767" w:history="1">
        <w:r w:rsidR="00F43BA8" w:rsidRPr="007A2104">
          <w:rPr>
            <w:rStyle w:val="Hyperlink"/>
            <w:noProof/>
          </w:rPr>
          <w:t>3.3.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ditional Attributes Editable by Users</w:t>
        </w:r>
        <w:r w:rsidR="00F43BA8">
          <w:rPr>
            <w:noProof/>
            <w:webHidden/>
          </w:rPr>
          <w:tab/>
        </w:r>
        <w:r w:rsidR="00F43BA8">
          <w:rPr>
            <w:noProof/>
            <w:webHidden/>
          </w:rPr>
          <w:fldChar w:fldCharType="begin"/>
        </w:r>
        <w:r w:rsidR="00F43BA8">
          <w:rPr>
            <w:noProof/>
            <w:webHidden/>
          </w:rPr>
          <w:instrText xml:space="preserve"> PAGEREF _Toc33097767 \h </w:instrText>
        </w:r>
        <w:r w:rsidR="00F43BA8">
          <w:rPr>
            <w:noProof/>
            <w:webHidden/>
          </w:rPr>
        </w:r>
        <w:r w:rsidR="00F43BA8">
          <w:rPr>
            <w:noProof/>
            <w:webHidden/>
          </w:rPr>
          <w:fldChar w:fldCharType="separate"/>
        </w:r>
        <w:r w:rsidR="00F43BA8">
          <w:rPr>
            <w:noProof/>
            <w:webHidden/>
          </w:rPr>
          <w:t>46</w:t>
        </w:r>
        <w:r w:rsidR="00F43BA8">
          <w:rPr>
            <w:noProof/>
            <w:webHidden/>
          </w:rPr>
          <w:fldChar w:fldCharType="end"/>
        </w:r>
      </w:hyperlink>
    </w:p>
    <w:p w14:paraId="1E2BA494" w14:textId="0A281441" w:rsidR="00F43BA8" w:rsidRDefault="00E31E61">
      <w:pPr>
        <w:pStyle w:val="TOC3"/>
        <w:rPr>
          <w:rFonts w:asciiTheme="minorHAnsi" w:eastAsiaTheme="minorEastAsia" w:hAnsiTheme="minorHAnsi" w:cstheme="minorBidi"/>
          <w:noProof/>
          <w:color w:val="auto"/>
          <w:sz w:val="22"/>
          <w:szCs w:val="22"/>
          <w:lang w:eastAsia="en-US"/>
        </w:rPr>
      </w:pPr>
      <w:hyperlink w:anchor="_Toc33097768" w:history="1">
        <w:r w:rsidR="00F43BA8" w:rsidRPr="007A2104">
          <w:rPr>
            <w:rStyle w:val="Hyperlink"/>
            <w:noProof/>
          </w:rPr>
          <w:t>3.3.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User Characteristics Form and Template</w:t>
        </w:r>
        <w:r w:rsidR="00F43BA8">
          <w:rPr>
            <w:noProof/>
            <w:webHidden/>
          </w:rPr>
          <w:tab/>
        </w:r>
        <w:r w:rsidR="00F43BA8">
          <w:rPr>
            <w:noProof/>
            <w:webHidden/>
          </w:rPr>
          <w:fldChar w:fldCharType="begin"/>
        </w:r>
        <w:r w:rsidR="00F43BA8">
          <w:rPr>
            <w:noProof/>
            <w:webHidden/>
          </w:rPr>
          <w:instrText xml:space="preserve"> PAGEREF _Toc33097768 \h </w:instrText>
        </w:r>
        <w:r w:rsidR="00F43BA8">
          <w:rPr>
            <w:noProof/>
            <w:webHidden/>
          </w:rPr>
        </w:r>
        <w:r w:rsidR="00F43BA8">
          <w:rPr>
            <w:noProof/>
            <w:webHidden/>
          </w:rPr>
          <w:fldChar w:fldCharType="separate"/>
        </w:r>
        <w:r w:rsidR="00F43BA8">
          <w:rPr>
            <w:noProof/>
            <w:webHidden/>
          </w:rPr>
          <w:t>46</w:t>
        </w:r>
        <w:r w:rsidR="00F43BA8">
          <w:rPr>
            <w:noProof/>
            <w:webHidden/>
          </w:rPr>
          <w:fldChar w:fldCharType="end"/>
        </w:r>
      </w:hyperlink>
    </w:p>
    <w:p w14:paraId="0B557D57" w14:textId="493CF6CB" w:rsidR="00F43BA8" w:rsidRDefault="00E31E61">
      <w:pPr>
        <w:pStyle w:val="TOC2"/>
        <w:rPr>
          <w:rFonts w:asciiTheme="minorHAnsi" w:eastAsiaTheme="minorEastAsia" w:hAnsiTheme="minorHAnsi" w:cstheme="minorBidi"/>
          <w:b w:val="0"/>
          <w:noProof/>
          <w:color w:val="auto"/>
          <w:sz w:val="22"/>
          <w:szCs w:val="22"/>
          <w:lang w:eastAsia="en-US"/>
        </w:rPr>
      </w:pPr>
      <w:hyperlink w:anchor="_Toc33097769" w:history="1">
        <w:r w:rsidR="00F43BA8" w:rsidRPr="007A2104">
          <w:rPr>
            <w:rStyle w:val="Hyperlink"/>
            <w:noProof/>
          </w:rPr>
          <w:t>3.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eactivating and Reactivating Users</w:t>
        </w:r>
        <w:r w:rsidR="00F43BA8">
          <w:rPr>
            <w:noProof/>
            <w:webHidden/>
          </w:rPr>
          <w:tab/>
        </w:r>
        <w:r w:rsidR="00F43BA8">
          <w:rPr>
            <w:noProof/>
            <w:webHidden/>
          </w:rPr>
          <w:fldChar w:fldCharType="begin"/>
        </w:r>
        <w:r w:rsidR="00F43BA8">
          <w:rPr>
            <w:noProof/>
            <w:webHidden/>
          </w:rPr>
          <w:instrText xml:space="preserve"> PAGEREF _Toc33097769 \h </w:instrText>
        </w:r>
        <w:r w:rsidR="00F43BA8">
          <w:rPr>
            <w:noProof/>
            <w:webHidden/>
          </w:rPr>
        </w:r>
        <w:r w:rsidR="00F43BA8">
          <w:rPr>
            <w:noProof/>
            <w:webHidden/>
          </w:rPr>
          <w:fldChar w:fldCharType="separate"/>
        </w:r>
        <w:r w:rsidR="00F43BA8">
          <w:rPr>
            <w:noProof/>
            <w:webHidden/>
          </w:rPr>
          <w:t>47</w:t>
        </w:r>
        <w:r w:rsidR="00F43BA8">
          <w:rPr>
            <w:noProof/>
            <w:webHidden/>
          </w:rPr>
          <w:fldChar w:fldCharType="end"/>
        </w:r>
      </w:hyperlink>
    </w:p>
    <w:p w14:paraId="69B6263B" w14:textId="554A0E18" w:rsidR="00F43BA8" w:rsidRDefault="00E31E61">
      <w:pPr>
        <w:pStyle w:val="TOC3"/>
        <w:rPr>
          <w:rFonts w:asciiTheme="minorHAnsi" w:eastAsiaTheme="minorEastAsia" w:hAnsiTheme="minorHAnsi" w:cstheme="minorBidi"/>
          <w:noProof/>
          <w:color w:val="auto"/>
          <w:sz w:val="22"/>
          <w:szCs w:val="22"/>
          <w:lang w:eastAsia="en-US"/>
        </w:rPr>
      </w:pPr>
      <w:hyperlink w:anchor="_Toc33097770" w:history="1">
        <w:r w:rsidR="00F43BA8" w:rsidRPr="007A2104">
          <w:rPr>
            <w:rStyle w:val="Hyperlink"/>
            <w:noProof/>
          </w:rPr>
          <w:t>3.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activating Users</w:t>
        </w:r>
        <w:r w:rsidR="00F43BA8">
          <w:rPr>
            <w:noProof/>
            <w:webHidden/>
          </w:rPr>
          <w:tab/>
        </w:r>
        <w:r w:rsidR="00F43BA8">
          <w:rPr>
            <w:noProof/>
            <w:webHidden/>
          </w:rPr>
          <w:fldChar w:fldCharType="begin"/>
        </w:r>
        <w:r w:rsidR="00F43BA8">
          <w:rPr>
            <w:noProof/>
            <w:webHidden/>
          </w:rPr>
          <w:instrText xml:space="preserve"> PAGEREF _Toc33097770 \h </w:instrText>
        </w:r>
        <w:r w:rsidR="00F43BA8">
          <w:rPr>
            <w:noProof/>
            <w:webHidden/>
          </w:rPr>
        </w:r>
        <w:r w:rsidR="00F43BA8">
          <w:rPr>
            <w:noProof/>
            <w:webHidden/>
          </w:rPr>
          <w:fldChar w:fldCharType="separate"/>
        </w:r>
        <w:r w:rsidR="00F43BA8">
          <w:rPr>
            <w:noProof/>
            <w:webHidden/>
          </w:rPr>
          <w:t>47</w:t>
        </w:r>
        <w:r w:rsidR="00F43BA8">
          <w:rPr>
            <w:noProof/>
            <w:webHidden/>
          </w:rPr>
          <w:fldChar w:fldCharType="end"/>
        </w:r>
      </w:hyperlink>
    </w:p>
    <w:p w14:paraId="0BE5850C" w14:textId="4175F834" w:rsidR="00F43BA8" w:rsidRDefault="00E31E61">
      <w:pPr>
        <w:pStyle w:val="TOC3"/>
        <w:rPr>
          <w:rFonts w:asciiTheme="minorHAnsi" w:eastAsiaTheme="minorEastAsia" w:hAnsiTheme="minorHAnsi" w:cstheme="minorBidi"/>
          <w:noProof/>
          <w:color w:val="auto"/>
          <w:sz w:val="22"/>
          <w:szCs w:val="22"/>
          <w:lang w:eastAsia="en-US"/>
        </w:rPr>
      </w:pPr>
      <w:hyperlink w:anchor="_Toc33097771" w:history="1">
        <w:r w:rsidR="00F43BA8" w:rsidRPr="007A2104">
          <w:rPr>
            <w:rStyle w:val="Hyperlink"/>
            <w:noProof/>
          </w:rPr>
          <w:t>3.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utomatically Deactivating Users</w:t>
        </w:r>
        <w:r w:rsidR="00F43BA8">
          <w:rPr>
            <w:noProof/>
            <w:webHidden/>
          </w:rPr>
          <w:tab/>
        </w:r>
        <w:r w:rsidR="00F43BA8">
          <w:rPr>
            <w:noProof/>
            <w:webHidden/>
          </w:rPr>
          <w:fldChar w:fldCharType="begin"/>
        </w:r>
        <w:r w:rsidR="00F43BA8">
          <w:rPr>
            <w:noProof/>
            <w:webHidden/>
          </w:rPr>
          <w:instrText xml:space="preserve"> PAGEREF _Toc33097771 \h </w:instrText>
        </w:r>
        <w:r w:rsidR="00F43BA8">
          <w:rPr>
            <w:noProof/>
            <w:webHidden/>
          </w:rPr>
        </w:r>
        <w:r w:rsidR="00F43BA8">
          <w:rPr>
            <w:noProof/>
            <w:webHidden/>
          </w:rPr>
          <w:fldChar w:fldCharType="separate"/>
        </w:r>
        <w:r w:rsidR="00F43BA8">
          <w:rPr>
            <w:noProof/>
            <w:webHidden/>
          </w:rPr>
          <w:t>49</w:t>
        </w:r>
        <w:r w:rsidR="00F43BA8">
          <w:rPr>
            <w:noProof/>
            <w:webHidden/>
          </w:rPr>
          <w:fldChar w:fldCharType="end"/>
        </w:r>
      </w:hyperlink>
    </w:p>
    <w:p w14:paraId="7F2DC824" w14:textId="7E3F525A" w:rsidR="00F43BA8" w:rsidRDefault="00E31E61">
      <w:pPr>
        <w:pStyle w:val="TOC4"/>
        <w:rPr>
          <w:rFonts w:asciiTheme="minorHAnsi" w:eastAsiaTheme="minorEastAsia" w:hAnsiTheme="minorHAnsi" w:cstheme="minorBidi"/>
          <w:noProof/>
          <w:color w:val="auto"/>
          <w:sz w:val="22"/>
          <w:szCs w:val="22"/>
          <w:lang w:eastAsia="en-US"/>
        </w:rPr>
      </w:pPr>
      <w:hyperlink w:anchor="_Toc33097772" w:history="1">
        <w:r w:rsidR="00F43BA8" w:rsidRPr="007A2104">
          <w:rPr>
            <w:rStyle w:val="Hyperlink"/>
            <w:noProof/>
          </w:rPr>
          <w:t>3.4.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rmination Process</w:t>
        </w:r>
        <w:r w:rsidR="00F43BA8">
          <w:rPr>
            <w:noProof/>
            <w:webHidden/>
          </w:rPr>
          <w:tab/>
        </w:r>
        <w:r w:rsidR="00F43BA8">
          <w:rPr>
            <w:noProof/>
            <w:webHidden/>
          </w:rPr>
          <w:fldChar w:fldCharType="begin"/>
        </w:r>
        <w:r w:rsidR="00F43BA8">
          <w:rPr>
            <w:noProof/>
            <w:webHidden/>
          </w:rPr>
          <w:instrText xml:space="preserve"> PAGEREF _Toc33097772 \h </w:instrText>
        </w:r>
        <w:r w:rsidR="00F43BA8">
          <w:rPr>
            <w:noProof/>
            <w:webHidden/>
          </w:rPr>
        </w:r>
        <w:r w:rsidR="00F43BA8">
          <w:rPr>
            <w:noProof/>
            <w:webHidden/>
          </w:rPr>
          <w:fldChar w:fldCharType="separate"/>
        </w:r>
        <w:r w:rsidR="00F43BA8">
          <w:rPr>
            <w:noProof/>
            <w:webHidden/>
          </w:rPr>
          <w:t>49</w:t>
        </w:r>
        <w:r w:rsidR="00F43BA8">
          <w:rPr>
            <w:noProof/>
            <w:webHidden/>
          </w:rPr>
          <w:fldChar w:fldCharType="end"/>
        </w:r>
      </w:hyperlink>
    </w:p>
    <w:p w14:paraId="1A64026B" w14:textId="1EA401B6" w:rsidR="00F43BA8" w:rsidRDefault="00E31E61">
      <w:pPr>
        <w:pStyle w:val="TOC4"/>
        <w:rPr>
          <w:rFonts w:asciiTheme="minorHAnsi" w:eastAsiaTheme="minorEastAsia" w:hAnsiTheme="minorHAnsi" w:cstheme="minorBidi"/>
          <w:noProof/>
          <w:color w:val="auto"/>
          <w:sz w:val="22"/>
          <w:szCs w:val="22"/>
          <w:lang w:eastAsia="en-US"/>
        </w:rPr>
      </w:pPr>
      <w:hyperlink w:anchor="_Toc33097773" w:history="1">
        <w:r w:rsidR="00F43BA8" w:rsidRPr="007A2104">
          <w:rPr>
            <w:rStyle w:val="Hyperlink"/>
            <w:noProof/>
          </w:rPr>
          <w:t>3.4.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cademic Affiliation Waiver</w:t>
        </w:r>
        <w:r w:rsidR="00F43BA8">
          <w:rPr>
            <w:noProof/>
            <w:webHidden/>
          </w:rPr>
          <w:tab/>
        </w:r>
        <w:r w:rsidR="00F43BA8">
          <w:rPr>
            <w:noProof/>
            <w:webHidden/>
          </w:rPr>
          <w:fldChar w:fldCharType="begin"/>
        </w:r>
        <w:r w:rsidR="00F43BA8">
          <w:rPr>
            <w:noProof/>
            <w:webHidden/>
          </w:rPr>
          <w:instrText xml:space="preserve"> PAGEREF _Toc33097773 \h </w:instrText>
        </w:r>
        <w:r w:rsidR="00F43BA8">
          <w:rPr>
            <w:noProof/>
            <w:webHidden/>
          </w:rPr>
        </w:r>
        <w:r w:rsidR="00F43BA8">
          <w:rPr>
            <w:noProof/>
            <w:webHidden/>
          </w:rPr>
          <w:fldChar w:fldCharType="separate"/>
        </w:r>
        <w:r w:rsidR="00F43BA8">
          <w:rPr>
            <w:noProof/>
            <w:webHidden/>
          </w:rPr>
          <w:t>50</w:t>
        </w:r>
        <w:r w:rsidR="00F43BA8">
          <w:rPr>
            <w:noProof/>
            <w:webHidden/>
          </w:rPr>
          <w:fldChar w:fldCharType="end"/>
        </w:r>
      </w:hyperlink>
    </w:p>
    <w:p w14:paraId="09BD87BC" w14:textId="16067B0B" w:rsidR="00F43BA8" w:rsidRDefault="00E31E61">
      <w:pPr>
        <w:pStyle w:val="TOC3"/>
        <w:rPr>
          <w:rFonts w:asciiTheme="minorHAnsi" w:eastAsiaTheme="minorEastAsia" w:hAnsiTheme="minorHAnsi" w:cstheme="minorBidi"/>
          <w:noProof/>
          <w:color w:val="auto"/>
          <w:sz w:val="22"/>
          <w:szCs w:val="22"/>
          <w:lang w:eastAsia="en-US"/>
        </w:rPr>
      </w:pPr>
      <w:hyperlink w:anchor="_Toc33097774" w:history="1">
        <w:r w:rsidR="00F43BA8" w:rsidRPr="007A2104">
          <w:rPr>
            <w:rStyle w:val="Hyperlink"/>
            <w:noProof/>
          </w:rPr>
          <w:t>3.4.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urging Mail and Security Keys for Inactive Users</w:t>
        </w:r>
        <w:r w:rsidR="00F43BA8">
          <w:rPr>
            <w:noProof/>
            <w:webHidden/>
          </w:rPr>
          <w:tab/>
        </w:r>
        <w:r w:rsidR="00F43BA8">
          <w:rPr>
            <w:noProof/>
            <w:webHidden/>
          </w:rPr>
          <w:fldChar w:fldCharType="begin"/>
        </w:r>
        <w:r w:rsidR="00F43BA8">
          <w:rPr>
            <w:noProof/>
            <w:webHidden/>
          </w:rPr>
          <w:instrText xml:space="preserve"> PAGEREF _Toc33097774 \h </w:instrText>
        </w:r>
        <w:r w:rsidR="00F43BA8">
          <w:rPr>
            <w:noProof/>
            <w:webHidden/>
          </w:rPr>
        </w:r>
        <w:r w:rsidR="00F43BA8">
          <w:rPr>
            <w:noProof/>
            <w:webHidden/>
          </w:rPr>
          <w:fldChar w:fldCharType="separate"/>
        </w:r>
        <w:r w:rsidR="00F43BA8">
          <w:rPr>
            <w:noProof/>
            <w:webHidden/>
          </w:rPr>
          <w:t>50</w:t>
        </w:r>
        <w:r w:rsidR="00F43BA8">
          <w:rPr>
            <w:noProof/>
            <w:webHidden/>
          </w:rPr>
          <w:fldChar w:fldCharType="end"/>
        </w:r>
      </w:hyperlink>
    </w:p>
    <w:p w14:paraId="470CE800" w14:textId="4B404B7D" w:rsidR="00F43BA8" w:rsidRDefault="00E31E61">
      <w:pPr>
        <w:pStyle w:val="TOC3"/>
        <w:rPr>
          <w:rFonts w:asciiTheme="minorHAnsi" w:eastAsiaTheme="minorEastAsia" w:hAnsiTheme="minorHAnsi" w:cstheme="minorBidi"/>
          <w:noProof/>
          <w:color w:val="auto"/>
          <w:sz w:val="22"/>
          <w:szCs w:val="22"/>
          <w:lang w:eastAsia="en-US"/>
        </w:rPr>
      </w:pPr>
      <w:hyperlink w:anchor="_Toc33097775" w:history="1">
        <w:r w:rsidR="00F43BA8" w:rsidRPr="007A2104">
          <w:rPr>
            <w:rStyle w:val="Hyperlink"/>
            <w:noProof/>
          </w:rPr>
          <w:t>3.4.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activating Users</w:t>
        </w:r>
        <w:r w:rsidR="00F43BA8">
          <w:rPr>
            <w:noProof/>
            <w:webHidden/>
          </w:rPr>
          <w:tab/>
        </w:r>
        <w:r w:rsidR="00F43BA8">
          <w:rPr>
            <w:noProof/>
            <w:webHidden/>
          </w:rPr>
          <w:fldChar w:fldCharType="begin"/>
        </w:r>
        <w:r w:rsidR="00F43BA8">
          <w:rPr>
            <w:noProof/>
            <w:webHidden/>
          </w:rPr>
          <w:instrText xml:space="preserve"> PAGEREF _Toc33097775 \h </w:instrText>
        </w:r>
        <w:r w:rsidR="00F43BA8">
          <w:rPr>
            <w:noProof/>
            <w:webHidden/>
          </w:rPr>
        </w:r>
        <w:r w:rsidR="00F43BA8">
          <w:rPr>
            <w:noProof/>
            <w:webHidden/>
          </w:rPr>
          <w:fldChar w:fldCharType="separate"/>
        </w:r>
        <w:r w:rsidR="00F43BA8">
          <w:rPr>
            <w:noProof/>
            <w:webHidden/>
          </w:rPr>
          <w:t>50</w:t>
        </w:r>
        <w:r w:rsidR="00F43BA8">
          <w:rPr>
            <w:noProof/>
            <w:webHidden/>
          </w:rPr>
          <w:fldChar w:fldCharType="end"/>
        </w:r>
      </w:hyperlink>
    </w:p>
    <w:p w14:paraId="552D2463" w14:textId="649C942A" w:rsidR="00F43BA8" w:rsidRDefault="00E31E61">
      <w:pPr>
        <w:pStyle w:val="TOC2"/>
        <w:rPr>
          <w:rFonts w:asciiTheme="minorHAnsi" w:eastAsiaTheme="minorEastAsia" w:hAnsiTheme="minorHAnsi" w:cstheme="minorBidi"/>
          <w:b w:val="0"/>
          <w:noProof/>
          <w:color w:val="auto"/>
          <w:sz w:val="22"/>
          <w:szCs w:val="22"/>
          <w:lang w:eastAsia="en-US"/>
        </w:rPr>
      </w:pPr>
      <w:hyperlink w:anchor="_Toc33097776" w:history="1">
        <w:r w:rsidR="00F43BA8" w:rsidRPr="007A2104">
          <w:rPr>
            <w:rStyle w:val="Hyperlink"/>
            <w:noProof/>
          </w:rPr>
          <w:t>3.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 Management Menu</w:t>
        </w:r>
        <w:r w:rsidR="00F43BA8">
          <w:rPr>
            <w:noProof/>
            <w:webHidden/>
          </w:rPr>
          <w:tab/>
        </w:r>
        <w:r w:rsidR="00F43BA8">
          <w:rPr>
            <w:noProof/>
            <w:webHidden/>
          </w:rPr>
          <w:fldChar w:fldCharType="begin"/>
        </w:r>
        <w:r w:rsidR="00F43BA8">
          <w:rPr>
            <w:noProof/>
            <w:webHidden/>
          </w:rPr>
          <w:instrText xml:space="preserve"> PAGEREF _Toc33097776 \h </w:instrText>
        </w:r>
        <w:r w:rsidR="00F43BA8">
          <w:rPr>
            <w:noProof/>
            <w:webHidden/>
          </w:rPr>
        </w:r>
        <w:r w:rsidR="00F43BA8">
          <w:rPr>
            <w:noProof/>
            <w:webHidden/>
          </w:rPr>
          <w:fldChar w:fldCharType="separate"/>
        </w:r>
        <w:r w:rsidR="00F43BA8">
          <w:rPr>
            <w:noProof/>
            <w:webHidden/>
          </w:rPr>
          <w:t>51</w:t>
        </w:r>
        <w:r w:rsidR="00F43BA8">
          <w:rPr>
            <w:noProof/>
            <w:webHidden/>
          </w:rPr>
          <w:fldChar w:fldCharType="end"/>
        </w:r>
      </w:hyperlink>
    </w:p>
    <w:p w14:paraId="3FD9C261" w14:textId="780673FF" w:rsidR="00F43BA8" w:rsidRDefault="00E31E61">
      <w:pPr>
        <w:pStyle w:val="TOC3"/>
        <w:rPr>
          <w:rFonts w:asciiTheme="minorHAnsi" w:eastAsiaTheme="minorEastAsia" w:hAnsiTheme="minorHAnsi" w:cstheme="minorBidi"/>
          <w:noProof/>
          <w:color w:val="auto"/>
          <w:sz w:val="22"/>
          <w:szCs w:val="22"/>
          <w:lang w:eastAsia="en-US"/>
        </w:rPr>
      </w:pPr>
      <w:hyperlink w:anchor="_Toc33097777" w:history="1">
        <w:r w:rsidR="00F43BA8" w:rsidRPr="007A2104">
          <w:rPr>
            <w:rStyle w:val="Hyperlink"/>
            <w:noProof/>
          </w:rPr>
          <w:t>3.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Find a User Option</w:t>
        </w:r>
        <w:r w:rsidR="00F43BA8">
          <w:rPr>
            <w:noProof/>
            <w:webHidden/>
          </w:rPr>
          <w:tab/>
        </w:r>
        <w:r w:rsidR="00F43BA8">
          <w:rPr>
            <w:noProof/>
            <w:webHidden/>
          </w:rPr>
          <w:fldChar w:fldCharType="begin"/>
        </w:r>
        <w:r w:rsidR="00F43BA8">
          <w:rPr>
            <w:noProof/>
            <w:webHidden/>
          </w:rPr>
          <w:instrText xml:space="preserve"> PAGEREF _Toc33097777 \h </w:instrText>
        </w:r>
        <w:r w:rsidR="00F43BA8">
          <w:rPr>
            <w:noProof/>
            <w:webHidden/>
          </w:rPr>
        </w:r>
        <w:r w:rsidR="00F43BA8">
          <w:rPr>
            <w:noProof/>
            <w:webHidden/>
          </w:rPr>
          <w:fldChar w:fldCharType="separate"/>
        </w:r>
        <w:r w:rsidR="00F43BA8">
          <w:rPr>
            <w:noProof/>
            <w:webHidden/>
          </w:rPr>
          <w:t>51</w:t>
        </w:r>
        <w:r w:rsidR="00F43BA8">
          <w:rPr>
            <w:noProof/>
            <w:webHidden/>
          </w:rPr>
          <w:fldChar w:fldCharType="end"/>
        </w:r>
      </w:hyperlink>
    </w:p>
    <w:p w14:paraId="2002E9F8" w14:textId="43FABA66" w:rsidR="00F43BA8" w:rsidRDefault="00E31E61">
      <w:pPr>
        <w:pStyle w:val="TOC3"/>
        <w:rPr>
          <w:rFonts w:asciiTheme="minorHAnsi" w:eastAsiaTheme="minorEastAsia" w:hAnsiTheme="minorHAnsi" w:cstheme="minorBidi"/>
          <w:noProof/>
          <w:color w:val="auto"/>
          <w:sz w:val="22"/>
          <w:szCs w:val="22"/>
          <w:lang w:eastAsia="en-US"/>
        </w:rPr>
      </w:pPr>
      <w:hyperlink w:anchor="_Toc33097778" w:history="1">
        <w:r w:rsidR="00F43BA8" w:rsidRPr="007A2104">
          <w:rPr>
            <w:rStyle w:val="Hyperlink"/>
            <w:noProof/>
          </w:rPr>
          <w:t>3.5.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oxy User List Option</w:t>
        </w:r>
        <w:r w:rsidR="00F43BA8">
          <w:rPr>
            <w:noProof/>
            <w:webHidden/>
          </w:rPr>
          <w:tab/>
        </w:r>
        <w:r w:rsidR="00F43BA8">
          <w:rPr>
            <w:noProof/>
            <w:webHidden/>
          </w:rPr>
          <w:fldChar w:fldCharType="begin"/>
        </w:r>
        <w:r w:rsidR="00F43BA8">
          <w:rPr>
            <w:noProof/>
            <w:webHidden/>
          </w:rPr>
          <w:instrText xml:space="preserve"> PAGEREF _Toc33097778 \h </w:instrText>
        </w:r>
        <w:r w:rsidR="00F43BA8">
          <w:rPr>
            <w:noProof/>
            <w:webHidden/>
          </w:rPr>
        </w:r>
        <w:r w:rsidR="00F43BA8">
          <w:rPr>
            <w:noProof/>
            <w:webHidden/>
          </w:rPr>
          <w:fldChar w:fldCharType="separate"/>
        </w:r>
        <w:r w:rsidR="00F43BA8">
          <w:rPr>
            <w:noProof/>
            <w:webHidden/>
          </w:rPr>
          <w:t>51</w:t>
        </w:r>
        <w:r w:rsidR="00F43BA8">
          <w:rPr>
            <w:noProof/>
            <w:webHidden/>
          </w:rPr>
          <w:fldChar w:fldCharType="end"/>
        </w:r>
      </w:hyperlink>
    </w:p>
    <w:p w14:paraId="2AD683B2" w14:textId="29F5AA42" w:rsidR="00F43BA8" w:rsidRDefault="00E31E61">
      <w:pPr>
        <w:pStyle w:val="TOC3"/>
        <w:rPr>
          <w:rFonts w:asciiTheme="minorHAnsi" w:eastAsiaTheme="minorEastAsia" w:hAnsiTheme="minorHAnsi" w:cstheme="minorBidi"/>
          <w:noProof/>
          <w:color w:val="auto"/>
          <w:sz w:val="22"/>
          <w:szCs w:val="22"/>
          <w:lang w:eastAsia="en-US"/>
        </w:rPr>
      </w:pPr>
      <w:hyperlink w:anchor="_Toc33097779" w:history="1">
        <w:r w:rsidR="00F43BA8" w:rsidRPr="007A2104">
          <w:rPr>
            <w:rStyle w:val="Hyperlink"/>
            <w:noProof/>
          </w:rPr>
          <w:t>3.5.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Users Option</w:t>
        </w:r>
        <w:r w:rsidR="00F43BA8">
          <w:rPr>
            <w:noProof/>
            <w:webHidden/>
          </w:rPr>
          <w:tab/>
        </w:r>
        <w:r w:rsidR="00F43BA8">
          <w:rPr>
            <w:noProof/>
            <w:webHidden/>
          </w:rPr>
          <w:fldChar w:fldCharType="begin"/>
        </w:r>
        <w:r w:rsidR="00F43BA8">
          <w:rPr>
            <w:noProof/>
            <w:webHidden/>
          </w:rPr>
          <w:instrText xml:space="preserve"> PAGEREF _Toc33097779 \h </w:instrText>
        </w:r>
        <w:r w:rsidR="00F43BA8">
          <w:rPr>
            <w:noProof/>
            <w:webHidden/>
          </w:rPr>
        </w:r>
        <w:r w:rsidR="00F43BA8">
          <w:rPr>
            <w:noProof/>
            <w:webHidden/>
          </w:rPr>
          <w:fldChar w:fldCharType="separate"/>
        </w:r>
        <w:r w:rsidR="00F43BA8">
          <w:rPr>
            <w:noProof/>
            <w:webHidden/>
          </w:rPr>
          <w:t>51</w:t>
        </w:r>
        <w:r w:rsidR="00F43BA8">
          <w:rPr>
            <w:noProof/>
            <w:webHidden/>
          </w:rPr>
          <w:fldChar w:fldCharType="end"/>
        </w:r>
      </w:hyperlink>
    </w:p>
    <w:p w14:paraId="02870AC6" w14:textId="34A8F4BA" w:rsidR="00F43BA8" w:rsidRDefault="00E31E61">
      <w:pPr>
        <w:pStyle w:val="TOC3"/>
        <w:rPr>
          <w:rFonts w:asciiTheme="minorHAnsi" w:eastAsiaTheme="minorEastAsia" w:hAnsiTheme="minorHAnsi" w:cstheme="minorBidi"/>
          <w:noProof/>
          <w:color w:val="auto"/>
          <w:sz w:val="22"/>
          <w:szCs w:val="22"/>
          <w:lang w:eastAsia="en-US"/>
        </w:rPr>
      </w:pPr>
      <w:hyperlink w:anchor="_Toc33097780" w:history="1">
        <w:r w:rsidR="00F43BA8" w:rsidRPr="007A2104">
          <w:rPr>
            <w:rStyle w:val="Hyperlink"/>
            <w:noProof/>
          </w:rPr>
          <w:t>3.5.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Sign-on Log Option</w:t>
        </w:r>
        <w:r w:rsidR="00F43BA8">
          <w:rPr>
            <w:noProof/>
            <w:webHidden/>
          </w:rPr>
          <w:tab/>
        </w:r>
        <w:r w:rsidR="00F43BA8">
          <w:rPr>
            <w:noProof/>
            <w:webHidden/>
          </w:rPr>
          <w:fldChar w:fldCharType="begin"/>
        </w:r>
        <w:r w:rsidR="00F43BA8">
          <w:rPr>
            <w:noProof/>
            <w:webHidden/>
          </w:rPr>
          <w:instrText xml:space="preserve"> PAGEREF _Toc33097780 \h </w:instrText>
        </w:r>
        <w:r w:rsidR="00F43BA8">
          <w:rPr>
            <w:noProof/>
            <w:webHidden/>
          </w:rPr>
        </w:r>
        <w:r w:rsidR="00F43BA8">
          <w:rPr>
            <w:noProof/>
            <w:webHidden/>
          </w:rPr>
          <w:fldChar w:fldCharType="separate"/>
        </w:r>
        <w:r w:rsidR="00F43BA8">
          <w:rPr>
            <w:noProof/>
            <w:webHidden/>
          </w:rPr>
          <w:t>52</w:t>
        </w:r>
        <w:r w:rsidR="00F43BA8">
          <w:rPr>
            <w:noProof/>
            <w:webHidden/>
          </w:rPr>
          <w:fldChar w:fldCharType="end"/>
        </w:r>
      </w:hyperlink>
    </w:p>
    <w:p w14:paraId="11B50FDF" w14:textId="2D97CBB2" w:rsidR="00F43BA8" w:rsidRDefault="00E31E61">
      <w:pPr>
        <w:pStyle w:val="TOC3"/>
        <w:rPr>
          <w:rFonts w:asciiTheme="minorHAnsi" w:eastAsiaTheme="minorEastAsia" w:hAnsiTheme="minorHAnsi" w:cstheme="minorBidi"/>
          <w:noProof/>
          <w:color w:val="auto"/>
          <w:sz w:val="22"/>
          <w:szCs w:val="22"/>
          <w:lang w:eastAsia="en-US"/>
        </w:rPr>
      </w:pPr>
      <w:hyperlink w:anchor="_Toc33097781" w:history="1">
        <w:r w:rsidR="00F43BA8" w:rsidRPr="007A2104">
          <w:rPr>
            <w:rStyle w:val="Hyperlink"/>
            <w:noProof/>
          </w:rPr>
          <w:t>3.5.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oxy (Connector) Detail Report Option</w:t>
        </w:r>
        <w:r w:rsidR="00F43BA8">
          <w:rPr>
            <w:noProof/>
            <w:webHidden/>
          </w:rPr>
          <w:tab/>
        </w:r>
        <w:r w:rsidR="00F43BA8">
          <w:rPr>
            <w:noProof/>
            <w:webHidden/>
          </w:rPr>
          <w:fldChar w:fldCharType="begin"/>
        </w:r>
        <w:r w:rsidR="00F43BA8">
          <w:rPr>
            <w:noProof/>
            <w:webHidden/>
          </w:rPr>
          <w:instrText xml:space="preserve"> PAGEREF _Toc33097781 \h </w:instrText>
        </w:r>
        <w:r w:rsidR="00F43BA8">
          <w:rPr>
            <w:noProof/>
            <w:webHidden/>
          </w:rPr>
        </w:r>
        <w:r w:rsidR="00F43BA8">
          <w:rPr>
            <w:noProof/>
            <w:webHidden/>
          </w:rPr>
          <w:fldChar w:fldCharType="separate"/>
        </w:r>
        <w:r w:rsidR="00F43BA8">
          <w:rPr>
            <w:noProof/>
            <w:webHidden/>
          </w:rPr>
          <w:t>54</w:t>
        </w:r>
        <w:r w:rsidR="00F43BA8">
          <w:rPr>
            <w:noProof/>
            <w:webHidden/>
          </w:rPr>
          <w:fldChar w:fldCharType="end"/>
        </w:r>
      </w:hyperlink>
    </w:p>
    <w:p w14:paraId="6A2E8B7E" w14:textId="022EC669" w:rsidR="00F43BA8" w:rsidRDefault="00E31E61">
      <w:pPr>
        <w:pStyle w:val="TOC3"/>
        <w:rPr>
          <w:rFonts w:asciiTheme="minorHAnsi" w:eastAsiaTheme="minorEastAsia" w:hAnsiTheme="minorHAnsi" w:cstheme="minorBidi"/>
          <w:noProof/>
          <w:color w:val="auto"/>
          <w:sz w:val="22"/>
          <w:szCs w:val="22"/>
          <w:lang w:eastAsia="en-US"/>
        </w:rPr>
      </w:pPr>
      <w:hyperlink w:anchor="_Toc33097782" w:history="1">
        <w:r w:rsidR="00F43BA8" w:rsidRPr="007A2104">
          <w:rPr>
            <w:rStyle w:val="Hyperlink"/>
            <w:noProof/>
          </w:rPr>
          <w:t>3.5.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oxy (Connector) Inquire Option</w:t>
        </w:r>
        <w:r w:rsidR="00F43BA8">
          <w:rPr>
            <w:noProof/>
            <w:webHidden/>
          </w:rPr>
          <w:tab/>
        </w:r>
        <w:r w:rsidR="00F43BA8">
          <w:rPr>
            <w:noProof/>
            <w:webHidden/>
          </w:rPr>
          <w:fldChar w:fldCharType="begin"/>
        </w:r>
        <w:r w:rsidR="00F43BA8">
          <w:rPr>
            <w:noProof/>
            <w:webHidden/>
          </w:rPr>
          <w:instrText xml:space="preserve"> PAGEREF _Toc33097782 \h </w:instrText>
        </w:r>
        <w:r w:rsidR="00F43BA8">
          <w:rPr>
            <w:noProof/>
            <w:webHidden/>
          </w:rPr>
        </w:r>
        <w:r w:rsidR="00F43BA8">
          <w:rPr>
            <w:noProof/>
            <w:webHidden/>
          </w:rPr>
          <w:fldChar w:fldCharType="separate"/>
        </w:r>
        <w:r w:rsidR="00F43BA8">
          <w:rPr>
            <w:noProof/>
            <w:webHidden/>
          </w:rPr>
          <w:t>56</w:t>
        </w:r>
        <w:r w:rsidR="00F43BA8">
          <w:rPr>
            <w:noProof/>
            <w:webHidden/>
          </w:rPr>
          <w:fldChar w:fldCharType="end"/>
        </w:r>
      </w:hyperlink>
    </w:p>
    <w:p w14:paraId="16AA5B6F" w14:textId="59C58AF3" w:rsidR="00F43BA8" w:rsidRDefault="00E31E61">
      <w:pPr>
        <w:pStyle w:val="TOC3"/>
        <w:rPr>
          <w:rFonts w:asciiTheme="minorHAnsi" w:eastAsiaTheme="minorEastAsia" w:hAnsiTheme="minorHAnsi" w:cstheme="minorBidi"/>
          <w:noProof/>
          <w:color w:val="auto"/>
          <w:sz w:val="22"/>
          <w:szCs w:val="22"/>
          <w:lang w:eastAsia="en-US"/>
        </w:rPr>
      </w:pPr>
      <w:hyperlink w:anchor="_Toc33097783" w:history="1">
        <w:r w:rsidR="00F43BA8" w:rsidRPr="007A2104">
          <w:rPr>
            <w:rStyle w:val="Hyperlink"/>
            <w:noProof/>
          </w:rPr>
          <w:t>3.5.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lease user Option</w:t>
        </w:r>
        <w:r w:rsidR="00F43BA8">
          <w:rPr>
            <w:noProof/>
            <w:webHidden/>
          </w:rPr>
          <w:tab/>
        </w:r>
        <w:r w:rsidR="00F43BA8">
          <w:rPr>
            <w:noProof/>
            <w:webHidden/>
          </w:rPr>
          <w:fldChar w:fldCharType="begin"/>
        </w:r>
        <w:r w:rsidR="00F43BA8">
          <w:rPr>
            <w:noProof/>
            <w:webHidden/>
          </w:rPr>
          <w:instrText xml:space="preserve"> PAGEREF _Toc33097783 \h </w:instrText>
        </w:r>
        <w:r w:rsidR="00F43BA8">
          <w:rPr>
            <w:noProof/>
            <w:webHidden/>
          </w:rPr>
        </w:r>
        <w:r w:rsidR="00F43BA8">
          <w:rPr>
            <w:noProof/>
            <w:webHidden/>
          </w:rPr>
          <w:fldChar w:fldCharType="separate"/>
        </w:r>
        <w:r w:rsidR="00F43BA8">
          <w:rPr>
            <w:noProof/>
            <w:webHidden/>
          </w:rPr>
          <w:t>56</w:t>
        </w:r>
        <w:r w:rsidR="00F43BA8">
          <w:rPr>
            <w:noProof/>
            <w:webHidden/>
          </w:rPr>
          <w:fldChar w:fldCharType="end"/>
        </w:r>
      </w:hyperlink>
    </w:p>
    <w:p w14:paraId="20827211" w14:textId="7120C8E5" w:rsidR="00F43BA8" w:rsidRDefault="00E31E61">
      <w:pPr>
        <w:pStyle w:val="TOC3"/>
        <w:rPr>
          <w:rFonts w:asciiTheme="minorHAnsi" w:eastAsiaTheme="minorEastAsia" w:hAnsiTheme="minorHAnsi" w:cstheme="minorBidi"/>
          <w:noProof/>
          <w:color w:val="auto"/>
          <w:sz w:val="22"/>
          <w:szCs w:val="22"/>
          <w:lang w:eastAsia="en-US"/>
        </w:rPr>
      </w:pPr>
      <w:hyperlink w:anchor="_Toc33097784" w:history="1">
        <w:r w:rsidR="00F43BA8" w:rsidRPr="007A2104">
          <w:rPr>
            <w:rStyle w:val="Hyperlink"/>
            <w:noProof/>
          </w:rPr>
          <w:t>3.5.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mote Access User Sign-on Log Option</w:t>
        </w:r>
        <w:r w:rsidR="00F43BA8">
          <w:rPr>
            <w:noProof/>
            <w:webHidden/>
          </w:rPr>
          <w:tab/>
        </w:r>
        <w:r w:rsidR="00F43BA8">
          <w:rPr>
            <w:noProof/>
            <w:webHidden/>
          </w:rPr>
          <w:fldChar w:fldCharType="begin"/>
        </w:r>
        <w:r w:rsidR="00F43BA8">
          <w:rPr>
            <w:noProof/>
            <w:webHidden/>
          </w:rPr>
          <w:instrText xml:space="preserve"> PAGEREF _Toc33097784 \h </w:instrText>
        </w:r>
        <w:r w:rsidR="00F43BA8">
          <w:rPr>
            <w:noProof/>
            <w:webHidden/>
          </w:rPr>
        </w:r>
        <w:r w:rsidR="00F43BA8">
          <w:rPr>
            <w:noProof/>
            <w:webHidden/>
          </w:rPr>
          <w:fldChar w:fldCharType="separate"/>
        </w:r>
        <w:r w:rsidR="00F43BA8">
          <w:rPr>
            <w:noProof/>
            <w:webHidden/>
          </w:rPr>
          <w:t>56</w:t>
        </w:r>
        <w:r w:rsidR="00F43BA8">
          <w:rPr>
            <w:noProof/>
            <w:webHidden/>
          </w:rPr>
          <w:fldChar w:fldCharType="end"/>
        </w:r>
      </w:hyperlink>
    </w:p>
    <w:p w14:paraId="475EA741" w14:textId="21BB3532" w:rsidR="00F43BA8" w:rsidRDefault="00E31E61">
      <w:pPr>
        <w:pStyle w:val="TOC3"/>
        <w:rPr>
          <w:rFonts w:asciiTheme="minorHAnsi" w:eastAsiaTheme="minorEastAsia" w:hAnsiTheme="minorHAnsi" w:cstheme="minorBidi"/>
          <w:noProof/>
          <w:color w:val="auto"/>
          <w:sz w:val="22"/>
          <w:szCs w:val="22"/>
          <w:lang w:eastAsia="en-US"/>
        </w:rPr>
      </w:pPr>
      <w:hyperlink w:anchor="_Toc33097785" w:history="1">
        <w:r w:rsidR="00F43BA8" w:rsidRPr="007A2104">
          <w:rPr>
            <w:rStyle w:val="Hyperlink"/>
            <w:noProof/>
          </w:rPr>
          <w:t>3.5.9</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er Inquiry Option</w:t>
        </w:r>
        <w:r w:rsidR="00F43BA8">
          <w:rPr>
            <w:noProof/>
            <w:webHidden/>
          </w:rPr>
          <w:tab/>
        </w:r>
        <w:r w:rsidR="00F43BA8">
          <w:rPr>
            <w:noProof/>
            <w:webHidden/>
          </w:rPr>
          <w:fldChar w:fldCharType="begin"/>
        </w:r>
        <w:r w:rsidR="00F43BA8">
          <w:rPr>
            <w:noProof/>
            <w:webHidden/>
          </w:rPr>
          <w:instrText xml:space="preserve"> PAGEREF _Toc33097785 \h </w:instrText>
        </w:r>
        <w:r w:rsidR="00F43BA8">
          <w:rPr>
            <w:noProof/>
            <w:webHidden/>
          </w:rPr>
        </w:r>
        <w:r w:rsidR="00F43BA8">
          <w:rPr>
            <w:noProof/>
            <w:webHidden/>
          </w:rPr>
          <w:fldChar w:fldCharType="separate"/>
        </w:r>
        <w:r w:rsidR="00F43BA8">
          <w:rPr>
            <w:noProof/>
            <w:webHidden/>
          </w:rPr>
          <w:t>56</w:t>
        </w:r>
        <w:r w:rsidR="00F43BA8">
          <w:rPr>
            <w:noProof/>
            <w:webHidden/>
          </w:rPr>
          <w:fldChar w:fldCharType="end"/>
        </w:r>
      </w:hyperlink>
    </w:p>
    <w:p w14:paraId="1543417B" w14:textId="2CCD5CFA" w:rsidR="00F43BA8" w:rsidRDefault="00E31E61">
      <w:pPr>
        <w:pStyle w:val="TOC3"/>
        <w:rPr>
          <w:rFonts w:asciiTheme="minorHAnsi" w:eastAsiaTheme="minorEastAsia" w:hAnsiTheme="minorHAnsi" w:cstheme="minorBidi"/>
          <w:noProof/>
          <w:color w:val="auto"/>
          <w:sz w:val="22"/>
          <w:szCs w:val="22"/>
          <w:lang w:eastAsia="en-US"/>
        </w:rPr>
      </w:pPr>
      <w:hyperlink w:anchor="_Toc33097786" w:history="1">
        <w:r w:rsidR="00F43BA8" w:rsidRPr="007A2104">
          <w:rPr>
            <w:rStyle w:val="Hyperlink"/>
            <w:noProof/>
          </w:rPr>
          <w:t>3.5.10</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er Status Report Option</w:t>
        </w:r>
        <w:r w:rsidR="00F43BA8">
          <w:rPr>
            <w:noProof/>
            <w:webHidden/>
          </w:rPr>
          <w:tab/>
        </w:r>
        <w:r w:rsidR="00F43BA8">
          <w:rPr>
            <w:noProof/>
            <w:webHidden/>
          </w:rPr>
          <w:fldChar w:fldCharType="begin"/>
        </w:r>
        <w:r w:rsidR="00F43BA8">
          <w:rPr>
            <w:noProof/>
            <w:webHidden/>
          </w:rPr>
          <w:instrText xml:space="preserve"> PAGEREF _Toc33097786 \h </w:instrText>
        </w:r>
        <w:r w:rsidR="00F43BA8">
          <w:rPr>
            <w:noProof/>
            <w:webHidden/>
          </w:rPr>
        </w:r>
        <w:r w:rsidR="00F43BA8">
          <w:rPr>
            <w:noProof/>
            <w:webHidden/>
          </w:rPr>
          <w:fldChar w:fldCharType="separate"/>
        </w:r>
        <w:r w:rsidR="00F43BA8">
          <w:rPr>
            <w:noProof/>
            <w:webHidden/>
          </w:rPr>
          <w:t>57</w:t>
        </w:r>
        <w:r w:rsidR="00F43BA8">
          <w:rPr>
            <w:noProof/>
            <w:webHidden/>
          </w:rPr>
          <w:fldChar w:fldCharType="end"/>
        </w:r>
      </w:hyperlink>
    </w:p>
    <w:p w14:paraId="5033CF7E" w14:textId="0132ED3C" w:rsidR="00F43BA8" w:rsidRDefault="00E31E61">
      <w:pPr>
        <w:pStyle w:val="TOC3"/>
        <w:rPr>
          <w:rFonts w:asciiTheme="minorHAnsi" w:eastAsiaTheme="minorEastAsia" w:hAnsiTheme="minorHAnsi" w:cstheme="minorBidi"/>
          <w:noProof/>
          <w:color w:val="auto"/>
          <w:sz w:val="22"/>
          <w:szCs w:val="22"/>
          <w:lang w:eastAsia="en-US"/>
        </w:rPr>
      </w:pPr>
      <w:hyperlink w:anchor="_Toc33097787" w:history="1">
        <w:r w:rsidR="00F43BA8" w:rsidRPr="007A2104">
          <w:rPr>
            <w:rStyle w:val="Hyperlink"/>
            <w:noProof/>
          </w:rPr>
          <w:t>3.5.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ers with Foreign Visits Option</w:t>
        </w:r>
        <w:r w:rsidR="00F43BA8">
          <w:rPr>
            <w:noProof/>
            <w:webHidden/>
          </w:rPr>
          <w:tab/>
        </w:r>
        <w:r w:rsidR="00F43BA8">
          <w:rPr>
            <w:noProof/>
            <w:webHidden/>
          </w:rPr>
          <w:fldChar w:fldCharType="begin"/>
        </w:r>
        <w:r w:rsidR="00F43BA8">
          <w:rPr>
            <w:noProof/>
            <w:webHidden/>
          </w:rPr>
          <w:instrText xml:space="preserve"> PAGEREF _Toc33097787 \h </w:instrText>
        </w:r>
        <w:r w:rsidR="00F43BA8">
          <w:rPr>
            <w:noProof/>
            <w:webHidden/>
          </w:rPr>
        </w:r>
        <w:r w:rsidR="00F43BA8">
          <w:rPr>
            <w:noProof/>
            <w:webHidden/>
          </w:rPr>
          <w:fldChar w:fldCharType="separate"/>
        </w:r>
        <w:r w:rsidR="00F43BA8">
          <w:rPr>
            <w:noProof/>
            <w:webHidden/>
          </w:rPr>
          <w:t>57</w:t>
        </w:r>
        <w:r w:rsidR="00F43BA8">
          <w:rPr>
            <w:noProof/>
            <w:webHidden/>
          </w:rPr>
          <w:fldChar w:fldCharType="end"/>
        </w:r>
      </w:hyperlink>
    </w:p>
    <w:p w14:paraId="6EABFD5F" w14:textId="77D3012D" w:rsidR="00F43BA8" w:rsidRDefault="00E31E61">
      <w:pPr>
        <w:pStyle w:val="TOC2"/>
        <w:rPr>
          <w:rFonts w:asciiTheme="minorHAnsi" w:eastAsiaTheme="minorEastAsia" w:hAnsiTheme="minorHAnsi" w:cstheme="minorBidi"/>
          <w:b w:val="0"/>
          <w:noProof/>
          <w:color w:val="auto"/>
          <w:sz w:val="22"/>
          <w:szCs w:val="22"/>
          <w:lang w:eastAsia="en-US"/>
        </w:rPr>
      </w:pPr>
      <w:hyperlink w:anchor="_Toc33097788" w:history="1">
        <w:r w:rsidR="00F43BA8" w:rsidRPr="007A2104">
          <w:rPr>
            <w:rStyle w:val="Hyperlink"/>
            <w:noProof/>
          </w:rPr>
          <w:t>3.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ignon Audits</w:t>
        </w:r>
        <w:r w:rsidR="00F43BA8">
          <w:rPr>
            <w:noProof/>
            <w:webHidden/>
          </w:rPr>
          <w:tab/>
        </w:r>
        <w:r w:rsidR="00F43BA8">
          <w:rPr>
            <w:noProof/>
            <w:webHidden/>
          </w:rPr>
          <w:fldChar w:fldCharType="begin"/>
        </w:r>
        <w:r w:rsidR="00F43BA8">
          <w:rPr>
            <w:noProof/>
            <w:webHidden/>
          </w:rPr>
          <w:instrText xml:space="preserve"> PAGEREF _Toc33097788 \h </w:instrText>
        </w:r>
        <w:r w:rsidR="00F43BA8">
          <w:rPr>
            <w:noProof/>
            <w:webHidden/>
          </w:rPr>
        </w:r>
        <w:r w:rsidR="00F43BA8">
          <w:rPr>
            <w:noProof/>
            <w:webHidden/>
          </w:rPr>
          <w:fldChar w:fldCharType="separate"/>
        </w:r>
        <w:r w:rsidR="00F43BA8">
          <w:rPr>
            <w:noProof/>
            <w:webHidden/>
          </w:rPr>
          <w:t>57</w:t>
        </w:r>
        <w:r w:rsidR="00F43BA8">
          <w:rPr>
            <w:noProof/>
            <w:webHidden/>
          </w:rPr>
          <w:fldChar w:fldCharType="end"/>
        </w:r>
      </w:hyperlink>
    </w:p>
    <w:p w14:paraId="5724153B" w14:textId="04D2AAA5" w:rsidR="00F43BA8" w:rsidRDefault="00E31E61">
      <w:pPr>
        <w:pStyle w:val="TOC3"/>
        <w:rPr>
          <w:rFonts w:asciiTheme="minorHAnsi" w:eastAsiaTheme="minorEastAsia" w:hAnsiTheme="minorHAnsi" w:cstheme="minorBidi"/>
          <w:noProof/>
          <w:color w:val="auto"/>
          <w:sz w:val="22"/>
          <w:szCs w:val="22"/>
          <w:lang w:eastAsia="en-US"/>
        </w:rPr>
      </w:pPr>
      <w:hyperlink w:anchor="_Toc33097789" w:history="1">
        <w:r w:rsidR="00F43BA8" w:rsidRPr="007A2104">
          <w:rPr>
            <w:rStyle w:val="Hyperlink"/>
            <w:noProof/>
          </w:rPr>
          <w:t>3.6.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ignon Statistics</w:t>
        </w:r>
        <w:r w:rsidR="00F43BA8">
          <w:rPr>
            <w:noProof/>
            <w:webHidden/>
          </w:rPr>
          <w:tab/>
        </w:r>
        <w:r w:rsidR="00F43BA8">
          <w:rPr>
            <w:noProof/>
            <w:webHidden/>
          </w:rPr>
          <w:fldChar w:fldCharType="begin"/>
        </w:r>
        <w:r w:rsidR="00F43BA8">
          <w:rPr>
            <w:noProof/>
            <w:webHidden/>
          </w:rPr>
          <w:instrText xml:space="preserve"> PAGEREF _Toc33097789 \h </w:instrText>
        </w:r>
        <w:r w:rsidR="00F43BA8">
          <w:rPr>
            <w:noProof/>
            <w:webHidden/>
          </w:rPr>
        </w:r>
        <w:r w:rsidR="00F43BA8">
          <w:rPr>
            <w:noProof/>
            <w:webHidden/>
          </w:rPr>
          <w:fldChar w:fldCharType="separate"/>
        </w:r>
        <w:r w:rsidR="00F43BA8">
          <w:rPr>
            <w:noProof/>
            <w:webHidden/>
          </w:rPr>
          <w:t>57</w:t>
        </w:r>
        <w:r w:rsidR="00F43BA8">
          <w:rPr>
            <w:noProof/>
            <w:webHidden/>
          </w:rPr>
          <w:fldChar w:fldCharType="end"/>
        </w:r>
      </w:hyperlink>
    </w:p>
    <w:p w14:paraId="1E4F4BAE" w14:textId="1C5B7B93" w:rsidR="00F43BA8" w:rsidRDefault="00E31E61">
      <w:pPr>
        <w:pStyle w:val="TOC3"/>
        <w:rPr>
          <w:rFonts w:asciiTheme="minorHAnsi" w:eastAsiaTheme="minorEastAsia" w:hAnsiTheme="minorHAnsi" w:cstheme="minorBidi"/>
          <w:noProof/>
          <w:color w:val="auto"/>
          <w:sz w:val="22"/>
          <w:szCs w:val="22"/>
          <w:lang w:eastAsia="en-US"/>
        </w:rPr>
      </w:pPr>
      <w:hyperlink w:anchor="_Toc33097790" w:history="1">
        <w:r w:rsidR="00F43BA8" w:rsidRPr="007A2104">
          <w:rPr>
            <w:rStyle w:val="Hyperlink"/>
            <w:noProof/>
          </w:rPr>
          <w:t>3.6.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Failed Access Attempts Audit</w:t>
        </w:r>
        <w:r w:rsidR="00F43BA8">
          <w:rPr>
            <w:noProof/>
            <w:webHidden/>
          </w:rPr>
          <w:tab/>
        </w:r>
        <w:r w:rsidR="00F43BA8">
          <w:rPr>
            <w:noProof/>
            <w:webHidden/>
          </w:rPr>
          <w:fldChar w:fldCharType="begin"/>
        </w:r>
        <w:r w:rsidR="00F43BA8">
          <w:rPr>
            <w:noProof/>
            <w:webHidden/>
          </w:rPr>
          <w:instrText xml:space="preserve"> PAGEREF _Toc33097790 \h </w:instrText>
        </w:r>
        <w:r w:rsidR="00F43BA8">
          <w:rPr>
            <w:noProof/>
            <w:webHidden/>
          </w:rPr>
        </w:r>
        <w:r w:rsidR="00F43BA8">
          <w:rPr>
            <w:noProof/>
            <w:webHidden/>
          </w:rPr>
          <w:fldChar w:fldCharType="separate"/>
        </w:r>
        <w:r w:rsidR="00F43BA8">
          <w:rPr>
            <w:noProof/>
            <w:webHidden/>
          </w:rPr>
          <w:t>57</w:t>
        </w:r>
        <w:r w:rsidR="00F43BA8">
          <w:rPr>
            <w:noProof/>
            <w:webHidden/>
          </w:rPr>
          <w:fldChar w:fldCharType="end"/>
        </w:r>
      </w:hyperlink>
    </w:p>
    <w:p w14:paraId="6317247B" w14:textId="6B265B85" w:rsidR="00F43BA8" w:rsidRDefault="00E31E61">
      <w:pPr>
        <w:pStyle w:val="TOC4"/>
        <w:rPr>
          <w:rFonts w:asciiTheme="minorHAnsi" w:eastAsiaTheme="minorEastAsia" w:hAnsiTheme="minorHAnsi" w:cstheme="minorBidi"/>
          <w:noProof/>
          <w:color w:val="auto"/>
          <w:sz w:val="22"/>
          <w:szCs w:val="22"/>
          <w:lang w:eastAsia="en-US"/>
        </w:rPr>
      </w:pPr>
      <w:hyperlink w:anchor="_Toc33097791" w:history="1">
        <w:r w:rsidR="00F43BA8" w:rsidRPr="007A2104">
          <w:rPr>
            <w:rStyle w:val="Hyperlink"/>
            <w:noProof/>
          </w:rPr>
          <w:t>3.6.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ccess/Verify Codes Authentication</w:t>
        </w:r>
        <w:r w:rsidR="00F43BA8">
          <w:rPr>
            <w:noProof/>
            <w:webHidden/>
          </w:rPr>
          <w:tab/>
        </w:r>
        <w:r w:rsidR="00F43BA8">
          <w:rPr>
            <w:noProof/>
            <w:webHidden/>
          </w:rPr>
          <w:fldChar w:fldCharType="begin"/>
        </w:r>
        <w:r w:rsidR="00F43BA8">
          <w:rPr>
            <w:noProof/>
            <w:webHidden/>
          </w:rPr>
          <w:instrText xml:space="preserve"> PAGEREF _Toc33097791 \h </w:instrText>
        </w:r>
        <w:r w:rsidR="00F43BA8">
          <w:rPr>
            <w:noProof/>
            <w:webHidden/>
          </w:rPr>
        </w:r>
        <w:r w:rsidR="00F43BA8">
          <w:rPr>
            <w:noProof/>
            <w:webHidden/>
          </w:rPr>
          <w:fldChar w:fldCharType="separate"/>
        </w:r>
        <w:r w:rsidR="00F43BA8">
          <w:rPr>
            <w:noProof/>
            <w:webHidden/>
          </w:rPr>
          <w:t>57</w:t>
        </w:r>
        <w:r w:rsidR="00F43BA8">
          <w:rPr>
            <w:noProof/>
            <w:webHidden/>
          </w:rPr>
          <w:fldChar w:fldCharType="end"/>
        </w:r>
      </w:hyperlink>
    </w:p>
    <w:p w14:paraId="09DF6D76" w14:textId="3E9956D4" w:rsidR="00F43BA8" w:rsidRDefault="00E31E61">
      <w:pPr>
        <w:pStyle w:val="TOC4"/>
        <w:rPr>
          <w:rFonts w:asciiTheme="minorHAnsi" w:eastAsiaTheme="minorEastAsia" w:hAnsiTheme="minorHAnsi" w:cstheme="minorBidi"/>
          <w:noProof/>
          <w:color w:val="auto"/>
          <w:sz w:val="22"/>
          <w:szCs w:val="22"/>
          <w:lang w:eastAsia="en-US"/>
        </w:rPr>
      </w:pPr>
      <w:hyperlink w:anchor="_Toc33097792" w:history="1">
        <w:r w:rsidR="00F43BA8" w:rsidRPr="007A2104">
          <w:rPr>
            <w:rStyle w:val="Hyperlink"/>
            <w:noProof/>
          </w:rPr>
          <w:t>3.6.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IV 2-Factor Authentication (2FA)</w:t>
        </w:r>
        <w:r w:rsidR="00F43BA8">
          <w:rPr>
            <w:noProof/>
            <w:webHidden/>
          </w:rPr>
          <w:tab/>
        </w:r>
        <w:r w:rsidR="00F43BA8">
          <w:rPr>
            <w:noProof/>
            <w:webHidden/>
          </w:rPr>
          <w:fldChar w:fldCharType="begin"/>
        </w:r>
        <w:r w:rsidR="00F43BA8">
          <w:rPr>
            <w:noProof/>
            <w:webHidden/>
          </w:rPr>
          <w:instrText xml:space="preserve"> PAGEREF _Toc33097792 \h </w:instrText>
        </w:r>
        <w:r w:rsidR="00F43BA8">
          <w:rPr>
            <w:noProof/>
            <w:webHidden/>
          </w:rPr>
        </w:r>
        <w:r w:rsidR="00F43BA8">
          <w:rPr>
            <w:noProof/>
            <w:webHidden/>
          </w:rPr>
          <w:fldChar w:fldCharType="separate"/>
        </w:r>
        <w:r w:rsidR="00F43BA8">
          <w:rPr>
            <w:noProof/>
            <w:webHidden/>
          </w:rPr>
          <w:t>58</w:t>
        </w:r>
        <w:r w:rsidR="00F43BA8">
          <w:rPr>
            <w:noProof/>
            <w:webHidden/>
          </w:rPr>
          <w:fldChar w:fldCharType="end"/>
        </w:r>
      </w:hyperlink>
    </w:p>
    <w:p w14:paraId="5B76F51F" w14:textId="19B8BE7C" w:rsidR="00F43BA8" w:rsidRDefault="00E31E61">
      <w:pPr>
        <w:pStyle w:val="TOC4"/>
        <w:rPr>
          <w:rFonts w:asciiTheme="minorHAnsi" w:eastAsiaTheme="minorEastAsia" w:hAnsiTheme="minorHAnsi" w:cstheme="minorBidi"/>
          <w:noProof/>
          <w:color w:val="auto"/>
          <w:sz w:val="22"/>
          <w:szCs w:val="22"/>
          <w:lang w:eastAsia="en-US"/>
        </w:rPr>
      </w:pPr>
      <w:hyperlink w:anchor="_Toc33097793" w:history="1">
        <w:r w:rsidR="00F43BA8" w:rsidRPr="007A2104">
          <w:rPr>
            <w:rStyle w:val="Hyperlink"/>
            <w:noProof/>
          </w:rPr>
          <w:t>3.6.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Kernel Signon Auditing Files</w:t>
        </w:r>
        <w:r w:rsidR="00F43BA8">
          <w:rPr>
            <w:noProof/>
            <w:webHidden/>
          </w:rPr>
          <w:tab/>
        </w:r>
        <w:r w:rsidR="00F43BA8">
          <w:rPr>
            <w:noProof/>
            <w:webHidden/>
          </w:rPr>
          <w:fldChar w:fldCharType="begin"/>
        </w:r>
        <w:r w:rsidR="00F43BA8">
          <w:rPr>
            <w:noProof/>
            <w:webHidden/>
          </w:rPr>
          <w:instrText xml:space="preserve"> PAGEREF _Toc33097793 \h </w:instrText>
        </w:r>
        <w:r w:rsidR="00F43BA8">
          <w:rPr>
            <w:noProof/>
            <w:webHidden/>
          </w:rPr>
        </w:r>
        <w:r w:rsidR="00F43BA8">
          <w:rPr>
            <w:noProof/>
            <w:webHidden/>
          </w:rPr>
          <w:fldChar w:fldCharType="separate"/>
        </w:r>
        <w:r w:rsidR="00F43BA8">
          <w:rPr>
            <w:noProof/>
            <w:webHidden/>
          </w:rPr>
          <w:t>60</w:t>
        </w:r>
        <w:r w:rsidR="00F43BA8">
          <w:rPr>
            <w:noProof/>
            <w:webHidden/>
          </w:rPr>
          <w:fldChar w:fldCharType="end"/>
        </w:r>
      </w:hyperlink>
    </w:p>
    <w:p w14:paraId="7DA69B5F" w14:textId="4C1BE686" w:rsidR="00F43BA8" w:rsidRDefault="00E31E61">
      <w:pPr>
        <w:pStyle w:val="TOC3"/>
        <w:rPr>
          <w:rFonts w:asciiTheme="minorHAnsi" w:eastAsiaTheme="minorEastAsia" w:hAnsiTheme="minorHAnsi" w:cstheme="minorBidi"/>
          <w:noProof/>
          <w:color w:val="auto"/>
          <w:sz w:val="22"/>
          <w:szCs w:val="22"/>
          <w:lang w:eastAsia="en-US"/>
        </w:rPr>
      </w:pPr>
      <w:hyperlink w:anchor="_Toc33097794" w:history="1">
        <w:r w:rsidR="00F43BA8" w:rsidRPr="007A2104">
          <w:rPr>
            <w:rStyle w:val="Hyperlink"/>
            <w:noProof/>
          </w:rPr>
          <w:t>3.6.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urge Old Access and Verify Codes</w:t>
        </w:r>
        <w:r w:rsidR="00F43BA8">
          <w:rPr>
            <w:noProof/>
            <w:webHidden/>
          </w:rPr>
          <w:tab/>
        </w:r>
        <w:r w:rsidR="00F43BA8">
          <w:rPr>
            <w:noProof/>
            <w:webHidden/>
          </w:rPr>
          <w:fldChar w:fldCharType="begin"/>
        </w:r>
        <w:r w:rsidR="00F43BA8">
          <w:rPr>
            <w:noProof/>
            <w:webHidden/>
          </w:rPr>
          <w:instrText xml:space="preserve"> PAGEREF _Toc33097794 \h </w:instrText>
        </w:r>
        <w:r w:rsidR="00F43BA8">
          <w:rPr>
            <w:noProof/>
            <w:webHidden/>
          </w:rPr>
        </w:r>
        <w:r w:rsidR="00F43BA8">
          <w:rPr>
            <w:noProof/>
            <w:webHidden/>
          </w:rPr>
          <w:fldChar w:fldCharType="separate"/>
        </w:r>
        <w:r w:rsidR="00F43BA8">
          <w:rPr>
            <w:noProof/>
            <w:webHidden/>
          </w:rPr>
          <w:t>60</w:t>
        </w:r>
        <w:r w:rsidR="00F43BA8">
          <w:rPr>
            <w:noProof/>
            <w:webHidden/>
          </w:rPr>
          <w:fldChar w:fldCharType="end"/>
        </w:r>
      </w:hyperlink>
    </w:p>
    <w:p w14:paraId="7BA3880A" w14:textId="1FA15923" w:rsidR="00F43BA8" w:rsidRDefault="00E31E61">
      <w:pPr>
        <w:pStyle w:val="TOC1"/>
        <w:rPr>
          <w:rFonts w:asciiTheme="minorHAnsi" w:eastAsiaTheme="minorEastAsia" w:hAnsiTheme="minorHAnsi" w:cstheme="minorBidi"/>
          <w:color w:val="auto"/>
          <w:sz w:val="22"/>
          <w:szCs w:val="22"/>
          <w:lang w:eastAsia="en-US"/>
        </w:rPr>
      </w:pPr>
      <w:hyperlink w:anchor="_Toc33097795" w:history="1">
        <w:r w:rsidR="00F43BA8" w:rsidRPr="007A2104">
          <w:rPr>
            <w:rStyle w:val="Hyperlink"/>
          </w:rPr>
          <w:t>4</w:t>
        </w:r>
        <w:r w:rsidR="00F43BA8">
          <w:rPr>
            <w:rFonts w:asciiTheme="minorHAnsi" w:eastAsiaTheme="minorEastAsia" w:hAnsiTheme="minorHAnsi" w:cstheme="minorBidi"/>
            <w:color w:val="auto"/>
            <w:sz w:val="22"/>
            <w:szCs w:val="22"/>
            <w:lang w:eastAsia="en-US"/>
          </w:rPr>
          <w:tab/>
        </w:r>
        <w:r w:rsidR="00F43BA8" w:rsidRPr="007A2104">
          <w:rPr>
            <w:rStyle w:val="Hyperlink"/>
          </w:rPr>
          <w:t>File Access Security</w:t>
        </w:r>
        <w:r w:rsidR="00F43BA8">
          <w:rPr>
            <w:webHidden/>
          </w:rPr>
          <w:tab/>
        </w:r>
        <w:r w:rsidR="00F43BA8">
          <w:rPr>
            <w:webHidden/>
          </w:rPr>
          <w:fldChar w:fldCharType="begin"/>
        </w:r>
        <w:r w:rsidR="00F43BA8">
          <w:rPr>
            <w:webHidden/>
          </w:rPr>
          <w:instrText xml:space="preserve"> PAGEREF _Toc33097795 \h </w:instrText>
        </w:r>
        <w:r w:rsidR="00F43BA8">
          <w:rPr>
            <w:webHidden/>
          </w:rPr>
        </w:r>
        <w:r w:rsidR="00F43BA8">
          <w:rPr>
            <w:webHidden/>
          </w:rPr>
          <w:fldChar w:fldCharType="separate"/>
        </w:r>
        <w:r w:rsidR="00F43BA8">
          <w:rPr>
            <w:webHidden/>
          </w:rPr>
          <w:t>62</w:t>
        </w:r>
        <w:r w:rsidR="00F43BA8">
          <w:rPr>
            <w:webHidden/>
          </w:rPr>
          <w:fldChar w:fldCharType="end"/>
        </w:r>
      </w:hyperlink>
    </w:p>
    <w:p w14:paraId="4BA6E3A4" w14:textId="291BC7FF" w:rsidR="00F43BA8" w:rsidRDefault="00E31E61">
      <w:pPr>
        <w:pStyle w:val="TOC2"/>
        <w:rPr>
          <w:rFonts w:asciiTheme="minorHAnsi" w:eastAsiaTheme="minorEastAsia" w:hAnsiTheme="minorHAnsi" w:cstheme="minorBidi"/>
          <w:b w:val="0"/>
          <w:noProof/>
          <w:color w:val="auto"/>
          <w:sz w:val="22"/>
          <w:szCs w:val="22"/>
          <w:lang w:eastAsia="en-US"/>
        </w:rPr>
      </w:pPr>
      <w:hyperlink w:anchor="_Toc33097796" w:history="1">
        <w:r w:rsidR="00F43BA8" w:rsidRPr="007A2104">
          <w:rPr>
            <w:rStyle w:val="Hyperlink"/>
            <w:noProof/>
          </w:rPr>
          <w:t>4.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7796 \h </w:instrText>
        </w:r>
        <w:r w:rsidR="00F43BA8">
          <w:rPr>
            <w:noProof/>
            <w:webHidden/>
          </w:rPr>
        </w:r>
        <w:r w:rsidR="00F43BA8">
          <w:rPr>
            <w:noProof/>
            <w:webHidden/>
          </w:rPr>
          <w:fldChar w:fldCharType="separate"/>
        </w:r>
        <w:r w:rsidR="00F43BA8">
          <w:rPr>
            <w:noProof/>
            <w:webHidden/>
          </w:rPr>
          <w:t>62</w:t>
        </w:r>
        <w:r w:rsidR="00F43BA8">
          <w:rPr>
            <w:noProof/>
            <w:webHidden/>
          </w:rPr>
          <w:fldChar w:fldCharType="end"/>
        </w:r>
      </w:hyperlink>
    </w:p>
    <w:p w14:paraId="5C77D5BB" w14:textId="69B39D65" w:rsidR="00F43BA8" w:rsidRDefault="00E31E61">
      <w:pPr>
        <w:pStyle w:val="TOC2"/>
        <w:rPr>
          <w:rFonts w:asciiTheme="minorHAnsi" w:eastAsiaTheme="minorEastAsia" w:hAnsiTheme="minorHAnsi" w:cstheme="minorBidi"/>
          <w:b w:val="0"/>
          <w:noProof/>
          <w:color w:val="auto"/>
          <w:sz w:val="22"/>
          <w:szCs w:val="22"/>
          <w:lang w:eastAsia="en-US"/>
        </w:rPr>
      </w:pPr>
      <w:hyperlink w:anchor="_Toc33097797" w:history="1">
        <w:r w:rsidR="00F43BA8" w:rsidRPr="007A2104">
          <w:rPr>
            <w:rStyle w:val="Hyperlink"/>
            <w:noProof/>
          </w:rPr>
          <w:t>4.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7797 \h </w:instrText>
        </w:r>
        <w:r w:rsidR="00F43BA8">
          <w:rPr>
            <w:noProof/>
            <w:webHidden/>
          </w:rPr>
        </w:r>
        <w:r w:rsidR="00F43BA8">
          <w:rPr>
            <w:noProof/>
            <w:webHidden/>
          </w:rPr>
          <w:fldChar w:fldCharType="separate"/>
        </w:r>
        <w:r w:rsidR="00F43BA8">
          <w:rPr>
            <w:noProof/>
            <w:webHidden/>
          </w:rPr>
          <w:t>63</w:t>
        </w:r>
        <w:r w:rsidR="00F43BA8">
          <w:rPr>
            <w:noProof/>
            <w:webHidden/>
          </w:rPr>
          <w:fldChar w:fldCharType="end"/>
        </w:r>
      </w:hyperlink>
    </w:p>
    <w:p w14:paraId="7C4F47E3" w14:textId="2DC17F03" w:rsidR="00F43BA8" w:rsidRDefault="00E31E61">
      <w:pPr>
        <w:pStyle w:val="TOC3"/>
        <w:rPr>
          <w:rFonts w:asciiTheme="minorHAnsi" w:eastAsiaTheme="minorEastAsia" w:hAnsiTheme="minorHAnsi" w:cstheme="minorBidi"/>
          <w:noProof/>
          <w:color w:val="auto"/>
          <w:sz w:val="22"/>
          <w:szCs w:val="22"/>
          <w:lang w:eastAsia="en-US"/>
        </w:rPr>
      </w:pPr>
      <w:hyperlink w:anchor="_Toc33097798" w:history="1">
        <w:r w:rsidR="00F43BA8" w:rsidRPr="007A2104">
          <w:rPr>
            <w:rStyle w:val="Hyperlink"/>
            <w:noProof/>
          </w:rPr>
          <w:t>4.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hen is File Access Security Checked?</w:t>
        </w:r>
        <w:r w:rsidR="00F43BA8">
          <w:rPr>
            <w:noProof/>
            <w:webHidden/>
          </w:rPr>
          <w:tab/>
        </w:r>
        <w:r w:rsidR="00F43BA8">
          <w:rPr>
            <w:noProof/>
            <w:webHidden/>
          </w:rPr>
          <w:fldChar w:fldCharType="begin"/>
        </w:r>
        <w:r w:rsidR="00F43BA8">
          <w:rPr>
            <w:noProof/>
            <w:webHidden/>
          </w:rPr>
          <w:instrText xml:space="preserve"> PAGEREF _Toc33097798 \h </w:instrText>
        </w:r>
        <w:r w:rsidR="00F43BA8">
          <w:rPr>
            <w:noProof/>
            <w:webHidden/>
          </w:rPr>
        </w:r>
        <w:r w:rsidR="00F43BA8">
          <w:rPr>
            <w:noProof/>
            <w:webHidden/>
          </w:rPr>
          <w:fldChar w:fldCharType="separate"/>
        </w:r>
        <w:r w:rsidR="00F43BA8">
          <w:rPr>
            <w:noProof/>
            <w:webHidden/>
          </w:rPr>
          <w:t>64</w:t>
        </w:r>
        <w:r w:rsidR="00F43BA8">
          <w:rPr>
            <w:noProof/>
            <w:webHidden/>
          </w:rPr>
          <w:fldChar w:fldCharType="end"/>
        </w:r>
      </w:hyperlink>
    </w:p>
    <w:p w14:paraId="0885D152" w14:textId="537C2C3A" w:rsidR="00F43BA8" w:rsidRDefault="00E31E61">
      <w:pPr>
        <w:pStyle w:val="TOC3"/>
        <w:rPr>
          <w:rFonts w:asciiTheme="minorHAnsi" w:eastAsiaTheme="minorEastAsia" w:hAnsiTheme="minorHAnsi" w:cstheme="minorBidi"/>
          <w:noProof/>
          <w:color w:val="auto"/>
          <w:sz w:val="22"/>
          <w:szCs w:val="22"/>
          <w:lang w:eastAsia="en-US"/>
        </w:rPr>
      </w:pPr>
      <w:hyperlink w:anchor="_Toc33097799" w:history="1">
        <w:r w:rsidR="00F43BA8" w:rsidRPr="007A2104">
          <w:rPr>
            <w:rStyle w:val="Hyperlink"/>
            <w:noProof/>
          </w:rPr>
          <w:t>4.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hat in VA FileMan is Still Protected by the File Manager Access Code?</w:t>
        </w:r>
        <w:r w:rsidR="00F43BA8">
          <w:rPr>
            <w:noProof/>
            <w:webHidden/>
          </w:rPr>
          <w:tab/>
        </w:r>
        <w:r w:rsidR="00F43BA8">
          <w:rPr>
            <w:noProof/>
            <w:webHidden/>
          </w:rPr>
          <w:fldChar w:fldCharType="begin"/>
        </w:r>
        <w:r w:rsidR="00F43BA8">
          <w:rPr>
            <w:noProof/>
            <w:webHidden/>
          </w:rPr>
          <w:instrText xml:space="preserve"> PAGEREF _Toc33097799 \h </w:instrText>
        </w:r>
        <w:r w:rsidR="00F43BA8">
          <w:rPr>
            <w:noProof/>
            <w:webHidden/>
          </w:rPr>
        </w:r>
        <w:r w:rsidR="00F43BA8">
          <w:rPr>
            <w:noProof/>
            <w:webHidden/>
          </w:rPr>
          <w:fldChar w:fldCharType="separate"/>
        </w:r>
        <w:r w:rsidR="00F43BA8">
          <w:rPr>
            <w:noProof/>
            <w:webHidden/>
          </w:rPr>
          <w:t>64</w:t>
        </w:r>
        <w:r w:rsidR="00F43BA8">
          <w:rPr>
            <w:noProof/>
            <w:webHidden/>
          </w:rPr>
          <w:fldChar w:fldCharType="end"/>
        </w:r>
      </w:hyperlink>
    </w:p>
    <w:p w14:paraId="10BBE207" w14:textId="345C6306" w:rsidR="00F43BA8" w:rsidRDefault="00E31E61">
      <w:pPr>
        <w:pStyle w:val="TOC3"/>
        <w:rPr>
          <w:rFonts w:asciiTheme="minorHAnsi" w:eastAsiaTheme="minorEastAsia" w:hAnsiTheme="minorHAnsi" w:cstheme="minorBidi"/>
          <w:noProof/>
          <w:color w:val="auto"/>
          <w:sz w:val="22"/>
          <w:szCs w:val="22"/>
          <w:lang w:eastAsia="en-US"/>
        </w:rPr>
      </w:pPr>
      <w:hyperlink w:anchor="_Toc33097800" w:history="1">
        <w:r w:rsidR="00F43BA8" w:rsidRPr="007A2104">
          <w:rPr>
            <w:rStyle w:val="Hyperlink"/>
            <w:noProof/>
          </w:rPr>
          <w:t>4.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urpose for Granting File Access</w:t>
        </w:r>
        <w:r w:rsidR="00F43BA8">
          <w:rPr>
            <w:noProof/>
            <w:webHidden/>
          </w:rPr>
          <w:tab/>
        </w:r>
        <w:r w:rsidR="00F43BA8">
          <w:rPr>
            <w:noProof/>
            <w:webHidden/>
          </w:rPr>
          <w:fldChar w:fldCharType="begin"/>
        </w:r>
        <w:r w:rsidR="00F43BA8">
          <w:rPr>
            <w:noProof/>
            <w:webHidden/>
          </w:rPr>
          <w:instrText xml:space="preserve"> PAGEREF _Toc33097800 \h </w:instrText>
        </w:r>
        <w:r w:rsidR="00F43BA8">
          <w:rPr>
            <w:noProof/>
            <w:webHidden/>
          </w:rPr>
        </w:r>
        <w:r w:rsidR="00F43BA8">
          <w:rPr>
            <w:noProof/>
            <w:webHidden/>
          </w:rPr>
          <w:fldChar w:fldCharType="separate"/>
        </w:r>
        <w:r w:rsidR="00F43BA8">
          <w:rPr>
            <w:noProof/>
            <w:webHidden/>
          </w:rPr>
          <w:t>65</w:t>
        </w:r>
        <w:r w:rsidR="00F43BA8">
          <w:rPr>
            <w:noProof/>
            <w:webHidden/>
          </w:rPr>
          <w:fldChar w:fldCharType="end"/>
        </w:r>
      </w:hyperlink>
    </w:p>
    <w:p w14:paraId="12DAD29B" w14:textId="254509CF" w:rsidR="00F43BA8" w:rsidRDefault="00E31E61">
      <w:pPr>
        <w:pStyle w:val="TOC3"/>
        <w:rPr>
          <w:rFonts w:asciiTheme="minorHAnsi" w:eastAsiaTheme="minorEastAsia" w:hAnsiTheme="minorHAnsi" w:cstheme="minorBidi"/>
          <w:noProof/>
          <w:color w:val="auto"/>
          <w:sz w:val="22"/>
          <w:szCs w:val="22"/>
          <w:lang w:eastAsia="en-US"/>
        </w:rPr>
      </w:pPr>
      <w:hyperlink w:anchor="_Toc33097801" w:history="1">
        <w:r w:rsidR="00F43BA8" w:rsidRPr="007A2104">
          <w:rPr>
            <w:rStyle w:val="Hyperlink"/>
            <w:noProof/>
          </w:rPr>
          <w:t>4.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ho Needs File Access?</w:t>
        </w:r>
        <w:r w:rsidR="00F43BA8">
          <w:rPr>
            <w:noProof/>
            <w:webHidden/>
          </w:rPr>
          <w:tab/>
        </w:r>
        <w:r w:rsidR="00F43BA8">
          <w:rPr>
            <w:noProof/>
            <w:webHidden/>
          </w:rPr>
          <w:fldChar w:fldCharType="begin"/>
        </w:r>
        <w:r w:rsidR="00F43BA8">
          <w:rPr>
            <w:noProof/>
            <w:webHidden/>
          </w:rPr>
          <w:instrText xml:space="preserve"> PAGEREF _Toc33097801 \h </w:instrText>
        </w:r>
        <w:r w:rsidR="00F43BA8">
          <w:rPr>
            <w:noProof/>
            <w:webHidden/>
          </w:rPr>
        </w:r>
        <w:r w:rsidR="00F43BA8">
          <w:rPr>
            <w:noProof/>
            <w:webHidden/>
          </w:rPr>
          <w:fldChar w:fldCharType="separate"/>
        </w:r>
        <w:r w:rsidR="00F43BA8">
          <w:rPr>
            <w:noProof/>
            <w:webHidden/>
          </w:rPr>
          <w:t>65</w:t>
        </w:r>
        <w:r w:rsidR="00F43BA8">
          <w:rPr>
            <w:noProof/>
            <w:webHidden/>
          </w:rPr>
          <w:fldChar w:fldCharType="end"/>
        </w:r>
      </w:hyperlink>
    </w:p>
    <w:p w14:paraId="6FCE304A" w14:textId="7133AC10" w:rsidR="00F43BA8" w:rsidRDefault="00E31E61">
      <w:pPr>
        <w:pStyle w:val="TOC3"/>
        <w:rPr>
          <w:rFonts w:asciiTheme="minorHAnsi" w:eastAsiaTheme="minorEastAsia" w:hAnsiTheme="minorHAnsi" w:cstheme="minorBidi"/>
          <w:noProof/>
          <w:color w:val="auto"/>
          <w:sz w:val="22"/>
          <w:szCs w:val="22"/>
          <w:lang w:eastAsia="en-US"/>
        </w:rPr>
      </w:pPr>
      <w:hyperlink w:anchor="_Toc33097802" w:history="1">
        <w:r w:rsidR="00F43BA8" w:rsidRPr="007A2104">
          <w:rPr>
            <w:rStyle w:val="Hyperlink"/>
            <w:noProof/>
          </w:rPr>
          <w:t>4.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evels of File Access Security</w:t>
        </w:r>
        <w:r w:rsidR="00F43BA8">
          <w:rPr>
            <w:noProof/>
            <w:webHidden/>
          </w:rPr>
          <w:tab/>
        </w:r>
        <w:r w:rsidR="00F43BA8">
          <w:rPr>
            <w:noProof/>
            <w:webHidden/>
          </w:rPr>
          <w:fldChar w:fldCharType="begin"/>
        </w:r>
        <w:r w:rsidR="00F43BA8">
          <w:rPr>
            <w:noProof/>
            <w:webHidden/>
          </w:rPr>
          <w:instrText xml:space="preserve"> PAGEREF _Toc33097802 \h </w:instrText>
        </w:r>
        <w:r w:rsidR="00F43BA8">
          <w:rPr>
            <w:noProof/>
            <w:webHidden/>
          </w:rPr>
        </w:r>
        <w:r w:rsidR="00F43BA8">
          <w:rPr>
            <w:noProof/>
            <w:webHidden/>
          </w:rPr>
          <w:fldChar w:fldCharType="separate"/>
        </w:r>
        <w:r w:rsidR="00F43BA8">
          <w:rPr>
            <w:noProof/>
            <w:webHidden/>
          </w:rPr>
          <w:t>66</w:t>
        </w:r>
        <w:r w:rsidR="00F43BA8">
          <w:rPr>
            <w:noProof/>
            <w:webHidden/>
          </w:rPr>
          <w:fldChar w:fldCharType="end"/>
        </w:r>
      </w:hyperlink>
    </w:p>
    <w:p w14:paraId="541F78A0" w14:textId="1A9E3516" w:rsidR="00F43BA8" w:rsidRDefault="00E31E61">
      <w:pPr>
        <w:pStyle w:val="TOC3"/>
        <w:rPr>
          <w:rFonts w:asciiTheme="minorHAnsi" w:eastAsiaTheme="minorEastAsia" w:hAnsiTheme="minorHAnsi" w:cstheme="minorBidi"/>
          <w:noProof/>
          <w:color w:val="auto"/>
          <w:sz w:val="22"/>
          <w:szCs w:val="22"/>
          <w:lang w:eastAsia="en-US"/>
        </w:rPr>
      </w:pPr>
      <w:hyperlink w:anchor="_Toc33097803" w:history="1">
        <w:r w:rsidR="00F43BA8" w:rsidRPr="007A2104">
          <w:rPr>
            <w:rStyle w:val="Hyperlink"/>
            <w:noProof/>
          </w:rPr>
          <w:t>4.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udit Access to Files</w:t>
        </w:r>
        <w:r w:rsidR="00F43BA8">
          <w:rPr>
            <w:noProof/>
            <w:webHidden/>
          </w:rPr>
          <w:tab/>
        </w:r>
        <w:r w:rsidR="00F43BA8">
          <w:rPr>
            <w:noProof/>
            <w:webHidden/>
          </w:rPr>
          <w:fldChar w:fldCharType="begin"/>
        </w:r>
        <w:r w:rsidR="00F43BA8">
          <w:rPr>
            <w:noProof/>
            <w:webHidden/>
          </w:rPr>
          <w:instrText xml:space="preserve"> PAGEREF _Toc33097803 \h </w:instrText>
        </w:r>
        <w:r w:rsidR="00F43BA8">
          <w:rPr>
            <w:noProof/>
            <w:webHidden/>
          </w:rPr>
        </w:r>
        <w:r w:rsidR="00F43BA8">
          <w:rPr>
            <w:noProof/>
            <w:webHidden/>
          </w:rPr>
          <w:fldChar w:fldCharType="separate"/>
        </w:r>
        <w:r w:rsidR="00F43BA8">
          <w:rPr>
            <w:noProof/>
            <w:webHidden/>
          </w:rPr>
          <w:t>69</w:t>
        </w:r>
        <w:r w:rsidR="00F43BA8">
          <w:rPr>
            <w:noProof/>
            <w:webHidden/>
          </w:rPr>
          <w:fldChar w:fldCharType="end"/>
        </w:r>
      </w:hyperlink>
    </w:p>
    <w:p w14:paraId="566361C6" w14:textId="7693763A" w:rsidR="00F43BA8" w:rsidRDefault="00E31E61">
      <w:pPr>
        <w:pStyle w:val="TOC3"/>
        <w:rPr>
          <w:rFonts w:asciiTheme="minorHAnsi" w:eastAsiaTheme="minorEastAsia" w:hAnsiTheme="minorHAnsi" w:cstheme="minorBidi"/>
          <w:noProof/>
          <w:color w:val="auto"/>
          <w:sz w:val="22"/>
          <w:szCs w:val="22"/>
          <w:lang w:eastAsia="en-US"/>
        </w:rPr>
      </w:pPr>
      <w:hyperlink w:anchor="_Toc33097804" w:history="1">
        <w:r w:rsidR="00F43BA8" w:rsidRPr="007A2104">
          <w:rPr>
            <w:rStyle w:val="Hyperlink"/>
            <w:noProof/>
          </w:rPr>
          <w:t>4.2.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ow to Grant File Access</w:t>
        </w:r>
        <w:r w:rsidR="00F43BA8">
          <w:rPr>
            <w:noProof/>
            <w:webHidden/>
          </w:rPr>
          <w:tab/>
        </w:r>
        <w:r w:rsidR="00F43BA8">
          <w:rPr>
            <w:noProof/>
            <w:webHidden/>
          </w:rPr>
          <w:fldChar w:fldCharType="begin"/>
        </w:r>
        <w:r w:rsidR="00F43BA8">
          <w:rPr>
            <w:noProof/>
            <w:webHidden/>
          </w:rPr>
          <w:instrText xml:space="preserve"> PAGEREF _Toc33097804 \h </w:instrText>
        </w:r>
        <w:r w:rsidR="00F43BA8">
          <w:rPr>
            <w:noProof/>
            <w:webHidden/>
          </w:rPr>
        </w:r>
        <w:r w:rsidR="00F43BA8">
          <w:rPr>
            <w:noProof/>
            <w:webHidden/>
          </w:rPr>
          <w:fldChar w:fldCharType="separate"/>
        </w:r>
        <w:r w:rsidR="00F43BA8">
          <w:rPr>
            <w:noProof/>
            <w:webHidden/>
          </w:rPr>
          <w:t>69</w:t>
        </w:r>
        <w:r w:rsidR="00F43BA8">
          <w:rPr>
            <w:noProof/>
            <w:webHidden/>
          </w:rPr>
          <w:fldChar w:fldCharType="end"/>
        </w:r>
      </w:hyperlink>
    </w:p>
    <w:p w14:paraId="3DAAC5FE" w14:textId="208149D7" w:rsidR="00F43BA8" w:rsidRDefault="00E31E61">
      <w:pPr>
        <w:pStyle w:val="TOC3"/>
        <w:rPr>
          <w:rFonts w:asciiTheme="minorHAnsi" w:eastAsiaTheme="minorEastAsia" w:hAnsiTheme="minorHAnsi" w:cstheme="minorBidi"/>
          <w:noProof/>
          <w:color w:val="auto"/>
          <w:sz w:val="22"/>
          <w:szCs w:val="22"/>
          <w:lang w:eastAsia="en-US"/>
        </w:rPr>
      </w:pPr>
      <w:hyperlink w:anchor="_Toc33097805" w:history="1">
        <w:r w:rsidR="00F43BA8" w:rsidRPr="007A2104">
          <w:rPr>
            <w:rStyle w:val="Hyperlink"/>
            <w:noProof/>
          </w:rPr>
          <w:t>4.2.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ing the File Access Options</w:t>
        </w:r>
        <w:r w:rsidR="00F43BA8">
          <w:rPr>
            <w:noProof/>
            <w:webHidden/>
          </w:rPr>
          <w:tab/>
        </w:r>
        <w:r w:rsidR="00F43BA8">
          <w:rPr>
            <w:noProof/>
            <w:webHidden/>
          </w:rPr>
          <w:fldChar w:fldCharType="begin"/>
        </w:r>
        <w:r w:rsidR="00F43BA8">
          <w:rPr>
            <w:noProof/>
            <w:webHidden/>
          </w:rPr>
          <w:instrText xml:space="preserve"> PAGEREF _Toc33097805 \h </w:instrText>
        </w:r>
        <w:r w:rsidR="00F43BA8">
          <w:rPr>
            <w:noProof/>
            <w:webHidden/>
          </w:rPr>
        </w:r>
        <w:r w:rsidR="00F43BA8">
          <w:rPr>
            <w:noProof/>
            <w:webHidden/>
          </w:rPr>
          <w:fldChar w:fldCharType="separate"/>
        </w:r>
        <w:r w:rsidR="00F43BA8">
          <w:rPr>
            <w:noProof/>
            <w:webHidden/>
          </w:rPr>
          <w:t>70</w:t>
        </w:r>
        <w:r w:rsidR="00F43BA8">
          <w:rPr>
            <w:noProof/>
            <w:webHidden/>
          </w:rPr>
          <w:fldChar w:fldCharType="end"/>
        </w:r>
      </w:hyperlink>
    </w:p>
    <w:p w14:paraId="5B7A6BAD" w14:textId="049424D9" w:rsidR="00F43BA8" w:rsidRDefault="00E31E61">
      <w:pPr>
        <w:pStyle w:val="TOC4"/>
        <w:rPr>
          <w:rFonts w:asciiTheme="minorHAnsi" w:eastAsiaTheme="minorEastAsia" w:hAnsiTheme="minorHAnsi" w:cstheme="minorBidi"/>
          <w:noProof/>
          <w:color w:val="auto"/>
          <w:sz w:val="22"/>
          <w:szCs w:val="22"/>
          <w:lang w:eastAsia="en-US"/>
        </w:rPr>
      </w:pPr>
      <w:hyperlink w:anchor="_Toc33097806" w:history="1">
        <w:r w:rsidR="00F43BA8" w:rsidRPr="007A2104">
          <w:rPr>
            <w:rStyle w:val="Hyperlink"/>
            <w:noProof/>
          </w:rPr>
          <w:t>4.2.8.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nderstanding DUZ (User Number)</w:t>
        </w:r>
        <w:r w:rsidR="00F43BA8">
          <w:rPr>
            <w:noProof/>
            <w:webHidden/>
          </w:rPr>
          <w:tab/>
        </w:r>
        <w:r w:rsidR="00F43BA8">
          <w:rPr>
            <w:noProof/>
            <w:webHidden/>
          </w:rPr>
          <w:fldChar w:fldCharType="begin"/>
        </w:r>
        <w:r w:rsidR="00F43BA8">
          <w:rPr>
            <w:noProof/>
            <w:webHidden/>
          </w:rPr>
          <w:instrText xml:space="preserve"> PAGEREF _Toc33097806 \h </w:instrText>
        </w:r>
        <w:r w:rsidR="00F43BA8">
          <w:rPr>
            <w:noProof/>
            <w:webHidden/>
          </w:rPr>
        </w:r>
        <w:r w:rsidR="00F43BA8">
          <w:rPr>
            <w:noProof/>
            <w:webHidden/>
          </w:rPr>
          <w:fldChar w:fldCharType="separate"/>
        </w:r>
        <w:r w:rsidR="00F43BA8">
          <w:rPr>
            <w:noProof/>
            <w:webHidden/>
          </w:rPr>
          <w:t>70</w:t>
        </w:r>
        <w:r w:rsidR="00F43BA8">
          <w:rPr>
            <w:noProof/>
            <w:webHidden/>
          </w:rPr>
          <w:fldChar w:fldCharType="end"/>
        </w:r>
      </w:hyperlink>
    </w:p>
    <w:p w14:paraId="0281B3DA" w14:textId="45930B46" w:rsidR="00F43BA8" w:rsidRDefault="00E31E61">
      <w:pPr>
        <w:pStyle w:val="TOC4"/>
        <w:rPr>
          <w:rFonts w:asciiTheme="minorHAnsi" w:eastAsiaTheme="minorEastAsia" w:hAnsiTheme="minorHAnsi" w:cstheme="minorBidi"/>
          <w:noProof/>
          <w:color w:val="auto"/>
          <w:sz w:val="22"/>
          <w:szCs w:val="22"/>
          <w:lang w:eastAsia="en-US"/>
        </w:rPr>
      </w:pPr>
      <w:hyperlink w:anchor="_Toc33097807" w:history="1">
        <w:r w:rsidR="00F43BA8" w:rsidRPr="007A2104">
          <w:rPr>
            <w:rStyle w:val="Hyperlink"/>
            <w:noProof/>
          </w:rPr>
          <w:t>4.2.8.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ing Ranges of File Numbers</w:t>
        </w:r>
        <w:r w:rsidR="00F43BA8">
          <w:rPr>
            <w:noProof/>
            <w:webHidden/>
          </w:rPr>
          <w:tab/>
        </w:r>
        <w:r w:rsidR="00F43BA8">
          <w:rPr>
            <w:noProof/>
            <w:webHidden/>
          </w:rPr>
          <w:fldChar w:fldCharType="begin"/>
        </w:r>
        <w:r w:rsidR="00F43BA8">
          <w:rPr>
            <w:noProof/>
            <w:webHidden/>
          </w:rPr>
          <w:instrText xml:space="preserve"> PAGEREF _Toc33097807 \h </w:instrText>
        </w:r>
        <w:r w:rsidR="00F43BA8">
          <w:rPr>
            <w:noProof/>
            <w:webHidden/>
          </w:rPr>
        </w:r>
        <w:r w:rsidR="00F43BA8">
          <w:rPr>
            <w:noProof/>
            <w:webHidden/>
          </w:rPr>
          <w:fldChar w:fldCharType="separate"/>
        </w:r>
        <w:r w:rsidR="00F43BA8">
          <w:rPr>
            <w:noProof/>
            <w:webHidden/>
          </w:rPr>
          <w:t>74</w:t>
        </w:r>
        <w:r w:rsidR="00F43BA8">
          <w:rPr>
            <w:noProof/>
            <w:webHidden/>
          </w:rPr>
          <w:fldChar w:fldCharType="end"/>
        </w:r>
      </w:hyperlink>
    </w:p>
    <w:p w14:paraId="44DD6A2B" w14:textId="25ABDE7F" w:rsidR="00F43BA8" w:rsidRDefault="00E31E61">
      <w:pPr>
        <w:pStyle w:val="TOC4"/>
        <w:rPr>
          <w:rFonts w:asciiTheme="minorHAnsi" w:eastAsiaTheme="minorEastAsia" w:hAnsiTheme="minorHAnsi" w:cstheme="minorBidi"/>
          <w:noProof/>
          <w:color w:val="auto"/>
          <w:sz w:val="22"/>
          <w:szCs w:val="22"/>
          <w:lang w:eastAsia="en-US"/>
        </w:rPr>
      </w:pPr>
      <w:hyperlink w:anchor="_Toc33097808" w:history="1">
        <w:r w:rsidR="00F43BA8" w:rsidRPr="007A2104">
          <w:rPr>
            <w:rStyle w:val="Hyperlink"/>
            <w:noProof/>
          </w:rPr>
          <w:t>4.2.8.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Queuing File Access Specifications</w:t>
        </w:r>
        <w:r w:rsidR="00F43BA8">
          <w:rPr>
            <w:noProof/>
            <w:webHidden/>
          </w:rPr>
          <w:tab/>
        </w:r>
        <w:r w:rsidR="00F43BA8">
          <w:rPr>
            <w:noProof/>
            <w:webHidden/>
          </w:rPr>
          <w:fldChar w:fldCharType="begin"/>
        </w:r>
        <w:r w:rsidR="00F43BA8">
          <w:rPr>
            <w:noProof/>
            <w:webHidden/>
          </w:rPr>
          <w:instrText xml:space="preserve"> PAGEREF _Toc33097808 \h </w:instrText>
        </w:r>
        <w:r w:rsidR="00F43BA8">
          <w:rPr>
            <w:noProof/>
            <w:webHidden/>
          </w:rPr>
        </w:r>
        <w:r w:rsidR="00F43BA8">
          <w:rPr>
            <w:noProof/>
            <w:webHidden/>
          </w:rPr>
          <w:fldChar w:fldCharType="separate"/>
        </w:r>
        <w:r w:rsidR="00F43BA8">
          <w:rPr>
            <w:noProof/>
            <w:webHidden/>
          </w:rPr>
          <w:t>75</w:t>
        </w:r>
        <w:r w:rsidR="00F43BA8">
          <w:rPr>
            <w:noProof/>
            <w:webHidden/>
          </w:rPr>
          <w:fldChar w:fldCharType="end"/>
        </w:r>
      </w:hyperlink>
    </w:p>
    <w:p w14:paraId="7D3EC165" w14:textId="5598E612" w:rsidR="00F43BA8" w:rsidRDefault="00E31E61">
      <w:pPr>
        <w:pStyle w:val="TOC2"/>
        <w:rPr>
          <w:rFonts w:asciiTheme="minorHAnsi" w:eastAsiaTheme="minorEastAsia" w:hAnsiTheme="minorHAnsi" w:cstheme="minorBidi"/>
          <w:b w:val="0"/>
          <w:noProof/>
          <w:color w:val="auto"/>
          <w:sz w:val="22"/>
          <w:szCs w:val="22"/>
          <w:lang w:eastAsia="en-US"/>
        </w:rPr>
      </w:pPr>
      <w:hyperlink w:anchor="_Toc33097809" w:history="1">
        <w:r w:rsidR="00F43BA8" w:rsidRPr="007A2104">
          <w:rPr>
            <w:rStyle w:val="Hyperlink"/>
            <w:noProof/>
          </w:rPr>
          <w:t>4.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Running the File Access Security Conversion</w:t>
        </w:r>
        <w:r w:rsidR="00F43BA8">
          <w:rPr>
            <w:noProof/>
            <w:webHidden/>
          </w:rPr>
          <w:tab/>
        </w:r>
        <w:r w:rsidR="00F43BA8">
          <w:rPr>
            <w:noProof/>
            <w:webHidden/>
          </w:rPr>
          <w:fldChar w:fldCharType="begin"/>
        </w:r>
        <w:r w:rsidR="00F43BA8">
          <w:rPr>
            <w:noProof/>
            <w:webHidden/>
          </w:rPr>
          <w:instrText xml:space="preserve"> PAGEREF _Toc33097809 \h </w:instrText>
        </w:r>
        <w:r w:rsidR="00F43BA8">
          <w:rPr>
            <w:noProof/>
            <w:webHidden/>
          </w:rPr>
        </w:r>
        <w:r w:rsidR="00F43BA8">
          <w:rPr>
            <w:noProof/>
            <w:webHidden/>
          </w:rPr>
          <w:fldChar w:fldCharType="separate"/>
        </w:r>
        <w:r w:rsidR="00F43BA8">
          <w:rPr>
            <w:noProof/>
            <w:webHidden/>
          </w:rPr>
          <w:t>75</w:t>
        </w:r>
        <w:r w:rsidR="00F43BA8">
          <w:rPr>
            <w:noProof/>
            <w:webHidden/>
          </w:rPr>
          <w:fldChar w:fldCharType="end"/>
        </w:r>
      </w:hyperlink>
    </w:p>
    <w:p w14:paraId="6B8E455C" w14:textId="57B1CBF6" w:rsidR="00F43BA8" w:rsidRDefault="00E31E61">
      <w:pPr>
        <w:pStyle w:val="TOC3"/>
        <w:rPr>
          <w:rFonts w:asciiTheme="minorHAnsi" w:eastAsiaTheme="minorEastAsia" w:hAnsiTheme="minorHAnsi" w:cstheme="minorBidi"/>
          <w:noProof/>
          <w:color w:val="auto"/>
          <w:sz w:val="22"/>
          <w:szCs w:val="22"/>
          <w:lang w:eastAsia="en-US"/>
        </w:rPr>
      </w:pPr>
      <w:hyperlink w:anchor="_Toc33097810" w:history="1">
        <w:r w:rsidR="00F43BA8" w:rsidRPr="007A2104">
          <w:rPr>
            <w:rStyle w:val="Hyperlink"/>
            <w:noProof/>
          </w:rPr>
          <w:t>4.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vantages</w:t>
        </w:r>
        <w:r w:rsidR="00F43BA8">
          <w:rPr>
            <w:noProof/>
            <w:webHidden/>
          </w:rPr>
          <w:tab/>
        </w:r>
        <w:r w:rsidR="00F43BA8">
          <w:rPr>
            <w:noProof/>
            <w:webHidden/>
          </w:rPr>
          <w:fldChar w:fldCharType="begin"/>
        </w:r>
        <w:r w:rsidR="00F43BA8">
          <w:rPr>
            <w:noProof/>
            <w:webHidden/>
          </w:rPr>
          <w:instrText xml:space="preserve"> PAGEREF _Toc33097810 \h </w:instrText>
        </w:r>
        <w:r w:rsidR="00F43BA8">
          <w:rPr>
            <w:noProof/>
            <w:webHidden/>
          </w:rPr>
        </w:r>
        <w:r w:rsidR="00F43BA8">
          <w:rPr>
            <w:noProof/>
            <w:webHidden/>
          </w:rPr>
          <w:fldChar w:fldCharType="separate"/>
        </w:r>
        <w:r w:rsidR="00F43BA8">
          <w:rPr>
            <w:noProof/>
            <w:webHidden/>
          </w:rPr>
          <w:t>75</w:t>
        </w:r>
        <w:r w:rsidR="00F43BA8">
          <w:rPr>
            <w:noProof/>
            <w:webHidden/>
          </w:rPr>
          <w:fldChar w:fldCharType="end"/>
        </w:r>
      </w:hyperlink>
    </w:p>
    <w:p w14:paraId="4C07DC6C" w14:textId="769E80B8" w:rsidR="00F43BA8" w:rsidRDefault="00E31E61">
      <w:pPr>
        <w:pStyle w:val="TOC3"/>
        <w:rPr>
          <w:rFonts w:asciiTheme="minorHAnsi" w:eastAsiaTheme="minorEastAsia" w:hAnsiTheme="minorHAnsi" w:cstheme="minorBidi"/>
          <w:noProof/>
          <w:color w:val="auto"/>
          <w:sz w:val="22"/>
          <w:szCs w:val="22"/>
          <w:lang w:eastAsia="en-US"/>
        </w:rPr>
      </w:pPr>
      <w:hyperlink w:anchor="_Toc33097811" w:history="1">
        <w:r w:rsidR="00F43BA8" w:rsidRPr="007A2104">
          <w:rPr>
            <w:rStyle w:val="Hyperlink"/>
            <w:noProof/>
          </w:rPr>
          <w:t>4.3.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vance Preparation for the Conversion</w:t>
        </w:r>
        <w:r w:rsidR="00F43BA8">
          <w:rPr>
            <w:noProof/>
            <w:webHidden/>
          </w:rPr>
          <w:tab/>
        </w:r>
        <w:r w:rsidR="00F43BA8">
          <w:rPr>
            <w:noProof/>
            <w:webHidden/>
          </w:rPr>
          <w:fldChar w:fldCharType="begin"/>
        </w:r>
        <w:r w:rsidR="00F43BA8">
          <w:rPr>
            <w:noProof/>
            <w:webHidden/>
          </w:rPr>
          <w:instrText xml:space="preserve"> PAGEREF _Toc33097811 \h </w:instrText>
        </w:r>
        <w:r w:rsidR="00F43BA8">
          <w:rPr>
            <w:noProof/>
            <w:webHidden/>
          </w:rPr>
        </w:r>
        <w:r w:rsidR="00F43BA8">
          <w:rPr>
            <w:noProof/>
            <w:webHidden/>
          </w:rPr>
          <w:fldChar w:fldCharType="separate"/>
        </w:r>
        <w:r w:rsidR="00F43BA8">
          <w:rPr>
            <w:noProof/>
            <w:webHidden/>
          </w:rPr>
          <w:t>75</w:t>
        </w:r>
        <w:r w:rsidR="00F43BA8">
          <w:rPr>
            <w:noProof/>
            <w:webHidden/>
          </w:rPr>
          <w:fldChar w:fldCharType="end"/>
        </w:r>
      </w:hyperlink>
    </w:p>
    <w:p w14:paraId="649FFAC4" w14:textId="3B4E0274" w:rsidR="00F43BA8" w:rsidRDefault="00E31E61">
      <w:pPr>
        <w:pStyle w:val="TOC4"/>
        <w:rPr>
          <w:rFonts w:asciiTheme="minorHAnsi" w:eastAsiaTheme="minorEastAsia" w:hAnsiTheme="minorHAnsi" w:cstheme="minorBidi"/>
          <w:noProof/>
          <w:color w:val="auto"/>
          <w:sz w:val="22"/>
          <w:szCs w:val="22"/>
          <w:lang w:eastAsia="en-US"/>
        </w:rPr>
      </w:pPr>
      <w:hyperlink w:anchor="_Toc33097812" w:history="1">
        <w:r w:rsidR="00F43BA8" w:rsidRPr="007A2104">
          <w:rPr>
            <w:rStyle w:val="Hyperlink"/>
            <w:noProof/>
          </w:rPr>
          <w:t>4.3.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V Global</w:t>
        </w:r>
        <w:r w:rsidR="00F43BA8">
          <w:rPr>
            <w:noProof/>
            <w:webHidden/>
          </w:rPr>
          <w:tab/>
        </w:r>
        <w:r w:rsidR="00F43BA8">
          <w:rPr>
            <w:noProof/>
            <w:webHidden/>
          </w:rPr>
          <w:fldChar w:fldCharType="begin"/>
        </w:r>
        <w:r w:rsidR="00F43BA8">
          <w:rPr>
            <w:noProof/>
            <w:webHidden/>
          </w:rPr>
          <w:instrText xml:space="preserve"> PAGEREF _Toc33097812 \h </w:instrText>
        </w:r>
        <w:r w:rsidR="00F43BA8">
          <w:rPr>
            <w:noProof/>
            <w:webHidden/>
          </w:rPr>
        </w:r>
        <w:r w:rsidR="00F43BA8">
          <w:rPr>
            <w:noProof/>
            <w:webHidden/>
          </w:rPr>
          <w:fldChar w:fldCharType="separate"/>
        </w:r>
        <w:r w:rsidR="00F43BA8">
          <w:rPr>
            <w:noProof/>
            <w:webHidden/>
          </w:rPr>
          <w:t>76</w:t>
        </w:r>
        <w:r w:rsidR="00F43BA8">
          <w:rPr>
            <w:noProof/>
            <w:webHidden/>
          </w:rPr>
          <w:fldChar w:fldCharType="end"/>
        </w:r>
      </w:hyperlink>
    </w:p>
    <w:p w14:paraId="686421BE" w14:textId="38DBE0B2" w:rsidR="00F43BA8" w:rsidRDefault="00E31E61">
      <w:pPr>
        <w:pStyle w:val="TOC4"/>
        <w:rPr>
          <w:rFonts w:asciiTheme="minorHAnsi" w:eastAsiaTheme="minorEastAsia" w:hAnsiTheme="minorHAnsi" w:cstheme="minorBidi"/>
          <w:noProof/>
          <w:color w:val="auto"/>
          <w:sz w:val="22"/>
          <w:szCs w:val="22"/>
          <w:lang w:eastAsia="en-US"/>
        </w:rPr>
      </w:pPr>
      <w:hyperlink w:anchor="_Toc33097813" w:history="1">
        <w:r w:rsidR="00F43BA8" w:rsidRPr="007A2104">
          <w:rPr>
            <w:rStyle w:val="Hyperlink"/>
            <w:noProof/>
          </w:rPr>
          <w:t>4.3.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ding Explicit File Access for System Administrators</w:t>
        </w:r>
        <w:r w:rsidR="00F43BA8">
          <w:rPr>
            <w:noProof/>
            <w:webHidden/>
          </w:rPr>
          <w:tab/>
        </w:r>
        <w:r w:rsidR="00F43BA8">
          <w:rPr>
            <w:noProof/>
            <w:webHidden/>
          </w:rPr>
          <w:fldChar w:fldCharType="begin"/>
        </w:r>
        <w:r w:rsidR="00F43BA8">
          <w:rPr>
            <w:noProof/>
            <w:webHidden/>
          </w:rPr>
          <w:instrText xml:space="preserve"> PAGEREF _Toc33097813 \h </w:instrText>
        </w:r>
        <w:r w:rsidR="00F43BA8">
          <w:rPr>
            <w:noProof/>
            <w:webHidden/>
          </w:rPr>
        </w:r>
        <w:r w:rsidR="00F43BA8">
          <w:rPr>
            <w:noProof/>
            <w:webHidden/>
          </w:rPr>
          <w:fldChar w:fldCharType="separate"/>
        </w:r>
        <w:r w:rsidR="00F43BA8">
          <w:rPr>
            <w:noProof/>
            <w:webHidden/>
          </w:rPr>
          <w:t>76</w:t>
        </w:r>
        <w:r w:rsidR="00F43BA8">
          <w:rPr>
            <w:noProof/>
            <w:webHidden/>
          </w:rPr>
          <w:fldChar w:fldCharType="end"/>
        </w:r>
      </w:hyperlink>
    </w:p>
    <w:p w14:paraId="646F6F7B" w14:textId="3E7707C9" w:rsidR="00F43BA8" w:rsidRDefault="00E31E61">
      <w:pPr>
        <w:pStyle w:val="TOC3"/>
        <w:rPr>
          <w:rFonts w:asciiTheme="minorHAnsi" w:eastAsiaTheme="minorEastAsia" w:hAnsiTheme="minorHAnsi" w:cstheme="minorBidi"/>
          <w:noProof/>
          <w:color w:val="auto"/>
          <w:sz w:val="22"/>
          <w:szCs w:val="22"/>
          <w:lang w:eastAsia="en-US"/>
        </w:rPr>
      </w:pPr>
      <w:hyperlink w:anchor="_Toc33097814" w:history="1">
        <w:r w:rsidR="00F43BA8" w:rsidRPr="007A2104">
          <w:rPr>
            <w:rStyle w:val="Hyperlink"/>
            <w:noProof/>
          </w:rPr>
          <w:t>4.3.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ummary of the File Access Security Conversion</w:t>
        </w:r>
        <w:r w:rsidR="00F43BA8">
          <w:rPr>
            <w:noProof/>
            <w:webHidden/>
          </w:rPr>
          <w:tab/>
        </w:r>
        <w:r w:rsidR="00F43BA8">
          <w:rPr>
            <w:noProof/>
            <w:webHidden/>
          </w:rPr>
          <w:fldChar w:fldCharType="begin"/>
        </w:r>
        <w:r w:rsidR="00F43BA8">
          <w:rPr>
            <w:noProof/>
            <w:webHidden/>
          </w:rPr>
          <w:instrText xml:space="preserve"> PAGEREF _Toc33097814 \h </w:instrText>
        </w:r>
        <w:r w:rsidR="00F43BA8">
          <w:rPr>
            <w:noProof/>
            <w:webHidden/>
          </w:rPr>
        </w:r>
        <w:r w:rsidR="00F43BA8">
          <w:rPr>
            <w:noProof/>
            <w:webHidden/>
          </w:rPr>
          <w:fldChar w:fldCharType="separate"/>
        </w:r>
        <w:r w:rsidR="00F43BA8">
          <w:rPr>
            <w:noProof/>
            <w:webHidden/>
          </w:rPr>
          <w:t>78</w:t>
        </w:r>
        <w:r w:rsidR="00F43BA8">
          <w:rPr>
            <w:noProof/>
            <w:webHidden/>
          </w:rPr>
          <w:fldChar w:fldCharType="end"/>
        </w:r>
      </w:hyperlink>
    </w:p>
    <w:p w14:paraId="2214AC62" w14:textId="150C7996" w:rsidR="00F43BA8" w:rsidRDefault="00E31E61">
      <w:pPr>
        <w:pStyle w:val="TOC3"/>
        <w:rPr>
          <w:rFonts w:asciiTheme="minorHAnsi" w:eastAsiaTheme="minorEastAsia" w:hAnsiTheme="minorHAnsi" w:cstheme="minorBidi"/>
          <w:noProof/>
          <w:color w:val="auto"/>
          <w:sz w:val="22"/>
          <w:szCs w:val="22"/>
          <w:lang w:eastAsia="en-US"/>
        </w:rPr>
      </w:pPr>
      <w:hyperlink w:anchor="_Toc33097815" w:history="1">
        <w:r w:rsidR="00F43BA8" w:rsidRPr="007A2104">
          <w:rPr>
            <w:rStyle w:val="Hyperlink"/>
            <w:noProof/>
          </w:rPr>
          <w:t>4.3.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File Access Security Conversion Instructions</w:t>
        </w:r>
        <w:r w:rsidR="00F43BA8">
          <w:rPr>
            <w:noProof/>
            <w:webHidden/>
          </w:rPr>
          <w:tab/>
        </w:r>
        <w:r w:rsidR="00F43BA8">
          <w:rPr>
            <w:noProof/>
            <w:webHidden/>
          </w:rPr>
          <w:fldChar w:fldCharType="begin"/>
        </w:r>
        <w:r w:rsidR="00F43BA8">
          <w:rPr>
            <w:noProof/>
            <w:webHidden/>
          </w:rPr>
          <w:instrText xml:space="preserve"> PAGEREF _Toc33097815 \h </w:instrText>
        </w:r>
        <w:r w:rsidR="00F43BA8">
          <w:rPr>
            <w:noProof/>
            <w:webHidden/>
          </w:rPr>
        </w:r>
        <w:r w:rsidR="00F43BA8">
          <w:rPr>
            <w:noProof/>
            <w:webHidden/>
          </w:rPr>
          <w:fldChar w:fldCharType="separate"/>
        </w:r>
        <w:r w:rsidR="00F43BA8">
          <w:rPr>
            <w:noProof/>
            <w:webHidden/>
          </w:rPr>
          <w:t>79</w:t>
        </w:r>
        <w:r w:rsidR="00F43BA8">
          <w:rPr>
            <w:noProof/>
            <w:webHidden/>
          </w:rPr>
          <w:fldChar w:fldCharType="end"/>
        </w:r>
      </w:hyperlink>
    </w:p>
    <w:p w14:paraId="0E25F842" w14:textId="618952E4" w:rsidR="00F43BA8" w:rsidRDefault="00E31E61">
      <w:pPr>
        <w:pStyle w:val="TOC3"/>
        <w:rPr>
          <w:rFonts w:asciiTheme="minorHAnsi" w:eastAsiaTheme="minorEastAsia" w:hAnsiTheme="minorHAnsi" w:cstheme="minorBidi"/>
          <w:noProof/>
          <w:color w:val="auto"/>
          <w:sz w:val="22"/>
          <w:szCs w:val="22"/>
          <w:lang w:eastAsia="en-US"/>
        </w:rPr>
      </w:pPr>
      <w:hyperlink w:anchor="_Toc33097816" w:history="1">
        <w:r w:rsidR="00F43BA8" w:rsidRPr="007A2104">
          <w:rPr>
            <w:rStyle w:val="Hyperlink"/>
            <w:noProof/>
          </w:rPr>
          <w:t>4.3.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fter the File Access Security Conversion</w:t>
        </w:r>
        <w:r w:rsidR="00F43BA8">
          <w:rPr>
            <w:noProof/>
            <w:webHidden/>
          </w:rPr>
          <w:tab/>
        </w:r>
        <w:r w:rsidR="00F43BA8">
          <w:rPr>
            <w:noProof/>
            <w:webHidden/>
          </w:rPr>
          <w:fldChar w:fldCharType="begin"/>
        </w:r>
        <w:r w:rsidR="00F43BA8">
          <w:rPr>
            <w:noProof/>
            <w:webHidden/>
          </w:rPr>
          <w:instrText xml:space="preserve"> PAGEREF _Toc33097816 \h </w:instrText>
        </w:r>
        <w:r w:rsidR="00F43BA8">
          <w:rPr>
            <w:noProof/>
            <w:webHidden/>
          </w:rPr>
        </w:r>
        <w:r w:rsidR="00F43BA8">
          <w:rPr>
            <w:noProof/>
            <w:webHidden/>
          </w:rPr>
          <w:fldChar w:fldCharType="separate"/>
        </w:r>
        <w:r w:rsidR="00F43BA8">
          <w:rPr>
            <w:noProof/>
            <w:webHidden/>
          </w:rPr>
          <w:t>80</w:t>
        </w:r>
        <w:r w:rsidR="00F43BA8">
          <w:rPr>
            <w:noProof/>
            <w:webHidden/>
          </w:rPr>
          <w:fldChar w:fldCharType="end"/>
        </w:r>
      </w:hyperlink>
    </w:p>
    <w:p w14:paraId="61B1A87B" w14:textId="68ED5FE4" w:rsidR="00F43BA8" w:rsidRDefault="00E31E61">
      <w:pPr>
        <w:pStyle w:val="TOC1"/>
        <w:rPr>
          <w:rFonts w:asciiTheme="minorHAnsi" w:eastAsiaTheme="minorEastAsia" w:hAnsiTheme="minorHAnsi" w:cstheme="minorBidi"/>
          <w:color w:val="auto"/>
          <w:sz w:val="22"/>
          <w:szCs w:val="22"/>
          <w:lang w:eastAsia="en-US"/>
        </w:rPr>
      </w:pPr>
      <w:hyperlink w:anchor="_Toc33097817" w:history="1">
        <w:r w:rsidR="00F43BA8" w:rsidRPr="007A2104">
          <w:rPr>
            <w:rStyle w:val="Hyperlink"/>
          </w:rPr>
          <w:t>5</w:t>
        </w:r>
        <w:r w:rsidR="00F43BA8">
          <w:rPr>
            <w:rFonts w:asciiTheme="minorHAnsi" w:eastAsiaTheme="minorEastAsia" w:hAnsiTheme="minorHAnsi" w:cstheme="minorBidi"/>
            <w:color w:val="auto"/>
            <w:sz w:val="22"/>
            <w:szCs w:val="22"/>
            <w:lang w:eastAsia="en-US"/>
          </w:rPr>
          <w:tab/>
        </w:r>
        <w:r w:rsidR="00F43BA8" w:rsidRPr="007A2104">
          <w:rPr>
            <w:rStyle w:val="Hyperlink"/>
          </w:rPr>
          <w:t>Electronic Signatures</w:t>
        </w:r>
        <w:r w:rsidR="00F43BA8">
          <w:rPr>
            <w:webHidden/>
          </w:rPr>
          <w:tab/>
        </w:r>
        <w:r w:rsidR="00F43BA8">
          <w:rPr>
            <w:webHidden/>
          </w:rPr>
          <w:fldChar w:fldCharType="begin"/>
        </w:r>
        <w:r w:rsidR="00F43BA8">
          <w:rPr>
            <w:webHidden/>
          </w:rPr>
          <w:instrText xml:space="preserve"> PAGEREF _Toc33097817 \h </w:instrText>
        </w:r>
        <w:r w:rsidR="00F43BA8">
          <w:rPr>
            <w:webHidden/>
          </w:rPr>
        </w:r>
        <w:r w:rsidR="00F43BA8">
          <w:rPr>
            <w:webHidden/>
          </w:rPr>
          <w:fldChar w:fldCharType="separate"/>
        </w:r>
        <w:r w:rsidR="00F43BA8">
          <w:rPr>
            <w:webHidden/>
          </w:rPr>
          <w:t>82</w:t>
        </w:r>
        <w:r w:rsidR="00F43BA8">
          <w:rPr>
            <w:webHidden/>
          </w:rPr>
          <w:fldChar w:fldCharType="end"/>
        </w:r>
      </w:hyperlink>
    </w:p>
    <w:p w14:paraId="779972D6" w14:textId="6920845E" w:rsidR="00F43BA8" w:rsidRDefault="00E31E61">
      <w:pPr>
        <w:pStyle w:val="TOC2"/>
        <w:rPr>
          <w:rFonts w:asciiTheme="minorHAnsi" w:eastAsiaTheme="minorEastAsia" w:hAnsiTheme="minorHAnsi" w:cstheme="minorBidi"/>
          <w:b w:val="0"/>
          <w:noProof/>
          <w:color w:val="auto"/>
          <w:sz w:val="22"/>
          <w:szCs w:val="22"/>
          <w:lang w:eastAsia="en-US"/>
        </w:rPr>
      </w:pPr>
      <w:hyperlink w:anchor="_Toc33097818" w:history="1">
        <w:r w:rsidR="00F43BA8" w:rsidRPr="007A2104">
          <w:rPr>
            <w:rStyle w:val="Hyperlink"/>
            <w:noProof/>
          </w:rPr>
          <w:t>5.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7818 \h </w:instrText>
        </w:r>
        <w:r w:rsidR="00F43BA8">
          <w:rPr>
            <w:noProof/>
            <w:webHidden/>
          </w:rPr>
        </w:r>
        <w:r w:rsidR="00F43BA8">
          <w:rPr>
            <w:noProof/>
            <w:webHidden/>
          </w:rPr>
          <w:fldChar w:fldCharType="separate"/>
        </w:r>
        <w:r w:rsidR="00F43BA8">
          <w:rPr>
            <w:noProof/>
            <w:webHidden/>
          </w:rPr>
          <w:t>82</w:t>
        </w:r>
        <w:r w:rsidR="00F43BA8">
          <w:rPr>
            <w:noProof/>
            <w:webHidden/>
          </w:rPr>
          <w:fldChar w:fldCharType="end"/>
        </w:r>
      </w:hyperlink>
    </w:p>
    <w:p w14:paraId="54D77B1F" w14:textId="298DFB35" w:rsidR="00F43BA8" w:rsidRDefault="00E31E61">
      <w:pPr>
        <w:pStyle w:val="TOC3"/>
        <w:rPr>
          <w:rFonts w:asciiTheme="minorHAnsi" w:eastAsiaTheme="minorEastAsia" w:hAnsiTheme="minorHAnsi" w:cstheme="minorBidi"/>
          <w:noProof/>
          <w:color w:val="auto"/>
          <w:sz w:val="22"/>
          <w:szCs w:val="22"/>
          <w:lang w:eastAsia="en-US"/>
        </w:rPr>
      </w:pPr>
      <w:hyperlink w:anchor="_Toc33097819" w:history="1">
        <w:r w:rsidR="00F43BA8" w:rsidRPr="007A2104">
          <w:rPr>
            <w:rStyle w:val="Hyperlink"/>
            <w:noProof/>
          </w:rPr>
          <w:t>5.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lectronic Signature code Edit Option</w:t>
        </w:r>
        <w:r w:rsidR="00F43BA8">
          <w:rPr>
            <w:noProof/>
            <w:webHidden/>
          </w:rPr>
          <w:tab/>
        </w:r>
        <w:r w:rsidR="00F43BA8">
          <w:rPr>
            <w:noProof/>
            <w:webHidden/>
          </w:rPr>
          <w:fldChar w:fldCharType="begin"/>
        </w:r>
        <w:r w:rsidR="00F43BA8">
          <w:rPr>
            <w:noProof/>
            <w:webHidden/>
          </w:rPr>
          <w:instrText xml:space="preserve"> PAGEREF _Toc33097819 \h </w:instrText>
        </w:r>
        <w:r w:rsidR="00F43BA8">
          <w:rPr>
            <w:noProof/>
            <w:webHidden/>
          </w:rPr>
        </w:r>
        <w:r w:rsidR="00F43BA8">
          <w:rPr>
            <w:noProof/>
            <w:webHidden/>
          </w:rPr>
          <w:fldChar w:fldCharType="separate"/>
        </w:r>
        <w:r w:rsidR="00F43BA8">
          <w:rPr>
            <w:noProof/>
            <w:webHidden/>
          </w:rPr>
          <w:t>82</w:t>
        </w:r>
        <w:r w:rsidR="00F43BA8">
          <w:rPr>
            <w:noProof/>
            <w:webHidden/>
          </w:rPr>
          <w:fldChar w:fldCharType="end"/>
        </w:r>
      </w:hyperlink>
    </w:p>
    <w:p w14:paraId="699B2602" w14:textId="2C9B07A1" w:rsidR="00F43BA8" w:rsidRDefault="00E31E61">
      <w:pPr>
        <w:pStyle w:val="TOC4"/>
        <w:rPr>
          <w:rFonts w:asciiTheme="minorHAnsi" w:eastAsiaTheme="minorEastAsia" w:hAnsiTheme="minorHAnsi" w:cstheme="minorBidi"/>
          <w:noProof/>
          <w:color w:val="auto"/>
          <w:sz w:val="22"/>
          <w:szCs w:val="22"/>
          <w:lang w:eastAsia="en-US"/>
        </w:rPr>
      </w:pPr>
      <w:hyperlink w:anchor="_Toc33097820" w:history="1">
        <w:r w:rsidR="00F43BA8" w:rsidRPr="007A2104">
          <w:rPr>
            <w:rStyle w:val="Hyperlink"/>
            <w:noProof/>
          </w:rPr>
          <w:t>5.1.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lectronic Signature Code Edit Restrictions</w:t>
        </w:r>
        <w:r w:rsidR="00F43BA8">
          <w:rPr>
            <w:noProof/>
            <w:webHidden/>
          </w:rPr>
          <w:tab/>
        </w:r>
        <w:r w:rsidR="00F43BA8">
          <w:rPr>
            <w:noProof/>
            <w:webHidden/>
          </w:rPr>
          <w:fldChar w:fldCharType="begin"/>
        </w:r>
        <w:r w:rsidR="00F43BA8">
          <w:rPr>
            <w:noProof/>
            <w:webHidden/>
          </w:rPr>
          <w:instrText xml:space="preserve"> PAGEREF _Toc33097820 \h </w:instrText>
        </w:r>
        <w:r w:rsidR="00F43BA8">
          <w:rPr>
            <w:noProof/>
            <w:webHidden/>
          </w:rPr>
        </w:r>
        <w:r w:rsidR="00F43BA8">
          <w:rPr>
            <w:noProof/>
            <w:webHidden/>
          </w:rPr>
          <w:fldChar w:fldCharType="separate"/>
        </w:r>
        <w:r w:rsidR="00F43BA8">
          <w:rPr>
            <w:noProof/>
            <w:webHidden/>
          </w:rPr>
          <w:t>82</w:t>
        </w:r>
        <w:r w:rsidR="00F43BA8">
          <w:rPr>
            <w:noProof/>
            <w:webHidden/>
          </w:rPr>
          <w:fldChar w:fldCharType="end"/>
        </w:r>
      </w:hyperlink>
    </w:p>
    <w:p w14:paraId="000DFB17" w14:textId="244BF7C6" w:rsidR="00F43BA8" w:rsidRDefault="00E31E61">
      <w:pPr>
        <w:pStyle w:val="TOC2"/>
        <w:rPr>
          <w:rFonts w:asciiTheme="minorHAnsi" w:eastAsiaTheme="minorEastAsia" w:hAnsiTheme="minorHAnsi" w:cstheme="minorBidi"/>
          <w:b w:val="0"/>
          <w:noProof/>
          <w:color w:val="auto"/>
          <w:sz w:val="22"/>
          <w:szCs w:val="22"/>
          <w:lang w:eastAsia="en-US"/>
        </w:rPr>
      </w:pPr>
      <w:hyperlink w:anchor="_Toc33097821" w:history="1">
        <w:r w:rsidR="00F43BA8" w:rsidRPr="007A2104">
          <w:rPr>
            <w:rStyle w:val="Hyperlink"/>
            <w:noProof/>
          </w:rPr>
          <w:t>5.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7821 \h </w:instrText>
        </w:r>
        <w:r w:rsidR="00F43BA8">
          <w:rPr>
            <w:noProof/>
            <w:webHidden/>
          </w:rPr>
        </w:r>
        <w:r w:rsidR="00F43BA8">
          <w:rPr>
            <w:noProof/>
            <w:webHidden/>
          </w:rPr>
          <w:fldChar w:fldCharType="separate"/>
        </w:r>
        <w:r w:rsidR="00F43BA8">
          <w:rPr>
            <w:noProof/>
            <w:webHidden/>
          </w:rPr>
          <w:t>83</w:t>
        </w:r>
        <w:r w:rsidR="00F43BA8">
          <w:rPr>
            <w:noProof/>
            <w:webHidden/>
          </w:rPr>
          <w:fldChar w:fldCharType="end"/>
        </w:r>
      </w:hyperlink>
    </w:p>
    <w:p w14:paraId="33664519" w14:textId="64267DC1" w:rsidR="00F43BA8" w:rsidRDefault="00E31E61">
      <w:pPr>
        <w:pStyle w:val="TOC3"/>
        <w:rPr>
          <w:rFonts w:asciiTheme="minorHAnsi" w:eastAsiaTheme="minorEastAsia" w:hAnsiTheme="minorHAnsi" w:cstheme="minorBidi"/>
          <w:noProof/>
          <w:color w:val="auto"/>
          <w:sz w:val="22"/>
          <w:szCs w:val="22"/>
          <w:lang w:eastAsia="en-US"/>
        </w:rPr>
      </w:pPr>
      <w:hyperlink w:anchor="_Toc33097822" w:history="1">
        <w:r w:rsidR="00F43BA8" w:rsidRPr="007A2104">
          <w:rPr>
            <w:rStyle w:val="Hyperlink"/>
            <w:noProof/>
          </w:rPr>
          <w:t>5.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lectronic Signature Block Edit Option</w:t>
        </w:r>
        <w:r w:rsidR="00F43BA8">
          <w:rPr>
            <w:noProof/>
            <w:webHidden/>
          </w:rPr>
          <w:tab/>
        </w:r>
        <w:r w:rsidR="00F43BA8">
          <w:rPr>
            <w:noProof/>
            <w:webHidden/>
          </w:rPr>
          <w:fldChar w:fldCharType="begin"/>
        </w:r>
        <w:r w:rsidR="00F43BA8">
          <w:rPr>
            <w:noProof/>
            <w:webHidden/>
          </w:rPr>
          <w:instrText xml:space="preserve"> PAGEREF _Toc33097822 \h </w:instrText>
        </w:r>
        <w:r w:rsidR="00F43BA8">
          <w:rPr>
            <w:noProof/>
            <w:webHidden/>
          </w:rPr>
        </w:r>
        <w:r w:rsidR="00F43BA8">
          <w:rPr>
            <w:noProof/>
            <w:webHidden/>
          </w:rPr>
          <w:fldChar w:fldCharType="separate"/>
        </w:r>
        <w:r w:rsidR="00F43BA8">
          <w:rPr>
            <w:noProof/>
            <w:webHidden/>
          </w:rPr>
          <w:t>83</w:t>
        </w:r>
        <w:r w:rsidR="00F43BA8">
          <w:rPr>
            <w:noProof/>
            <w:webHidden/>
          </w:rPr>
          <w:fldChar w:fldCharType="end"/>
        </w:r>
      </w:hyperlink>
    </w:p>
    <w:p w14:paraId="75759C35" w14:textId="598D52BF" w:rsidR="00F43BA8" w:rsidRDefault="00E31E61">
      <w:pPr>
        <w:pStyle w:val="TOC4"/>
        <w:rPr>
          <w:rFonts w:asciiTheme="minorHAnsi" w:eastAsiaTheme="minorEastAsia" w:hAnsiTheme="minorHAnsi" w:cstheme="minorBidi"/>
          <w:noProof/>
          <w:color w:val="auto"/>
          <w:sz w:val="22"/>
          <w:szCs w:val="22"/>
          <w:lang w:eastAsia="en-US"/>
        </w:rPr>
      </w:pPr>
      <w:hyperlink w:anchor="_Toc33097823" w:history="1">
        <w:r w:rsidR="00F43BA8" w:rsidRPr="007A2104">
          <w:rPr>
            <w:rStyle w:val="Hyperlink"/>
            <w:noProof/>
          </w:rPr>
          <w:t>5.2.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lectronic Signature Block Edit Restrictions</w:t>
        </w:r>
        <w:r w:rsidR="00F43BA8">
          <w:rPr>
            <w:noProof/>
            <w:webHidden/>
          </w:rPr>
          <w:tab/>
        </w:r>
        <w:r w:rsidR="00F43BA8">
          <w:rPr>
            <w:noProof/>
            <w:webHidden/>
          </w:rPr>
          <w:fldChar w:fldCharType="begin"/>
        </w:r>
        <w:r w:rsidR="00F43BA8">
          <w:rPr>
            <w:noProof/>
            <w:webHidden/>
          </w:rPr>
          <w:instrText xml:space="preserve"> PAGEREF _Toc33097823 \h </w:instrText>
        </w:r>
        <w:r w:rsidR="00F43BA8">
          <w:rPr>
            <w:noProof/>
            <w:webHidden/>
          </w:rPr>
        </w:r>
        <w:r w:rsidR="00F43BA8">
          <w:rPr>
            <w:noProof/>
            <w:webHidden/>
          </w:rPr>
          <w:fldChar w:fldCharType="separate"/>
        </w:r>
        <w:r w:rsidR="00F43BA8">
          <w:rPr>
            <w:noProof/>
            <w:webHidden/>
          </w:rPr>
          <w:t>84</w:t>
        </w:r>
        <w:r w:rsidR="00F43BA8">
          <w:rPr>
            <w:noProof/>
            <w:webHidden/>
          </w:rPr>
          <w:fldChar w:fldCharType="end"/>
        </w:r>
      </w:hyperlink>
    </w:p>
    <w:p w14:paraId="3BF699B6" w14:textId="5562B1C2" w:rsidR="00F43BA8" w:rsidRDefault="00E31E61">
      <w:pPr>
        <w:pStyle w:val="TOC3"/>
        <w:rPr>
          <w:rFonts w:asciiTheme="minorHAnsi" w:eastAsiaTheme="minorEastAsia" w:hAnsiTheme="minorHAnsi" w:cstheme="minorBidi"/>
          <w:noProof/>
          <w:color w:val="auto"/>
          <w:sz w:val="22"/>
          <w:szCs w:val="22"/>
          <w:lang w:eastAsia="en-US"/>
        </w:rPr>
      </w:pPr>
      <w:hyperlink w:anchor="_Toc33097824" w:history="1">
        <w:r w:rsidR="00F43BA8" w:rsidRPr="007A2104">
          <w:rPr>
            <w:rStyle w:val="Hyperlink"/>
            <w:noProof/>
          </w:rPr>
          <w:t>5.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lear Electronic signature code Option</w:t>
        </w:r>
        <w:r w:rsidR="00F43BA8">
          <w:rPr>
            <w:noProof/>
            <w:webHidden/>
          </w:rPr>
          <w:tab/>
        </w:r>
        <w:r w:rsidR="00F43BA8">
          <w:rPr>
            <w:noProof/>
            <w:webHidden/>
          </w:rPr>
          <w:fldChar w:fldCharType="begin"/>
        </w:r>
        <w:r w:rsidR="00F43BA8">
          <w:rPr>
            <w:noProof/>
            <w:webHidden/>
          </w:rPr>
          <w:instrText xml:space="preserve"> PAGEREF _Toc33097824 \h </w:instrText>
        </w:r>
        <w:r w:rsidR="00F43BA8">
          <w:rPr>
            <w:noProof/>
            <w:webHidden/>
          </w:rPr>
        </w:r>
        <w:r w:rsidR="00F43BA8">
          <w:rPr>
            <w:noProof/>
            <w:webHidden/>
          </w:rPr>
          <w:fldChar w:fldCharType="separate"/>
        </w:r>
        <w:r w:rsidR="00F43BA8">
          <w:rPr>
            <w:noProof/>
            <w:webHidden/>
          </w:rPr>
          <w:t>84</w:t>
        </w:r>
        <w:r w:rsidR="00F43BA8">
          <w:rPr>
            <w:noProof/>
            <w:webHidden/>
          </w:rPr>
          <w:fldChar w:fldCharType="end"/>
        </w:r>
      </w:hyperlink>
    </w:p>
    <w:p w14:paraId="7E73A9B7" w14:textId="73B41F3E" w:rsidR="00F43BA8" w:rsidRDefault="00E31E61">
      <w:pPr>
        <w:pStyle w:val="TOC1"/>
        <w:rPr>
          <w:rFonts w:asciiTheme="minorHAnsi" w:eastAsiaTheme="minorEastAsia" w:hAnsiTheme="minorHAnsi" w:cstheme="minorBidi"/>
          <w:color w:val="auto"/>
          <w:sz w:val="22"/>
          <w:szCs w:val="22"/>
          <w:lang w:eastAsia="en-US"/>
        </w:rPr>
      </w:pPr>
      <w:hyperlink w:anchor="_Toc33097825" w:history="1">
        <w:r w:rsidR="00F43BA8" w:rsidRPr="007A2104">
          <w:rPr>
            <w:rStyle w:val="Hyperlink"/>
          </w:rPr>
          <w:t>6</w:t>
        </w:r>
        <w:r w:rsidR="00F43BA8">
          <w:rPr>
            <w:rFonts w:asciiTheme="minorHAnsi" w:eastAsiaTheme="minorEastAsia" w:hAnsiTheme="minorHAnsi" w:cstheme="minorBidi"/>
            <w:color w:val="auto"/>
            <w:sz w:val="22"/>
            <w:szCs w:val="22"/>
            <w:lang w:eastAsia="en-US"/>
          </w:rPr>
          <w:tab/>
        </w:r>
        <w:r w:rsidR="00F43BA8" w:rsidRPr="007A2104">
          <w:rPr>
            <w:rStyle w:val="Hyperlink"/>
          </w:rPr>
          <w:t>DEA ePCS Utility</w:t>
        </w:r>
        <w:r w:rsidR="00F43BA8">
          <w:rPr>
            <w:webHidden/>
          </w:rPr>
          <w:tab/>
        </w:r>
        <w:r w:rsidR="00F43BA8">
          <w:rPr>
            <w:webHidden/>
          </w:rPr>
          <w:fldChar w:fldCharType="begin"/>
        </w:r>
        <w:r w:rsidR="00F43BA8">
          <w:rPr>
            <w:webHidden/>
          </w:rPr>
          <w:instrText xml:space="preserve"> PAGEREF _Toc33097825 \h </w:instrText>
        </w:r>
        <w:r w:rsidR="00F43BA8">
          <w:rPr>
            <w:webHidden/>
          </w:rPr>
        </w:r>
        <w:r w:rsidR="00F43BA8">
          <w:rPr>
            <w:webHidden/>
          </w:rPr>
          <w:fldChar w:fldCharType="separate"/>
        </w:r>
        <w:r w:rsidR="00F43BA8">
          <w:rPr>
            <w:webHidden/>
          </w:rPr>
          <w:t>85</w:t>
        </w:r>
        <w:r w:rsidR="00F43BA8">
          <w:rPr>
            <w:webHidden/>
          </w:rPr>
          <w:fldChar w:fldCharType="end"/>
        </w:r>
      </w:hyperlink>
    </w:p>
    <w:p w14:paraId="3642C013" w14:textId="4BC3CF48" w:rsidR="00F43BA8" w:rsidRDefault="00E31E61">
      <w:pPr>
        <w:pStyle w:val="TOC2"/>
        <w:rPr>
          <w:rFonts w:asciiTheme="minorHAnsi" w:eastAsiaTheme="minorEastAsia" w:hAnsiTheme="minorHAnsi" w:cstheme="minorBidi"/>
          <w:b w:val="0"/>
          <w:noProof/>
          <w:color w:val="auto"/>
          <w:sz w:val="22"/>
          <w:szCs w:val="22"/>
          <w:lang w:eastAsia="en-US"/>
        </w:rPr>
      </w:pPr>
      <w:hyperlink w:anchor="_Toc33097826" w:history="1">
        <w:r w:rsidR="00F43BA8" w:rsidRPr="007A2104">
          <w:rPr>
            <w:rStyle w:val="Hyperlink"/>
            <w:noProof/>
          </w:rPr>
          <w:t>6.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Overview</w:t>
        </w:r>
        <w:r w:rsidR="00F43BA8">
          <w:rPr>
            <w:noProof/>
            <w:webHidden/>
          </w:rPr>
          <w:tab/>
        </w:r>
        <w:r w:rsidR="00F43BA8">
          <w:rPr>
            <w:noProof/>
            <w:webHidden/>
          </w:rPr>
          <w:fldChar w:fldCharType="begin"/>
        </w:r>
        <w:r w:rsidR="00F43BA8">
          <w:rPr>
            <w:noProof/>
            <w:webHidden/>
          </w:rPr>
          <w:instrText xml:space="preserve"> PAGEREF _Toc33097826 \h </w:instrText>
        </w:r>
        <w:r w:rsidR="00F43BA8">
          <w:rPr>
            <w:noProof/>
            <w:webHidden/>
          </w:rPr>
        </w:r>
        <w:r w:rsidR="00F43BA8">
          <w:rPr>
            <w:noProof/>
            <w:webHidden/>
          </w:rPr>
          <w:fldChar w:fldCharType="separate"/>
        </w:r>
        <w:r w:rsidR="00F43BA8">
          <w:rPr>
            <w:noProof/>
            <w:webHidden/>
          </w:rPr>
          <w:t>85</w:t>
        </w:r>
        <w:r w:rsidR="00F43BA8">
          <w:rPr>
            <w:noProof/>
            <w:webHidden/>
          </w:rPr>
          <w:fldChar w:fldCharType="end"/>
        </w:r>
      </w:hyperlink>
    </w:p>
    <w:p w14:paraId="39CF76A3" w14:textId="34E6F841" w:rsidR="00F43BA8" w:rsidRDefault="00E31E61">
      <w:pPr>
        <w:pStyle w:val="TOC3"/>
        <w:rPr>
          <w:rFonts w:asciiTheme="minorHAnsi" w:eastAsiaTheme="minorEastAsia" w:hAnsiTheme="minorHAnsi" w:cstheme="minorBidi"/>
          <w:noProof/>
          <w:color w:val="auto"/>
          <w:sz w:val="22"/>
          <w:szCs w:val="22"/>
          <w:lang w:eastAsia="en-US"/>
        </w:rPr>
      </w:pPr>
      <w:hyperlink w:anchor="_Toc33097827" w:history="1">
        <w:r w:rsidR="00F43BA8" w:rsidRPr="007A2104">
          <w:rPr>
            <w:rStyle w:val="Hyperlink"/>
            <w:noProof/>
          </w:rPr>
          <w:t>6.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istory</w:t>
        </w:r>
        <w:r w:rsidR="00F43BA8">
          <w:rPr>
            <w:noProof/>
            <w:webHidden/>
          </w:rPr>
          <w:tab/>
        </w:r>
        <w:r w:rsidR="00F43BA8">
          <w:rPr>
            <w:noProof/>
            <w:webHidden/>
          </w:rPr>
          <w:fldChar w:fldCharType="begin"/>
        </w:r>
        <w:r w:rsidR="00F43BA8">
          <w:rPr>
            <w:noProof/>
            <w:webHidden/>
          </w:rPr>
          <w:instrText xml:space="preserve"> PAGEREF _Toc33097827 \h </w:instrText>
        </w:r>
        <w:r w:rsidR="00F43BA8">
          <w:rPr>
            <w:noProof/>
            <w:webHidden/>
          </w:rPr>
        </w:r>
        <w:r w:rsidR="00F43BA8">
          <w:rPr>
            <w:noProof/>
            <w:webHidden/>
          </w:rPr>
          <w:fldChar w:fldCharType="separate"/>
        </w:r>
        <w:r w:rsidR="00F43BA8">
          <w:rPr>
            <w:noProof/>
            <w:webHidden/>
          </w:rPr>
          <w:t>85</w:t>
        </w:r>
        <w:r w:rsidR="00F43BA8">
          <w:rPr>
            <w:noProof/>
            <w:webHidden/>
          </w:rPr>
          <w:fldChar w:fldCharType="end"/>
        </w:r>
      </w:hyperlink>
    </w:p>
    <w:p w14:paraId="67072DF8" w14:textId="43519A1D" w:rsidR="00F43BA8" w:rsidRDefault="00E31E61">
      <w:pPr>
        <w:pStyle w:val="TOC3"/>
        <w:rPr>
          <w:rFonts w:asciiTheme="minorHAnsi" w:eastAsiaTheme="minorEastAsia" w:hAnsiTheme="minorHAnsi" w:cstheme="minorBidi"/>
          <w:noProof/>
          <w:color w:val="auto"/>
          <w:sz w:val="22"/>
          <w:szCs w:val="22"/>
          <w:lang w:eastAsia="en-US"/>
        </w:rPr>
      </w:pPr>
      <w:hyperlink w:anchor="_Toc33097828" w:history="1">
        <w:r w:rsidR="00F43BA8" w:rsidRPr="007A2104">
          <w:rPr>
            <w:rStyle w:val="Hyperlink"/>
            <w:noProof/>
          </w:rPr>
          <w:t>6.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quirements</w:t>
        </w:r>
        <w:r w:rsidR="00F43BA8">
          <w:rPr>
            <w:noProof/>
            <w:webHidden/>
          </w:rPr>
          <w:tab/>
        </w:r>
        <w:r w:rsidR="00F43BA8">
          <w:rPr>
            <w:noProof/>
            <w:webHidden/>
          </w:rPr>
          <w:fldChar w:fldCharType="begin"/>
        </w:r>
        <w:r w:rsidR="00F43BA8">
          <w:rPr>
            <w:noProof/>
            <w:webHidden/>
          </w:rPr>
          <w:instrText xml:space="preserve"> PAGEREF _Toc33097828 \h </w:instrText>
        </w:r>
        <w:r w:rsidR="00F43BA8">
          <w:rPr>
            <w:noProof/>
            <w:webHidden/>
          </w:rPr>
        </w:r>
        <w:r w:rsidR="00F43BA8">
          <w:rPr>
            <w:noProof/>
            <w:webHidden/>
          </w:rPr>
          <w:fldChar w:fldCharType="separate"/>
        </w:r>
        <w:r w:rsidR="00F43BA8">
          <w:rPr>
            <w:noProof/>
            <w:webHidden/>
          </w:rPr>
          <w:t>86</w:t>
        </w:r>
        <w:r w:rsidR="00F43BA8">
          <w:rPr>
            <w:noProof/>
            <w:webHidden/>
          </w:rPr>
          <w:fldChar w:fldCharType="end"/>
        </w:r>
      </w:hyperlink>
    </w:p>
    <w:p w14:paraId="197B6C5F" w14:textId="28693723" w:rsidR="00F43BA8" w:rsidRDefault="00E31E61">
      <w:pPr>
        <w:pStyle w:val="TOC3"/>
        <w:rPr>
          <w:rFonts w:asciiTheme="minorHAnsi" w:eastAsiaTheme="minorEastAsia" w:hAnsiTheme="minorHAnsi" w:cstheme="minorBidi"/>
          <w:noProof/>
          <w:color w:val="auto"/>
          <w:sz w:val="22"/>
          <w:szCs w:val="22"/>
          <w:lang w:eastAsia="en-US"/>
        </w:rPr>
      </w:pPr>
      <w:hyperlink w:anchor="_Toc33097829" w:history="1">
        <w:r w:rsidR="00F43BA8" w:rsidRPr="007A2104">
          <w:rPr>
            <w:rStyle w:val="Hyperlink"/>
            <w:noProof/>
          </w:rPr>
          <w:t>6.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Benefits</w:t>
        </w:r>
        <w:r w:rsidR="00F43BA8">
          <w:rPr>
            <w:noProof/>
            <w:webHidden/>
          </w:rPr>
          <w:tab/>
        </w:r>
        <w:r w:rsidR="00F43BA8">
          <w:rPr>
            <w:noProof/>
            <w:webHidden/>
          </w:rPr>
          <w:fldChar w:fldCharType="begin"/>
        </w:r>
        <w:r w:rsidR="00F43BA8">
          <w:rPr>
            <w:noProof/>
            <w:webHidden/>
          </w:rPr>
          <w:instrText xml:space="preserve"> PAGEREF _Toc33097829 \h </w:instrText>
        </w:r>
        <w:r w:rsidR="00F43BA8">
          <w:rPr>
            <w:noProof/>
            <w:webHidden/>
          </w:rPr>
        </w:r>
        <w:r w:rsidR="00F43BA8">
          <w:rPr>
            <w:noProof/>
            <w:webHidden/>
          </w:rPr>
          <w:fldChar w:fldCharType="separate"/>
        </w:r>
        <w:r w:rsidR="00F43BA8">
          <w:rPr>
            <w:noProof/>
            <w:webHidden/>
          </w:rPr>
          <w:t>87</w:t>
        </w:r>
        <w:r w:rsidR="00F43BA8">
          <w:rPr>
            <w:noProof/>
            <w:webHidden/>
          </w:rPr>
          <w:fldChar w:fldCharType="end"/>
        </w:r>
      </w:hyperlink>
    </w:p>
    <w:p w14:paraId="2EF933DB" w14:textId="42C77796" w:rsidR="00F43BA8" w:rsidRDefault="00E31E61">
      <w:pPr>
        <w:pStyle w:val="TOC3"/>
        <w:rPr>
          <w:rFonts w:asciiTheme="minorHAnsi" w:eastAsiaTheme="minorEastAsia" w:hAnsiTheme="minorHAnsi" w:cstheme="minorBidi"/>
          <w:noProof/>
          <w:color w:val="auto"/>
          <w:sz w:val="22"/>
          <w:szCs w:val="22"/>
          <w:lang w:eastAsia="en-US"/>
        </w:rPr>
      </w:pPr>
      <w:hyperlink w:anchor="_Toc33097830" w:history="1">
        <w:r w:rsidR="00F43BA8" w:rsidRPr="007A2104">
          <w:rPr>
            <w:rStyle w:val="Hyperlink"/>
            <w:noProof/>
          </w:rPr>
          <w:t>6.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tended Audience</w:t>
        </w:r>
        <w:r w:rsidR="00F43BA8">
          <w:rPr>
            <w:noProof/>
            <w:webHidden/>
          </w:rPr>
          <w:tab/>
        </w:r>
        <w:r w:rsidR="00F43BA8">
          <w:rPr>
            <w:noProof/>
            <w:webHidden/>
          </w:rPr>
          <w:fldChar w:fldCharType="begin"/>
        </w:r>
        <w:r w:rsidR="00F43BA8">
          <w:rPr>
            <w:noProof/>
            <w:webHidden/>
          </w:rPr>
          <w:instrText xml:space="preserve"> PAGEREF _Toc33097830 \h </w:instrText>
        </w:r>
        <w:r w:rsidR="00F43BA8">
          <w:rPr>
            <w:noProof/>
            <w:webHidden/>
          </w:rPr>
        </w:r>
        <w:r w:rsidR="00F43BA8">
          <w:rPr>
            <w:noProof/>
            <w:webHidden/>
          </w:rPr>
          <w:fldChar w:fldCharType="separate"/>
        </w:r>
        <w:r w:rsidR="00F43BA8">
          <w:rPr>
            <w:noProof/>
            <w:webHidden/>
          </w:rPr>
          <w:t>87</w:t>
        </w:r>
        <w:r w:rsidR="00F43BA8">
          <w:rPr>
            <w:noProof/>
            <w:webHidden/>
          </w:rPr>
          <w:fldChar w:fldCharType="end"/>
        </w:r>
      </w:hyperlink>
    </w:p>
    <w:p w14:paraId="29472D01" w14:textId="1E84E6C6" w:rsidR="00F43BA8" w:rsidRDefault="00E31E61">
      <w:pPr>
        <w:pStyle w:val="TOC2"/>
        <w:rPr>
          <w:rFonts w:asciiTheme="minorHAnsi" w:eastAsiaTheme="minorEastAsia" w:hAnsiTheme="minorHAnsi" w:cstheme="minorBidi"/>
          <w:b w:val="0"/>
          <w:noProof/>
          <w:color w:val="auto"/>
          <w:sz w:val="22"/>
          <w:szCs w:val="22"/>
          <w:lang w:eastAsia="en-US"/>
        </w:rPr>
      </w:pPr>
      <w:hyperlink w:anchor="_Toc33097831" w:history="1">
        <w:r w:rsidR="00F43BA8" w:rsidRPr="007A2104">
          <w:rPr>
            <w:rStyle w:val="Hyperlink"/>
            <w:noProof/>
          </w:rPr>
          <w:t>6.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Processes</w:t>
        </w:r>
        <w:r w:rsidR="00F43BA8">
          <w:rPr>
            <w:noProof/>
            <w:webHidden/>
          </w:rPr>
          <w:tab/>
        </w:r>
        <w:r w:rsidR="00F43BA8">
          <w:rPr>
            <w:noProof/>
            <w:webHidden/>
          </w:rPr>
          <w:fldChar w:fldCharType="begin"/>
        </w:r>
        <w:r w:rsidR="00F43BA8">
          <w:rPr>
            <w:noProof/>
            <w:webHidden/>
          </w:rPr>
          <w:instrText xml:space="preserve"> PAGEREF _Toc33097831 \h </w:instrText>
        </w:r>
        <w:r w:rsidR="00F43BA8">
          <w:rPr>
            <w:noProof/>
            <w:webHidden/>
          </w:rPr>
        </w:r>
        <w:r w:rsidR="00F43BA8">
          <w:rPr>
            <w:noProof/>
            <w:webHidden/>
          </w:rPr>
          <w:fldChar w:fldCharType="separate"/>
        </w:r>
        <w:r w:rsidR="00F43BA8">
          <w:rPr>
            <w:noProof/>
            <w:webHidden/>
          </w:rPr>
          <w:t>89</w:t>
        </w:r>
        <w:r w:rsidR="00F43BA8">
          <w:rPr>
            <w:noProof/>
            <w:webHidden/>
          </w:rPr>
          <w:fldChar w:fldCharType="end"/>
        </w:r>
      </w:hyperlink>
    </w:p>
    <w:p w14:paraId="2A964E0A" w14:textId="03218041" w:rsidR="00F43BA8" w:rsidRDefault="00E31E61">
      <w:pPr>
        <w:pStyle w:val="TOC3"/>
        <w:rPr>
          <w:rFonts w:asciiTheme="minorHAnsi" w:eastAsiaTheme="minorEastAsia" w:hAnsiTheme="minorHAnsi" w:cstheme="minorBidi"/>
          <w:noProof/>
          <w:color w:val="auto"/>
          <w:sz w:val="22"/>
          <w:szCs w:val="22"/>
          <w:lang w:eastAsia="en-US"/>
        </w:rPr>
      </w:pPr>
      <w:hyperlink w:anchor="_Toc33097832" w:history="1">
        <w:r w:rsidR="00F43BA8" w:rsidRPr="007A2104">
          <w:rPr>
            <w:rStyle w:val="Hyperlink"/>
            <w:noProof/>
          </w:rPr>
          <w:t>6.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nual Paper-based Process</w:t>
        </w:r>
        <w:r w:rsidR="00F43BA8">
          <w:rPr>
            <w:noProof/>
            <w:webHidden/>
          </w:rPr>
          <w:tab/>
        </w:r>
        <w:r w:rsidR="00F43BA8">
          <w:rPr>
            <w:noProof/>
            <w:webHidden/>
          </w:rPr>
          <w:fldChar w:fldCharType="begin"/>
        </w:r>
        <w:r w:rsidR="00F43BA8">
          <w:rPr>
            <w:noProof/>
            <w:webHidden/>
          </w:rPr>
          <w:instrText xml:space="preserve"> PAGEREF _Toc33097832 \h </w:instrText>
        </w:r>
        <w:r w:rsidR="00F43BA8">
          <w:rPr>
            <w:noProof/>
            <w:webHidden/>
          </w:rPr>
        </w:r>
        <w:r w:rsidR="00F43BA8">
          <w:rPr>
            <w:noProof/>
            <w:webHidden/>
          </w:rPr>
          <w:fldChar w:fldCharType="separate"/>
        </w:r>
        <w:r w:rsidR="00F43BA8">
          <w:rPr>
            <w:noProof/>
            <w:webHidden/>
          </w:rPr>
          <w:t>89</w:t>
        </w:r>
        <w:r w:rsidR="00F43BA8">
          <w:rPr>
            <w:noProof/>
            <w:webHidden/>
          </w:rPr>
          <w:fldChar w:fldCharType="end"/>
        </w:r>
      </w:hyperlink>
    </w:p>
    <w:p w14:paraId="633CA4D5" w14:textId="256B301A" w:rsidR="00F43BA8" w:rsidRDefault="00E31E61">
      <w:pPr>
        <w:pStyle w:val="TOC3"/>
        <w:rPr>
          <w:rFonts w:asciiTheme="minorHAnsi" w:eastAsiaTheme="minorEastAsia" w:hAnsiTheme="minorHAnsi" w:cstheme="minorBidi"/>
          <w:noProof/>
          <w:color w:val="auto"/>
          <w:sz w:val="22"/>
          <w:szCs w:val="22"/>
          <w:lang w:eastAsia="en-US"/>
        </w:rPr>
      </w:pPr>
      <w:hyperlink w:anchor="_Toc33097833" w:history="1">
        <w:r w:rsidR="00F43BA8" w:rsidRPr="007A2104">
          <w:rPr>
            <w:rStyle w:val="Hyperlink"/>
            <w:noProof/>
          </w:rPr>
          <w:t>6.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Prescribing Process</w:t>
        </w:r>
        <w:r w:rsidR="00F43BA8">
          <w:rPr>
            <w:noProof/>
            <w:webHidden/>
          </w:rPr>
          <w:tab/>
        </w:r>
        <w:r w:rsidR="00F43BA8">
          <w:rPr>
            <w:noProof/>
            <w:webHidden/>
          </w:rPr>
          <w:fldChar w:fldCharType="begin"/>
        </w:r>
        <w:r w:rsidR="00F43BA8">
          <w:rPr>
            <w:noProof/>
            <w:webHidden/>
          </w:rPr>
          <w:instrText xml:space="preserve"> PAGEREF _Toc33097833 \h </w:instrText>
        </w:r>
        <w:r w:rsidR="00F43BA8">
          <w:rPr>
            <w:noProof/>
            <w:webHidden/>
          </w:rPr>
        </w:r>
        <w:r w:rsidR="00F43BA8">
          <w:rPr>
            <w:noProof/>
            <w:webHidden/>
          </w:rPr>
          <w:fldChar w:fldCharType="separate"/>
        </w:r>
        <w:r w:rsidR="00F43BA8">
          <w:rPr>
            <w:noProof/>
            <w:webHidden/>
          </w:rPr>
          <w:t>90</w:t>
        </w:r>
        <w:r w:rsidR="00F43BA8">
          <w:rPr>
            <w:noProof/>
            <w:webHidden/>
          </w:rPr>
          <w:fldChar w:fldCharType="end"/>
        </w:r>
      </w:hyperlink>
    </w:p>
    <w:p w14:paraId="288C58FF" w14:textId="17978488" w:rsidR="00F43BA8" w:rsidRDefault="00E31E61">
      <w:pPr>
        <w:pStyle w:val="TOC2"/>
        <w:rPr>
          <w:rFonts w:asciiTheme="minorHAnsi" w:eastAsiaTheme="minorEastAsia" w:hAnsiTheme="minorHAnsi" w:cstheme="minorBidi"/>
          <w:b w:val="0"/>
          <w:noProof/>
          <w:color w:val="auto"/>
          <w:sz w:val="22"/>
          <w:szCs w:val="22"/>
          <w:lang w:eastAsia="en-US"/>
        </w:rPr>
      </w:pPr>
      <w:hyperlink w:anchor="_Toc33097834" w:history="1">
        <w:r w:rsidR="00F43BA8" w:rsidRPr="007A2104">
          <w:rPr>
            <w:rStyle w:val="Hyperlink"/>
            <w:noProof/>
          </w:rPr>
          <w:t>6.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Configuring the DEA ePCS Utility</w:t>
        </w:r>
        <w:r w:rsidR="00F43BA8">
          <w:rPr>
            <w:noProof/>
            <w:webHidden/>
          </w:rPr>
          <w:tab/>
        </w:r>
        <w:r w:rsidR="00F43BA8">
          <w:rPr>
            <w:noProof/>
            <w:webHidden/>
          </w:rPr>
          <w:fldChar w:fldCharType="begin"/>
        </w:r>
        <w:r w:rsidR="00F43BA8">
          <w:rPr>
            <w:noProof/>
            <w:webHidden/>
          </w:rPr>
          <w:instrText xml:space="preserve"> PAGEREF _Toc33097834 \h </w:instrText>
        </w:r>
        <w:r w:rsidR="00F43BA8">
          <w:rPr>
            <w:noProof/>
            <w:webHidden/>
          </w:rPr>
        </w:r>
        <w:r w:rsidR="00F43BA8">
          <w:rPr>
            <w:noProof/>
            <w:webHidden/>
          </w:rPr>
          <w:fldChar w:fldCharType="separate"/>
        </w:r>
        <w:r w:rsidR="00F43BA8">
          <w:rPr>
            <w:noProof/>
            <w:webHidden/>
          </w:rPr>
          <w:t>91</w:t>
        </w:r>
        <w:r w:rsidR="00F43BA8">
          <w:rPr>
            <w:noProof/>
            <w:webHidden/>
          </w:rPr>
          <w:fldChar w:fldCharType="end"/>
        </w:r>
      </w:hyperlink>
    </w:p>
    <w:p w14:paraId="2B3EEB68" w14:textId="5679F797" w:rsidR="00F43BA8" w:rsidRDefault="00E31E61">
      <w:pPr>
        <w:pStyle w:val="TOC3"/>
        <w:rPr>
          <w:rFonts w:asciiTheme="minorHAnsi" w:eastAsiaTheme="minorEastAsia" w:hAnsiTheme="minorHAnsi" w:cstheme="minorBidi"/>
          <w:noProof/>
          <w:color w:val="auto"/>
          <w:sz w:val="22"/>
          <w:szCs w:val="22"/>
          <w:lang w:eastAsia="en-US"/>
        </w:rPr>
      </w:pPr>
      <w:hyperlink w:anchor="_Toc33097835" w:history="1">
        <w:r w:rsidR="00F43BA8" w:rsidRPr="007A2104">
          <w:rPr>
            <w:rStyle w:val="Hyperlink"/>
            <w:noProof/>
          </w:rPr>
          <w:t>6.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t the XUEPCS REPORT DEVICE Parameter</w:t>
        </w:r>
        <w:r w:rsidR="00F43BA8">
          <w:rPr>
            <w:noProof/>
            <w:webHidden/>
          </w:rPr>
          <w:tab/>
        </w:r>
        <w:r w:rsidR="00F43BA8">
          <w:rPr>
            <w:noProof/>
            <w:webHidden/>
          </w:rPr>
          <w:fldChar w:fldCharType="begin"/>
        </w:r>
        <w:r w:rsidR="00F43BA8">
          <w:rPr>
            <w:noProof/>
            <w:webHidden/>
          </w:rPr>
          <w:instrText xml:space="preserve"> PAGEREF _Toc33097835 \h </w:instrText>
        </w:r>
        <w:r w:rsidR="00F43BA8">
          <w:rPr>
            <w:noProof/>
            <w:webHidden/>
          </w:rPr>
        </w:r>
        <w:r w:rsidR="00F43BA8">
          <w:rPr>
            <w:noProof/>
            <w:webHidden/>
          </w:rPr>
          <w:fldChar w:fldCharType="separate"/>
        </w:r>
        <w:r w:rsidR="00F43BA8">
          <w:rPr>
            <w:noProof/>
            <w:webHidden/>
          </w:rPr>
          <w:t>91</w:t>
        </w:r>
        <w:r w:rsidR="00F43BA8">
          <w:rPr>
            <w:noProof/>
            <w:webHidden/>
          </w:rPr>
          <w:fldChar w:fldCharType="end"/>
        </w:r>
      </w:hyperlink>
    </w:p>
    <w:p w14:paraId="27D9B42C" w14:textId="0CF0F961" w:rsidR="00F43BA8" w:rsidRDefault="00E31E61">
      <w:pPr>
        <w:pStyle w:val="TOC4"/>
        <w:rPr>
          <w:rFonts w:asciiTheme="minorHAnsi" w:eastAsiaTheme="minorEastAsia" w:hAnsiTheme="minorHAnsi" w:cstheme="minorBidi"/>
          <w:noProof/>
          <w:color w:val="auto"/>
          <w:sz w:val="22"/>
          <w:szCs w:val="22"/>
          <w:lang w:eastAsia="en-US"/>
        </w:rPr>
      </w:pPr>
      <w:hyperlink w:anchor="_Toc33097836" w:history="1">
        <w:r w:rsidR="00F43BA8" w:rsidRPr="007A2104">
          <w:rPr>
            <w:rStyle w:val="Hyperlink"/>
            <w:noProof/>
          </w:rPr>
          <w:t>6.3.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General Parameter Tools Menu</w:t>
        </w:r>
        <w:r w:rsidR="00F43BA8">
          <w:rPr>
            <w:noProof/>
            <w:webHidden/>
          </w:rPr>
          <w:tab/>
        </w:r>
        <w:r w:rsidR="00F43BA8">
          <w:rPr>
            <w:noProof/>
            <w:webHidden/>
          </w:rPr>
          <w:fldChar w:fldCharType="begin"/>
        </w:r>
        <w:r w:rsidR="00F43BA8">
          <w:rPr>
            <w:noProof/>
            <w:webHidden/>
          </w:rPr>
          <w:instrText xml:space="preserve"> PAGEREF _Toc33097836 \h </w:instrText>
        </w:r>
        <w:r w:rsidR="00F43BA8">
          <w:rPr>
            <w:noProof/>
            <w:webHidden/>
          </w:rPr>
        </w:r>
        <w:r w:rsidR="00F43BA8">
          <w:rPr>
            <w:noProof/>
            <w:webHidden/>
          </w:rPr>
          <w:fldChar w:fldCharType="separate"/>
        </w:r>
        <w:r w:rsidR="00F43BA8">
          <w:rPr>
            <w:noProof/>
            <w:webHidden/>
          </w:rPr>
          <w:t>91</w:t>
        </w:r>
        <w:r w:rsidR="00F43BA8">
          <w:rPr>
            <w:noProof/>
            <w:webHidden/>
          </w:rPr>
          <w:fldChar w:fldCharType="end"/>
        </w:r>
      </w:hyperlink>
    </w:p>
    <w:p w14:paraId="65E1C915" w14:textId="7B6DD083" w:rsidR="00F43BA8" w:rsidRDefault="00E31E61">
      <w:pPr>
        <w:pStyle w:val="TOC4"/>
        <w:rPr>
          <w:rFonts w:asciiTheme="minorHAnsi" w:eastAsiaTheme="minorEastAsia" w:hAnsiTheme="minorHAnsi" w:cstheme="minorBidi"/>
          <w:noProof/>
          <w:color w:val="auto"/>
          <w:sz w:val="22"/>
          <w:szCs w:val="22"/>
          <w:lang w:eastAsia="en-US"/>
        </w:rPr>
      </w:pPr>
      <w:hyperlink w:anchor="_Toc33097837" w:history="1">
        <w:r w:rsidR="00F43BA8" w:rsidRPr="007A2104">
          <w:rPr>
            <w:rStyle w:val="Hyperlink"/>
            <w:noProof/>
          </w:rPr>
          <w:t>6.3.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XPAREDIT Routine</w:t>
        </w:r>
        <w:r w:rsidR="00F43BA8">
          <w:rPr>
            <w:noProof/>
            <w:webHidden/>
          </w:rPr>
          <w:tab/>
        </w:r>
        <w:r w:rsidR="00F43BA8">
          <w:rPr>
            <w:noProof/>
            <w:webHidden/>
          </w:rPr>
          <w:fldChar w:fldCharType="begin"/>
        </w:r>
        <w:r w:rsidR="00F43BA8">
          <w:rPr>
            <w:noProof/>
            <w:webHidden/>
          </w:rPr>
          <w:instrText xml:space="preserve"> PAGEREF _Toc33097837 \h </w:instrText>
        </w:r>
        <w:r w:rsidR="00F43BA8">
          <w:rPr>
            <w:noProof/>
            <w:webHidden/>
          </w:rPr>
        </w:r>
        <w:r w:rsidR="00F43BA8">
          <w:rPr>
            <w:noProof/>
            <w:webHidden/>
          </w:rPr>
          <w:fldChar w:fldCharType="separate"/>
        </w:r>
        <w:r w:rsidR="00F43BA8">
          <w:rPr>
            <w:noProof/>
            <w:webHidden/>
          </w:rPr>
          <w:t>92</w:t>
        </w:r>
        <w:r w:rsidR="00F43BA8">
          <w:rPr>
            <w:noProof/>
            <w:webHidden/>
          </w:rPr>
          <w:fldChar w:fldCharType="end"/>
        </w:r>
      </w:hyperlink>
    </w:p>
    <w:p w14:paraId="21EC2750" w14:textId="313A8E8B" w:rsidR="00F43BA8" w:rsidRDefault="00E31E61">
      <w:pPr>
        <w:pStyle w:val="TOC3"/>
        <w:rPr>
          <w:rFonts w:asciiTheme="minorHAnsi" w:eastAsiaTheme="minorEastAsia" w:hAnsiTheme="minorHAnsi" w:cstheme="minorBidi"/>
          <w:noProof/>
          <w:color w:val="auto"/>
          <w:sz w:val="22"/>
          <w:szCs w:val="22"/>
          <w:lang w:eastAsia="en-US"/>
        </w:rPr>
      </w:pPr>
      <w:hyperlink w:anchor="_Toc33097838" w:history="1">
        <w:r w:rsidR="00F43BA8" w:rsidRPr="007A2104">
          <w:rPr>
            <w:rStyle w:val="Hyperlink"/>
            <w:noProof/>
          </w:rPr>
          <w:t>6.3.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d DEA ePCS Utility Users</w:t>
        </w:r>
        <w:r w:rsidR="00F43BA8">
          <w:rPr>
            <w:noProof/>
            <w:webHidden/>
          </w:rPr>
          <w:tab/>
        </w:r>
        <w:r w:rsidR="00F43BA8">
          <w:rPr>
            <w:noProof/>
            <w:webHidden/>
          </w:rPr>
          <w:fldChar w:fldCharType="begin"/>
        </w:r>
        <w:r w:rsidR="00F43BA8">
          <w:rPr>
            <w:noProof/>
            <w:webHidden/>
          </w:rPr>
          <w:instrText xml:space="preserve"> PAGEREF _Toc33097838 \h </w:instrText>
        </w:r>
        <w:r w:rsidR="00F43BA8">
          <w:rPr>
            <w:noProof/>
            <w:webHidden/>
          </w:rPr>
        </w:r>
        <w:r w:rsidR="00F43BA8">
          <w:rPr>
            <w:noProof/>
            <w:webHidden/>
          </w:rPr>
          <w:fldChar w:fldCharType="separate"/>
        </w:r>
        <w:r w:rsidR="00F43BA8">
          <w:rPr>
            <w:noProof/>
            <w:webHidden/>
          </w:rPr>
          <w:t>93</w:t>
        </w:r>
        <w:r w:rsidR="00F43BA8">
          <w:rPr>
            <w:noProof/>
            <w:webHidden/>
          </w:rPr>
          <w:fldChar w:fldCharType="end"/>
        </w:r>
      </w:hyperlink>
    </w:p>
    <w:p w14:paraId="7BACE520" w14:textId="7E7761A5" w:rsidR="00F43BA8" w:rsidRDefault="00E31E61">
      <w:pPr>
        <w:pStyle w:val="TOC4"/>
        <w:rPr>
          <w:rFonts w:asciiTheme="minorHAnsi" w:eastAsiaTheme="minorEastAsia" w:hAnsiTheme="minorHAnsi" w:cstheme="minorBidi"/>
          <w:noProof/>
          <w:color w:val="auto"/>
          <w:sz w:val="22"/>
          <w:szCs w:val="22"/>
          <w:lang w:eastAsia="en-US"/>
        </w:rPr>
      </w:pPr>
      <w:hyperlink w:anchor="_Toc33097839" w:history="1">
        <w:r w:rsidR="00F43BA8" w:rsidRPr="007A2104">
          <w:rPr>
            <w:rStyle w:val="Hyperlink"/>
            <w:noProof/>
          </w:rPr>
          <w:t>6.3.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ssign the XUEPCSEDIT Security Key</w:t>
        </w:r>
        <w:r w:rsidR="00F43BA8">
          <w:rPr>
            <w:noProof/>
            <w:webHidden/>
          </w:rPr>
          <w:tab/>
        </w:r>
        <w:r w:rsidR="00F43BA8">
          <w:rPr>
            <w:noProof/>
            <w:webHidden/>
          </w:rPr>
          <w:fldChar w:fldCharType="begin"/>
        </w:r>
        <w:r w:rsidR="00F43BA8">
          <w:rPr>
            <w:noProof/>
            <w:webHidden/>
          </w:rPr>
          <w:instrText xml:space="preserve"> PAGEREF _Toc33097839 \h </w:instrText>
        </w:r>
        <w:r w:rsidR="00F43BA8">
          <w:rPr>
            <w:noProof/>
            <w:webHidden/>
          </w:rPr>
        </w:r>
        <w:r w:rsidR="00F43BA8">
          <w:rPr>
            <w:noProof/>
            <w:webHidden/>
          </w:rPr>
          <w:fldChar w:fldCharType="separate"/>
        </w:r>
        <w:r w:rsidR="00F43BA8">
          <w:rPr>
            <w:noProof/>
            <w:webHidden/>
          </w:rPr>
          <w:t>93</w:t>
        </w:r>
        <w:r w:rsidR="00F43BA8">
          <w:rPr>
            <w:noProof/>
            <w:webHidden/>
          </w:rPr>
          <w:fldChar w:fldCharType="end"/>
        </w:r>
      </w:hyperlink>
    </w:p>
    <w:p w14:paraId="32DEFE41" w14:textId="38B88331" w:rsidR="00F43BA8" w:rsidRDefault="00E31E61">
      <w:pPr>
        <w:pStyle w:val="TOC4"/>
        <w:rPr>
          <w:rFonts w:asciiTheme="minorHAnsi" w:eastAsiaTheme="minorEastAsia" w:hAnsiTheme="minorHAnsi" w:cstheme="minorBidi"/>
          <w:noProof/>
          <w:color w:val="auto"/>
          <w:sz w:val="22"/>
          <w:szCs w:val="22"/>
          <w:lang w:eastAsia="en-US"/>
        </w:rPr>
      </w:pPr>
      <w:hyperlink w:anchor="_Toc33097840" w:history="1">
        <w:r w:rsidR="00F43BA8" w:rsidRPr="007A2104">
          <w:rPr>
            <w:rStyle w:val="Hyperlink"/>
            <w:noProof/>
          </w:rPr>
          <w:t>6.3.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ssign the XU EPCS EDIT DATA Option</w:t>
        </w:r>
        <w:r w:rsidR="00F43BA8">
          <w:rPr>
            <w:noProof/>
            <w:webHidden/>
          </w:rPr>
          <w:tab/>
        </w:r>
        <w:r w:rsidR="00F43BA8">
          <w:rPr>
            <w:noProof/>
            <w:webHidden/>
          </w:rPr>
          <w:fldChar w:fldCharType="begin"/>
        </w:r>
        <w:r w:rsidR="00F43BA8">
          <w:rPr>
            <w:noProof/>
            <w:webHidden/>
          </w:rPr>
          <w:instrText xml:space="preserve"> PAGEREF _Toc33097840 \h </w:instrText>
        </w:r>
        <w:r w:rsidR="00F43BA8">
          <w:rPr>
            <w:noProof/>
            <w:webHidden/>
          </w:rPr>
        </w:r>
        <w:r w:rsidR="00F43BA8">
          <w:rPr>
            <w:noProof/>
            <w:webHidden/>
          </w:rPr>
          <w:fldChar w:fldCharType="separate"/>
        </w:r>
        <w:r w:rsidR="00F43BA8">
          <w:rPr>
            <w:noProof/>
            <w:webHidden/>
          </w:rPr>
          <w:t>96</w:t>
        </w:r>
        <w:r w:rsidR="00F43BA8">
          <w:rPr>
            <w:noProof/>
            <w:webHidden/>
          </w:rPr>
          <w:fldChar w:fldCharType="end"/>
        </w:r>
      </w:hyperlink>
    </w:p>
    <w:p w14:paraId="2FCCC062" w14:textId="03771CB0" w:rsidR="00F43BA8" w:rsidRDefault="00E31E61">
      <w:pPr>
        <w:pStyle w:val="TOC4"/>
        <w:rPr>
          <w:rFonts w:asciiTheme="minorHAnsi" w:eastAsiaTheme="minorEastAsia" w:hAnsiTheme="minorHAnsi" w:cstheme="minorBidi"/>
          <w:noProof/>
          <w:color w:val="auto"/>
          <w:sz w:val="22"/>
          <w:szCs w:val="22"/>
          <w:lang w:eastAsia="en-US"/>
        </w:rPr>
      </w:pPr>
      <w:hyperlink w:anchor="_Toc33097841" w:history="1">
        <w:r w:rsidR="00F43BA8" w:rsidRPr="007A2104">
          <w:rPr>
            <w:rStyle w:val="Hyperlink"/>
            <w:noProof/>
          </w:rPr>
          <w:t>6.3.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ssign the XUSSPKI UPN SET Option</w:t>
        </w:r>
        <w:r w:rsidR="00F43BA8">
          <w:rPr>
            <w:noProof/>
            <w:webHidden/>
          </w:rPr>
          <w:tab/>
        </w:r>
        <w:r w:rsidR="00F43BA8">
          <w:rPr>
            <w:noProof/>
            <w:webHidden/>
          </w:rPr>
          <w:fldChar w:fldCharType="begin"/>
        </w:r>
        <w:r w:rsidR="00F43BA8">
          <w:rPr>
            <w:noProof/>
            <w:webHidden/>
          </w:rPr>
          <w:instrText xml:space="preserve"> PAGEREF _Toc33097841 \h </w:instrText>
        </w:r>
        <w:r w:rsidR="00F43BA8">
          <w:rPr>
            <w:noProof/>
            <w:webHidden/>
          </w:rPr>
        </w:r>
        <w:r w:rsidR="00F43BA8">
          <w:rPr>
            <w:noProof/>
            <w:webHidden/>
          </w:rPr>
          <w:fldChar w:fldCharType="separate"/>
        </w:r>
        <w:r w:rsidR="00F43BA8">
          <w:rPr>
            <w:noProof/>
            <w:webHidden/>
          </w:rPr>
          <w:t>99</w:t>
        </w:r>
        <w:r w:rsidR="00F43BA8">
          <w:rPr>
            <w:noProof/>
            <w:webHidden/>
          </w:rPr>
          <w:fldChar w:fldCharType="end"/>
        </w:r>
      </w:hyperlink>
    </w:p>
    <w:p w14:paraId="5CFD2EFD" w14:textId="18476C79" w:rsidR="00F43BA8" w:rsidRDefault="00E31E61">
      <w:pPr>
        <w:pStyle w:val="TOC2"/>
        <w:rPr>
          <w:rFonts w:asciiTheme="minorHAnsi" w:eastAsiaTheme="minorEastAsia" w:hAnsiTheme="minorHAnsi" w:cstheme="minorBidi"/>
          <w:b w:val="0"/>
          <w:noProof/>
          <w:color w:val="auto"/>
          <w:sz w:val="22"/>
          <w:szCs w:val="22"/>
          <w:lang w:eastAsia="en-US"/>
        </w:rPr>
      </w:pPr>
      <w:hyperlink w:anchor="_Toc33097842" w:history="1">
        <w:r w:rsidR="00F43BA8" w:rsidRPr="007A2104">
          <w:rPr>
            <w:rStyle w:val="Hyperlink"/>
            <w:noProof/>
          </w:rPr>
          <w:t>6.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ing the DEA ePCS Utility</w:t>
        </w:r>
        <w:r w:rsidR="00F43BA8">
          <w:rPr>
            <w:noProof/>
            <w:webHidden/>
          </w:rPr>
          <w:tab/>
        </w:r>
        <w:r w:rsidR="00F43BA8">
          <w:rPr>
            <w:noProof/>
            <w:webHidden/>
          </w:rPr>
          <w:fldChar w:fldCharType="begin"/>
        </w:r>
        <w:r w:rsidR="00F43BA8">
          <w:rPr>
            <w:noProof/>
            <w:webHidden/>
          </w:rPr>
          <w:instrText xml:space="preserve"> PAGEREF _Toc33097842 \h </w:instrText>
        </w:r>
        <w:r w:rsidR="00F43BA8">
          <w:rPr>
            <w:noProof/>
            <w:webHidden/>
          </w:rPr>
        </w:r>
        <w:r w:rsidR="00F43BA8">
          <w:rPr>
            <w:noProof/>
            <w:webHidden/>
          </w:rPr>
          <w:fldChar w:fldCharType="separate"/>
        </w:r>
        <w:r w:rsidR="00F43BA8">
          <w:rPr>
            <w:noProof/>
            <w:webHidden/>
          </w:rPr>
          <w:t>102</w:t>
        </w:r>
        <w:r w:rsidR="00F43BA8">
          <w:rPr>
            <w:noProof/>
            <w:webHidden/>
          </w:rPr>
          <w:fldChar w:fldCharType="end"/>
        </w:r>
      </w:hyperlink>
    </w:p>
    <w:p w14:paraId="7800935F" w14:textId="366F0373" w:rsidR="00F43BA8" w:rsidRDefault="00E31E61">
      <w:pPr>
        <w:pStyle w:val="TOC3"/>
        <w:rPr>
          <w:rFonts w:asciiTheme="minorHAnsi" w:eastAsiaTheme="minorEastAsia" w:hAnsiTheme="minorHAnsi" w:cstheme="minorBidi"/>
          <w:noProof/>
          <w:color w:val="auto"/>
          <w:sz w:val="22"/>
          <w:szCs w:val="22"/>
          <w:lang w:eastAsia="en-US"/>
        </w:rPr>
      </w:pPr>
      <w:hyperlink w:anchor="_Toc33097843" w:history="1">
        <w:r w:rsidR="00F43BA8" w:rsidRPr="007A2104">
          <w:rPr>
            <w:rStyle w:val="Hyperlink"/>
            <w:noProof/>
          </w:rPr>
          <w:t>6.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A ePCS Utility Functions Main Menu</w:t>
        </w:r>
        <w:r w:rsidR="00F43BA8">
          <w:rPr>
            <w:noProof/>
            <w:webHidden/>
          </w:rPr>
          <w:tab/>
        </w:r>
        <w:r w:rsidR="00F43BA8">
          <w:rPr>
            <w:noProof/>
            <w:webHidden/>
          </w:rPr>
          <w:fldChar w:fldCharType="begin"/>
        </w:r>
        <w:r w:rsidR="00F43BA8">
          <w:rPr>
            <w:noProof/>
            <w:webHidden/>
          </w:rPr>
          <w:instrText xml:space="preserve"> PAGEREF _Toc33097843 \h </w:instrText>
        </w:r>
        <w:r w:rsidR="00F43BA8">
          <w:rPr>
            <w:noProof/>
            <w:webHidden/>
          </w:rPr>
        </w:r>
        <w:r w:rsidR="00F43BA8">
          <w:rPr>
            <w:noProof/>
            <w:webHidden/>
          </w:rPr>
          <w:fldChar w:fldCharType="separate"/>
        </w:r>
        <w:r w:rsidR="00F43BA8">
          <w:rPr>
            <w:noProof/>
            <w:webHidden/>
          </w:rPr>
          <w:t>102</w:t>
        </w:r>
        <w:r w:rsidR="00F43BA8">
          <w:rPr>
            <w:noProof/>
            <w:webHidden/>
          </w:rPr>
          <w:fldChar w:fldCharType="end"/>
        </w:r>
      </w:hyperlink>
    </w:p>
    <w:p w14:paraId="4922A031" w14:textId="017CDC46" w:rsidR="00F43BA8" w:rsidRDefault="00E31E61">
      <w:pPr>
        <w:pStyle w:val="TOC3"/>
        <w:rPr>
          <w:rFonts w:asciiTheme="minorHAnsi" w:eastAsiaTheme="minorEastAsia" w:hAnsiTheme="minorHAnsi" w:cstheme="minorBidi"/>
          <w:noProof/>
          <w:color w:val="auto"/>
          <w:sz w:val="22"/>
          <w:szCs w:val="22"/>
          <w:lang w:eastAsia="en-US"/>
        </w:rPr>
      </w:pPr>
      <w:hyperlink w:anchor="_Toc33097844" w:history="1">
        <w:r w:rsidR="00F43BA8" w:rsidRPr="007A2104">
          <w:rPr>
            <w:rStyle w:val="Hyperlink"/>
            <w:noProof/>
          </w:rPr>
          <w:t>6.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DEA Expiration Date Null Option</w:t>
        </w:r>
        <w:r w:rsidR="00F43BA8">
          <w:rPr>
            <w:noProof/>
            <w:webHidden/>
          </w:rPr>
          <w:tab/>
        </w:r>
        <w:r w:rsidR="00F43BA8">
          <w:rPr>
            <w:noProof/>
            <w:webHidden/>
          </w:rPr>
          <w:fldChar w:fldCharType="begin"/>
        </w:r>
        <w:r w:rsidR="00F43BA8">
          <w:rPr>
            <w:noProof/>
            <w:webHidden/>
          </w:rPr>
          <w:instrText xml:space="preserve"> PAGEREF _Toc33097844 \h </w:instrText>
        </w:r>
        <w:r w:rsidR="00F43BA8">
          <w:rPr>
            <w:noProof/>
            <w:webHidden/>
          </w:rPr>
        </w:r>
        <w:r w:rsidR="00F43BA8">
          <w:rPr>
            <w:noProof/>
            <w:webHidden/>
          </w:rPr>
          <w:fldChar w:fldCharType="separate"/>
        </w:r>
        <w:r w:rsidR="00F43BA8">
          <w:rPr>
            <w:noProof/>
            <w:webHidden/>
          </w:rPr>
          <w:t>105</w:t>
        </w:r>
        <w:r w:rsidR="00F43BA8">
          <w:rPr>
            <w:noProof/>
            <w:webHidden/>
          </w:rPr>
          <w:fldChar w:fldCharType="end"/>
        </w:r>
      </w:hyperlink>
    </w:p>
    <w:p w14:paraId="50685B3B" w14:textId="74AB8B3C" w:rsidR="00F43BA8" w:rsidRDefault="00E31E61">
      <w:pPr>
        <w:pStyle w:val="TOC3"/>
        <w:rPr>
          <w:rFonts w:asciiTheme="minorHAnsi" w:eastAsiaTheme="minorEastAsia" w:hAnsiTheme="minorHAnsi" w:cstheme="minorBidi"/>
          <w:noProof/>
          <w:color w:val="auto"/>
          <w:sz w:val="22"/>
          <w:szCs w:val="22"/>
          <w:lang w:eastAsia="en-US"/>
        </w:rPr>
      </w:pPr>
      <w:hyperlink w:anchor="_Toc33097845" w:history="1">
        <w:r w:rsidR="00F43BA8" w:rsidRPr="007A2104">
          <w:rPr>
            <w:rStyle w:val="Hyperlink"/>
            <w:noProof/>
          </w:rPr>
          <w:t>6.4.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DISUSER DEA Expiration Date Null Option</w:t>
        </w:r>
        <w:r w:rsidR="00F43BA8">
          <w:rPr>
            <w:noProof/>
            <w:webHidden/>
          </w:rPr>
          <w:tab/>
        </w:r>
        <w:r w:rsidR="00F43BA8">
          <w:rPr>
            <w:noProof/>
            <w:webHidden/>
          </w:rPr>
          <w:fldChar w:fldCharType="begin"/>
        </w:r>
        <w:r w:rsidR="00F43BA8">
          <w:rPr>
            <w:noProof/>
            <w:webHidden/>
          </w:rPr>
          <w:instrText xml:space="preserve"> PAGEREF _Toc33097845 \h </w:instrText>
        </w:r>
        <w:r w:rsidR="00F43BA8">
          <w:rPr>
            <w:noProof/>
            <w:webHidden/>
          </w:rPr>
        </w:r>
        <w:r w:rsidR="00F43BA8">
          <w:rPr>
            <w:noProof/>
            <w:webHidden/>
          </w:rPr>
          <w:fldChar w:fldCharType="separate"/>
        </w:r>
        <w:r w:rsidR="00F43BA8">
          <w:rPr>
            <w:noProof/>
            <w:webHidden/>
          </w:rPr>
          <w:t>107</w:t>
        </w:r>
        <w:r w:rsidR="00F43BA8">
          <w:rPr>
            <w:noProof/>
            <w:webHidden/>
          </w:rPr>
          <w:fldChar w:fldCharType="end"/>
        </w:r>
      </w:hyperlink>
    </w:p>
    <w:p w14:paraId="4E80C1B2" w14:textId="3574B99F" w:rsidR="00F43BA8" w:rsidRDefault="00E31E61">
      <w:pPr>
        <w:pStyle w:val="TOC3"/>
        <w:rPr>
          <w:rFonts w:asciiTheme="minorHAnsi" w:eastAsiaTheme="minorEastAsia" w:hAnsiTheme="minorHAnsi" w:cstheme="minorBidi"/>
          <w:noProof/>
          <w:color w:val="auto"/>
          <w:sz w:val="22"/>
          <w:szCs w:val="22"/>
          <w:lang w:eastAsia="en-US"/>
        </w:rPr>
      </w:pPr>
      <w:hyperlink w:anchor="_Toc33097846" w:history="1">
        <w:r w:rsidR="00F43BA8" w:rsidRPr="007A2104">
          <w:rPr>
            <w:rStyle w:val="Hyperlink"/>
            <w:noProof/>
          </w:rPr>
          <w:t>6.4.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DEA Expiration Date Expires 30 days Option</w:t>
        </w:r>
        <w:r w:rsidR="00F43BA8">
          <w:rPr>
            <w:noProof/>
            <w:webHidden/>
          </w:rPr>
          <w:tab/>
        </w:r>
        <w:r w:rsidR="00F43BA8">
          <w:rPr>
            <w:noProof/>
            <w:webHidden/>
          </w:rPr>
          <w:fldChar w:fldCharType="begin"/>
        </w:r>
        <w:r w:rsidR="00F43BA8">
          <w:rPr>
            <w:noProof/>
            <w:webHidden/>
          </w:rPr>
          <w:instrText xml:space="preserve"> PAGEREF _Toc33097846 \h </w:instrText>
        </w:r>
        <w:r w:rsidR="00F43BA8">
          <w:rPr>
            <w:noProof/>
            <w:webHidden/>
          </w:rPr>
        </w:r>
        <w:r w:rsidR="00F43BA8">
          <w:rPr>
            <w:noProof/>
            <w:webHidden/>
          </w:rPr>
          <w:fldChar w:fldCharType="separate"/>
        </w:r>
        <w:r w:rsidR="00F43BA8">
          <w:rPr>
            <w:noProof/>
            <w:webHidden/>
          </w:rPr>
          <w:t>108</w:t>
        </w:r>
        <w:r w:rsidR="00F43BA8">
          <w:rPr>
            <w:noProof/>
            <w:webHidden/>
          </w:rPr>
          <w:fldChar w:fldCharType="end"/>
        </w:r>
      </w:hyperlink>
    </w:p>
    <w:p w14:paraId="3C93ACA5" w14:textId="5EF891B2" w:rsidR="00F43BA8" w:rsidRDefault="00E31E61">
      <w:pPr>
        <w:pStyle w:val="TOC3"/>
        <w:rPr>
          <w:rFonts w:asciiTheme="minorHAnsi" w:eastAsiaTheme="minorEastAsia" w:hAnsiTheme="minorHAnsi" w:cstheme="minorBidi"/>
          <w:noProof/>
          <w:color w:val="auto"/>
          <w:sz w:val="22"/>
          <w:szCs w:val="22"/>
          <w:lang w:eastAsia="en-US"/>
        </w:rPr>
      </w:pPr>
      <w:hyperlink w:anchor="_Toc33097847" w:history="1">
        <w:r w:rsidR="00F43BA8" w:rsidRPr="007A2104">
          <w:rPr>
            <w:rStyle w:val="Hyperlink"/>
            <w:noProof/>
          </w:rPr>
          <w:t>6.4.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DISUSER DEA Expiration Date Expires 30 days Option</w:t>
        </w:r>
        <w:r w:rsidR="00F43BA8">
          <w:rPr>
            <w:noProof/>
            <w:webHidden/>
          </w:rPr>
          <w:tab/>
        </w:r>
        <w:r w:rsidR="00F43BA8">
          <w:rPr>
            <w:noProof/>
            <w:webHidden/>
          </w:rPr>
          <w:fldChar w:fldCharType="begin"/>
        </w:r>
        <w:r w:rsidR="00F43BA8">
          <w:rPr>
            <w:noProof/>
            <w:webHidden/>
          </w:rPr>
          <w:instrText xml:space="preserve"> PAGEREF _Toc33097847 \h </w:instrText>
        </w:r>
        <w:r w:rsidR="00F43BA8">
          <w:rPr>
            <w:noProof/>
            <w:webHidden/>
          </w:rPr>
        </w:r>
        <w:r w:rsidR="00F43BA8">
          <w:rPr>
            <w:noProof/>
            <w:webHidden/>
          </w:rPr>
          <w:fldChar w:fldCharType="separate"/>
        </w:r>
        <w:r w:rsidR="00F43BA8">
          <w:rPr>
            <w:noProof/>
            <w:webHidden/>
          </w:rPr>
          <w:t>109</w:t>
        </w:r>
        <w:r w:rsidR="00F43BA8">
          <w:rPr>
            <w:noProof/>
            <w:webHidden/>
          </w:rPr>
          <w:fldChar w:fldCharType="end"/>
        </w:r>
      </w:hyperlink>
    </w:p>
    <w:p w14:paraId="08530DC3" w14:textId="1D053A11" w:rsidR="00F43BA8" w:rsidRDefault="00E31E61">
      <w:pPr>
        <w:pStyle w:val="TOC3"/>
        <w:rPr>
          <w:rFonts w:asciiTheme="minorHAnsi" w:eastAsiaTheme="minorEastAsia" w:hAnsiTheme="minorHAnsi" w:cstheme="minorBidi"/>
          <w:noProof/>
          <w:color w:val="auto"/>
          <w:sz w:val="22"/>
          <w:szCs w:val="22"/>
          <w:lang w:eastAsia="en-US"/>
        </w:rPr>
      </w:pPr>
      <w:hyperlink w:anchor="_Toc33097848" w:history="1">
        <w:r w:rsidR="00F43BA8" w:rsidRPr="007A2104">
          <w:rPr>
            <w:rStyle w:val="Hyperlink"/>
            <w:noProof/>
          </w:rPr>
          <w:t>6.4.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Prescribers with Privileges Option</w:t>
        </w:r>
        <w:r w:rsidR="00F43BA8">
          <w:rPr>
            <w:noProof/>
            <w:webHidden/>
          </w:rPr>
          <w:tab/>
        </w:r>
        <w:r w:rsidR="00F43BA8">
          <w:rPr>
            <w:noProof/>
            <w:webHidden/>
          </w:rPr>
          <w:fldChar w:fldCharType="begin"/>
        </w:r>
        <w:r w:rsidR="00F43BA8">
          <w:rPr>
            <w:noProof/>
            <w:webHidden/>
          </w:rPr>
          <w:instrText xml:space="preserve"> PAGEREF _Toc33097848 \h </w:instrText>
        </w:r>
        <w:r w:rsidR="00F43BA8">
          <w:rPr>
            <w:noProof/>
            <w:webHidden/>
          </w:rPr>
        </w:r>
        <w:r w:rsidR="00F43BA8">
          <w:rPr>
            <w:noProof/>
            <w:webHidden/>
          </w:rPr>
          <w:fldChar w:fldCharType="separate"/>
        </w:r>
        <w:r w:rsidR="00F43BA8">
          <w:rPr>
            <w:noProof/>
            <w:webHidden/>
          </w:rPr>
          <w:t>110</w:t>
        </w:r>
        <w:r w:rsidR="00F43BA8">
          <w:rPr>
            <w:noProof/>
            <w:webHidden/>
          </w:rPr>
          <w:fldChar w:fldCharType="end"/>
        </w:r>
      </w:hyperlink>
    </w:p>
    <w:p w14:paraId="7543A0D1" w14:textId="5B22D487" w:rsidR="00F43BA8" w:rsidRDefault="00E31E61">
      <w:pPr>
        <w:pStyle w:val="TOC3"/>
        <w:rPr>
          <w:rFonts w:asciiTheme="minorHAnsi" w:eastAsiaTheme="minorEastAsia" w:hAnsiTheme="minorHAnsi" w:cstheme="minorBidi"/>
          <w:noProof/>
          <w:color w:val="auto"/>
          <w:sz w:val="22"/>
          <w:szCs w:val="22"/>
          <w:lang w:eastAsia="en-US"/>
        </w:rPr>
      </w:pPr>
      <w:hyperlink w:anchor="_Toc33097849" w:history="1">
        <w:r w:rsidR="00F43BA8" w:rsidRPr="007A2104">
          <w:rPr>
            <w:rStyle w:val="Hyperlink"/>
            <w:noProof/>
          </w:rPr>
          <w:t>6.4.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DISUSER Prescribers with Privileges Option</w:t>
        </w:r>
        <w:r w:rsidR="00F43BA8">
          <w:rPr>
            <w:noProof/>
            <w:webHidden/>
          </w:rPr>
          <w:tab/>
        </w:r>
        <w:r w:rsidR="00F43BA8">
          <w:rPr>
            <w:noProof/>
            <w:webHidden/>
          </w:rPr>
          <w:fldChar w:fldCharType="begin"/>
        </w:r>
        <w:r w:rsidR="00F43BA8">
          <w:rPr>
            <w:noProof/>
            <w:webHidden/>
          </w:rPr>
          <w:instrText xml:space="preserve"> PAGEREF _Toc33097849 \h </w:instrText>
        </w:r>
        <w:r w:rsidR="00F43BA8">
          <w:rPr>
            <w:noProof/>
            <w:webHidden/>
          </w:rPr>
        </w:r>
        <w:r w:rsidR="00F43BA8">
          <w:rPr>
            <w:noProof/>
            <w:webHidden/>
          </w:rPr>
          <w:fldChar w:fldCharType="separate"/>
        </w:r>
        <w:r w:rsidR="00F43BA8">
          <w:rPr>
            <w:noProof/>
            <w:webHidden/>
          </w:rPr>
          <w:t>112</w:t>
        </w:r>
        <w:r w:rsidR="00F43BA8">
          <w:rPr>
            <w:noProof/>
            <w:webHidden/>
          </w:rPr>
          <w:fldChar w:fldCharType="end"/>
        </w:r>
      </w:hyperlink>
    </w:p>
    <w:p w14:paraId="3E7D6DDC" w14:textId="4869CE83" w:rsidR="00F43BA8" w:rsidRDefault="00E31E61">
      <w:pPr>
        <w:pStyle w:val="TOC3"/>
        <w:rPr>
          <w:rFonts w:asciiTheme="minorHAnsi" w:eastAsiaTheme="minorEastAsia" w:hAnsiTheme="minorHAnsi" w:cstheme="minorBidi"/>
          <w:noProof/>
          <w:color w:val="auto"/>
          <w:sz w:val="22"/>
          <w:szCs w:val="22"/>
          <w:lang w:eastAsia="en-US"/>
        </w:rPr>
      </w:pPr>
      <w:hyperlink w:anchor="_Toc33097850" w:history="1">
        <w:r w:rsidR="00F43BA8" w:rsidRPr="007A2104">
          <w:rPr>
            <w:rStyle w:val="Hyperlink"/>
            <w:noProof/>
          </w:rPr>
          <w:t>6.4.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PSDRPH Key Holders Option</w:t>
        </w:r>
        <w:r w:rsidR="00F43BA8">
          <w:rPr>
            <w:noProof/>
            <w:webHidden/>
          </w:rPr>
          <w:tab/>
        </w:r>
        <w:r w:rsidR="00F43BA8">
          <w:rPr>
            <w:noProof/>
            <w:webHidden/>
          </w:rPr>
          <w:fldChar w:fldCharType="begin"/>
        </w:r>
        <w:r w:rsidR="00F43BA8">
          <w:rPr>
            <w:noProof/>
            <w:webHidden/>
          </w:rPr>
          <w:instrText xml:space="preserve"> PAGEREF _Toc33097850 \h </w:instrText>
        </w:r>
        <w:r w:rsidR="00F43BA8">
          <w:rPr>
            <w:noProof/>
            <w:webHidden/>
          </w:rPr>
        </w:r>
        <w:r w:rsidR="00F43BA8">
          <w:rPr>
            <w:noProof/>
            <w:webHidden/>
          </w:rPr>
          <w:fldChar w:fldCharType="separate"/>
        </w:r>
        <w:r w:rsidR="00F43BA8">
          <w:rPr>
            <w:noProof/>
            <w:webHidden/>
          </w:rPr>
          <w:t>114</w:t>
        </w:r>
        <w:r w:rsidR="00F43BA8">
          <w:rPr>
            <w:noProof/>
            <w:webHidden/>
          </w:rPr>
          <w:fldChar w:fldCharType="end"/>
        </w:r>
      </w:hyperlink>
    </w:p>
    <w:p w14:paraId="6CEC552E" w14:textId="20F585F4" w:rsidR="00F43BA8" w:rsidRDefault="00E31E61">
      <w:pPr>
        <w:pStyle w:val="TOC3"/>
        <w:rPr>
          <w:rFonts w:asciiTheme="minorHAnsi" w:eastAsiaTheme="minorEastAsia" w:hAnsiTheme="minorHAnsi" w:cstheme="minorBidi"/>
          <w:noProof/>
          <w:color w:val="auto"/>
          <w:sz w:val="22"/>
          <w:szCs w:val="22"/>
          <w:lang w:eastAsia="en-US"/>
        </w:rPr>
      </w:pPr>
      <w:hyperlink w:anchor="_Toc33097851" w:history="1">
        <w:r w:rsidR="00F43BA8" w:rsidRPr="007A2104">
          <w:rPr>
            <w:rStyle w:val="Hyperlink"/>
            <w:noProof/>
          </w:rPr>
          <w:t>6.4.9</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Setting Parameters Privileges Option</w:t>
        </w:r>
        <w:r w:rsidR="00F43BA8">
          <w:rPr>
            <w:noProof/>
            <w:webHidden/>
          </w:rPr>
          <w:tab/>
        </w:r>
        <w:r w:rsidR="00F43BA8">
          <w:rPr>
            <w:noProof/>
            <w:webHidden/>
          </w:rPr>
          <w:fldChar w:fldCharType="begin"/>
        </w:r>
        <w:r w:rsidR="00F43BA8">
          <w:rPr>
            <w:noProof/>
            <w:webHidden/>
          </w:rPr>
          <w:instrText xml:space="preserve"> PAGEREF _Toc33097851 \h </w:instrText>
        </w:r>
        <w:r w:rsidR="00F43BA8">
          <w:rPr>
            <w:noProof/>
            <w:webHidden/>
          </w:rPr>
        </w:r>
        <w:r w:rsidR="00F43BA8">
          <w:rPr>
            <w:noProof/>
            <w:webHidden/>
          </w:rPr>
          <w:fldChar w:fldCharType="separate"/>
        </w:r>
        <w:r w:rsidR="00F43BA8">
          <w:rPr>
            <w:noProof/>
            <w:webHidden/>
          </w:rPr>
          <w:t>115</w:t>
        </w:r>
        <w:r w:rsidR="00F43BA8">
          <w:rPr>
            <w:noProof/>
            <w:webHidden/>
          </w:rPr>
          <w:fldChar w:fldCharType="end"/>
        </w:r>
      </w:hyperlink>
    </w:p>
    <w:p w14:paraId="418CB1C2" w14:textId="485DF98C" w:rsidR="00F43BA8" w:rsidRDefault="00E31E61">
      <w:pPr>
        <w:pStyle w:val="TOC3"/>
        <w:rPr>
          <w:rFonts w:asciiTheme="minorHAnsi" w:eastAsiaTheme="minorEastAsia" w:hAnsiTheme="minorHAnsi" w:cstheme="minorBidi"/>
          <w:noProof/>
          <w:color w:val="auto"/>
          <w:sz w:val="22"/>
          <w:szCs w:val="22"/>
          <w:lang w:eastAsia="en-US"/>
        </w:rPr>
      </w:pPr>
      <w:hyperlink w:anchor="_Toc33097852" w:history="1">
        <w:r w:rsidR="00F43BA8" w:rsidRPr="007A2104">
          <w:rPr>
            <w:rStyle w:val="Hyperlink"/>
            <w:noProof/>
          </w:rPr>
          <w:t>6.4.10</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Audits for Prescriber Editing Option</w:t>
        </w:r>
        <w:r w:rsidR="00F43BA8">
          <w:rPr>
            <w:noProof/>
            <w:webHidden/>
          </w:rPr>
          <w:tab/>
        </w:r>
        <w:r w:rsidR="00F43BA8">
          <w:rPr>
            <w:noProof/>
            <w:webHidden/>
          </w:rPr>
          <w:fldChar w:fldCharType="begin"/>
        </w:r>
        <w:r w:rsidR="00F43BA8">
          <w:rPr>
            <w:noProof/>
            <w:webHidden/>
          </w:rPr>
          <w:instrText xml:space="preserve"> PAGEREF _Toc33097852 \h </w:instrText>
        </w:r>
        <w:r w:rsidR="00F43BA8">
          <w:rPr>
            <w:noProof/>
            <w:webHidden/>
          </w:rPr>
        </w:r>
        <w:r w:rsidR="00F43BA8">
          <w:rPr>
            <w:noProof/>
            <w:webHidden/>
          </w:rPr>
          <w:fldChar w:fldCharType="separate"/>
        </w:r>
        <w:r w:rsidR="00F43BA8">
          <w:rPr>
            <w:noProof/>
            <w:webHidden/>
          </w:rPr>
          <w:t>116</w:t>
        </w:r>
        <w:r w:rsidR="00F43BA8">
          <w:rPr>
            <w:noProof/>
            <w:webHidden/>
          </w:rPr>
          <w:fldChar w:fldCharType="end"/>
        </w:r>
      </w:hyperlink>
    </w:p>
    <w:p w14:paraId="4D8C369E" w14:textId="728A4B14" w:rsidR="00F43BA8" w:rsidRDefault="00E31E61">
      <w:pPr>
        <w:pStyle w:val="TOC3"/>
        <w:rPr>
          <w:rFonts w:asciiTheme="minorHAnsi" w:eastAsiaTheme="minorEastAsia" w:hAnsiTheme="minorHAnsi" w:cstheme="minorBidi"/>
          <w:noProof/>
          <w:color w:val="auto"/>
          <w:sz w:val="22"/>
          <w:szCs w:val="22"/>
          <w:lang w:eastAsia="en-US"/>
        </w:rPr>
      </w:pPr>
      <w:hyperlink w:anchor="_Toc33097853" w:history="1">
        <w:r w:rsidR="00F43BA8" w:rsidRPr="007A2104">
          <w:rPr>
            <w:rStyle w:val="Hyperlink"/>
            <w:noProof/>
          </w:rPr>
          <w:t>6.4.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 Changes to DEA Prescribing Privileges Report Option</w:t>
        </w:r>
        <w:r w:rsidR="00F43BA8">
          <w:rPr>
            <w:noProof/>
            <w:webHidden/>
          </w:rPr>
          <w:tab/>
        </w:r>
        <w:r w:rsidR="00F43BA8">
          <w:rPr>
            <w:noProof/>
            <w:webHidden/>
          </w:rPr>
          <w:fldChar w:fldCharType="begin"/>
        </w:r>
        <w:r w:rsidR="00F43BA8">
          <w:rPr>
            <w:noProof/>
            <w:webHidden/>
          </w:rPr>
          <w:instrText xml:space="preserve"> PAGEREF _Toc33097853 \h </w:instrText>
        </w:r>
        <w:r w:rsidR="00F43BA8">
          <w:rPr>
            <w:noProof/>
            <w:webHidden/>
          </w:rPr>
        </w:r>
        <w:r w:rsidR="00F43BA8">
          <w:rPr>
            <w:noProof/>
            <w:webHidden/>
          </w:rPr>
          <w:fldChar w:fldCharType="separate"/>
        </w:r>
        <w:r w:rsidR="00F43BA8">
          <w:rPr>
            <w:noProof/>
            <w:webHidden/>
          </w:rPr>
          <w:t>119</w:t>
        </w:r>
        <w:r w:rsidR="00F43BA8">
          <w:rPr>
            <w:noProof/>
            <w:webHidden/>
          </w:rPr>
          <w:fldChar w:fldCharType="end"/>
        </w:r>
      </w:hyperlink>
    </w:p>
    <w:p w14:paraId="17182EC2" w14:textId="2E806FA9" w:rsidR="00F43BA8" w:rsidRDefault="00E31E61">
      <w:pPr>
        <w:pStyle w:val="TOC3"/>
        <w:rPr>
          <w:rFonts w:asciiTheme="minorHAnsi" w:eastAsiaTheme="minorEastAsia" w:hAnsiTheme="minorHAnsi" w:cstheme="minorBidi"/>
          <w:noProof/>
          <w:color w:val="auto"/>
          <w:sz w:val="22"/>
          <w:szCs w:val="22"/>
          <w:lang w:eastAsia="en-US"/>
        </w:rPr>
      </w:pPr>
      <w:hyperlink w:anchor="_Toc33097854" w:history="1">
        <w:r w:rsidR="00F43BA8" w:rsidRPr="007A2104">
          <w:rPr>
            <w:rStyle w:val="Hyperlink"/>
            <w:noProof/>
          </w:rPr>
          <w:t>6.4.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 Allocation Audit of PSDRPH Key Report Option</w:t>
        </w:r>
        <w:r w:rsidR="00F43BA8">
          <w:rPr>
            <w:noProof/>
            <w:webHidden/>
          </w:rPr>
          <w:tab/>
        </w:r>
        <w:r w:rsidR="00F43BA8">
          <w:rPr>
            <w:noProof/>
            <w:webHidden/>
          </w:rPr>
          <w:fldChar w:fldCharType="begin"/>
        </w:r>
        <w:r w:rsidR="00F43BA8">
          <w:rPr>
            <w:noProof/>
            <w:webHidden/>
          </w:rPr>
          <w:instrText xml:space="preserve"> PAGEREF _Toc33097854 \h </w:instrText>
        </w:r>
        <w:r w:rsidR="00F43BA8">
          <w:rPr>
            <w:noProof/>
            <w:webHidden/>
          </w:rPr>
        </w:r>
        <w:r w:rsidR="00F43BA8">
          <w:rPr>
            <w:noProof/>
            <w:webHidden/>
          </w:rPr>
          <w:fldChar w:fldCharType="separate"/>
        </w:r>
        <w:r w:rsidR="00F43BA8">
          <w:rPr>
            <w:noProof/>
            <w:webHidden/>
          </w:rPr>
          <w:t>123</w:t>
        </w:r>
        <w:r w:rsidR="00F43BA8">
          <w:rPr>
            <w:noProof/>
            <w:webHidden/>
          </w:rPr>
          <w:fldChar w:fldCharType="end"/>
        </w:r>
      </w:hyperlink>
    </w:p>
    <w:p w14:paraId="15C67669" w14:textId="604C6042" w:rsidR="00F43BA8" w:rsidRDefault="00E31E61">
      <w:pPr>
        <w:pStyle w:val="TOC3"/>
        <w:rPr>
          <w:rFonts w:asciiTheme="minorHAnsi" w:eastAsiaTheme="minorEastAsia" w:hAnsiTheme="minorHAnsi" w:cstheme="minorBidi"/>
          <w:noProof/>
          <w:color w:val="auto"/>
          <w:sz w:val="22"/>
          <w:szCs w:val="22"/>
          <w:lang w:eastAsia="en-US"/>
        </w:rPr>
      </w:pPr>
      <w:hyperlink w:anchor="_Toc33097855" w:history="1">
        <w:r w:rsidR="00F43BA8" w:rsidRPr="007A2104">
          <w:rPr>
            <w:rStyle w:val="Hyperlink"/>
            <w:noProof/>
          </w:rPr>
          <w:t>6.4.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llocate/De-Allocate of PSDRPH Key Option</w:t>
        </w:r>
        <w:r w:rsidR="00F43BA8">
          <w:rPr>
            <w:noProof/>
            <w:webHidden/>
          </w:rPr>
          <w:tab/>
        </w:r>
        <w:r w:rsidR="00F43BA8">
          <w:rPr>
            <w:noProof/>
            <w:webHidden/>
          </w:rPr>
          <w:fldChar w:fldCharType="begin"/>
        </w:r>
        <w:r w:rsidR="00F43BA8">
          <w:rPr>
            <w:noProof/>
            <w:webHidden/>
          </w:rPr>
          <w:instrText xml:space="preserve"> PAGEREF _Toc33097855 \h </w:instrText>
        </w:r>
        <w:r w:rsidR="00F43BA8">
          <w:rPr>
            <w:noProof/>
            <w:webHidden/>
          </w:rPr>
        </w:r>
        <w:r w:rsidR="00F43BA8">
          <w:rPr>
            <w:noProof/>
            <w:webHidden/>
          </w:rPr>
          <w:fldChar w:fldCharType="separate"/>
        </w:r>
        <w:r w:rsidR="00F43BA8">
          <w:rPr>
            <w:noProof/>
            <w:webHidden/>
          </w:rPr>
          <w:t>126</w:t>
        </w:r>
        <w:r w:rsidR="00F43BA8">
          <w:rPr>
            <w:noProof/>
            <w:webHidden/>
          </w:rPr>
          <w:fldChar w:fldCharType="end"/>
        </w:r>
      </w:hyperlink>
    </w:p>
    <w:p w14:paraId="79B95AE1" w14:textId="35192E18" w:rsidR="00F43BA8" w:rsidRDefault="00E31E61">
      <w:pPr>
        <w:pStyle w:val="TOC3"/>
        <w:rPr>
          <w:rFonts w:asciiTheme="minorHAnsi" w:eastAsiaTheme="minorEastAsia" w:hAnsiTheme="minorHAnsi" w:cstheme="minorBidi"/>
          <w:noProof/>
          <w:color w:val="auto"/>
          <w:sz w:val="22"/>
          <w:szCs w:val="22"/>
          <w:lang w:eastAsia="en-US"/>
        </w:rPr>
      </w:pPr>
      <w:hyperlink w:anchor="_Toc33097856" w:history="1">
        <w:r w:rsidR="00F43BA8" w:rsidRPr="007A2104">
          <w:rPr>
            <w:rStyle w:val="Hyperlink"/>
            <w:noProof/>
          </w:rPr>
          <w:t>6.4.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Facility DEA# and Expiration Date Option</w:t>
        </w:r>
        <w:r w:rsidR="00F43BA8">
          <w:rPr>
            <w:noProof/>
            <w:webHidden/>
          </w:rPr>
          <w:tab/>
        </w:r>
        <w:r w:rsidR="00F43BA8">
          <w:rPr>
            <w:noProof/>
            <w:webHidden/>
          </w:rPr>
          <w:fldChar w:fldCharType="begin"/>
        </w:r>
        <w:r w:rsidR="00F43BA8">
          <w:rPr>
            <w:noProof/>
            <w:webHidden/>
          </w:rPr>
          <w:instrText xml:space="preserve"> PAGEREF _Toc33097856 \h </w:instrText>
        </w:r>
        <w:r w:rsidR="00F43BA8">
          <w:rPr>
            <w:noProof/>
            <w:webHidden/>
          </w:rPr>
        </w:r>
        <w:r w:rsidR="00F43BA8">
          <w:rPr>
            <w:noProof/>
            <w:webHidden/>
          </w:rPr>
          <w:fldChar w:fldCharType="separate"/>
        </w:r>
        <w:r w:rsidR="00F43BA8">
          <w:rPr>
            <w:noProof/>
            <w:webHidden/>
          </w:rPr>
          <w:t>127</w:t>
        </w:r>
        <w:r w:rsidR="00F43BA8">
          <w:rPr>
            <w:noProof/>
            <w:webHidden/>
          </w:rPr>
          <w:fldChar w:fldCharType="end"/>
        </w:r>
      </w:hyperlink>
    </w:p>
    <w:p w14:paraId="56E0678B" w14:textId="28B20DA5" w:rsidR="00F43BA8" w:rsidRDefault="00E31E61">
      <w:pPr>
        <w:pStyle w:val="TOC3"/>
        <w:rPr>
          <w:rFonts w:asciiTheme="minorHAnsi" w:eastAsiaTheme="minorEastAsia" w:hAnsiTheme="minorHAnsi" w:cstheme="minorBidi"/>
          <w:noProof/>
          <w:color w:val="auto"/>
          <w:sz w:val="22"/>
          <w:szCs w:val="22"/>
          <w:lang w:eastAsia="en-US"/>
        </w:rPr>
      </w:pPr>
      <w:hyperlink w:anchor="_Toc33097857" w:history="1">
        <w:r w:rsidR="00F43BA8" w:rsidRPr="007A2104">
          <w:rPr>
            <w:rStyle w:val="Hyperlink"/>
            <w:noProof/>
          </w:rPr>
          <w:t>6.4.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PCS Edit Prescriber Data Option</w:t>
        </w:r>
        <w:r w:rsidR="00F43BA8">
          <w:rPr>
            <w:noProof/>
            <w:webHidden/>
          </w:rPr>
          <w:tab/>
        </w:r>
        <w:r w:rsidR="00F43BA8">
          <w:rPr>
            <w:noProof/>
            <w:webHidden/>
          </w:rPr>
          <w:fldChar w:fldCharType="begin"/>
        </w:r>
        <w:r w:rsidR="00F43BA8">
          <w:rPr>
            <w:noProof/>
            <w:webHidden/>
          </w:rPr>
          <w:instrText xml:space="preserve"> PAGEREF _Toc33097857 \h </w:instrText>
        </w:r>
        <w:r w:rsidR="00F43BA8">
          <w:rPr>
            <w:noProof/>
            <w:webHidden/>
          </w:rPr>
        </w:r>
        <w:r w:rsidR="00F43BA8">
          <w:rPr>
            <w:noProof/>
            <w:webHidden/>
          </w:rPr>
          <w:fldChar w:fldCharType="separate"/>
        </w:r>
        <w:r w:rsidR="00F43BA8">
          <w:rPr>
            <w:noProof/>
            <w:webHidden/>
          </w:rPr>
          <w:t>127</w:t>
        </w:r>
        <w:r w:rsidR="00F43BA8">
          <w:rPr>
            <w:noProof/>
            <w:webHidden/>
          </w:rPr>
          <w:fldChar w:fldCharType="end"/>
        </w:r>
      </w:hyperlink>
    </w:p>
    <w:p w14:paraId="79F1186F" w14:textId="75506E26" w:rsidR="00F43BA8" w:rsidRDefault="00E31E61">
      <w:pPr>
        <w:pStyle w:val="TOC3"/>
        <w:rPr>
          <w:rFonts w:asciiTheme="minorHAnsi" w:eastAsiaTheme="minorEastAsia" w:hAnsiTheme="minorHAnsi" w:cstheme="minorBidi"/>
          <w:noProof/>
          <w:color w:val="auto"/>
          <w:sz w:val="22"/>
          <w:szCs w:val="22"/>
          <w:lang w:eastAsia="en-US"/>
        </w:rPr>
      </w:pPr>
      <w:hyperlink w:anchor="_Toc33097858" w:history="1">
        <w:r w:rsidR="00F43BA8" w:rsidRPr="007A2104">
          <w:rPr>
            <w:rStyle w:val="Hyperlink"/>
            <w:noProof/>
          </w:rPr>
          <w:t>6.4.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PCS Set SAN from PIV Card Option</w:t>
        </w:r>
        <w:r w:rsidR="00F43BA8">
          <w:rPr>
            <w:noProof/>
            <w:webHidden/>
          </w:rPr>
          <w:tab/>
        </w:r>
        <w:r w:rsidR="00F43BA8">
          <w:rPr>
            <w:noProof/>
            <w:webHidden/>
          </w:rPr>
          <w:fldChar w:fldCharType="begin"/>
        </w:r>
        <w:r w:rsidR="00F43BA8">
          <w:rPr>
            <w:noProof/>
            <w:webHidden/>
          </w:rPr>
          <w:instrText xml:space="preserve"> PAGEREF _Toc33097858 \h </w:instrText>
        </w:r>
        <w:r w:rsidR="00F43BA8">
          <w:rPr>
            <w:noProof/>
            <w:webHidden/>
          </w:rPr>
        </w:r>
        <w:r w:rsidR="00F43BA8">
          <w:rPr>
            <w:noProof/>
            <w:webHidden/>
          </w:rPr>
          <w:fldChar w:fldCharType="separate"/>
        </w:r>
        <w:r w:rsidR="00F43BA8">
          <w:rPr>
            <w:noProof/>
            <w:webHidden/>
          </w:rPr>
          <w:t>128</w:t>
        </w:r>
        <w:r w:rsidR="00F43BA8">
          <w:rPr>
            <w:noProof/>
            <w:webHidden/>
          </w:rPr>
          <w:fldChar w:fldCharType="end"/>
        </w:r>
      </w:hyperlink>
    </w:p>
    <w:p w14:paraId="31434B78" w14:textId="3B58BC62" w:rsidR="00F43BA8" w:rsidRDefault="00E31E61">
      <w:pPr>
        <w:pStyle w:val="TOC4"/>
        <w:rPr>
          <w:rFonts w:asciiTheme="minorHAnsi" w:eastAsiaTheme="minorEastAsia" w:hAnsiTheme="minorHAnsi" w:cstheme="minorBidi"/>
          <w:noProof/>
          <w:color w:val="auto"/>
          <w:sz w:val="22"/>
          <w:szCs w:val="22"/>
          <w:lang w:eastAsia="en-US"/>
        </w:rPr>
      </w:pPr>
      <w:hyperlink w:anchor="_Toc33097859" w:history="1">
        <w:r w:rsidR="00F43BA8" w:rsidRPr="007A2104">
          <w:rPr>
            <w:rStyle w:val="Hyperlink"/>
            <w:noProof/>
          </w:rPr>
          <w:t>6.4.16.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XUSSPKI SAN Bulletin</w:t>
        </w:r>
        <w:r w:rsidR="00F43BA8">
          <w:rPr>
            <w:noProof/>
            <w:webHidden/>
          </w:rPr>
          <w:tab/>
        </w:r>
        <w:r w:rsidR="00F43BA8">
          <w:rPr>
            <w:noProof/>
            <w:webHidden/>
          </w:rPr>
          <w:fldChar w:fldCharType="begin"/>
        </w:r>
        <w:r w:rsidR="00F43BA8">
          <w:rPr>
            <w:noProof/>
            <w:webHidden/>
          </w:rPr>
          <w:instrText xml:space="preserve"> PAGEREF _Toc33097859 \h </w:instrText>
        </w:r>
        <w:r w:rsidR="00F43BA8">
          <w:rPr>
            <w:noProof/>
            <w:webHidden/>
          </w:rPr>
        </w:r>
        <w:r w:rsidR="00F43BA8">
          <w:rPr>
            <w:noProof/>
            <w:webHidden/>
          </w:rPr>
          <w:fldChar w:fldCharType="separate"/>
        </w:r>
        <w:r w:rsidR="00F43BA8">
          <w:rPr>
            <w:noProof/>
            <w:webHidden/>
          </w:rPr>
          <w:t>128</w:t>
        </w:r>
        <w:r w:rsidR="00F43BA8">
          <w:rPr>
            <w:noProof/>
            <w:webHidden/>
          </w:rPr>
          <w:fldChar w:fldCharType="end"/>
        </w:r>
      </w:hyperlink>
    </w:p>
    <w:p w14:paraId="7DB2F8DB" w14:textId="2436253F" w:rsidR="00F43BA8" w:rsidRDefault="00E31E61">
      <w:pPr>
        <w:pStyle w:val="TOC2"/>
        <w:rPr>
          <w:rFonts w:asciiTheme="minorHAnsi" w:eastAsiaTheme="minorEastAsia" w:hAnsiTheme="minorHAnsi" w:cstheme="minorBidi"/>
          <w:b w:val="0"/>
          <w:noProof/>
          <w:color w:val="auto"/>
          <w:sz w:val="22"/>
          <w:szCs w:val="22"/>
          <w:lang w:eastAsia="en-US"/>
        </w:rPr>
      </w:pPr>
      <w:hyperlink w:anchor="_Toc33097860" w:history="1">
        <w:r w:rsidR="00F43BA8" w:rsidRPr="007A2104">
          <w:rPr>
            <w:rStyle w:val="Hyperlink"/>
            <w:noProof/>
          </w:rPr>
          <w:t>6.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Prescription Validation and Verification Process—PKIServer.exe Application</w:t>
        </w:r>
        <w:r w:rsidR="00F43BA8">
          <w:rPr>
            <w:noProof/>
            <w:webHidden/>
          </w:rPr>
          <w:tab/>
        </w:r>
        <w:r w:rsidR="00F43BA8">
          <w:rPr>
            <w:noProof/>
            <w:webHidden/>
          </w:rPr>
          <w:fldChar w:fldCharType="begin"/>
        </w:r>
        <w:r w:rsidR="00F43BA8">
          <w:rPr>
            <w:noProof/>
            <w:webHidden/>
          </w:rPr>
          <w:instrText xml:space="preserve"> PAGEREF _Toc33097860 \h </w:instrText>
        </w:r>
        <w:r w:rsidR="00F43BA8">
          <w:rPr>
            <w:noProof/>
            <w:webHidden/>
          </w:rPr>
        </w:r>
        <w:r w:rsidR="00F43BA8">
          <w:rPr>
            <w:noProof/>
            <w:webHidden/>
          </w:rPr>
          <w:fldChar w:fldCharType="separate"/>
        </w:r>
        <w:r w:rsidR="00F43BA8">
          <w:rPr>
            <w:noProof/>
            <w:webHidden/>
          </w:rPr>
          <w:t>128</w:t>
        </w:r>
        <w:r w:rsidR="00F43BA8">
          <w:rPr>
            <w:noProof/>
            <w:webHidden/>
          </w:rPr>
          <w:fldChar w:fldCharType="end"/>
        </w:r>
      </w:hyperlink>
    </w:p>
    <w:p w14:paraId="5601E796" w14:textId="7847ECEA" w:rsidR="00F43BA8" w:rsidRDefault="00E31E61">
      <w:pPr>
        <w:pStyle w:val="TOC2"/>
        <w:rPr>
          <w:rFonts w:asciiTheme="minorHAnsi" w:eastAsiaTheme="minorEastAsia" w:hAnsiTheme="minorHAnsi" w:cstheme="minorBidi"/>
          <w:b w:val="0"/>
          <w:noProof/>
          <w:color w:val="auto"/>
          <w:sz w:val="22"/>
          <w:szCs w:val="22"/>
          <w:lang w:eastAsia="en-US"/>
        </w:rPr>
      </w:pPr>
      <w:hyperlink w:anchor="_Toc33097861" w:history="1">
        <w:r w:rsidR="00F43BA8" w:rsidRPr="007A2104">
          <w:rPr>
            <w:rStyle w:val="Hyperlink"/>
            <w:noProof/>
          </w:rPr>
          <w:t>6.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PIV Card Validation—Revocation Server</w:t>
        </w:r>
        <w:r w:rsidR="00F43BA8">
          <w:rPr>
            <w:noProof/>
            <w:webHidden/>
          </w:rPr>
          <w:tab/>
        </w:r>
        <w:r w:rsidR="00F43BA8">
          <w:rPr>
            <w:noProof/>
            <w:webHidden/>
          </w:rPr>
          <w:fldChar w:fldCharType="begin"/>
        </w:r>
        <w:r w:rsidR="00F43BA8">
          <w:rPr>
            <w:noProof/>
            <w:webHidden/>
          </w:rPr>
          <w:instrText xml:space="preserve"> PAGEREF _Toc33097861 \h </w:instrText>
        </w:r>
        <w:r w:rsidR="00F43BA8">
          <w:rPr>
            <w:noProof/>
            <w:webHidden/>
          </w:rPr>
        </w:r>
        <w:r w:rsidR="00F43BA8">
          <w:rPr>
            <w:noProof/>
            <w:webHidden/>
          </w:rPr>
          <w:fldChar w:fldCharType="separate"/>
        </w:r>
        <w:r w:rsidR="00F43BA8">
          <w:rPr>
            <w:noProof/>
            <w:webHidden/>
          </w:rPr>
          <w:t>130</w:t>
        </w:r>
        <w:r w:rsidR="00F43BA8">
          <w:rPr>
            <w:noProof/>
            <w:webHidden/>
          </w:rPr>
          <w:fldChar w:fldCharType="end"/>
        </w:r>
      </w:hyperlink>
    </w:p>
    <w:p w14:paraId="221E536A" w14:textId="67C547F5" w:rsidR="00F43BA8" w:rsidRDefault="00E31E61">
      <w:pPr>
        <w:pStyle w:val="TOC2"/>
        <w:rPr>
          <w:rFonts w:asciiTheme="minorHAnsi" w:eastAsiaTheme="minorEastAsia" w:hAnsiTheme="minorHAnsi" w:cstheme="minorBidi"/>
          <w:b w:val="0"/>
          <w:noProof/>
          <w:color w:val="auto"/>
          <w:sz w:val="22"/>
          <w:szCs w:val="22"/>
          <w:lang w:eastAsia="en-US"/>
        </w:rPr>
      </w:pPr>
      <w:hyperlink w:anchor="_Toc33097862" w:history="1">
        <w:r w:rsidR="00F43BA8" w:rsidRPr="007A2104">
          <w:rPr>
            <w:rStyle w:val="Hyperlink"/>
            <w:noProof/>
          </w:rPr>
          <w:t>6.7</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Windows Authentication and Cryptographic Operations</w:t>
        </w:r>
        <w:r w:rsidR="00F43BA8">
          <w:rPr>
            <w:noProof/>
            <w:webHidden/>
          </w:rPr>
          <w:tab/>
        </w:r>
        <w:r w:rsidR="00F43BA8">
          <w:rPr>
            <w:noProof/>
            <w:webHidden/>
          </w:rPr>
          <w:fldChar w:fldCharType="begin"/>
        </w:r>
        <w:r w:rsidR="00F43BA8">
          <w:rPr>
            <w:noProof/>
            <w:webHidden/>
          </w:rPr>
          <w:instrText xml:space="preserve"> PAGEREF _Toc33097862 \h </w:instrText>
        </w:r>
        <w:r w:rsidR="00F43BA8">
          <w:rPr>
            <w:noProof/>
            <w:webHidden/>
          </w:rPr>
        </w:r>
        <w:r w:rsidR="00F43BA8">
          <w:rPr>
            <w:noProof/>
            <w:webHidden/>
          </w:rPr>
          <w:fldChar w:fldCharType="separate"/>
        </w:r>
        <w:r w:rsidR="00F43BA8">
          <w:rPr>
            <w:noProof/>
            <w:webHidden/>
          </w:rPr>
          <w:t>131</w:t>
        </w:r>
        <w:r w:rsidR="00F43BA8">
          <w:rPr>
            <w:noProof/>
            <w:webHidden/>
          </w:rPr>
          <w:fldChar w:fldCharType="end"/>
        </w:r>
      </w:hyperlink>
    </w:p>
    <w:p w14:paraId="0072CEE5" w14:textId="45755110" w:rsidR="00F43BA8" w:rsidRDefault="00E31E61">
      <w:pPr>
        <w:pStyle w:val="TOC3"/>
        <w:rPr>
          <w:rFonts w:asciiTheme="minorHAnsi" w:eastAsiaTheme="minorEastAsia" w:hAnsiTheme="minorHAnsi" w:cstheme="minorBidi"/>
          <w:noProof/>
          <w:color w:val="auto"/>
          <w:sz w:val="22"/>
          <w:szCs w:val="22"/>
          <w:lang w:eastAsia="en-US"/>
        </w:rPr>
      </w:pPr>
      <w:hyperlink w:anchor="_Toc33097863" w:history="1">
        <w:r w:rsidR="00F43BA8" w:rsidRPr="007A2104">
          <w:rPr>
            <w:rStyle w:val="Hyperlink"/>
            <w:noProof/>
          </w:rPr>
          <w:t>6.7.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istory</w:t>
        </w:r>
        <w:r w:rsidR="00F43BA8">
          <w:rPr>
            <w:noProof/>
            <w:webHidden/>
          </w:rPr>
          <w:tab/>
        </w:r>
        <w:r w:rsidR="00F43BA8">
          <w:rPr>
            <w:noProof/>
            <w:webHidden/>
          </w:rPr>
          <w:fldChar w:fldCharType="begin"/>
        </w:r>
        <w:r w:rsidR="00F43BA8">
          <w:rPr>
            <w:noProof/>
            <w:webHidden/>
          </w:rPr>
          <w:instrText xml:space="preserve"> PAGEREF _Toc33097863 \h </w:instrText>
        </w:r>
        <w:r w:rsidR="00F43BA8">
          <w:rPr>
            <w:noProof/>
            <w:webHidden/>
          </w:rPr>
        </w:r>
        <w:r w:rsidR="00F43BA8">
          <w:rPr>
            <w:noProof/>
            <w:webHidden/>
          </w:rPr>
          <w:fldChar w:fldCharType="separate"/>
        </w:r>
        <w:r w:rsidR="00F43BA8">
          <w:rPr>
            <w:noProof/>
            <w:webHidden/>
          </w:rPr>
          <w:t>131</w:t>
        </w:r>
        <w:r w:rsidR="00F43BA8">
          <w:rPr>
            <w:noProof/>
            <w:webHidden/>
          </w:rPr>
          <w:fldChar w:fldCharType="end"/>
        </w:r>
      </w:hyperlink>
    </w:p>
    <w:p w14:paraId="4F77E24F" w14:textId="648B9FEA" w:rsidR="00F43BA8" w:rsidRDefault="00E31E61">
      <w:pPr>
        <w:pStyle w:val="TOC3"/>
        <w:rPr>
          <w:rFonts w:asciiTheme="minorHAnsi" w:eastAsiaTheme="minorEastAsia" w:hAnsiTheme="minorHAnsi" w:cstheme="minorBidi"/>
          <w:noProof/>
          <w:color w:val="auto"/>
          <w:sz w:val="22"/>
          <w:szCs w:val="22"/>
          <w:lang w:eastAsia="en-US"/>
        </w:rPr>
      </w:pPr>
      <w:hyperlink w:anchor="_Toc33097864" w:history="1">
        <w:r w:rsidR="00F43BA8" w:rsidRPr="007A2104">
          <w:rPr>
            <w:rStyle w:val="Hyperlink"/>
            <w:noProof/>
          </w:rPr>
          <w:t>6.7.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urrent Capabilities</w:t>
        </w:r>
        <w:r w:rsidR="00F43BA8">
          <w:rPr>
            <w:noProof/>
            <w:webHidden/>
          </w:rPr>
          <w:tab/>
        </w:r>
        <w:r w:rsidR="00F43BA8">
          <w:rPr>
            <w:noProof/>
            <w:webHidden/>
          </w:rPr>
          <w:fldChar w:fldCharType="begin"/>
        </w:r>
        <w:r w:rsidR="00F43BA8">
          <w:rPr>
            <w:noProof/>
            <w:webHidden/>
          </w:rPr>
          <w:instrText xml:space="preserve"> PAGEREF _Toc33097864 \h </w:instrText>
        </w:r>
        <w:r w:rsidR="00F43BA8">
          <w:rPr>
            <w:noProof/>
            <w:webHidden/>
          </w:rPr>
        </w:r>
        <w:r w:rsidR="00F43BA8">
          <w:rPr>
            <w:noProof/>
            <w:webHidden/>
          </w:rPr>
          <w:fldChar w:fldCharType="separate"/>
        </w:r>
        <w:r w:rsidR="00F43BA8">
          <w:rPr>
            <w:noProof/>
            <w:webHidden/>
          </w:rPr>
          <w:t>131</w:t>
        </w:r>
        <w:r w:rsidR="00F43BA8">
          <w:rPr>
            <w:noProof/>
            <w:webHidden/>
          </w:rPr>
          <w:fldChar w:fldCharType="end"/>
        </w:r>
      </w:hyperlink>
    </w:p>
    <w:p w14:paraId="4531D69A" w14:textId="4557DADC" w:rsidR="00F43BA8" w:rsidRDefault="00E31E61">
      <w:pPr>
        <w:pStyle w:val="TOC3"/>
        <w:rPr>
          <w:rFonts w:asciiTheme="minorHAnsi" w:eastAsiaTheme="minorEastAsia" w:hAnsiTheme="minorHAnsi" w:cstheme="minorBidi"/>
          <w:noProof/>
          <w:color w:val="auto"/>
          <w:sz w:val="22"/>
          <w:szCs w:val="22"/>
          <w:lang w:eastAsia="en-US"/>
        </w:rPr>
      </w:pPr>
      <w:hyperlink w:anchor="_Toc33097865" w:history="1">
        <w:r w:rsidR="00F43BA8" w:rsidRPr="007A2104">
          <w:rPr>
            <w:rStyle w:val="Hyperlink"/>
            <w:noProof/>
          </w:rPr>
          <w:t>6.7.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Future Capabilities</w:t>
        </w:r>
        <w:r w:rsidR="00F43BA8">
          <w:rPr>
            <w:noProof/>
            <w:webHidden/>
          </w:rPr>
          <w:tab/>
        </w:r>
        <w:r w:rsidR="00F43BA8">
          <w:rPr>
            <w:noProof/>
            <w:webHidden/>
          </w:rPr>
          <w:fldChar w:fldCharType="begin"/>
        </w:r>
        <w:r w:rsidR="00F43BA8">
          <w:rPr>
            <w:noProof/>
            <w:webHidden/>
          </w:rPr>
          <w:instrText xml:space="preserve"> PAGEREF _Toc33097865 \h </w:instrText>
        </w:r>
        <w:r w:rsidR="00F43BA8">
          <w:rPr>
            <w:noProof/>
            <w:webHidden/>
          </w:rPr>
        </w:r>
        <w:r w:rsidR="00F43BA8">
          <w:rPr>
            <w:noProof/>
            <w:webHidden/>
          </w:rPr>
          <w:fldChar w:fldCharType="separate"/>
        </w:r>
        <w:r w:rsidR="00F43BA8">
          <w:rPr>
            <w:noProof/>
            <w:webHidden/>
          </w:rPr>
          <w:t>132</w:t>
        </w:r>
        <w:r w:rsidR="00F43BA8">
          <w:rPr>
            <w:noProof/>
            <w:webHidden/>
          </w:rPr>
          <w:fldChar w:fldCharType="end"/>
        </w:r>
      </w:hyperlink>
    </w:p>
    <w:p w14:paraId="2402B873" w14:textId="4774E15F" w:rsidR="00F43BA8" w:rsidRDefault="00E31E61">
      <w:pPr>
        <w:pStyle w:val="TOC8"/>
        <w:rPr>
          <w:rFonts w:asciiTheme="minorHAnsi" w:eastAsiaTheme="minorEastAsia" w:hAnsiTheme="minorHAnsi" w:cstheme="minorBidi"/>
          <w:b w:val="0"/>
          <w:color w:val="auto"/>
          <w:sz w:val="22"/>
          <w:szCs w:val="22"/>
          <w:lang w:eastAsia="en-US"/>
        </w:rPr>
      </w:pPr>
      <w:hyperlink w:anchor="_Toc33097866" w:history="1">
        <w:r w:rsidR="00F43BA8" w:rsidRPr="007A2104">
          <w:rPr>
            <w:rStyle w:val="Hyperlink"/>
          </w:rPr>
          <w:t>II.</w:t>
        </w:r>
        <w:r w:rsidR="00F43BA8">
          <w:rPr>
            <w:rFonts w:asciiTheme="minorHAnsi" w:eastAsiaTheme="minorEastAsia" w:hAnsiTheme="minorHAnsi" w:cstheme="minorBidi"/>
            <w:b w:val="0"/>
            <w:color w:val="auto"/>
            <w:sz w:val="22"/>
            <w:szCs w:val="22"/>
            <w:lang w:eastAsia="en-US"/>
          </w:rPr>
          <w:tab/>
        </w:r>
        <w:r w:rsidR="00F43BA8" w:rsidRPr="007A2104">
          <w:rPr>
            <w:rStyle w:val="Hyperlink"/>
          </w:rPr>
          <w:t>Menu Manager</w:t>
        </w:r>
        <w:r w:rsidR="00F43BA8">
          <w:rPr>
            <w:webHidden/>
          </w:rPr>
          <w:tab/>
        </w:r>
        <w:r w:rsidR="00F43BA8">
          <w:rPr>
            <w:webHidden/>
          </w:rPr>
          <w:fldChar w:fldCharType="begin"/>
        </w:r>
        <w:r w:rsidR="00F43BA8">
          <w:rPr>
            <w:webHidden/>
          </w:rPr>
          <w:instrText xml:space="preserve"> PAGEREF _Toc33097866 \h </w:instrText>
        </w:r>
        <w:r w:rsidR="00F43BA8">
          <w:rPr>
            <w:webHidden/>
          </w:rPr>
        </w:r>
        <w:r w:rsidR="00F43BA8">
          <w:rPr>
            <w:webHidden/>
          </w:rPr>
          <w:fldChar w:fldCharType="separate"/>
        </w:r>
        <w:r w:rsidR="00F43BA8">
          <w:rPr>
            <w:webHidden/>
          </w:rPr>
          <w:t>133</w:t>
        </w:r>
        <w:r w:rsidR="00F43BA8">
          <w:rPr>
            <w:webHidden/>
          </w:rPr>
          <w:fldChar w:fldCharType="end"/>
        </w:r>
      </w:hyperlink>
    </w:p>
    <w:p w14:paraId="176AD9D7" w14:textId="0B81C7E5" w:rsidR="00F43BA8" w:rsidRDefault="00E31E61">
      <w:pPr>
        <w:pStyle w:val="TOC1"/>
        <w:rPr>
          <w:rFonts w:asciiTheme="minorHAnsi" w:eastAsiaTheme="minorEastAsia" w:hAnsiTheme="minorHAnsi" w:cstheme="minorBidi"/>
          <w:color w:val="auto"/>
          <w:sz w:val="22"/>
          <w:szCs w:val="22"/>
          <w:lang w:eastAsia="en-US"/>
        </w:rPr>
      </w:pPr>
      <w:hyperlink w:anchor="_Toc33097867" w:history="1">
        <w:r w:rsidR="00F43BA8" w:rsidRPr="007A2104">
          <w:rPr>
            <w:rStyle w:val="Hyperlink"/>
          </w:rPr>
          <w:t>7</w:t>
        </w:r>
        <w:r w:rsidR="00F43BA8">
          <w:rPr>
            <w:rFonts w:asciiTheme="minorHAnsi" w:eastAsiaTheme="minorEastAsia" w:hAnsiTheme="minorHAnsi" w:cstheme="minorBidi"/>
            <w:color w:val="auto"/>
            <w:sz w:val="22"/>
            <w:szCs w:val="22"/>
            <w:lang w:eastAsia="en-US"/>
          </w:rPr>
          <w:tab/>
        </w:r>
        <w:r w:rsidR="00F43BA8" w:rsidRPr="007A2104">
          <w:rPr>
            <w:rStyle w:val="Hyperlink"/>
          </w:rPr>
          <w:t>Menu Manager: User Interface</w:t>
        </w:r>
        <w:r w:rsidR="00F43BA8">
          <w:rPr>
            <w:webHidden/>
          </w:rPr>
          <w:tab/>
        </w:r>
        <w:r w:rsidR="00F43BA8">
          <w:rPr>
            <w:webHidden/>
          </w:rPr>
          <w:fldChar w:fldCharType="begin"/>
        </w:r>
        <w:r w:rsidR="00F43BA8">
          <w:rPr>
            <w:webHidden/>
          </w:rPr>
          <w:instrText xml:space="preserve"> PAGEREF _Toc33097867 \h </w:instrText>
        </w:r>
        <w:r w:rsidR="00F43BA8">
          <w:rPr>
            <w:webHidden/>
          </w:rPr>
        </w:r>
        <w:r w:rsidR="00F43BA8">
          <w:rPr>
            <w:webHidden/>
          </w:rPr>
          <w:fldChar w:fldCharType="separate"/>
        </w:r>
        <w:r w:rsidR="00F43BA8">
          <w:rPr>
            <w:webHidden/>
          </w:rPr>
          <w:t>133</w:t>
        </w:r>
        <w:r w:rsidR="00F43BA8">
          <w:rPr>
            <w:webHidden/>
          </w:rPr>
          <w:fldChar w:fldCharType="end"/>
        </w:r>
      </w:hyperlink>
    </w:p>
    <w:p w14:paraId="7933BA36" w14:textId="10963682" w:rsidR="00F43BA8" w:rsidRDefault="00E31E61">
      <w:pPr>
        <w:pStyle w:val="TOC2"/>
        <w:rPr>
          <w:rFonts w:asciiTheme="minorHAnsi" w:eastAsiaTheme="minorEastAsia" w:hAnsiTheme="minorHAnsi" w:cstheme="minorBidi"/>
          <w:b w:val="0"/>
          <w:noProof/>
          <w:color w:val="auto"/>
          <w:sz w:val="22"/>
          <w:szCs w:val="22"/>
          <w:lang w:eastAsia="en-US"/>
        </w:rPr>
      </w:pPr>
      <w:hyperlink w:anchor="_Toc33097868" w:history="1">
        <w:r w:rsidR="00F43BA8" w:rsidRPr="007A2104">
          <w:rPr>
            <w:rStyle w:val="Hyperlink"/>
            <w:noProof/>
          </w:rPr>
          <w:t>7.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Navigating Kernel’s Menus</w:t>
        </w:r>
        <w:r w:rsidR="00F43BA8">
          <w:rPr>
            <w:noProof/>
            <w:webHidden/>
          </w:rPr>
          <w:tab/>
        </w:r>
        <w:r w:rsidR="00F43BA8">
          <w:rPr>
            <w:noProof/>
            <w:webHidden/>
          </w:rPr>
          <w:fldChar w:fldCharType="begin"/>
        </w:r>
        <w:r w:rsidR="00F43BA8">
          <w:rPr>
            <w:noProof/>
            <w:webHidden/>
          </w:rPr>
          <w:instrText xml:space="preserve"> PAGEREF _Toc33097868 \h </w:instrText>
        </w:r>
        <w:r w:rsidR="00F43BA8">
          <w:rPr>
            <w:noProof/>
            <w:webHidden/>
          </w:rPr>
        </w:r>
        <w:r w:rsidR="00F43BA8">
          <w:rPr>
            <w:noProof/>
            <w:webHidden/>
          </w:rPr>
          <w:fldChar w:fldCharType="separate"/>
        </w:r>
        <w:r w:rsidR="00F43BA8">
          <w:rPr>
            <w:noProof/>
            <w:webHidden/>
          </w:rPr>
          <w:t>133</w:t>
        </w:r>
        <w:r w:rsidR="00F43BA8">
          <w:rPr>
            <w:noProof/>
            <w:webHidden/>
          </w:rPr>
          <w:fldChar w:fldCharType="end"/>
        </w:r>
      </w:hyperlink>
    </w:p>
    <w:p w14:paraId="507B90CB" w14:textId="636B40EF" w:rsidR="00F43BA8" w:rsidRDefault="00E31E61">
      <w:pPr>
        <w:pStyle w:val="TOC3"/>
        <w:rPr>
          <w:rFonts w:asciiTheme="minorHAnsi" w:eastAsiaTheme="minorEastAsia" w:hAnsiTheme="minorHAnsi" w:cstheme="minorBidi"/>
          <w:noProof/>
          <w:color w:val="auto"/>
          <w:sz w:val="22"/>
          <w:szCs w:val="22"/>
          <w:lang w:eastAsia="en-US"/>
        </w:rPr>
      </w:pPr>
      <w:hyperlink w:anchor="_Toc33097869" w:history="1">
        <w:r w:rsidR="00F43BA8" w:rsidRPr="007A2104">
          <w:rPr>
            <w:rStyle w:val="Hyperlink"/>
            <w:noProof/>
          </w:rPr>
          <w:t>7.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hoosing Options</w:t>
        </w:r>
        <w:r w:rsidR="00F43BA8">
          <w:rPr>
            <w:noProof/>
            <w:webHidden/>
          </w:rPr>
          <w:tab/>
        </w:r>
        <w:r w:rsidR="00F43BA8">
          <w:rPr>
            <w:noProof/>
            <w:webHidden/>
          </w:rPr>
          <w:fldChar w:fldCharType="begin"/>
        </w:r>
        <w:r w:rsidR="00F43BA8">
          <w:rPr>
            <w:noProof/>
            <w:webHidden/>
          </w:rPr>
          <w:instrText xml:space="preserve"> PAGEREF _Toc33097869 \h </w:instrText>
        </w:r>
        <w:r w:rsidR="00F43BA8">
          <w:rPr>
            <w:noProof/>
            <w:webHidden/>
          </w:rPr>
        </w:r>
        <w:r w:rsidR="00F43BA8">
          <w:rPr>
            <w:noProof/>
            <w:webHidden/>
          </w:rPr>
          <w:fldChar w:fldCharType="separate"/>
        </w:r>
        <w:r w:rsidR="00F43BA8">
          <w:rPr>
            <w:noProof/>
            <w:webHidden/>
          </w:rPr>
          <w:t>133</w:t>
        </w:r>
        <w:r w:rsidR="00F43BA8">
          <w:rPr>
            <w:noProof/>
            <w:webHidden/>
          </w:rPr>
          <w:fldChar w:fldCharType="end"/>
        </w:r>
      </w:hyperlink>
    </w:p>
    <w:p w14:paraId="2F6E9A3B" w14:textId="66AD2ACE" w:rsidR="00F43BA8" w:rsidRDefault="00E31E61">
      <w:pPr>
        <w:pStyle w:val="TOC3"/>
        <w:rPr>
          <w:rFonts w:asciiTheme="minorHAnsi" w:eastAsiaTheme="minorEastAsia" w:hAnsiTheme="minorHAnsi" w:cstheme="minorBidi"/>
          <w:noProof/>
          <w:color w:val="auto"/>
          <w:sz w:val="22"/>
          <w:szCs w:val="22"/>
          <w:lang w:eastAsia="en-US"/>
        </w:rPr>
      </w:pPr>
      <w:hyperlink w:anchor="_Toc33097870" w:history="1">
        <w:r w:rsidR="00F43BA8" w:rsidRPr="007A2104">
          <w:rPr>
            <w:rStyle w:val="Hyperlink"/>
            <w:noProof/>
          </w:rPr>
          <w:t>7.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ing Options</w:t>
        </w:r>
        <w:r w:rsidR="00F43BA8">
          <w:rPr>
            <w:noProof/>
            <w:webHidden/>
          </w:rPr>
          <w:tab/>
        </w:r>
        <w:r w:rsidR="00F43BA8">
          <w:rPr>
            <w:noProof/>
            <w:webHidden/>
          </w:rPr>
          <w:fldChar w:fldCharType="begin"/>
        </w:r>
        <w:r w:rsidR="00F43BA8">
          <w:rPr>
            <w:noProof/>
            <w:webHidden/>
          </w:rPr>
          <w:instrText xml:space="preserve"> PAGEREF _Toc33097870 \h </w:instrText>
        </w:r>
        <w:r w:rsidR="00F43BA8">
          <w:rPr>
            <w:noProof/>
            <w:webHidden/>
          </w:rPr>
        </w:r>
        <w:r w:rsidR="00F43BA8">
          <w:rPr>
            <w:noProof/>
            <w:webHidden/>
          </w:rPr>
          <w:fldChar w:fldCharType="separate"/>
        </w:r>
        <w:r w:rsidR="00F43BA8">
          <w:rPr>
            <w:noProof/>
            <w:webHidden/>
          </w:rPr>
          <w:t>134</w:t>
        </w:r>
        <w:r w:rsidR="00F43BA8">
          <w:rPr>
            <w:noProof/>
            <w:webHidden/>
          </w:rPr>
          <w:fldChar w:fldCharType="end"/>
        </w:r>
      </w:hyperlink>
    </w:p>
    <w:p w14:paraId="411FA525" w14:textId="07B7DBB4" w:rsidR="00F43BA8" w:rsidRDefault="00E31E61">
      <w:pPr>
        <w:pStyle w:val="TOC3"/>
        <w:rPr>
          <w:rFonts w:asciiTheme="minorHAnsi" w:eastAsiaTheme="minorEastAsia" w:hAnsiTheme="minorHAnsi" w:cstheme="minorBidi"/>
          <w:noProof/>
          <w:color w:val="auto"/>
          <w:sz w:val="22"/>
          <w:szCs w:val="22"/>
          <w:lang w:eastAsia="en-US"/>
        </w:rPr>
      </w:pPr>
      <w:hyperlink w:anchor="_Toc33097871" w:history="1">
        <w:r w:rsidR="00F43BA8" w:rsidRPr="007A2104">
          <w:rPr>
            <w:rStyle w:val="Hyperlink"/>
            <w:noProof/>
          </w:rPr>
          <w:t>7.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playing Option Help</w:t>
        </w:r>
        <w:r w:rsidR="00F43BA8">
          <w:rPr>
            <w:noProof/>
            <w:webHidden/>
          </w:rPr>
          <w:tab/>
        </w:r>
        <w:r w:rsidR="00F43BA8">
          <w:rPr>
            <w:noProof/>
            <w:webHidden/>
          </w:rPr>
          <w:fldChar w:fldCharType="begin"/>
        </w:r>
        <w:r w:rsidR="00F43BA8">
          <w:rPr>
            <w:noProof/>
            <w:webHidden/>
          </w:rPr>
          <w:instrText xml:space="preserve"> PAGEREF _Toc33097871 \h </w:instrText>
        </w:r>
        <w:r w:rsidR="00F43BA8">
          <w:rPr>
            <w:noProof/>
            <w:webHidden/>
          </w:rPr>
        </w:r>
        <w:r w:rsidR="00F43BA8">
          <w:rPr>
            <w:noProof/>
            <w:webHidden/>
          </w:rPr>
          <w:fldChar w:fldCharType="separate"/>
        </w:r>
        <w:r w:rsidR="00F43BA8">
          <w:rPr>
            <w:noProof/>
            <w:webHidden/>
          </w:rPr>
          <w:t>134</w:t>
        </w:r>
        <w:r w:rsidR="00F43BA8">
          <w:rPr>
            <w:noProof/>
            <w:webHidden/>
          </w:rPr>
          <w:fldChar w:fldCharType="end"/>
        </w:r>
      </w:hyperlink>
    </w:p>
    <w:p w14:paraId="760F62DE" w14:textId="4E46F756" w:rsidR="00F43BA8" w:rsidRDefault="00E31E61">
      <w:pPr>
        <w:pStyle w:val="TOC3"/>
        <w:rPr>
          <w:rFonts w:asciiTheme="minorHAnsi" w:eastAsiaTheme="minorEastAsia" w:hAnsiTheme="minorHAnsi" w:cstheme="minorBidi"/>
          <w:noProof/>
          <w:color w:val="auto"/>
          <w:sz w:val="22"/>
          <w:szCs w:val="22"/>
          <w:lang w:eastAsia="en-US"/>
        </w:rPr>
      </w:pPr>
      <w:hyperlink w:anchor="_Toc33097872" w:history="1">
        <w:r w:rsidR="00F43BA8" w:rsidRPr="007A2104">
          <w:rPr>
            <w:rStyle w:val="Hyperlink"/>
            <w:noProof/>
          </w:rPr>
          <w:t>7.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ing Secondary and Common Options</w:t>
        </w:r>
        <w:r w:rsidR="00F43BA8">
          <w:rPr>
            <w:noProof/>
            <w:webHidden/>
          </w:rPr>
          <w:tab/>
        </w:r>
        <w:r w:rsidR="00F43BA8">
          <w:rPr>
            <w:noProof/>
            <w:webHidden/>
          </w:rPr>
          <w:fldChar w:fldCharType="begin"/>
        </w:r>
        <w:r w:rsidR="00F43BA8">
          <w:rPr>
            <w:noProof/>
            <w:webHidden/>
          </w:rPr>
          <w:instrText xml:space="preserve"> PAGEREF _Toc33097872 \h </w:instrText>
        </w:r>
        <w:r w:rsidR="00F43BA8">
          <w:rPr>
            <w:noProof/>
            <w:webHidden/>
          </w:rPr>
        </w:r>
        <w:r w:rsidR="00F43BA8">
          <w:rPr>
            <w:noProof/>
            <w:webHidden/>
          </w:rPr>
          <w:fldChar w:fldCharType="separate"/>
        </w:r>
        <w:r w:rsidR="00F43BA8">
          <w:rPr>
            <w:noProof/>
            <w:webHidden/>
          </w:rPr>
          <w:t>135</w:t>
        </w:r>
        <w:r w:rsidR="00F43BA8">
          <w:rPr>
            <w:noProof/>
            <w:webHidden/>
          </w:rPr>
          <w:fldChar w:fldCharType="end"/>
        </w:r>
      </w:hyperlink>
    </w:p>
    <w:p w14:paraId="4750C41A" w14:textId="1C60CB96" w:rsidR="00F43BA8" w:rsidRDefault="00E31E61">
      <w:pPr>
        <w:pStyle w:val="TOC3"/>
        <w:rPr>
          <w:rFonts w:asciiTheme="minorHAnsi" w:eastAsiaTheme="minorEastAsia" w:hAnsiTheme="minorHAnsi" w:cstheme="minorBidi"/>
          <w:noProof/>
          <w:color w:val="auto"/>
          <w:sz w:val="22"/>
          <w:szCs w:val="22"/>
          <w:lang w:eastAsia="en-US"/>
        </w:rPr>
      </w:pPr>
      <w:hyperlink w:anchor="_Toc33097873" w:history="1">
        <w:r w:rsidR="00F43BA8" w:rsidRPr="007A2104">
          <w:rPr>
            <w:rStyle w:val="Hyperlink"/>
            <w:noProof/>
          </w:rPr>
          <w:t>7.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playing Option Descriptions</w:t>
        </w:r>
        <w:r w:rsidR="00F43BA8">
          <w:rPr>
            <w:noProof/>
            <w:webHidden/>
          </w:rPr>
          <w:tab/>
        </w:r>
        <w:r w:rsidR="00F43BA8">
          <w:rPr>
            <w:noProof/>
            <w:webHidden/>
          </w:rPr>
          <w:fldChar w:fldCharType="begin"/>
        </w:r>
        <w:r w:rsidR="00F43BA8">
          <w:rPr>
            <w:noProof/>
            <w:webHidden/>
          </w:rPr>
          <w:instrText xml:space="preserve"> PAGEREF _Toc33097873 \h </w:instrText>
        </w:r>
        <w:r w:rsidR="00F43BA8">
          <w:rPr>
            <w:noProof/>
            <w:webHidden/>
          </w:rPr>
        </w:r>
        <w:r w:rsidR="00F43BA8">
          <w:rPr>
            <w:noProof/>
            <w:webHidden/>
          </w:rPr>
          <w:fldChar w:fldCharType="separate"/>
        </w:r>
        <w:r w:rsidR="00F43BA8">
          <w:rPr>
            <w:noProof/>
            <w:webHidden/>
          </w:rPr>
          <w:t>137</w:t>
        </w:r>
        <w:r w:rsidR="00F43BA8">
          <w:rPr>
            <w:noProof/>
            <w:webHidden/>
          </w:rPr>
          <w:fldChar w:fldCharType="end"/>
        </w:r>
      </w:hyperlink>
    </w:p>
    <w:p w14:paraId="007FF131" w14:textId="677164C8" w:rsidR="00F43BA8" w:rsidRDefault="00E31E61">
      <w:pPr>
        <w:pStyle w:val="TOC3"/>
        <w:rPr>
          <w:rFonts w:asciiTheme="minorHAnsi" w:eastAsiaTheme="minorEastAsia" w:hAnsiTheme="minorHAnsi" w:cstheme="minorBidi"/>
          <w:noProof/>
          <w:color w:val="auto"/>
          <w:sz w:val="22"/>
          <w:szCs w:val="22"/>
          <w:lang w:eastAsia="en-US"/>
        </w:rPr>
      </w:pPr>
      <w:hyperlink w:anchor="_Toc33097874" w:history="1">
        <w:r w:rsidR="00F43BA8" w:rsidRPr="007A2104">
          <w:rPr>
            <w:rStyle w:val="Hyperlink"/>
            <w:noProof/>
          </w:rPr>
          <w:t>7.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Jumping to Options—”Up-arrow Jump”)</w:t>
        </w:r>
        <w:r w:rsidR="00F43BA8">
          <w:rPr>
            <w:noProof/>
            <w:webHidden/>
          </w:rPr>
          <w:tab/>
        </w:r>
        <w:r w:rsidR="00F43BA8">
          <w:rPr>
            <w:noProof/>
            <w:webHidden/>
          </w:rPr>
          <w:fldChar w:fldCharType="begin"/>
        </w:r>
        <w:r w:rsidR="00F43BA8">
          <w:rPr>
            <w:noProof/>
            <w:webHidden/>
          </w:rPr>
          <w:instrText xml:space="preserve"> PAGEREF _Toc33097874 \h </w:instrText>
        </w:r>
        <w:r w:rsidR="00F43BA8">
          <w:rPr>
            <w:noProof/>
            <w:webHidden/>
          </w:rPr>
        </w:r>
        <w:r w:rsidR="00F43BA8">
          <w:rPr>
            <w:noProof/>
            <w:webHidden/>
          </w:rPr>
          <w:fldChar w:fldCharType="separate"/>
        </w:r>
        <w:r w:rsidR="00F43BA8">
          <w:rPr>
            <w:noProof/>
            <w:webHidden/>
          </w:rPr>
          <w:t>138</w:t>
        </w:r>
        <w:r w:rsidR="00F43BA8">
          <w:rPr>
            <w:noProof/>
            <w:webHidden/>
          </w:rPr>
          <w:fldChar w:fldCharType="end"/>
        </w:r>
      </w:hyperlink>
    </w:p>
    <w:p w14:paraId="47548CD0" w14:textId="00966846" w:rsidR="00F43BA8" w:rsidRDefault="00E31E61">
      <w:pPr>
        <w:pStyle w:val="TOC3"/>
        <w:rPr>
          <w:rFonts w:asciiTheme="minorHAnsi" w:eastAsiaTheme="minorEastAsia" w:hAnsiTheme="minorHAnsi" w:cstheme="minorBidi"/>
          <w:noProof/>
          <w:color w:val="auto"/>
          <w:sz w:val="22"/>
          <w:szCs w:val="22"/>
          <w:lang w:eastAsia="en-US"/>
        </w:rPr>
      </w:pPr>
      <w:hyperlink w:anchor="_Toc33097875" w:history="1">
        <w:r w:rsidR="00F43BA8" w:rsidRPr="007A2104">
          <w:rPr>
            <w:rStyle w:val="Hyperlink"/>
            <w:noProof/>
          </w:rPr>
          <w:t>7.1.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Jumping to Options—”Rubber-band Jump”</w:t>
        </w:r>
        <w:r w:rsidR="00F43BA8">
          <w:rPr>
            <w:noProof/>
            <w:webHidden/>
          </w:rPr>
          <w:tab/>
        </w:r>
        <w:r w:rsidR="00F43BA8">
          <w:rPr>
            <w:noProof/>
            <w:webHidden/>
          </w:rPr>
          <w:fldChar w:fldCharType="begin"/>
        </w:r>
        <w:r w:rsidR="00F43BA8">
          <w:rPr>
            <w:noProof/>
            <w:webHidden/>
          </w:rPr>
          <w:instrText xml:space="preserve"> PAGEREF _Toc33097875 \h </w:instrText>
        </w:r>
        <w:r w:rsidR="00F43BA8">
          <w:rPr>
            <w:noProof/>
            <w:webHidden/>
          </w:rPr>
        </w:r>
        <w:r w:rsidR="00F43BA8">
          <w:rPr>
            <w:noProof/>
            <w:webHidden/>
          </w:rPr>
          <w:fldChar w:fldCharType="separate"/>
        </w:r>
        <w:r w:rsidR="00F43BA8">
          <w:rPr>
            <w:noProof/>
            <w:webHidden/>
          </w:rPr>
          <w:t>139</w:t>
        </w:r>
        <w:r w:rsidR="00F43BA8">
          <w:rPr>
            <w:noProof/>
            <w:webHidden/>
          </w:rPr>
          <w:fldChar w:fldCharType="end"/>
        </w:r>
      </w:hyperlink>
    </w:p>
    <w:p w14:paraId="11AAE142" w14:textId="50AE8E00" w:rsidR="00F43BA8" w:rsidRDefault="00E31E61">
      <w:pPr>
        <w:pStyle w:val="TOC3"/>
        <w:rPr>
          <w:rFonts w:asciiTheme="minorHAnsi" w:eastAsiaTheme="minorEastAsia" w:hAnsiTheme="minorHAnsi" w:cstheme="minorBidi"/>
          <w:noProof/>
          <w:color w:val="auto"/>
          <w:sz w:val="22"/>
          <w:szCs w:val="22"/>
          <w:lang w:eastAsia="en-US"/>
        </w:rPr>
      </w:pPr>
      <w:hyperlink w:anchor="_Toc33097876" w:history="1">
        <w:r w:rsidR="00F43BA8" w:rsidRPr="007A2104">
          <w:rPr>
            <w:rStyle w:val="Hyperlink"/>
            <w:noProof/>
          </w:rPr>
          <w:t>7.1.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ommon Menu</w:t>
        </w:r>
        <w:r w:rsidR="00F43BA8">
          <w:rPr>
            <w:noProof/>
            <w:webHidden/>
          </w:rPr>
          <w:tab/>
        </w:r>
        <w:r w:rsidR="00F43BA8">
          <w:rPr>
            <w:noProof/>
            <w:webHidden/>
          </w:rPr>
          <w:fldChar w:fldCharType="begin"/>
        </w:r>
        <w:r w:rsidR="00F43BA8">
          <w:rPr>
            <w:noProof/>
            <w:webHidden/>
          </w:rPr>
          <w:instrText xml:space="preserve"> PAGEREF _Toc33097876 \h </w:instrText>
        </w:r>
        <w:r w:rsidR="00F43BA8">
          <w:rPr>
            <w:noProof/>
            <w:webHidden/>
          </w:rPr>
        </w:r>
        <w:r w:rsidR="00F43BA8">
          <w:rPr>
            <w:noProof/>
            <w:webHidden/>
          </w:rPr>
          <w:fldChar w:fldCharType="separate"/>
        </w:r>
        <w:r w:rsidR="00F43BA8">
          <w:rPr>
            <w:noProof/>
            <w:webHidden/>
          </w:rPr>
          <w:t>139</w:t>
        </w:r>
        <w:r w:rsidR="00F43BA8">
          <w:rPr>
            <w:noProof/>
            <w:webHidden/>
          </w:rPr>
          <w:fldChar w:fldCharType="end"/>
        </w:r>
      </w:hyperlink>
    </w:p>
    <w:p w14:paraId="639049D0" w14:textId="6D36873A" w:rsidR="00F43BA8" w:rsidRDefault="00E31E61">
      <w:pPr>
        <w:pStyle w:val="TOC4"/>
        <w:rPr>
          <w:rFonts w:asciiTheme="minorHAnsi" w:eastAsiaTheme="minorEastAsia" w:hAnsiTheme="minorHAnsi" w:cstheme="minorBidi"/>
          <w:noProof/>
          <w:color w:val="auto"/>
          <w:sz w:val="22"/>
          <w:szCs w:val="22"/>
          <w:lang w:eastAsia="en-US"/>
        </w:rPr>
      </w:pPr>
      <w:hyperlink w:anchor="_Toc33097877" w:history="1">
        <w:r w:rsidR="00F43BA8" w:rsidRPr="007A2104">
          <w:rPr>
            <w:rStyle w:val="Hyperlink"/>
            <w:noProof/>
          </w:rPr>
          <w:t>7.1.8.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lecting Common Options with the Double Quote</w:t>
        </w:r>
        <w:r w:rsidR="00F43BA8">
          <w:rPr>
            <w:noProof/>
            <w:webHidden/>
          </w:rPr>
          <w:tab/>
        </w:r>
        <w:r w:rsidR="00F43BA8">
          <w:rPr>
            <w:noProof/>
            <w:webHidden/>
          </w:rPr>
          <w:fldChar w:fldCharType="begin"/>
        </w:r>
        <w:r w:rsidR="00F43BA8">
          <w:rPr>
            <w:noProof/>
            <w:webHidden/>
          </w:rPr>
          <w:instrText xml:space="preserve"> PAGEREF _Toc33097877 \h </w:instrText>
        </w:r>
        <w:r w:rsidR="00F43BA8">
          <w:rPr>
            <w:noProof/>
            <w:webHidden/>
          </w:rPr>
        </w:r>
        <w:r w:rsidR="00F43BA8">
          <w:rPr>
            <w:noProof/>
            <w:webHidden/>
          </w:rPr>
          <w:fldChar w:fldCharType="separate"/>
        </w:r>
        <w:r w:rsidR="00F43BA8">
          <w:rPr>
            <w:noProof/>
            <w:webHidden/>
          </w:rPr>
          <w:t>140</w:t>
        </w:r>
        <w:r w:rsidR="00F43BA8">
          <w:rPr>
            <w:noProof/>
            <w:webHidden/>
          </w:rPr>
          <w:fldChar w:fldCharType="end"/>
        </w:r>
      </w:hyperlink>
    </w:p>
    <w:p w14:paraId="316C8A2E" w14:textId="3DCC31D6" w:rsidR="00F43BA8" w:rsidRDefault="00E31E61">
      <w:pPr>
        <w:pStyle w:val="TOC2"/>
        <w:rPr>
          <w:rFonts w:asciiTheme="minorHAnsi" w:eastAsiaTheme="minorEastAsia" w:hAnsiTheme="minorHAnsi" w:cstheme="minorBidi"/>
          <w:b w:val="0"/>
          <w:noProof/>
          <w:color w:val="auto"/>
          <w:sz w:val="22"/>
          <w:szCs w:val="22"/>
          <w:lang w:eastAsia="en-US"/>
        </w:rPr>
      </w:pPr>
      <w:hyperlink w:anchor="_Toc33097878" w:history="1">
        <w:r w:rsidR="00F43BA8" w:rsidRPr="007A2104">
          <w:rPr>
            <w:rStyle w:val="Hyperlink"/>
            <w:noProof/>
          </w:rPr>
          <w:t>7.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enu Templates Option</w:t>
        </w:r>
        <w:r w:rsidR="00F43BA8">
          <w:rPr>
            <w:noProof/>
            <w:webHidden/>
          </w:rPr>
          <w:tab/>
        </w:r>
        <w:r w:rsidR="00F43BA8">
          <w:rPr>
            <w:noProof/>
            <w:webHidden/>
          </w:rPr>
          <w:fldChar w:fldCharType="begin"/>
        </w:r>
        <w:r w:rsidR="00F43BA8">
          <w:rPr>
            <w:noProof/>
            <w:webHidden/>
          </w:rPr>
          <w:instrText xml:space="preserve"> PAGEREF _Toc33097878 \h </w:instrText>
        </w:r>
        <w:r w:rsidR="00F43BA8">
          <w:rPr>
            <w:noProof/>
            <w:webHidden/>
          </w:rPr>
        </w:r>
        <w:r w:rsidR="00F43BA8">
          <w:rPr>
            <w:noProof/>
            <w:webHidden/>
          </w:rPr>
          <w:fldChar w:fldCharType="separate"/>
        </w:r>
        <w:r w:rsidR="00F43BA8">
          <w:rPr>
            <w:noProof/>
            <w:webHidden/>
          </w:rPr>
          <w:t>140</w:t>
        </w:r>
        <w:r w:rsidR="00F43BA8">
          <w:rPr>
            <w:noProof/>
            <w:webHidden/>
          </w:rPr>
          <w:fldChar w:fldCharType="end"/>
        </w:r>
      </w:hyperlink>
    </w:p>
    <w:p w14:paraId="2BFDC37B" w14:textId="7DAE85B1" w:rsidR="00F43BA8" w:rsidRDefault="00E31E61">
      <w:pPr>
        <w:pStyle w:val="TOC3"/>
        <w:rPr>
          <w:rFonts w:asciiTheme="minorHAnsi" w:eastAsiaTheme="minorEastAsia" w:hAnsiTheme="minorHAnsi" w:cstheme="minorBidi"/>
          <w:noProof/>
          <w:color w:val="auto"/>
          <w:sz w:val="22"/>
          <w:szCs w:val="22"/>
          <w:lang w:eastAsia="en-US"/>
        </w:rPr>
      </w:pPr>
      <w:hyperlink w:anchor="_Toc33097879" w:history="1">
        <w:r w:rsidR="00F43BA8" w:rsidRPr="007A2104">
          <w:rPr>
            <w:rStyle w:val="Hyperlink"/>
            <w:noProof/>
          </w:rPr>
          <w:t>7.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OGIN Menu Template</w:t>
        </w:r>
        <w:r w:rsidR="00F43BA8">
          <w:rPr>
            <w:noProof/>
            <w:webHidden/>
          </w:rPr>
          <w:tab/>
        </w:r>
        <w:r w:rsidR="00F43BA8">
          <w:rPr>
            <w:noProof/>
            <w:webHidden/>
          </w:rPr>
          <w:fldChar w:fldCharType="begin"/>
        </w:r>
        <w:r w:rsidR="00F43BA8">
          <w:rPr>
            <w:noProof/>
            <w:webHidden/>
          </w:rPr>
          <w:instrText xml:space="preserve"> PAGEREF _Toc33097879 \h </w:instrText>
        </w:r>
        <w:r w:rsidR="00F43BA8">
          <w:rPr>
            <w:noProof/>
            <w:webHidden/>
          </w:rPr>
        </w:r>
        <w:r w:rsidR="00F43BA8">
          <w:rPr>
            <w:noProof/>
            <w:webHidden/>
          </w:rPr>
          <w:fldChar w:fldCharType="separate"/>
        </w:r>
        <w:r w:rsidR="00F43BA8">
          <w:rPr>
            <w:noProof/>
            <w:webHidden/>
          </w:rPr>
          <w:t>141</w:t>
        </w:r>
        <w:r w:rsidR="00F43BA8">
          <w:rPr>
            <w:noProof/>
            <w:webHidden/>
          </w:rPr>
          <w:fldChar w:fldCharType="end"/>
        </w:r>
      </w:hyperlink>
    </w:p>
    <w:p w14:paraId="41410513" w14:textId="280917C2" w:rsidR="00F43BA8" w:rsidRDefault="00E31E61">
      <w:pPr>
        <w:pStyle w:val="TOC2"/>
        <w:rPr>
          <w:rFonts w:asciiTheme="minorHAnsi" w:eastAsiaTheme="minorEastAsia" w:hAnsiTheme="minorHAnsi" w:cstheme="minorBidi"/>
          <w:b w:val="0"/>
          <w:noProof/>
          <w:color w:val="auto"/>
          <w:sz w:val="22"/>
          <w:szCs w:val="22"/>
          <w:lang w:eastAsia="en-US"/>
        </w:rPr>
      </w:pPr>
      <w:hyperlink w:anchor="_Toc33097880" w:history="1">
        <w:r w:rsidR="00F43BA8" w:rsidRPr="007A2104">
          <w:rPr>
            <w:rStyle w:val="Hyperlink"/>
            <w:noProof/>
          </w:rPr>
          <w:t>7.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ummary</w:t>
        </w:r>
        <w:r w:rsidR="00F43BA8">
          <w:rPr>
            <w:noProof/>
            <w:webHidden/>
          </w:rPr>
          <w:tab/>
        </w:r>
        <w:r w:rsidR="00F43BA8">
          <w:rPr>
            <w:noProof/>
            <w:webHidden/>
          </w:rPr>
          <w:fldChar w:fldCharType="begin"/>
        </w:r>
        <w:r w:rsidR="00F43BA8">
          <w:rPr>
            <w:noProof/>
            <w:webHidden/>
          </w:rPr>
          <w:instrText xml:space="preserve"> PAGEREF _Toc33097880 \h </w:instrText>
        </w:r>
        <w:r w:rsidR="00F43BA8">
          <w:rPr>
            <w:noProof/>
            <w:webHidden/>
          </w:rPr>
        </w:r>
        <w:r w:rsidR="00F43BA8">
          <w:rPr>
            <w:noProof/>
            <w:webHidden/>
          </w:rPr>
          <w:fldChar w:fldCharType="separate"/>
        </w:r>
        <w:r w:rsidR="00F43BA8">
          <w:rPr>
            <w:noProof/>
            <w:webHidden/>
          </w:rPr>
          <w:t>141</w:t>
        </w:r>
        <w:r w:rsidR="00F43BA8">
          <w:rPr>
            <w:noProof/>
            <w:webHidden/>
          </w:rPr>
          <w:fldChar w:fldCharType="end"/>
        </w:r>
      </w:hyperlink>
    </w:p>
    <w:p w14:paraId="766C7700" w14:textId="0F86466A" w:rsidR="00F43BA8" w:rsidRDefault="00E31E61">
      <w:pPr>
        <w:pStyle w:val="TOC1"/>
        <w:rPr>
          <w:rFonts w:asciiTheme="minorHAnsi" w:eastAsiaTheme="minorEastAsia" w:hAnsiTheme="minorHAnsi" w:cstheme="minorBidi"/>
          <w:color w:val="auto"/>
          <w:sz w:val="22"/>
          <w:szCs w:val="22"/>
          <w:lang w:eastAsia="en-US"/>
        </w:rPr>
      </w:pPr>
      <w:hyperlink w:anchor="_Toc33097881" w:history="1">
        <w:r w:rsidR="00F43BA8" w:rsidRPr="007A2104">
          <w:rPr>
            <w:rStyle w:val="Hyperlink"/>
          </w:rPr>
          <w:t>8</w:t>
        </w:r>
        <w:r w:rsidR="00F43BA8">
          <w:rPr>
            <w:rFonts w:asciiTheme="minorHAnsi" w:eastAsiaTheme="minorEastAsia" w:hAnsiTheme="minorHAnsi" w:cstheme="minorBidi"/>
            <w:color w:val="auto"/>
            <w:sz w:val="22"/>
            <w:szCs w:val="22"/>
            <w:lang w:eastAsia="en-US"/>
          </w:rPr>
          <w:tab/>
        </w:r>
        <w:r w:rsidR="00F43BA8" w:rsidRPr="007A2104">
          <w:rPr>
            <w:rStyle w:val="Hyperlink"/>
          </w:rPr>
          <w:t>Menu Manager: System Management</w:t>
        </w:r>
        <w:r w:rsidR="00F43BA8">
          <w:rPr>
            <w:webHidden/>
          </w:rPr>
          <w:tab/>
        </w:r>
        <w:r w:rsidR="00F43BA8">
          <w:rPr>
            <w:webHidden/>
          </w:rPr>
          <w:fldChar w:fldCharType="begin"/>
        </w:r>
        <w:r w:rsidR="00F43BA8">
          <w:rPr>
            <w:webHidden/>
          </w:rPr>
          <w:instrText xml:space="preserve"> PAGEREF _Toc33097881 \h </w:instrText>
        </w:r>
        <w:r w:rsidR="00F43BA8">
          <w:rPr>
            <w:webHidden/>
          </w:rPr>
        </w:r>
        <w:r w:rsidR="00F43BA8">
          <w:rPr>
            <w:webHidden/>
          </w:rPr>
          <w:fldChar w:fldCharType="separate"/>
        </w:r>
        <w:r w:rsidR="00F43BA8">
          <w:rPr>
            <w:webHidden/>
          </w:rPr>
          <w:t>142</w:t>
        </w:r>
        <w:r w:rsidR="00F43BA8">
          <w:rPr>
            <w:webHidden/>
          </w:rPr>
          <w:fldChar w:fldCharType="end"/>
        </w:r>
      </w:hyperlink>
    </w:p>
    <w:p w14:paraId="3A1E37AE" w14:textId="2DE79161" w:rsidR="00F43BA8" w:rsidRDefault="00E31E61">
      <w:pPr>
        <w:pStyle w:val="TOC2"/>
        <w:rPr>
          <w:rFonts w:asciiTheme="minorHAnsi" w:eastAsiaTheme="minorEastAsia" w:hAnsiTheme="minorHAnsi" w:cstheme="minorBidi"/>
          <w:b w:val="0"/>
          <w:noProof/>
          <w:color w:val="auto"/>
          <w:sz w:val="22"/>
          <w:szCs w:val="22"/>
          <w:lang w:eastAsia="en-US"/>
        </w:rPr>
      </w:pPr>
      <w:hyperlink w:anchor="_Toc33097882" w:history="1">
        <w:r w:rsidR="00F43BA8" w:rsidRPr="007A2104">
          <w:rPr>
            <w:rStyle w:val="Hyperlink"/>
            <w:noProof/>
          </w:rPr>
          <w:t>8.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Creating Menus and Options</w:t>
        </w:r>
        <w:r w:rsidR="00F43BA8">
          <w:rPr>
            <w:noProof/>
            <w:webHidden/>
          </w:rPr>
          <w:tab/>
        </w:r>
        <w:r w:rsidR="00F43BA8">
          <w:rPr>
            <w:noProof/>
            <w:webHidden/>
          </w:rPr>
          <w:fldChar w:fldCharType="begin"/>
        </w:r>
        <w:r w:rsidR="00F43BA8">
          <w:rPr>
            <w:noProof/>
            <w:webHidden/>
          </w:rPr>
          <w:instrText xml:space="preserve"> PAGEREF _Toc33097882 \h </w:instrText>
        </w:r>
        <w:r w:rsidR="00F43BA8">
          <w:rPr>
            <w:noProof/>
            <w:webHidden/>
          </w:rPr>
        </w:r>
        <w:r w:rsidR="00F43BA8">
          <w:rPr>
            <w:noProof/>
            <w:webHidden/>
          </w:rPr>
          <w:fldChar w:fldCharType="separate"/>
        </w:r>
        <w:r w:rsidR="00F43BA8">
          <w:rPr>
            <w:noProof/>
            <w:webHidden/>
          </w:rPr>
          <w:t>142</w:t>
        </w:r>
        <w:r w:rsidR="00F43BA8">
          <w:rPr>
            <w:noProof/>
            <w:webHidden/>
          </w:rPr>
          <w:fldChar w:fldCharType="end"/>
        </w:r>
      </w:hyperlink>
    </w:p>
    <w:p w14:paraId="344AF1A4" w14:textId="02E171D1" w:rsidR="00F43BA8" w:rsidRDefault="00E31E61">
      <w:pPr>
        <w:pStyle w:val="TOC3"/>
        <w:rPr>
          <w:rFonts w:asciiTheme="minorHAnsi" w:eastAsiaTheme="minorEastAsia" w:hAnsiTheme="minorHAnsi" w:cstheme="minorBidi"/>
          <w:noProof/>
          <w:color w:val="auto"/>
          <w:sz w:val="22"/>
          <w:szCs w:val="22"/>
          <w:lang w:eastAsia="en-US"/>
        </w:rPr>
      </w:pPr>
      <w:hyperlink w:anchor="_Toc33097883" w:history="1">
        <w:r w:rsidR="00F43BA8" w:rsidRPr="007A2104">
          <w:rPr>
            <w:rStyle w:val="Hyperlink"/>
            <w:noProof/>
          </w:rPr>
          <w:t>8.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ption Name and Menu Text</w:t>
        </w:r>
        <w:r w:rsidR="00F43BA8">
          <w:rPr>
            <w:noProof/>
            <w:webHidden/>
          </w:rPr>
          <w:tab/>
        </w:r>
        <w:r w:rsidR="00F43BA8">
          <w:rPr>
            <w:noProof/>
            <w:webHidden/>
          </w:rPr>
          <w:fldChar w:fldCharType="begin"/>
        </w:r>
        <w:r w:rsidR="00F43BA8">
          <w:rPr>
            <w:noProof/>
            <w:webHidden/>
          </w:rPr>
          <w:instrText xml:space="preserve"> PAGEREF _Toc33097883 \h </w:instrText>
        </w:r>
        <w:r w:rsidR="00F43BA8">
          <w:rPr>
            <w:noProof/>
            <w:webHidden/>
          </w:rPr>
        </w:r>
        <w:r w:rsidR="00F43BA8">
          <w:rPr>
            <w:noProof/>
            <w:webHidden/>
          </w:rPr>
          <w:fldChar w:fldCharType="separate"/>
        </w:r>
        <w:r w:rsidR="00F43BA8">
          <w:rPr>
            <w:noProof/>
            <w:webHidden/>
          </w:rPr>
          <w:t>143</w:t>
        </w:r>
        <w:r w:rsidR="00F43BA8">
          <w:rPr>
            <w:noProof/>
            <w:webHidden/>
          </w:rPr>
          <w:fldChar w:fldCharType="end"/>
        </w:r>
      </w:hyperlink>
    </w:p>
    <w:p w14:paraId="3A24FBD7" w14:textId="5E67CB2F" w:rsidR="00F43BA8" w:rsidRDefault="00E31E61">
      <w:pPr>
        <w:pStyle w:val="TOC3"/>
        <w:rPr>
          <w:rFonts w:asciiTheme="minorHAnsi" w:eastAsiaTheme="minorEastAsia" w:hAnsiTheme="minorHAnsi" w:cstheme="minorBidi"/>
          <w:noProof/>
          <w:color w:val="auto"/>
          <w:sz w:val="22"/>
          <w:szCs w:val="22"/>
          <w:lang w:eastAsia="en-US"/>
        </w:rPr>
      </w:pPr>
      <w:hyperlink w:anchor="_Toc33097884" w:history="1">
        <w:r w:rsidR="00F43BA8" w:rsidRPr="007A2104">
          <w:rPr>
            <w:rStyle w:val="Hyperlink"/>
            <w:noProof/>
          </w:rPr>
          <w:t>8.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ynonyms and Display Order</w:t>
        </w:r>
        <w:r w:rsidR="00F43BA8">
          <w:rPr>
            <w:noProof/>
            <w:webHidden/>
          </w:rPr>
          <w:tab/>
        </w:r>
        <w:r w:rsidR="00F43BA8">
          <w:rPr>
            <w:noProof/>
            <w:webHidden/>
          </w:rPr>
          <w:fldChar w:fldCharType="begin"/>
        </w:r>
        <w:r w:rsidR="00F43BA8">
          <w:rPr>
            <w:noProof/>
            <w:webHidden/>
          </w:rPr>
          <w:instrText xml:space="preserve"> PAGEREF _Toc33097884 \h </w:instrText>
        </w:r>
        <w:r w:rsidR="00F43BA8">
          <w:rPr>
            <w:noProof/>
            <w:webHidden/>
          </w:rPr>
        </w:r>
        <w:r w:rsidR="00F43BA8">
          <w:rPr>
            <w:noProof/>
            <w:webHidden/>
          </w:rPr>
          <w:fldChar w:fldCharType="separate"/>
        </w:r>
        <w:r w:rsidR="00F43BA8">
          <w:rPr>
            <w:noProof/>
            <w:webHidden/>
          </w:rPr>
          <w:t>144</w:t>
        </w:r>
        <w:r w:rsidR="00F43BA8">
          <w:rPr>
            <w:noProof/>
            <w:webHidden/>
          </w:rPr>
          <w:fldChar w:fldCharType="end"/>
        </w:r>
      </w:hyperlink>
    </w:p>
    <w:p w14:paraId="37DE4A16" w14:textId="0FC2C61A" w:rsidR="00F43BA8" w:rsidRDefault="00E31E61">
      <w:pPr>
        <w:pStyle w:val="TOC3"/>
        <w:rPr>
          <w:rFonts w:asciiTheme="minorHAnsi" w:eastAsiaTheme="minorEastAsia" w:hAnsiTheme="minorHAnsi" w:cstheme="minorBidi"/>
          <w:noProof/>
          <w:color w:val="auto"/>
          <w:sz w:val="22"/>
          <w:szCs w:val="22"/>
          <w:lang w:eastAsia="en-US"/>
        </w:rPr>
      </w:pPr>
      <w:hyperlink w:anchor="_Toc33097885" w:history="1">
        <w:r w:rsidR="00F43BA8" w:rsidRPr="007A2104">
          <w:rPr>
            <w:rStyle w:val="Hyperlink"/>
            <w:noProof/>
          </w:rPr>
          <w:t>8.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ORITY</w:t>
        </w:r>
        <w:r w:rsidR="00F43BA8">
          <w:rPr>
            <w:noProof/>
            <w:webHidden/>
          </w:rPr>
          <w:tab/>
        </w:r>
        <w:r w:rsidR="00F43BA8">
          <w:rPr>
            <w:noProof/>
            <w:webHidden/>
          </w:rPr>
          <w:fldChar w:fldCharType="begin"/>
        </w:r>
        <w:r w:rsidR="00F43BA8">
          <w:rPr>
            <w:noProof/>
            <w:webHidden/>
          </w:rPr>
          <w:instrText xml:space="preserve"> PAGEREF _Toc33097885 \h </w:instrText>
        </w:r>
        <w:r w:rsidR="00F43BA8">
          <w:rPr>
            <w:noProof/>
            <w:webHidden/>
          </w:rPr>
        </w:r>
        <w:r w:rsidR="00F43BA8">
          <w:rPr>
            <w:noProof/>
            <w:webHidden/>
          </w:rPr>
          <w:fldChar w:fldCharType="separate"/>
        </w:r>
        <w:r w:rsidR="00F43BA8">
          <w:rPr>
            <w:noProof/>
            <w:webHidden/>
          </w:rPr>
          <w:t>144</w:t>
        </w:r>
        <w:r w:rsidR="00F43BA8">
          <w:rPr>
            <w:noProof/>
            <w:webHidden/>
          </w:rPr>
          <w:fldChar w:fldCharType="end"/>
        </w:r>
      </w:hyperlink>
    </w:p>
    <w:p w14:paraId="65CD05CE" w14:textId="7A39A72D" w:rsidR="00F43BA8" w:rsidRDefault="00E31E61">
      <w:pPr>
        <w:pStyle w:val="TOC3"/>
        <w:rPr>
          <w:rFonts w:asciiTheme="minorHAnsi" w:eastAsiaTheme="minorEastAsia" w:hAnsiTheme="minorHAnsi" w:cstheme="minorBidi"/>
          <w:noProof/>
          <w:color w:val="auto"/>
          <w:sz w:val="22"/>
          <w:szCs w:val="22"/>
          <w:lang w:eastAsia="en-US"/>
        </w:rPr>
      </w:pPr>
      <w:hyperlink w:anchor="_Toc33097886" w:history="1">
        <w:r w:rsidR="00F43BA8" w:rsidRPr="007A2104">
          <w:rPr>
            <w:rStyle w:val="Hyperlink"/>
            <w:noProof/>
          </w:rPr>
          <w:t>8.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ELP FRAME</w:t>
        </w:r>
        <w:r w:rsidR="00F43BA8">
          <w:rPr>
            <w:noProof/>
            <w:webHidden/>
          </w:rPr>
          <w:tab/>
        </w:r>
        <w:r w:rsidR="00F43BA8">
          <w:rPr>
            <w:noProof/>
            <w:webHidden/>
          </w:rPr>
          <w:fldChar w:fldCharType="begin"/>
        </w:r>
        <w:r w:rsidR="00F43BA8">
          <w:rPr>
            <w:noProof/>
            <w:webHidden/>
          </w:rPr>
          <w:instrText xml:space="preserve"> PAGEREF _Toc33097886 \h </w:instrText>
        </w:r>
        <w:r w:rsidR="00F43BA8">
          <w:rPr>
            <w:noProof/>
            <w:webHidden/>
          </w:rPr>
        </w:r>
        <w:r w:rsidR="00F43BA8">
          <w:rPr>
            <w:noProof/>
            <w:webHidden/>
          </w:rPr>
          <w:fldChar w:fldCharType="separate"/>
        </w:r>
        <w:r w:rsidR="00F43BA8">
          <w:rPr>
            <w:noProof/>
            <w:webHidden/>
          </w:rPr>
          <w:t>144</w:t>
        </w:r>
        <w:r w:rsidR="00F43BA8">
          <w:rPr>
            <w:noProof/>
            <w:webHidden/>
          </w:rPr>
          <w:fldChar w:fldCharType="end"/>
        </w:r>
      </w:hyperlink>
    </w:p>
    <w:p w14:paraId="0564AB8C" w14:textId="2852A09E" w:rsidR="00F43BA8" w:rsidRDefault="00E31E61">
      <w:pPr>
        <w:pStyle w:val="TOC3"/>
        <w:rPr>
          <w:rFonts w:asciiTheme="minorHAnsi" w:eastAsiaTheme="minorEastAsia" w:hAnsiTheme="minorHAnsi" w:cstheme="minorBidi"/>
          <w:noProof/>
          <w:color w:val="auto"/>
          <w:sz w:val="22"/>
          <w:szCs w:val="22"/>
          <w:lang w:eastAsia="en-US"/>
        </w:rPr>
      </w:pPr>
      <w:hyperlink w:anchor="_Toc33097887" w:history="1">
        <w:r w:rsidR="00F43BA8" w:rsidRPr="007A2104">
          <w:rPr>
            <w:rStyle w:val="Hyperlink"/>
            <w:noProof/>
          </w:rPr>
          <w:t>8.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PLAY OPTION</w:t>
        </w:r>
        <w:r w:rsidR="00F43BA8">
          <w:rPr>
            <w:noProof/>
            <w:webHidden/>
          </w:rPr>
          <w:tab/>
        </w:r>
        <w:r w:rsidR="00F43BA8">
          <w:rPr>
            <w:noProof/>
            <w:webHidden/>
          </w:rPr>
          <w:fldChar w:fldCharType="begin"/>
        </w:r>
        <w:r w:rsidR="00F43BA8">
          <w:rPr>
            <w:noProof/>
            <w:webHidden/>
          </w:rPr>
          <w:instrText xml:space="preserve"> PAGEREF _Toc33097887 \h </w:instrText>
        </w:r>
        <w:r w:rsidR="00F43BA8">
          <w:rPr>
            <w:noProof/>
            <w:webHidden/>
          </w:rPr>
        </w:r>
        <w:r w:rsidR="00F43BA8">
          <w:rPr>
            <w:noProof/>
            <w:webHidden/>
          </w:rPr>
          <w:fldChar w:fldCharType="separate"/>
        </w:r>
        <w:r w:rsidR="00F43BA8">
          <w:rPr>
            <w:noProof/>
            <w:webHidden/>
          </w:rPr>
          <w:t>144</w:t>
        </w:r>
        <w:r w:rsidR="00F43BA8">
          <w:rPr>
            <w:noProof/>
            <w:webHidden/>
          </w:rPr>
          <w:fldChar w:fldCharType="end"/>
        </w:r>
      </w:hyperlink>
    </w:p>
    <w:p w14:paraId="0215C911" w14:textId="5E157535" w:rsidR="00F43BA8" w:rsidRDefault="00E31E61">
      <w:pPr>
        <w:pStyle w:val="TOC3"/>
        <w:rPr>
          <w:rFonts w:asciiTheme="minorHAnsi" w:eastAsiaTheme="minorEastAsia" w:hAnsiTheme="minorHAnsi" w:cstheme="minorBidi"/>
          <w:noProof/>
          <w:color w:val="auto"/>
          <w:sz w:val="22"/>
          <w:szCs w:val="22"/>
          <w:lang w:eastAsia="en-US"/>
        </w:rPr>
      </w:pPr>
      <w:hyperlink w:anchor="_Toc33097888" w:history="1">
        <w:r w:rsidR="00F43BA8" w:rsidRPr="007A2104">
          <w:rPr>
            <w:rStyle w:val="Hyperlink"/>
            <w:noProof/>
          </w:rPr>
          <w:t>8.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f the Option Invokes Non-VistA Applications</w:t>
        </w:r>
        <w:r w:rsidR="00F43BA8">
          <w:rPr>
            <w:noProof/>
            <w:webHidden/>
          </w:rPr>
          <w:tab/>
        </w:r>
        <w:r w:rsidR="00F43BA8">
          <w:rPr>
            <w:noProof/>
            <w:webHidden/>
          </w:rPr>
          <w:fldChar w:fldCharType="begin"/>
        </w:r>
        <w:r w:rsidR="00F43BA8">
          <w:rPr>
            <w:noProof/>
            <w:webHidden/>
          </w:rPr>
          <w:instrText xml:space="preserve"> PAGEREF _Toc33097888 \h </w:instrText>
        </w:r>
        <w:r w:rsidR="00F43BA8">
          <w:rPr>
            <w:noProof/>
            <w:webHidden/>
          </w:rPr>
        </w:r>
        <w:r w:rsidR="00F43BA8">
          <w:rPr>
            <w:noProof/>
            <w:webHidden/>
          </w:rPr>
          <w:fldChar w:fldCharType="separate"/>
        </w:r>
        <w:r w:rsidR="00F43BA8">
          <w:rPr>
            <w:noProof/>
            <w:webHidden/>
          </w:rPr>
          <w:t>144</w:t>
        </w:r>
        <w:r w:rsidR="00F43BA8">
          <w:rPr>
            <w:noProof/>
            <w:webHidden/>
          </w:rPr>
          <w:fldChar w:fldCharType="end"/>
        </w:r>
      </w:hyperlink>
    </w:p>
    <w:p w14:paraId="18CF554A" w14:textId="69A4246E" w:rsidR="00F43BA8" w:rsidRDefault="00E31E61">
      <w:pPr>
        <w:pStyle w:val="TOC3"/>
        <w:rPr>
          <w:rFonts w:asciiTheme="minorHAnsi" w:eastAsiaTheme="minorEastAsia" w:hAnsiTheme="minorHAnsi" w:cstheme="minorBidi"/>
          <w:noProof/>
          <w:color w:val="auto"/>
          <w:sz w:val="22"/>
          <w:szCs w:val="22"/>
          <w:lang w:eastAsia="en-US"/>
        </w:rPr>
      </w:pPr>
      <w:hyperlink w:anchor="_Toc33097889" w:history="1">
        <w:r w:rsidR="00F43BA8" w:rsidRPr="007A2104">
          <w:rPr>
            <w:rStyle w:val="Hyperlink"/>
            <w:noProof/>
          </w:rPr>
          <w:t>8.1.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f the Option Should Be Regularly Scheduled</w:t>
        </w:r>
        <w:r w:rsidR="00F43BA8">
          <w:rPr>
            <w:noProof/>
            <w:webHidden/>
          </w:rPr>
          <w:tab/>
        </w:r>
        <w:r w:rsidR="00F43BA8">
          <w:rPr>
            <w:noProof/>
            <w:webHidden/>
          </w:rPr>
          <w:fldChar w:fldCharType="begin"/>
        </w:r>
        <w:r w:rsidR="00F43BA8">
          <w:rPr>
            <w:noProof/>
            <w:webHidden/>
          </w:rPr>
          <w:instrText xml:space="preserve"> PAGEREF _Toc33097889 \h </w:instrText>
        </w:r>
        <w:r w:rsidR="00F43BA8">
          <w:rPr>
            <w:noProof/>
            <w:webHidden/>
          </w:rPr>
        </w:r>
        <w:r w:rsidR="00F43BA8">
          <w:rPr>
            <w:noProof/>
            <w:webHidden/>
          </w:rPr>
          <w:fldChar w:fldCharType="separate"/>
        </w:r>
        <w:r w:rsidR="00F43BA8">
          <w:rPr>
            <w:noProof/>
            <w:webHidden/>
          </w:rPr>
          <w:t>144</w:t>
        </w:r>
        <w:r w:rsidR="00F43BA8">
          <w:rPr>
            <w:noProof/>
            <w:webHidden/>
          </w:rPr>
          <w:fldChar w:fldCharType="end"/>
        </w:r>
      </w:hyperlink>
    </w:p>
    <w:p w14:paraId="6507AFA1" w14:textId="12037513" w:rsidR="00F43BA8" w:rsidRDefault="00E31E61">
      <w:pPr>
        <w:pStyle w:val="TOC3"/>
        <w:rPr>
          <w:rFonts w:asciiTheme="minorHAnsi" w:eastAsiaTheme="minorEastAsia" w:hAnsiTheme="minorHAnsi" w:cstheme="minorBidi"/>
          <w:noProof/>
          <w:color w:val="auto"/>
          <w:sz w:val="22"/>
          <w:szCs w:val="22"/>
          <w:lang w:eastAsia="en-US"/>
        </w:rPr>
      </w:pPr>
      <w:hyperlink w:anchor="_Toc33097890" w:history="1">
        <w:r w:rsidR="00F43BA8" w:rsidRPr="007A2104">
          <w:rPr>
            <w:rStyle w:val="Hyperlink"/>
            <w:noProof/>
          </w:rPr>
          <w:t>8.1.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uditing Option Use</w:t>
        </w:r>
        <w:r w:rsidR="00F43BA8">
          <w:rPr>
            <w:noProof/>
            <w:webHidden/>
          </w:rPr>
          <w:tab/>
        </w:r>
        <w:r w:rsidR="00F43BA8">
          <w:rPr>
            <w:noProof/>
            <w:webHidden/>
          </w:rPr>
          <w:fldChar w:fldCharType="begin"/>
        </w:r>
        <w:r w:rsidR="00F43BA8">
          <w:rPr>
            <w:noProof/>
            <w:webHidden/>
          </w:rPr>
          <w:instrText xml:space="preserve"> PAGEREF _Toc33097890 \h </w:instrText>
        </w:r>
        <w:r w:rsidR="00F43BA8">
          <w:rPr>
            <w:noProof/>
            <w:webHidden/>
          </w:rPr>
        </w:r>
        <w:r w:rsidR="00F43BA8">
          <w:rPr>
            <w:noProof/>
            <w:webHidden/>
          </w:rPr>
          <w:fldChar w:fldCharType="separate"/>
        </w:r>
        <w:r w:rsidR="00F43BA8">
          <w:rPr>
            <w:noProof/>
            <w:webHidden/>
          </w:rPr>
          <w:t>145</w:t>
        </w:r>
        <w:r w:rsidR="00F43BA8">
          <w:rPr>
            <w:noProof/>
            <w:webHidden/>
          </w:rPr>
          <w:fldChar w:fldCharType="end"/>
        </w:r>
      </w:hyperlink>
    </w:p>
    <w:p w14:paraId="72E9A9B9" w14:textId="57FCB48B" w:rsidR="00F43BA8" w:rsidRDefault="00E31E61">
      <w:pPr>
        <w:pStyle w:val="TOC2"/>
        <w:rPr>
          <w:rFonts w:asciiTheme="minorHAnsi" w:eastAsiaTheme="minorEastAsia" w:hAnsiTheme="minorHAnsi" w:cstheme="minorBidi"/>
          <w:b w:val="0"/>
          <w:noProof/>
          <w:color w:val="auto"/>
          <w:sz w:val="22"/>
          <w:szCs w:val="22"/>
          <w:lang w:eastAsia="en-US"/>
        </w:rPr>
      </w:pPr>
      <w:hyperlink w:anchor="_Toc33097891" w:history="1">
        <w:r w:rsidR="00F43BA8" w:rsidRPr="007A2104">
          <w:rPr>
            <w:rStyle w:val="Hyperlink"/>
            <w:noProof/>
          </w:rPr>
          <w:t>8.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isplay Menus and Options Menu</w:t>
        </w:r>
        <w:r w:rsidR="00F43BA8">
          <w:rPr>
            <w:noProof/>
            <w:webHidden/>
          </w:rPr>
          <w:tab/>
        </w:r>
        <w:r w:rsidR="00F43BA8">
          <w:rPr>
            <w:noProof/>
            <w:webHidden/>
          </w:rPr>
          <w:fldChar w:fldCharType="begin"/>
        </w:r>
        <w:r w:rsidR="00F43BA8">
          <w:rPr>
            <w:noProof/>
            <w:webHidden/>
          </w:rPr>
          <w:instrText xml:space="preserve"> PAGEREF _Toc33097891 \h </w:instrText>
        </w:r>
        <w:r w:rsidR="00F43BA8">
          <w:rPr>
            <w:noProof/>
            <w:webHidden/>
          </w:rPr>
        </w:r>
        <w:r w:rsidR="00F43BA8">
          <w:rPr>
            <w:noProof/>
            <w:webHidden/>
          </w:rPr>
          <w:fldChar w:fldCharType="separate"/>
        </w:r>
        <w:r w:rsidR="00F43BA8">
          <w:rPr>
            <w:noProof/>
            <w:webHidden/>
          </w:rPr>
          <w:t>145</w:t>
        </w:r>
        <w:r w:rsidR="00F43BA8">
          <w:rPr>
            <w:noProof/>
            <w:webHidden/>
          </w:rPr>
          <w:fldChar w:fldCharType="end"/>
        </w:r>
      </w:hyperlink>
    </w:p>
    <w:p w14:paraId="0921102D" w14:textId="0DC75F89" w:rsidR="00F43BA8" w:rsidRDefault="00E31E61">
      <w:pPr>
        <w:pStyle w:val="TOC3"/>
        <w:rPr>
          <w:rFonts w:asciiTheme="minorHAnsi" w:eastAsiaTheme="minorEastAsia" w:hAnsiTheme="minorHAnsi" w:cstheme="minorBidi"/>
          <w:noProof/>
          <w:color w:val="auto"/>
          <w:sz w:val="22"/>
          <w:szCs w:val="22"/>
          <w:lang w:eastAsia="en-US"/>
        </w:rPr>
      </w:pPr>
      <w:hyperlink w:anchor="_Toc33097892" w:history="1">
        <w:r w:rsidR="00F43BA8" w:rsidRPr="007A2104">
          <w:rPr>
            <w:rStyle w:val="Hyperlink"/>
            <w:noProof/>
          </w:rPr>
          <w:t>8.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agramming Options</w:t>
        </w:r>
        <w:r w:rsidR="00F43BA8">
          <w:rPr>
            <w:noProof/>
            <w:webHidden/>
          </w:rPr>
          <w:tab/>
        </w:r>
        <w:r w:rsidR="00F43BA8">
          <w:rPr>
            <w:noProof/>
            <w:webHidden/>
          </w:rPr>
          <w:fldChar w:fldCharType="begin"/>
        </w:r>
        <w:r w:rsidR="00F43BA8">
          <w:rPr>
            <w:noProof/>
            <w:webHidden/>
          </w:rPr>
          <w:instrText xml:space="preserve"> PAGEREF _Toc33097892 \h </w:instrText>
        </w:r>
        <w:r w:rsidR="00F43BA8">
          <w:rPr>
            <w:noProof/>
            <w:webHidden/>
          </w:rPr>
        </w:r>
        <w:r w:rsidR="00F43BA8">
          <w:rPr>
            <w:noProof/>
            <w:webHidden/>
          </w:rPr>
          <w:fldChar w:fldCharType="separate"/>
        </w:r>
        <w:r w:rsidR="00F43BA8">
          <w:rPr>
            <w:noProof/>
            <w:webHidden/>
          </w:rPr>
          <w:t>146</w:t>
        </w:r>
        <w:r w:rsidR="00F43BA8">
          <w:rPr>
            <w:noProof/>
            <w:webHidden/>
          </w:rPr>
          <w:fldChar w:fldCharType="end"/>
        </w:r>
      </w:hyperlink>
    </w:p>
    <w:p w14:paraId="54764C76" w14:textId="0B29BC11" w:rsidR="00F43BA8" w:rsidRDefault="00E31E61">
      <w:pPr>
        <w:pStyle w:val="TOC3"/>
        <w:rPr>
          <w:rFonts w:asciiTheme="minorHAnsi" w:eastAsiaTheme="minorEastAsia" w:hAnsiTheme="minorHAnsi" w:cstheme="minorBidi"/>
          <w:noProof/>
          <w:color w:val="auto"/>
          <w:sz w:val="22"/>
          <w:szCs w:val="22"/>
          <w:lang w:eastAsia="en-US"/>
        </w:rPr>
      </w:pPr>
      <w:hyperlink w:anchor="_Toc33097893" w:history="1">
        <w:r w:rsidR="00F43BA8" w:rsidRPr="007A2104">
          <w:rPr>
            <w:rStyle w:val="Hyperlink"/>
            <w:noProof/>
          </w:rPr>
          <w:t>8.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ption Descriptions</w:t>
        </w:r>
        <w:r w:rsidR="00F43BA8">
          <w:rPr>
            <w:noProof/>
            <w:webHidden/>
          </w:rPr>
          <w:tab/>
        </w:r>
        <w:r w:rsidR="00F43BA8">
          <w:rPr>
            <w:noProof/>
            <w:webHidden/>
          </w:rPr>
          <w:fldChar w:fldCharType="begin"/>
        </w:r>
        <w:r w:rsidR="00F43BA8">
          <w:rPr>
            <w:noProof/>
            <w:webHidden/>
          </w:rPr>
          <w:instrText xml:space="preserve"> PAGEREF _Toc33097893 \h </w:instrText>
        </w:r>
        <w:r w:rsidR="00F43BA8">
          <w:rPr>
            <w:noProof/>
            <w:webHidden/>
          </w:rPr>
        </w:r>
        <w:r w:rsidR="00F43BA8">
          <w:rPr>
            <w:noProof/>
            <w:webHidden/>
          </w:rPr>
          <w:fldChar w:fldCharType="separate"/>
        </w:r>
        <w:r w:rsidR="00F43BA8">
          <w:rPr>
            <w:noProof/>
            <w:webHidden/>
          </w:rPr>
          <w:t>147</w:t>
        </w:r>
        <w:r w:rsidR="00F43BA8">
          <w:rPr>
            <w:noProof/>
            <w:webHidden/>
          </w:rPr>
          <w:fldChar w:fldCharType="end"/>
        </w:r>
      </w:hyperlink>
    </w:p>
    <w:p w14:paraId="59603AF5" w14:textId="378DF175" w:rsidR="00F43BA8" w:rsidRDefault="00E31E61">
      <w:pPr>
        <w:pStyle w:val="TOC3"/>
        <w:rPr>
          <w:rFonts w:asciiTheme="minorHAnsi" w:eastAsiaTheme="minorEastAsia" w:hAnsiTheme="minorHAnsi" w:cstheme="minorBidi"/>
          <w:noProof/>
          <w:color w:val="auto"/>
          <w:sz w:val="22"/>
          <w:szCs w:val="22"/>
          <w:lang w:eastAsia="en-US"/>
        </w:rPr>
      </w:pPr>
      <w:hyperlink w:anchor="_Toc33097894" w:history="1">
        <w:r w:rsidR="00F43BA8" w:rsidRPr="007A2104">
          <w:rPr>
            <w:rStyle w:val="Hyperlink"/>
            <w:noProof/>
          </w:rPr>
          <w:t>8.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playing Options</w:t>
        </w:r>
        <w:r w:rsidR="00F43BA8">
          <w:rPr>
            <w:noProof/>
            <w:webHidden/>
          </w:rPr>
          <w:tab/>
        </w:r>
        <w:r w:rsidR="00F43BA8">
          <w:rPr>
            <w:noProof/>
            <w:webHidden/>
          </w:rPr>
          <w:fldChar w:fldCharType="begin"/>
        </w:r>
        <w:r w:rsidR="00F43BA8">
          <w:rPr>
            <w:noProof/>
            <w:webHidden/>
          </w:rPr>
          <w:instrText xml:space="preserve"> PAGEREF _Toc33097894 \h </w:instrText>
        </w:r>
        <w:r w:rsidR="00F43BA8">
          <w:rPr>
            <w:noProof/>
            <w:webHidden/>
          </w:rPr>
        </w:r>
        <w:r w:rsidR="00F43BA8">
          <w:rPr>
            <w:noProof/>
            <w:webHidden/>
          </w:rPr>
          <w:fldChar w:fldCharType="separate"/>
        </w:r>
        <w:r w:rsidR="00F43BA8">
          <w:rPr>
            <w:noProof/>
            <w:webHidden/>
          </w:rPr>
          <w:t>147</w:t>
        </w:r>
        <w:r w:rsidR="00F43BA8">
          <w:rPr>
            <w:noProof/>
            <w:webHidden/>
          </w:rPr>
          <w:fldChar w:fldCharType="end"/>
        </w:r>
      </w:hyperlink>
    </w:p>
    <w:p w14:paraId="5BC2BF04" w14:textId="22E672CB" w:rsidR="00F43BA8" w:rsidRDefault="00E31E61">
      <w:pPr>
        <w:pStyle w:val="TOC3"/>
        <w:rPr>
          <w:rFonts w:asciiTheme="minorHAnsi" w:eastAsiaTheme="minorEastAsia" w:hAnsiTheme="minorHAnsi" w:cstheme="minorBidi"/>
          <w:noProof/>
          <w:color w:val="auto"/>
          <w:sz w:val="22"/>
          <w:szCs w:val="22"/>
          <w:lang w:eastAsia="en-US"/>
        </w:rPr>
      </w:pPr>
      <w:hyperlink w:anchor="_Toc33097895" w:history="1">
        <w:r w:rsidR="00F43BA8" w:rsidRPr="007A2104">
          <w:rPr>
            <w:rStyle w:val="Hyperlink"/>
            <w:noProof/>
          </w:rPr>
          <w:t>8.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ption Access by User Option</w:t>
        </w:r>
        <w:r w:rsidR="00F43BA8">
          <w:rPr>
            <w:noProof/>
            <w:webHidden/>
          </w:rPr>
          <w:tab/>
        </w:r>
        <w:r w:rsidR="00F43BA8">
          <w:rPr>
            <w:noProof/>
            <w:webHidden/>
          </w:rPr>
          <w:fldChar w:fldCharType="begin"/>
        </w:r>
        <w:r w:rsidR="00F43BA8">
          <w:rPr>
            <w:noProof/>
            <w:webHidden/>
          </w:rPr>
          <w:instrText xml:space="preserve"> PAGEREF _Toc33097895 \h </w:instrText>
        </w:r>
        <w:r w:rsidR="00F43BA8">
          <w:rPr>
            <w:noProof/>
            <w:webHidden/>
          </w:rPr>
        </w:r>
        <w:r w:rsidR="00F43BA8">
          <w:rPr>
            <w:noProof/>
            <w:webHidden/>
          </w:rPr>
          <w:fldChar w:fldCharType="separate"/>
        </w:r>
        <w:r w:rsidR="00F43BA8">
          <w:rPr>
            <w:noProof/>
            <w:webHidden/>
          </w:rPr>
          <w:t>147</w:t>
        </w:r>
        <w:r w:rsidR="00F43BA8">
          <w:rPr>
            <w:noProof/>
            <w:webHidden/>
          </w:rPr>
          <w:fldChar w:fldCharType="end"/>
        </w:r>
      </w:hyperlink>
    </w:p>
    <w:p w14:paraId="5926D983" w14:textId="36168C88" w:rsidR="00F43BA8" w:rsidRDefault="00E31E61">
      <w:pPr>
        <w:pStyle w:val="TOC2"/>
        <w:rPr>
          <w:rFonts w:asciiTheme="minorHAnsi" w:eastAsiaTheme="minorEastAsia" w:hAnsiTheme="minorHAnsi" w:cstheme="minorBidi"/>
          <w:b w:val="0"/>
          <w:noProof/>
          <w:color w:val="auto"/>
          <w:sz w:val="22"/>
          <w:szCs w:val="22"/>
          <w:lang w:eastAsia="en-US"/>
        </w:rPr>
      </w:pPr>
      <w:hyperlink w:anchor="_Toc33097896" w:history="1">
        <w:r w:rsidR="00F43BA8" w:rsidRPr="007A2104">
          <w:rPr>
            <w:rStyle w:val="Hyperlink"/>
            <w:noProof/>
          </w:rPr>
          <w:t>8.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anaging Menus and Options</w:t>
        </w:r>
        <w:r w:rsidR="00F43BA8">
          <w:rPr>
            <w:noProof/>
            <w:webHidden/>
          </w:rPr>
          <w:tab/>
        </w:r>
        <w:r w:rsidR="00F43BA8">
          <w:rPr>
            <w:noProof/>
            <w:webHidden/>
          </w:rPr>
          <w:fldChar w:fldCharType="begin"/>
        </w:r>
        <w:r w:rsidR="00F43BA8">
          <w:rPr>
            <w:noProof/>
            <w:webHidden/>
          </w:rPr>
          <w:instrText xml:space="preserve"> PAGEREF _Toc33097896 \h </w:instrText>
        </w:r>
        <w:r w:rsidR="00F43BA8">
          <w:rPr>
            <w:noProof/>
            <w:webHidden/>
          </w:rPr>
        </w:r>
        <w:r w:rsidR="00F43BA8">
          <w:rPr>
            <w:noProof/>
            <w:webHidden/>
          </w:rPr>
          <w:fldChar w:fldCharType="separate"/>
        </w:r>
        <w:r w:rsidR="00F43BA8">
          <w:rPr>
            <w:noProof/>
            <w:webHidden/>
          </w:rPr>
          <w:t>148</w:t>
        </w:r>
        <w:r w:rsidR="00F43BA8">
          <w:rPr>
            <w:noProof/>
            <w:webHidden/>
          </w:rPr>
          <w:fldChar w:fldCharType="end"/>
        </w:r>
      </w:hyperlink>
    </w:p>
    <w:p w14:paraId="4273675B" w14:textId="1C86E3B7" w:rsidR="00F43BA8" w:rsidRDefault="00E31E61">
      <w:pPr>
        <w:pStyle w:val="TOC3"/>
        <w:rPr>
          <w:rFonts w:asciiTheme="minorHAnsi" w:eastAsiaTheme="minorEastAsia" w:hAnsiTheme="minorHAnsi" w:cstheme="minorBidi"/>
          <w:noProof/>
          <w:color w:val="auto"/>
          <w:sz w:val="22"/>
          <w:szCs w:val="22"/>
          <w:lang w:eastAsia="en-US"/>
        </w:rPr>
      </w:pPr>
      <w:hyperlink w:anchor="_Toc33097897" w:history="1">
        <w:r w:rsidR="00F43BA8" w:rsidRPr="007A2104">
          <w:rPr>
            <w:rStyle w:val="Hyperlink"/>
            <w:noProof/>
          </w:rPr>
          <w:t>8.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naging Primary Menus</w:t>
        </w:r>
        <w:r w:rsidR="00F43BA8">
          <w:rPr>
            <w:noProof/>
            <w:webHidden/>
          </w:rPr>
          <w:tab/>
        </w:r>
        <w:r w:rsidR="00F43BA8">
          <w:rPr>
            <w:noProof/>
            <w:webHidden/>
          </w:rPr>
          <w:fldChar w:fldCharType="begin"/>
        </w:r>
        <w:r w:rsidR="00F43BA8">
          <w:rPr>
            <w:noProof/>
            <w:webHidden/>
          </w:rPr>
          <w:instrText xml:space="preserve"> PAGEREF _Toc33097897 \h </w:instrText>
        </w:r>
        <w:r w:rsidR="00F43BA8">
          <w:rPr>
            <w:noProof/>
            <w:webHidden/>
          </w:rPr>
        </w:r>
        <w:r w:rsidR="00F43BA8">
          <w:rPr>
            <w:noProof/>
            <w:webHidden/>
          </w:rPr>
          <w:fldChar w:fldCharType="separate"/>
        </w:r>
        <w:r w:rsidR="00F43BA8">
          <w:rPr>
            <w:noProof/>
            <w:webHidden/>
          </w:rPr>
          <w:t>148</w:t>
        </w:r>
        <w:r w:rsidR="00F43BA8">
          <w:rPr>
            <w:noProof/>
            <w:webHidden/>
          </w:rPr>
          <w:fldChar w:fldCharType="end"/>
        </w:r>
      </w:hyperlink>
    </w:p>
    <w:p w14:paraId="6050F60F" w14:textId="71760131" w:rsidR="00F43BA8" w:rsidRDefault="00E31E61">
      <w:pPr>
        <w:pStyle w:val="TOC3"/>
        <w:rPr>
          <w:rFonts w:asciiTheme="minorHAnsi" w:eastAsiaTheme="minorEastAsia" w:hAnsiTheme="minorHAnsi" w:cstheme="minorBidi"/>
          <w:noProof/>
          <w:color w:val="auto"/>
          <w:sz w:val="22"/>
          <w:szCs w:val="22"/>
          <w:lang w:eastAsia="en-US"/>
        </w:rPr>
      </w:pPr>
      <w:hyperlink w:anchor="_Toc33097898" w:history="1">
        <w:r w:rsidR="00F43BA8" w:rsidRPr="007A2104">
          <w:rPr>
            <w:rStyle w:val="Hyperlink"/>
            <w:noProof/>
          </w:rPr>
          <w:t>8.3.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ssigning Secondary Menus</w:t>
        </w:r>
        <w:r w:rsidR="00F43BA8">
          <w:rPr>
            <w:noProof/>
            <w:webHidden/>
          </w:rPr>
          <w:tab/>
        </w:r>
        <w:r w:rsidR="00F43BA8">
          <w:rPr>
            <w:noProof/>
            <w:webHidden/>
          </w:rPr>
          <w:fldChar w:fldCharType="begin"/>
        </w:r>
        <w:r w:rsidR="00F43BA8">
          <w:rPr>
            <w:noProof/>
            <w:webHidden/>
          </w:rPr>
          <w:instrText xml:space="preserve"> PAGEREF _Toc33097898 \h </w:instrText>
        </w:r>
        <w:r w:rsidR="00F43BA8">
          <w:rPr>
            <w:noProof/>
            <w:webHidden/>
          </w:rPr>
        </w:r>
        <w:r w:rsidR="00F43BA8">
          <w:rPr>
            <w:noProof/>
            <w:webHidden/>
          </w:rPr>
          <w:fldChar w:fldCharType="separate"/>
        </w:r>
        <w:r w:rsidR="00F43BA8">
          <w:rPr>
            <w:noProof/>
            <w:webHidden/>
          </w:rPr>
          <w:t>148</w:t>
        </w:r>
        <w:r w:rsidR="00F43BA8">
          <w:rPr>
            <w:noProof/>
            <w:webHidden/>
          </w:rPr>
          <w:fldChar w:fldCharType="end"/>
        </w:r>
      </w:hyperlink>
    </w:p>
    <w:p w14:paraId="1CFC7BC9" w14:textId="1681BA5C" w:rsidR="00F43BA8" w:rsidRDefault="00E31E61">
      <w:pPr>
        <w:pStyle w:val="TOC3"/>
        <w:rPr>
          <w:rFonts w:asciiTheme="minorHAnsi" w:eastAsiaTheme="minorEastAsia" w:hAnsiTheme="minorHAnsi" w:cstheme="minorBidi"/>
          <w:noProof/>
          <w:color w:val="auto"/>
          <w:sz w:val="22"/>
          <w:szCs w:val="22"/>
          <w:lang w:eastAsia="en-US"/>
        </w:rPr>
      </w:pPr>
      <w:hyperlink w:anchor="_Toc33097899" w:history="1">
        <w:r w:rsidR="00F43BA8" w:rsidRPr="007A2104">
          <w:rPr>
            <w:rStyle w:val="Hyperlink"/>
            <w:noProof/>
          </w:rPr>
          <w:t>8.3.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LWAYS SHOW SECONDARIES Field</w:t>
        </w:r>
        <w:r w:rsidR="00F43BA8">
          <w:rPr>
            <w:noProof/>
            <w:webHidden/>
          </w:rPr>
          <w:tab/>
        </w:r>
        <w:r w:rsidR="00F43BA8">
          <w:rPr>
            <w:noProof/>
            <w:webHidden/>
          </w:rPr>
          <w:fldChar w:fldCharType="begin"/>
        </w:r>
        <w:r w:rsidR="00F43BA8">
          <w:rPr>
            <w:noProof/>
            <w:webHidden/>
          </w:rPr>
          <w:instrText xml:space="preserve"> PAGEREF _Toc33097899 \h </w:instrText>
        </w:r>
        <w:r w:rsidR="00F43BA8">
          <w:rPr>
            <w:noProof/>
            <w:webHidden/>
          </w:rPr>
        </w:r>
        <w:r w:rsidR="00F43BA8">
          <w:rPr>
            <w:noProof/>
            <w:webHidden/>
          </w:rPr>
          <w:fldChar w:fldCharType="separate"/>
        </w:r>
        <w:r w:rsidR="00F43BA8">
          <w:rPr>
            <w:noProof/>
            <w:webHidden/>
          </w:rPr>
          <w:t>148</w:t>
        </w:r>
        <w:r w:rsidR="00F43BA8">
          <w:rPr>
            <w:noProof/>
            <w:webHidden/>
          </w:rPr>
          <w:fldChar w:fldCharType="end"/>
        </w:r>
      </w:hyperlink>
    </w:p>
    <w:p w14:paraId="1D259BCC" w14:textId="34EA3F4C" w:rsidR="00F43BA8" w:rsidRDefault="00E31E61">
      <w:pPr>
        <w:pStyle w:val="TOC3"/>
        <w:rPr>
          <w:rFonts w:asciiTheme="minorHAnsi" w:eastAsiaTheme="minorEastAsia" w:hAnsiTheme="minorHAnsi" w:cstheme="minorBidi"/>
          <w:noProof/>
          <w:color w:val="auto"/>
          <w:sz w:val="22"/>
          <w:szCs w:val="22"/>
          <w:lang w:eastAsia="en-US"/>
        </w:rPr>
      </w:pPr>
      <w:hyperlink w:anchor="_Toc33097900" w:history="1">
        <w:r w:rsidR="00F43BA8" w:rsidRPr="007A2104">
          <w:rPr>
            <w:rStyle w:val="Hyperlink"/>
            <w:noProof/>
          </w:rPr>
          <w:t>8.3.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defining the Common Menu</w:t>
        </w:r>
        <w:r w:rsidR="00F43BA8">
          <w:rPr>
            <w:noProof/>
            <w:webHidden/>
          </w:rPr>
          <w:tab/>
        </w:r>
        <w:r w:rsidR="00F43BA8">
          <w:rPr>
            <w:noProof/>
            <w:webHidden/>
          </w:rPr>
          <w:fldChar w:fldCharType="begin"/>
        </w:r>
        <w:r w:rsidR="00F43BA8">
          <w:rPr>
            <w:noProof/>
            <w:webHidden/>
          </w:rPr>
          <w:instrText xml:space="preserve"> PAGEREF _Toc33097900 \h </w:instrText>
        </w:r>
        <w:r w:rsidR="00F43BA8">
          <w:rPr>
            <w:noProof/>
            <w:webHidden/>
          </w:rPr>
        </w:r>
        <w:r w:rsidR="00F43BA8">
          <w:rPr>
            <w:noProof/>
            <w:webHidden/>
          </w:rPr>
          <w:fldChar w:fldCharType="separate"/>
        </w:r>
        <w:r w:rsidR="00F43BA8">
          <w:rPr>
            <w:noProof/>
            <w:webHidden/>
          </w:rPr>
          <w:t>148</w:t>
        </w:r>
        <w:r w:rsidR="00F43BA8">
          <w:rPr>
            <w:noProof/>
            <w:webHidden/>
          </w:rPr>
          <w:fldChar w:fldCharType="end"/>
        </w:r>
      </w:hyperlink>
    </w:p>
    <w:p w14:paraId="46D6A96A" w14:textId="1405CF4C" w:rsidR="00F43BA8" w:rsidRDefault="00E31E61">
      <w:pPr>
        <w:pStyle w:val="TOC3"/>
        <w:rPr>
          <w:rFonts w:asciiTheme="minorHAnsi" w:eastAsiaTheme="minorEastAsia" w:hAnsiTheme="minorHAnsi" w:cstheme="minorBidi"/>
          <w:noProof/>
          <w:color w:val="auto"/>
          <w:sz w:val="22"/>
          <w:szCs w:val="22"/>
          <w:lang w:eastAsia="en-US"/>
        </w:rPr>
      </w:pPr>
      <w:hyperlink w:anchor="_Toc33097901" w:history="1">
        <w:r w:rsidR="00F43BA8" w:rsidRPr="007A2104">
          <w:rPr>
            <w:rStyle w:val="Hyperlink"/>
            <w:noProof/>
          </w:rPr>
          <w:t>8.3.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ltering Exported Menus</w:t>
        </w:r>
        <w:r w:rsidR="00F43BA8">
          <w:rPr>
            <w:noProof/>
            <w:webHidden/>
          </w:rPr>
          <w:tab/>
        </w:r>
        <w:r w:rsidR="00F43BA8">
          <w:rPr>
            <w:noProof/>
            <w:webHidden/>
          </w:rPr>
          <w:fldChar w:fldCharType="begin"/>
        </w:r>
        <w:r w:rsidR="00F43BA8">
          <w:rPr>
            <w:noProof/>
            <w:webHidden/>
          </w:rPr>
          <w:instrText xml:space="preserve"> PAGEREF _Toc33097901 \h </w:instrText>
        </w:r>
        <w:r w:rsidR="00F43BA8">
          <w:rPr>
            <w:noProof/>
            <w:webHidden/>
          </w:rPr>
        </w:r>
        <w:r w:rsidR="00F43BA8">
          <w:rPr>
            <w:noProof/>
            <w:webHidden/>
          </w:rPr>
          <w:fldChar w:fldCharType="separate"/>
        </w:r>
        <w:r w:rsidR="00F43BA8">
          <w:rPr>
            <w:noProof/>
            <w:webHidden/>
          </w:rPr>
          <w:t>149</w:t>
        </w:r>
        <w:r w:rsidR="00F43BA8">
          <w:rPr>
            <w:noProof/>
            <w:webHidden/>
          </w:rPr>
          <w:fldChar w:fldCharType="end"/>
        </w:r>
      </w:hyperlink>
    </w:p>
    <w:p w14:paraId="342E2C36" w14:textId="753FC915" w:rsidR="00F43BA8" w:rsidRDefault="00E31E61">
      <w:pPr>
        <w:pStyle w:val="TOC3"/>
        <w:rPr>
          <w:rFonts w:asciiTheme="minorHAnsi" w:eastAsiaTheme="minorEastAsia" w:hAnsiTheme="minorHAnsi" w:cstheme="minorBidi"/>
          <w:noProof/>
          <w:color w:val="auto"/>
          <w:sz w:val="22"/>
          <w:szCs w:val="22"/>
          <w:lang w:eastAsia="en-US"/>
        </w:rPr>
      </w:pPr>
      <w:hyperlink w:anchor="_Toc33097902" w:history="1">
        <w:r w:rsidR="00F43BA8" w:rsidRPr="007A2104">
          <w:rPr>
            <w:rStyle w:val="Hyperlink"/>
            <w:noProof/>
          </w:rPr>
          <w:t>8.3.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te Unreferenced Options Option</w:t>
        </w:r>
        <w:r w:rsidR="00F43BA8">
          <w:rPr>
            <w:noProof/>
            <w:webHidden/>
          </w:rPr>
          <w:tab/>
        </w:r>
        <w:r w:rsidR="00F43BA8">
          <w:rPr>
            <w:noProof/>
            <w:webHidden/>
          </w:rPr>
          <w:fldChar w:fldCharType="begin"/>
        </w:r>
        <w:r w:rsidR="00F43BA8">
          <w:rPr>
            <w:noProof/>
            <w:webHidden/>
          </w:rPr>
          <w:instrText xml:space="preserve"> PAGEREF _Toc33097902 \h </w:instrText>
        </w:r>
        <w:r w:rsidR="00F43BA8">
          <w:rPr>
            <w:noProof/>
            <w:webHidden/>
          </w:rPr>
        </w:r>
        <w:r w:rsidR="00F43BA8">
          <w:rPr>
            <w:noProof/>
            <w:webHidden/>
          </w:rPr>
          <w:fldChar w:fldCharType="separate"/>
        </w:r>
        <w:r w:rsidR="00F43BA8">
          <w:rPr>
            <w:noProof/>
            <w:webHidden/>
          </w:rPr>
          <w:t>149</w:t>
        </w:r>
        <w:r w:rsidR="00F43BA8">
          <w:rPr>
            <w:noProof/>
            <w:webHidden/>
          </w:rPr>
          <w:fldChar w:fldCharType="end"/>
        </w:r>
      </w:hyperlink>
    </w:p>
    <w:p w14:paraId="6A62F240" w14:textId="463B9A12" w:rsidR="00F43BA8" w:rsidRDefault="00E31E61">
      <w:pPr>
        <w:pStyle w:val="TOC3"/>
        <w:rPr>
          <w:rFonts w:asciiTheme="minorHAnsi" w:eastAsiaTheme="minorEastAsia" w:hAnsiTheme="minorHAnsi" w:cstheme="minorBidi"/>
          <w:noProof/>
          <w:color w:val="auto"/>
          <w:sz w:val="22"/>
          <w:szCs w:val="22"/>
          <w:lang w:eastAsia="en-US"/>
        </w:rPr>
      </w:pPr>
      <w:hyperlink w:anchor="_Toc33097903" w:history="1">
        <w:r w:rsidR="00F43BA8" w:rsidRPr="007A2104">
          <w:rPr>
            <w:rStyle w:val="Hyperlink"/>
            <w:noProof/>
          </w:rPr>
          <w:t>8.3.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Fix Option File Pointers Option</w:t>
        </w:r>
        <w:r w:rsidR="00F43BA8">
          <w:rPr>
            <w:noProof/>
            <w:webHidden/>
          </w:rPr>
          <w:tab/>
        </w:r>
        <w:r w:rsidR="00F43BA8">
          <w:rPr>
            <w:noProof/>
            <w:webHidden/>
          </w:rPr>
          <w:fldChar w:fldCharType="begin"/>
        </w:r>
        <w:r w:rsidR="00F43BA8">
          <w:rPr>
            <w:noProof/>
            <w:webHidden/>
          </w:rPr>
          <w:instrText xml:space="preserve"> PAGEREF _Toc33097903 \h </w:instrText>
        </w:r>
        <w:r w:rsidR="00F43BA8">
          <w:rPr>
            <w:noProof/>
            <w:webHidden/>
          </w:rPr>
        </w:r>
        <w:r w:rsidR="00F43BA8">
          <w:rPr>
            <w:noProof/>
            <w:webHidden/>
          </w:rPr>
          <w:fldChar w:fldCharType="separate"/>
        </w:r>
        <w:r w:rsidR="00F43BA8">
          <w:rPr>
            <w:noProof/>
            <w:webHidden/>
          </w:rPr>
          <w:t>150</w:t>
        </w:r>
        <w:r w:rsidR="00F43BA8">
          <w:rPr>
            <w:noProof/>
            <w:webHidden/>
          </w:rPr>
          <w:fldChar w:fldCharType="end"/>
        </w:r>
      </w:hyperlink>
    </w:p>
    <w:p w14:paraId="70F46AE5" w14:textId="679ABBB9" w:rsidR="00F43BA8" w:rsidRDefault="00E31E61">
      <w:pPr>
        <w:pStyle w:val="TOC3"/>
        <w:rPr>
          <w:rFonts w:asciiTheme="minorHAnsi" w:eastAsiaTheme="minorEastAsia" w:hAnsiTheme="minorHAnsi" w:cstheme="minorBidi"/>
          <w:noProof/>
          <w:color w:val="auto"/>
          <w:sz w:val="22"/>
          <w:szCs w:val="22"/>
          <w:lang w:eastAsia="en-US"/>
        </w:rPr>
      </w:pPr>
      <w:hyperlink w:anchor="_Toc33097904" w:history="1">
        <w:r w:rsidR="00F43BA8" w:rsidRPr="007A2104">
          <w:rPr>
            <w:rStyle w:val="Hyperlink"/>
            <w:noProof/>
          </w:rPr>
          <w:t>8.3.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sting a User’s Menus</w:t>
        </w:r>
        <w:r w:rsidR="00F43BA8">
          <w:rPr>
            <w:noProof/>
            <w:webHidden/>
          </w:rPr>
          <w:tab/>
        </w:r>
        <w:r w:rsidR="00F43BA8">
          <w:rPr>
            <w:noProof/>
            <w:webHidden/>
          </w:rPr>
          <w:fldChar w:fldCharType="begin"/>
        </w:r>
        <w:r w:rsidR="00F43BA8">
          <w:rPr>
            <w:noProof/>
            <w:webHidden/>
          </w:rPr>
          <w:instrText xml:space="preserve"> PAGEREF _Toc33097904 \h </w:instrText>
        </w:r>
        <w:r w:rsidR="00F43BA8">
          <w:rPr>
            <w:noProof/>
            <w:webHidden/>
          </w:rPr>
        </w:r>
        <w:r w:rsidR="00F43BA8">
          <w:rPr>
            <w:noProof/>
            <w:webHidden/>
          </w:rPr>
          <w:fldChar w:fldCharType="separate"/>
        </w:r>
        <w:r w:rsidR="00F43BA8">
          <w:rPr>
            <w:noProof/>
            <w:webHidden/>
          </w:rPr>
          <w:t>150</w:t>
        </w:r>
        <w:r w:rsidR="00F43BA8">
          <w:rPr>
            <w:noProof/>
            <w:webHidden/>
          </w:rPr>
          <w:fldChar w:fldCharType="end"/>
        </w:r>
      </w:hyperlink>
    </w:p>
    <w:p w14:paraId="6BB5D7BD" w14:textId="65957375" w:rsidR="00F43BA8" w:rsidRDefault="00E31E61">
      <w:pPr>
        <w:pStyle w:val="TOC3"/>
        <w:rPr>
          <w:rFonts w:asciiTheme="minorHAnsi" w:eastAsiaTheme="minorEastAsia" w:hAnsiTheme="minorHAnsi" w:cstheme="minorBidi"/>
          <w:noProof/>
          <w:color w:val="auto"/>
          <w:sz w:val="22"/>
          <w:szCs w:val="22"/>
          <w:lang w:eastAsia="en-US"/>
        </w:rPr>
      </w:pPr>
      <w:hyperlink w:anchor="_Toc33097905" w:history="1">
        <w:r w:rsidR="00F43BA8" w:rsidRPr="007A2104">
          <w:rPr>
            <w:rStyle w:val="Hyperlink"/>
            <w:noProof/>
          </w:rPr>
          <w:t>8.3.9</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naging Out-Of-Order Option Sets</w:t>
        </w:r>
        <w:r w:rsidR="00F43BA8">
          <w:rPr>
            <w:noProof/>
            <w:webHidden/>
          </w:rPr>
          <w:tab/>
        </w:r>
        <w:r w:rsidR="00F43BA8">
          <w:rPr>
            <w:noProof/>
            <w:webHidden/>
          </w:rPr>
          <w:fldChar w:fldCharType="begin"/>
        </w:r>
        <w:r w:rsidR="00F43BA8">
          <w:rPr>
            <w:noProof/>
            <w:webHidden/>
          </w:rPr>
          <w:instrText xml:space="preserve"> PAGEREF _Toc33097905 \h </w:instrText>
        </w:r>
        <w:r w:rsidR="00F43BA8">
          <w:rPr>
            <w:noProof/>
            <w:webHidden/>
          </w:rPr>
        </w:r>
        <w:r w:rsidR="00F43BA8">
          <w:rPr>
            <w:noProof/>
            <w:webHidden/>
          </w:rPr>
          <w:fldChar w:fldCharType="separate"/>
        </w:r>
        <w:r w:rsidR="00F43BA8">
          <w:rPr>
            <w:noProof/>
            <w:webHidden/>
          </w:rPr>
          <w:t>151</w:t>
        </w:r>
        <w:r w:rsidR="00F43BA8">
          <w:rPr>
            <w:noProof/>
            <w:webHidden/>
          </w:rPr>
          <w:fldChar w:fldCharType="end"/>
        </w:r>
      </w:hyperlink>
    </w:p>
    <w:p w14:paraId="3A2253F0" w14:textId="55AAE9F3" w:rsidR="00F43BA8" w:rsidRDefault="00E31E61">
      <w:pPr>
        <w:pStyle w:val="TOC2"/>
        <w:rPr>
          <w:rFonts w:asciiTheme="minorHAnsi" w:eastAsiaTheme="minorEastAsia" w:hAnsiTheme="minorHAnsi" w:cstheme="minorBidi"/>
          <w:b w:val="0"/>
          <w:noProof/>
          <w:color w:val="auto"/>
          <w:sz w:val="22"/>
          <w:szCs w:val="22"/>
          <w:lang w:eastAsia="en-US"/>
        </w:rPr>
      </w:pPr>
      <w:hyperlink w:anchor="_Toc33097906" w:history="1">
        <w:r w:rsidR="00F43BA8" w:rsidRPr="007A2104">
          <w:rPr>
            <w:rStyle w:val="Hyperlink"/>
            <w:noProof/>
          </w:rPr>
          <w:t>8.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Restricting Option Usage</w:t>
        </w:r>
        <w:r w:rsidR="00F43BA8">
          <w:rPr>
            <w:noProof/>
            <w:webHidden/>
          </w:rPr>
          <w:tab/>
        </w:r>
        <w:r w:rsidR="00F43BA8">
          <w:rPr>
            <w:noProof/>
            <w:webHidden/>
          </w:rPr>
          <w:fldChar w:fldCharType="begin"/>
        </w:r>
        <w:r w:rsidR="00F43BA8">
          <w:rPr>
            <w:noProof/>
            <w:webHidden/>
          </w:rPr>
          <w:instrText xml:space="preserve"> PAGEREF _Toc33097906 \h </w:instrText>
        </w:r>
        <w:r w:rsidR="00F43BA8">
          <w:rPr>
            <w:noProof/>
            <w:webHidden/>
          </w:rPr>
        </w:r>
        <w:r w:rsidR="00F43BA8">
          <w:rPr>
            <w:noProof/>
            <w:webHidden/>
          </w:rPr>
          <w:fldChar w:fldCharType="separate"/>
        </w:r>
        <w:r w:rsidR="00F43BA8">
          <w:rPr>
            <w:noProof/>
            <w:webHidden/>
          </w:rPr>
          <w:t>152</w:t>
        </w:r>
        <w:r w:rsidR="00F43BA8">
          <w:rPr>
            <w:noProof/>
            <w:webHidden/>
          </w:rPr>
          <w:fldChar w:fldCharType="end"/>
        </w:r>
      </w:hyperlink>
    </w:p>
    <w:p w14:paraId="51FAF5C7" w14:textId="65D15D2F" w:rsidR="00F43BA8" w:rsidRDefault="00E31E61">
      <w:pPr>
        <w:pStyle w:val="TOC3"/>
        <w:rPr>
          <w:rFonts w:asciiTheme="minorHAnsi" w:eastAsiaTheme="minorEastAsia" w:hAnsiTheme="minorHAnsi" w:cstheme="minorBidi"/>
          <w:noProof/>
          <w:color w:val="auto"/>
          <w:sz w:val="22"/>
          <w:szCs w:val="22"/>
          <w:lang w:eastAsia="en-US"/>
        </w:rPr>
      </w:pPr>
      <w:hyperlink w:anchor="_Toc33097907" w:history="1">
        <w:r w:rsidR="00F43BA8" w:rsidRPr="007A2104">
          <w:rPr>
            <w:rStyle w:val="Hyperlink"/>
            <w:noProof/>
          </w:rPr>
          <w:t>8.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tting Options Out of Order</w:t>
        </w:r>
        <w:r w:rsidR="00F43BA8">
          <w:rPr>
            <w:noProof/>
            <w:webHidden/>
          </w:rPr>
          <w:tab/>
        </w:r>
        <w:r w:rsidR="00F43BA8">
          <w:rPr>
            <w:noProof/>
            <w:webHidden/>
          </w:rPr>
          <w:fldChar w:fldCharType="begin"/>
        </w:r>
        <w:r w:rsidR="00F43BA8">
          <w:rPr>
            <w:noProof/>
            <w:webHidden/>
          </w:rPr>
          <w:instrText xml:space="preserve"> PAGEREF _Toc33097907 \h </w:instrText>
        </w:r>
        <w:r w:rsidR="00F43BA8">
          <w:rPr>
            <w:noProof/>
            <w:webHidden/>
          </w:rPr>
        </w:r>
        <w:r w:rsidR="00F43BA8">
          <w:rPr>
            <w:noProof/>
            <w:webHidden/>
          </w:rPr>
          <w:fldChar w:fldCharType="separate"/>
        </w:r>
        <w:r w:rsidR="00F43BA8">
          <w:rPr>
            <w:noProof/>
            <w:webHidden/>
          </w:rPr>
          <w:t>152</w:t>
        </w:r>
        <w:r w:rsidR="00F43BA8">
          <w:rPr>
            <w:noProof/>
            <w:webHidden/>
          </w:rPr>
          <w:fldChar w:fldCharType="end"/>
        </w:r>
      </w:hyperlink>
    </w:p>
    <w:p w14:paraId="23B3BA19" w14:textId="61CC1042" w:rsidR="00F43BA8" w:rsidRDefault="00E31E61">
      <w:pPr>
        <w:pStyle w:val="TOC3"/>
        <w:rPr>
          <w:rFonts w:asciiTheme="minorHAnsi" w:eastAsiaTheme="minorEastAsia" w:hAnsiTheme="minorHAnsi" w:cstheme="minorBidi"/>
          <w:noProof/>
          <w:color w:val="auto"/>
          <w:sz w:val="22"/>
          <w:szCs w:val="22"/>
          <w:lang w:eastAsia="en-US"/>
        </w:rPr>
      </w:pPr>
      <w:hyperlink w:anchor="_Toc33097908" w:history="1">
        <w:r w:rsidR="00F43BA8" w:rsidRPr="007A2104">
          <w:rPr>
            <w:rStyle w:val="Hyperlink"/>
            <w:noProof/>
          </w:rPr>
          <w:t>8.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ocks</w:t>
        </w:r>
        <w:r w:rsidR="00F43BA8">
          <w:rPr>
            <w:noProof/>
            <w:webHidden/>
          </w:rPr>
          <w:tab/>
        </w:r>
        <w:r w:rsidR="00F43BA8">
          <w:rPr>
            <w:noProof/>
            <w:webHidden/>
          </w:rPr>
          <w:fldChar w:fldCharType="begin"/>
        </w:r>
        <w:r w:rsidR="00F43BA8">
          <w:rPr>
            <w:noProof/>
            <w:webHidden/>
          </w:rPr>
          <w:instrText xml:space="preserve"> PAGEREF _Toc33097908 \h </w:instrText>
        </w:r>
        <w:r w:rsidR="00F43BA8">
          <w:rPr>
            <w:noProof/>
            <w:webHidden/>
          </w:rPr>
        </w:r>
        <w:r w:rsidR="00F43BA8">
          <w:rPr>
            <w:noProof/>
            <w:webHidden/>
          </w:rPr>
          <w:fldChar w:fldCharType="separate"/>
        </w:r>
        <w:r w:rsidR="00F43BA8">
          <w:rPr>
            <w:noProof/>
            <w:webHidden/>
          </w:rPr>
          <w:t>152</w:t>
        </w:r>
        <w:r w:rsidR="00F43BA8">
          <w:rPr>
            <w:noProof/>
            <w:webHidden/>
          </w:rPr>
          <w:fldChar w:fldCharType="end"/>
        </w:r>
      </w:hyperlink>
    </w:p>
    <w:p w14:paraId="40F70CA6" w14:textId="5C80F563" w:rsidR="00F43BA8" w:rsidRDefault="00E31E61">
      <w:pPr>
        <w:pStyle w:val="TOC3"/>
        <w:rPr>
          <w:rFonts w:asciiTheme="minorHAnsi" w:eastAsiaTheme="minorEastAsia" w:hAnsiTheme="minorHAnsi" w:cstheme="minorBidi"/>
          <w:noProof/>
          <w:color w:val="auto"/>
          <w:sz w:val="22"/>
          <w:szCs w:val="22"/>
          <w:lang w:eastAsia="en-US"/>
        </w:rPr>
      </w:pPr>
      <w:hyperlink w:anchor="_Toc33097909" w:history="1">
        <w:r w:rsidR="00F43BA8" w:rsidRPr="007A2104">
          <w:rPr>
            <w:rStyle w:val="Hyperlink"/>
            <w:noProof/>
          </w:rPr>
          <w:t>8.4.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ohibited Times</w:t>
        </w:r>
        <w:r w:rsidR="00F43BA8">
          <w:rPr>
            <w:noProof/>
            <w:webHidden/>
          </w:rPr>
          <w:tab/>
        </w:r>
        <w:r w:rsidR="00F43BA8">
          <w:rPr>
            <w:noProof/>
            <w:webHidden/>
          </w:rPr>
          <w:fldChar w:fldCharType="begin"/>
        </w:r>
        <w:r w:rsidR="00F43BA8">
          <w:rPr>
            <w:noProof/>
            <w:webHidden/>
          </w:rPr>
          <w:instrText xml:space="preserve"> PAGEREF _Toc33097909 \h </w:instrText>
        </w:r>
        <w:r w:rsidR="00F43BA8">
          <w:rPr>
            <w:noProof/>
            <w:webHidden/>
          </w:rPr>
        </w:r>
        <w:r w:rsidR="00F43BA8">
          <w:rPr>
            <w:noProof/>
            <w:webHidden/>
          </w:rPr>
          <w:fldChar w:fldCharType="separate"/>
        </w:r>
        <w:r w:rsidR="00F43BA8">
          <w:rPr>
            <w:noProof/>
            <w:webHidden/>
          </w:rPr>
          <w:t>152</w:t>
        </w:r>
        <w:r w:rsidR="00F43BA8">
          <w:rPr>
            <w:noProof/>
            <w:webHidden/>
          </w:rPr>
          <w:fldChar w:fldCharType="end"/>
        </w:r>
      </w:hyperlink>
    </w:p>
    <w:p w14:paraId="60AD25A7" w14:textId="2BB1DEB3" w:rsidR="00F43BA8" w:rsidRDefault="00E31E61">
      <w:pPr>
        <w:pStyle w:val="TOC3"/>
        <w:rPr>
          <w:rFonts w:asciiTheme="minorHAnsi" w:eastAsiaTheme="minorEastAsia" w:hAnsiTheme="minorHAnsi" w:cstheme="minorBidi"/>
          <w:noProof/>
          <w:color w:val="auto"/>
          <w:sz w:val="22"/>
          <w:szCs w:val="22"/>
          <w:lang w:eastAsia="en-US"/>
        </w:rPr>
      </w:pPr>
      <w:hyperlink w:anchor="_Toc33097910" w:history="1">
        <w:r w:rsidR="00F43BA8" w:rsidRPr="007A2104">
          <w:rPr>
            <w:rStyle w:val="Hyperlink"/>
            <w:noProof/>
          </w:rPr>
          <w:t>8.4.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ermitted Devices</w:t>
        </w:r>
        <w:r w:rsidR="00F43BA8">
          <w:rPr>
            <w:noProof/>
            <w:webHidden/>
          </w:rPr>
          <w:tab/>
        </w:r>
        <w:r w:rsidR="00F43BA8">
          <w:rPr>
            <w:noProof/>
            <w:webHidden/>
          </w:rPr>
          <w:fldChar w:fldCharType="begin"/>
        </w:r>
        <w:r w:rsidR="00F43BA8">
          <w:rPr>
            <w:noProof/>
            <w:webHidden/>
          </w:rPr>
          <w:instrText xml:space="preserve"> PAGEREF _Toc33097910 \h </w:instrText>
        </w:r>
        <w:r w:rsidR="00F43BA8">
          <w:rPr>
            <w:noProof/>
            <w:webHidden/>
          </w:rPr>
        </w:r>
        <w:r w:rsidR="00F43BA8">
          <w:rPr>
            <w:noProof/>
            <w:webHidden/>
          </w:rPr>
          <w:fldChar w:fldCharType="separate"/>
        </w:r>
        <w:r w:rsidR="00F43BA8">
          <w:rPr>
            <w:noProof/>
            <w:webHidden/>
          </w:rPr>
          <w:t>152</w:t>
        </w:r>
        <w:r w:rsidR="00F43BA8">
          <w:rPr>
            <w:noProof/>
            <w:webHidden/>
          </w:rPr>
          <w:fldChar w:fldCharType="end"/>
        </w:r>
      </w:hyperlink>
    </w:p>
    <w:p w14:paraId="6D8A6057" w14:textId="7700F174" w:rsidR="00F43BA8" w:rsidRDefault="00E31E61">
      <w:pPr>
        <w:pStyle w:val="TOC3"/>
        <w:rPr>
          <w:rFonts w:asciiTheme="minorHAnsi" w:eastAsiaTheme="minorEastAsia" w:hAnsiTheme="minorHAnsi" w:cstheme="minorBidi"/>
          <w:noProof/>
          <w:color w:val="auto"/>
          <w:sz w:val="22"/>
          <w:szCs w:val="22"/>
          <w:lang w:eastAsia="en-US"/>
        </w:rPr>
      </w:pPr>
      <w:hyperlink w:anchor="_Toc33097911" w:history="1">
        <w:r w:rsidR="00F43BA8" w:rsidRPr="007A2104">
          <w:rPr>
            <w:rStyle w:val="Hyperlink"/>
            <w:noProof/>
          </w:rPr>
          <w:t>8.4.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QUEUING REQUIRED Flag</w:t>
        </w:r>
        <w:r w:rsidR="00F43BA8">
          <w:rPr>
            <w:noProof/>
            <w:webHidden/>
          </w:rPr>
          <w:tab/>
        </w:r>
        <w:r w:rsidR="00F43BA8">
          <w:rPr>
            <w:noProof/>
            <w:webHidden/>
          </w:rPr>
          <w:fldChar w:fldCharType="begin"/>
        </w:r>
        <w:r w:rsidR="00F43BA8">
          <w:rPr>
            <w:noProof/>
            <w:webHidden/>
          </w:rPr>
          <w:instrText xml:space="preserve"> PAGEREF _Toc33097911 \h </w:instrText>
        </w:r>
        <w:r w:rsidR="00F43BA8">
          <w:rPr>
            <w:noProof/>
            <w:webHidden/>
          </w:rPr>
        </w:r>
        <w:r w:rsidR="00F43BA8">
          <w:rPr>
            <w:noProof/>
            <w:webHidden/>
          </w:rPr>
          <w:fldChar w:fldCharType="separate"/>
        </w:r>
        <w:r w:rsidR="00F43BA8">
          <w:rPr>
            <w:noProof/>
            <w:webHidden/>
          </w:rPr>
          <w:t>153</w:t>
        </w:r>
        <w:r w:rsidR="00F43BA8">
          <w:rPr>
            <w:noProof/>
            <w:webHidden/>
          </w:rPr>
          <w:fldChar w:fldCharType="end"/>
        </w:r>
      </w:hyperlink>
    </w:p>
    <w:p w14:paraId="709EE04A" w14:textId="5CA058C4" w:rsidR="00F43BA8" w:rsidRDefault="00E31E61">
      <w:pPr>
        <w:pStyle w:val="TOC2"/>
        <w:rPr>
          <w:rFonts w:asciiTheme="minorHAnsi" w:eastAsiaTheme="minorEastAsia" w:hAnsiTheme="minorHAnsi" w:cstheme="minorBidi"/>
          <w:b w:val="0"/>
          <w:noProof/>
          <w:color w:val="auto"/>
          <w:sz w:val="22"/>
          <w:szCs w:val="22"/>
          <w:lang w:eastAsia="en-US"/>
        </w:rPr>
      </w:pPr>
      <w:hyperlink w:anchor="_Toc33097912" w:history="1">
        <w:r w:rsidR="00F43BA8" w:rsidRPr="007A2104">
          <w:rPr>
            <w:rStyle w:val="Hyperlink"/>
            <w:noProof/>
          </w:rPr>
          <w:t>8.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enu Manager Options that Should Be Scheduled</w:t>
        </w:r>
        <w:r w:rsidR="00F43BA8">
          <w:rPr>
            <w:noProof/>
            <w:webHidden/>
          </w:rPr>
          <w:tab/>
        </w:r>
        <w:r w:rsidR="00F43BA8">
          <w:rPr>
            <w:noProof/>
            <w:webHidden/>
          </w:rPr>
          <w:fldChar w:fldCharType="begin"/>
        </w:r>
        <w:r w:rsidR="00F43BA8">
          <w:rPr>
            <w:noProof/>
            <w:webHidden/>
          </w:rPr>
          <w:instrText xml:space="preserve"> PAGEREF _Toc33097912 \h </w:instrText>
        </w:r>
        <w:r w:rsidR="00F43BA8">
          <w:rPr>
            <w:noProof/>
            <w:webHidden/>
          </w:rPr>
        </w:r>
        <w:r w:rsidR="00F43BA8">
          <w:rPr>
            <w:noProof/>
            <w:webHidden/>
          </w:rPr>
          <w:fldChar w:fldCharType="separate"/>
        </w:r>
        <w:r w:rsidR="00F43BA8">
          <w:rPr>
            <w:noProof/>
            <w:webHidden/>
          </w:rPr>
          <w:t>153</w:t>
        </w:r>
        <w:r w:rsidR="00F43BA8">
          <w:rPr>
            <w:noProof/>
            <w:webHidden/>
          </w:rPr>
          <w:fldChar w:fldCharType="end"/>
        </w:r>
      </w:hyperlink>
    </w:p>
    <w:p w14:paraId="1A0F6C4C" w14:textId="02395BA4" w:rsidR="00F43BA8" w:rsidRDefault="00E31E61">
      <w:pPr>
        <w:pStyle w:val="TOC3"/>
        <w:rPr>
          <w:rFonts w:asciiTheme="minorHAnsi" w:eastAsiaTheme="minorEastAsia" w:hAnsiTheme="minorHAnsi" w:cstheme="minorBidi"/>
          <w:noProof/>
          <w:color w:val="auto"/>
          <w:sz w:val="22"/>
          <w:szCs w:val="22"/>
          <w:lang w:eastAsia="en-US"/>
        </w:rPr>
      </w:pPr>
      <w:hyperlink w:anchor="_Toc33097913" w:history="1">
        <w:r w:rsidR="00F43BA8" w:rsidRPr="007A2104">
          <w:rPr>
            <w:rStyle w:val="Hyperlink"/>
            <w:noProof/>
          </w:rPr>
          <w:t>8.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lean Old Job Nodes in XUTL Option</w:t>
        </w:r>
        <w:r w:rsidR="00F43BA8">
          <w:rPr>
            <w:noProof/>
            <w:webHidden/>
          </w:rPr>
          <w:tab/>
        </w:r>
        <w:r w:rsidR="00F43BA8">
          <w:rPr>
            <w:noProof/>
            <w:webHidden/>
          </w:rPr>
          <w:fldChar w:fldCharType="begin"/>
        </w:r>
        <w:r w:rsidR="00F43BA8">
          <w:rPr>
            <w:noProof/>
            <w:webHidden/>
          </w:rPr>
          <w:instrText xml:space="preserve"> PAGEREF _Toc33097913 \h </w:instrText>
        </w:r>
        <w:r w:rsidR="00F43BA8">
          <w:rPr>
            <w:noProof/>
            <w:webHidden/>
          </w:rPr>
        </w:r>
        <w:r w:rsidR="00F43BA8">
          <w:rPr>
            <w:noProof/>
            <w:webHidden/>
          </w:rPr>
          <w:fldChar w:fldCharType="separate"/>
        </w:r>
        <w:r w:rsidR="00F43BA8">
          <w:rPr>
            <w:noProof/>
            <w:webHidden/>
          </w:rPr>
          <w:t>153</w:t>
        </w:r>
        <w:r w:rsidR="00F43BA8">
          <w:rPr>
            <w:noProof/>
            <w:webHidden/>
          </w:rPr>
          <w:fldChar w:fldCharType="end"/>
        </w:r>
      </w:hyperlink>
    </w:p>
    <w:p w14:paraId="5CBA6B5C" w14:textId="4D58B831" w:rsidR="00F43BA8" w:rsidRDefault="00E31E61">
      <w:pPr>
        <w:pStyle w:val="TOC3"/>
        <w:rPr>
          <w:rFonts w:asciiTheme="minorHAnsi" w:eastAsiaTheme="minorEastAsia" w:hAnsiTheme="minorHAnsi" w:cstheme="minorBidi"/>
          <w:noProof/>
          <w:color w:val="auto"/>
          <w:sz w:val="22"/>
          <w:szCs w:val="22"/>
          <w:lang w:eastAsia="en-US"/>
        </w:rPr>
      </w:pPr>
      <w:hyperlink w:anchor="_Toc33097914" w:history="1">
        <w:r w:rsidR="00F43BA8" w:rsidRPr="007A2104">
          <w:rPr>
            <w:rStyle w:val="Hyperlink"/>
            <w:noProof/>
          </w:rPr>
          <w:t>8.5.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building Primary Menu Trees</w:t>
        </w:r>
        <w:r w:rsidR="00F43BA8">
          <w:rPr>
            <w:noProof/>
            <w:webHidden/>
          </w:rPr>
          <w:tab/>
        </w:r>
        <w:r w:rsidR="00F43BA8">
          <w:rPr>
            <w:noProof/>
            <w:webHidden/>
          </w:rPr>
          <w:fldChar w:fldCharType="begin"/>
        </w:r>
        <w:r w:rsidR="00F43BA8">
          <w:rPr>
            <w:noProof/>
            <w:webHidden/>
          </w:rPr>
          <w:instrText xml:space="preserve"> PAGEREF _Toc33097914 \h </w:instrText>
        </w:r>
        <w:r w:rsidR="00F43BA8">
          <w:rPr>
            <w:noProof/>
            <w:webHidden/>
          </w:rPr>
        </w:r>
        <w:r w:rsidR="00F43BA8">
          <w:rPr>
            <w:noProof/>
            <w:webHidden/>
          </w:rPr>
          <w:fldChar w:fldCharType="separate"/>
        </w:r>
        <w:r w:rsidR="00F43BA8">
          <w:rPr>
            <w:noProof/>
            <w:webHidden/>
          </w:rPr>
          <w:t>154</w:t>
        </w:r>
        <w:r w:rsidR="00F43BA8">
          <w:rPr>
            <w:noProof/>
            <w:webHidden/>
          </w:rPr>
          <w:fldChar w:fldCharType="end"/>
        </w:r>
      </w:hyperlink>
    </w:p>
    <w:p w14:paraId="76B59AC2" w14:textId="0E12271D" w:rsidR="00F43BA8" w:rsidRDefault="00E31E61">
      <w:pPr>
        <w:pStyle w:val="TOC2"/>
        <w:rPr>
          <w:rFonts w:asciiTheme="minorHAnsi" w:eastAsiaTheme="minorEastAsia" w:hAnsiTheme="minorHAnsi" w:cstheme="minorBidi"/>
          <w:b w:val="0"/>
          <w:noProof/>
          <w:color w:val="auto"/>
          <w:sz w:val="22"/>
          <w:szCs w:val="22"/>
          <w:lang w:eastAsia="en-US"/>
        </w:rPr>
      </w:pPr>
      <w:hyperlink w:anchor="_Toc33097915" w:history="1">
        <w:r w:rsidR="00F43BA8" w:rsidRPr="007A2104">
          <w:rPr>
            <w:rStyle w:val="Hyperlink"/>
            <w:noProof/>
          </w:rPr>
          <w:t>8.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Error Messages during Menu Jumping</w:t>
        </w:r>
        <w:r w:rsidR="00F43BA8">
          <w:rPr>
            <w:noProof/>
            <w:webHidden/>
          </w:rPr>
          <w:tab/>
        </w:r>
        <w:r w:rsidR="00F43BA8">
          <w:rPr>
            <w:noProof/>
            <w:webHidden/>
          </w:rPr>
          <w:fldChar w:fldCharType="begin"/>
        </w:r>
        <w:r w:rsidR="00F43BA8">
          <w:rPr>
            <w:noProof/>
            <w:webHidden/>
          </w:rPr>
          <w:instrText xml:space="preserve"> PAGEREF _Toc33097915 \h </w:instrText>
        </w:r>
        <w:r w:rsidR="00F43BA8">
          <w:rPr>
            <w:noProof/>
            <w:webHidden/>
          </w:rPr>
        </w:r>
        <w:r w:rsidR="00F43BA8">
          <w:rPr>
            <w:noProof/>
            <w:webHidden/>
          </w:rPr>
          <w:fldChar w:fldCharType="separate"/>
        </w:r>
        <w:r w:rsidR="00F43BA8">
          <w:rPr>
            <w:noProof/>
            <w:webHidden/>
          </w:rPr>
          <w:t>155</w:t>
        </w:r>
        <w:r w:rsidR="00F43BA8">
          <w:rPr>
            <w:noProof/>
            <w:webHidden/>
          </w:rPr>
          <w:fldChar w:fldCharType="end"/>
        </w:r>
      </w:hyperlink>
    </w:p>
    <w:p w14:paraId="2FFF0BB9" w14:textId="15122C56" w:rsidR="00F43BA8" w:rsidRDefault="00E31E61">
      <w:pPr>
        <w:pStyle w:val="TOC2"/>
        <w:rPr>
          <w:rFonts w:asciiTheme="minorHAnsi" w:eastAsiaTheme="minorEastAsia" w:hAnsiTheme="minorHAnsi" w:cstheme="minorBidi"/>
          <w:b w:val="0"/>
          <w:noProof/>
          <w:color w:val="auto"/>
          <w:sz w:val="22"/>
          <w:szCs w:val="22"/>
          <w:lang w:eastAsia="en-US"/>
        </w:rPr>
      </w:pPr>
      <w:hyperlink w:anchor="_Toc33097916" w:history="1">
        <w:r w:rsidR="00F43BA8" w:rsidRPr="007A2104">
          <w:rPr>
            <w:rStyle w:val="Hyperlink"/>
            <w:noProof/>
          </w:rPr>
          <w:t>8.7</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XUTL Global: Structure and Function</w:t>
        </w:r>
        <w:r w:rsidR="00F43BA8">
          <w:rPr>
            <w:noProof/>
            <w:webHidden/>
          </w:rPr>
          <w:tab/>
        </w:r>
        <w:r w:rsidR="00F43BA8">
          <w:rPr>
            <w:noProof/>
            <w:webHidden/>
          </w:rPr>
          <w:fldChar w:fldCharType="begin"/>
        </w:r>
        <w:r w:rsidR="00F43BA8">
          <w:rPr>
            <w:noProof/>
            <w:webHidden/>
          </w:rPr>
          <w:instrText xml:space="preserve"> PAGEREF _Toc33097916 \h </w:instrText>
        </w:r>
        <w:r w:rsidR="00F43BA8">
          <w:rPr>
            <w:noProof/>
            <w:webHidden/>
          </w:rPr>
        </w:r>
        <w:r w:rsidR="00F43BA8">
          <w:rPr>
            <w:noProof/>
            <w:webHidden/>
          </w:rPr>
          <w:fldChar w:fldCharType="separate"/>
        </w:r>
        <w:r w:rsidR="00F43BA8">
          <w:rPr>
            <w:noProof/>
            <w:webHidden/>
          </w:rPr>
          <w:t>156</w:t>
        </w:r>
        <w:r w:rsidR="00F43BA8">
          <w:rPr>
            <w:noProof/>
            <w:webHidden/>
          </w:rPr>
          <w:fldChar w:fldCharType="end"/>
        </w:r>
      </w:hyperlink>
    </w:p>
    <w:p w14:paraId="66718CCD" w14:textId="1556EBC1" w:rsidR="00F43BA8" w:rsidRDefault="00E31E61">
      <w:pPr>
        <w:pStyle w:val="TOC3"/>
        <w:rPr>
          <w:rFonts w:asciiTheme="minorHAnsi" w:eastAsiaTheme="minorEastAsia" w:hAnsiTheme="minorHAnsi" w:cstheme="minorBidi"/>
          <w:noProof/>
          <w:color w:val="auto"/>
          <w:sz w:val="22"/>
          <w:szCs w:val="22"/>
          <w:lang w:eastAsia="en-US"/>
        </w:rPr>
      </w:pPr>
      <w:hyperlink w:anchor="_Toc33097917" w:history="1">
        <w:r w:rsidR="00F43BA8" w:rsidRPr="007A2104">
          <w:rPr>
            <w:rStyle w:val="Hyperlink"/>
            <w:noProof/>
          </w:rPr>
          <w:t>8.7.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er Stacks</w:t>
        </w:r>
        <w:r w:rsidR="00F43BA8">
          <w:rPr>
            <w:noProof/>
            <w:webHidden/>
          </w:rPr>
          <w:tab/>
        </w:r>
        <w:r w:rsidR="00F43BA8">
          <w:rPr>
            <w:noProof/>
            <w:webHidden/>
          </w:rPr>
          <w:fldChar w:fldCharType="begin"/>
        </w:r>
        <w:r w:rsidR="00F43BA8">
          <w:rPr>
            <w:noProof/>
            <w:webHidden/>
          </w:rPr>
          <w:instrText xml:space="preserve"> PAGEREF _Toc33097917 \h </w:instrText>
        </w:r>
        <w:r w:rsidR="00F43BA8">
          <w:rPr>
            <w:noProof/>
            <w:webHidden/>
          </w:rPr>
        </w:r>
        <w:r w:rsidR="00F43BA8">
          <w:rPr>
            <w:noProof/>
            <w:webHidden/>
          </w:rPr>
          <w:fldChar w:fldCharType="separate"/>
        </w:r>
        <w:r w:rsidR="00F43BA8">
          <w:rPr>
            <w:noProof/>
            <w:webHidden/>
          </w:rPr>
          <w:t>156</w:t>
        </w:r>
        <w:r w:rsidR="00F43BA8">
          <w:rPr>
            <w:noProof/>
            <w:webHidden/>
          </w:rPr>
          <w:fldChar w:fldCharType="end"/>
        </w:r>
      </w:hyperlink>
    </w:p>
    <w:p w14:paraId="2D337116" w14:textId="3EF4D604" w:rsidR="00F43BA8" w:rsidRDefault="00E31E61">
      <w:pPr>
        <w:pStyle w:val="TOC3"/>
        <w:rPr>
          <w:rFonts w:asciiTheme="minorHAnsi" w:eastAsiaTheme="minorEastAsia" w:hAnsiTheme="minorHAnsi" w:cstheme="minorBidi"/>
          <w:noProof/>
          <w:color w:val="auto"/>
          <w:sz w:val="22"/>
          <w:szCs w:val="22"/>
          <w:lang w:eastAsia="en-US"/>
        </w:rPr>
      </w:pPr>
      <w:hyperlink w:anchor="_Toc33097918" w:history="1">
        <w:r w:rsidR="00F43BA8" w:rsidRPr="007A2104">
          <w:rPr>
            <w:rStyle w:val="Hyperlink"/>
            <w:noProof/>
          </w:rPr>
          <w:t>8.7.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XQT Nodes (MENU Templates)</w:t>
        </w:r>
        <w:r w:rsidR="00F43BA8">
          <w:rPr>
            <w:noProof/>
            <w:webHidden/>
          </w:rPr>
          <w:tab/>
        </w:r>
        <w:r w:rsidR="00F43BA8">
          <w:rPr>
            <w:noProof/>
            <w:webHidden/>
          </w:rPr>
          <w:fldChar w:fldCharType="begin"/>
        </w:r>
        <w:r w:rsidR="00F43BA8">
          <w:rPr>
            <w:noProof/>
            <w:webHidden/>
          </w:rPr>
          <w:instrText xml:space="preserve"> PAGEREF _Toc33097918 \h </w:instrText>
        </w:r>
        <w:r w:rsidR="00F43BA8">
          <w:rPr>
            <w:noProof/>
            <w:webHidden/>
          </w:rPr>
        </w:r>
        <w:r w:rsidR="00F43BA8">
          <w:rPr>
            <w:noProof/>
            <w:webHidden/>
          </w:rPr>
          <w:fldChar w:fldCharType="separate"/>
        </w:r>
        <w:r w:rsidR="00F43BA8">
          <w:rPr>
            <w:noProof/>
            <w:webHidden/>
          </w:rPr>
          <w:t>157</w:t>
        </w:r>
        <w:r w:rsidR="00F43BA8">
          <w:rPr>
            <w:noProof/>
            <w:webHidden/>
          </w:rPr>
          <w:fldChar w:fldCharType="end"/>
        </w:r>
      </w:hyperlink>
    </w:p>
    <w:p w14:paraId="29861FF3" w14:textId="38957560" w:rsidR="00F43BA8" w:rsidRDefault="00E31E61">
      <w:pPr>
        <w:pStyle w:val="TOC3"/>
        <w:rPr>
          <w:rFonts w:asciiTheme="minorHAnsi" w:eastAsiaTheme="minorEastAsia" w:hAnsiTheme="minorHAnsi" w:cstheme="minorBidi"/>
          <w:noProof/>
          <w:color w:val="auto"/>
          <w:sz w:val="22"/>
          <w:szCs w:val="22"/>
          <w:lang w:eastAsia="en-US"/>
        </w:rPr>
      </w:pPr>
      <w:hyperlink w:anchor="_Toc33097919" w:history="1">
        <w:r w:rsidR="00F43BA8" w:rsidRPr="007A2104">
          <w:rPr>
            <w:rStyle w:val="Hyperlink"/>
            <w:noProof/>
          </w:rPr>
          <w:t>8.7.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play Nodes</w:t>
        </w:r>
        <w:r w:rsidR="00F43BA8">
          <w:rPr>
            <w:noProof/>
            <w:webHidden/>
          </w:rPr>
          <w:tab/>
        </w:r>
        <w:r w:rsidR="00F43BA8">
          <w:rPr>
            <w:noProof/>
            <w:webHidden/>
          </w:rPr>
          <w:fldChar w:fldCharType="begin"/>
        </w:r>
        <w:r w:rsidR="00F43BA8">
          <w:rPr>
            <w:noProof/>
            <w:webHidden/>
          </w:rPr>
          <w:instrText xml:space="preserve"> PAGEREF _Toc33097919 \h </w:instrText>
        </w:r>
        <w:r w:rsidR="00F43BA8">
          <w:rPr>
            <w:noProof/>
            <w:webHidden/>
          </w:rPr>
        </w:r>
        <w:r w:rsidR="00F43BA8">
          <w:rPr>
            <w:noProof/>
            <w:webHidden/>
          </w:rPr>
          <w:fldChar w:fldCharType="separate"/>
        </w:r>
        <w:r w:rsidR="00F43BA8">
          <w:rPr>
            <w:noProof/>
            <w:webHidden/>
          </w:rPr>
          <w:t>158</w:t>
        </w:r>
        <w:r w:rsidR="00F43BA8">
          <w:rPr>
            <w:noProof/>
            <w:webHidden/>
          </w:rPr>
          <w:fldChar w:fldCharType="end"/>
        </w:r>
      </w:hyperlink>
    </w:p>
    <w:p w14:paraId="198487A5" w14:textId="0E37F601" w:rsidR="00F43BA8" w:rsidRDefault="00E31E61">
      <w:pPr>
        <w:pStyle w:val="TOC3"/>
        <w:rPr>
          <w:rFonts w:asciiTheme="minorHAnsi" w:eastAsiaTheme="minorEastAsia" w:hAnsiTheme="minorHAnsi" w:cstheme="minorBidi"/>
          <w:noProof/>
          <w:color w:val="auto"/>
          <w:sz w:val="22"/>
          <w:szCs w:val="22"/>
          <w:lang w:eastAsia="en-US"/>
        </w:rPr>
      </w:pPr>
      <w:hyperlink w:anchor="_Toc33097920" w:history="1">
        <w:r w:rsidR="00F43BA8" w:rsidRPr="007A2104">
          <w:rPr>
            <w:rStyle w:val="Hyperlink"/>
            <w:noProof/>
          </w:rPr>
          <w:t>8.7.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Jump Nodes</w:t>
        </w:r>
        <w:r w:rsidR="00F43BA8">
          <w:rPr>
            <w:noProof/>
            <w:webHidden/>
          </w:rPr>
          <w:tab/>
        </w:r>
        <w:r w:rsidR="00F43BA8">
          <w:rPr>
            <w:noProof/>
            <w:webHidden/>
          </w:rPr>
          <w:fldChar w:fldCharType="begin"/>
        </w:r>
        <w:r w:rsidR="00F43BA8">
          <w:rPr>
            <w:noProof/>
            <w:webHidden/>
          </w:rPr>
          <w:instrText xml:space="preserve"> PAGEREF _Toc33097920 \h </w:instrText>
        </w:r>
        <w:r w:rsidR="00F43BA8">
          <w:rPr>
            <w:noProof/>
            <w:webHidden/>
          </w:rPr>
        </w:r>
        <w:r w:rsidR="00F43BA8">
          <w:rPr>
            <w:noProof/>
            <w:webHidden/>
          </w:rPr>
          <w:fldChar w:fldCharType="separate"/>
        </w:r>
        <w:r w:rsidR="00F43BA8">
          <w:rPr>
            <w:noProof/>
            <w:webHidden/>
          </w:rPr>
          <w:t>159</w:t>
        </w:r>
        <w:r w:rsidR="00F43BA8">
          <w:rPr>
            <w:noProof/>
            <w:webHidden/>
          </w:rPr>
          <w:fldChar w:fldCharType="end"/>
        </w:r>
      </w:hyperlink>
    </w:p>
    <w:p w14:paraId="0C547AAB" w14:textId="121F09BD" w:rsidR="00F43BA8" w:rsidRDefault="00E31E61">
      <w:pPr>
        <w:pStyle w:val="TOC2"/>
        <w:rPr>
          <w:rFonts w:asciiTheme="minorHAnsi" w:eastAsiaTheme="minorEastAsia" w:hAnsiTheme="minorHAnsi" w:cstheme="minorBidi"/>
          <w:b w:val="0"/>
          <w:noProof/>
          <w:color w:val="auto"/>
          <w:sz w:val="22"/>
          <w:szCs w:val="22"/>
          <w:lang w:eastAsia="en-US"/>
        </w:rPr>
      </w:pPr>
      <w:hyperlink w:anchor="_Toc33097921" w:history="1">
        <w:r w:rsidR="00F43BA8" w:rsidRPr="007A2104">
          <w:rPr>
            <w:rStyle w:val="Hyperlink"/>
            <w:noProof/>
          </w:rPr>
          <w:t>8.8</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enu Startup Parameter</w:t>
        </w:r>
        <w:r w:rsidR="00F43BA8">
          <w:rPr>
            <w:noProof/>
            <w:webHidden/>
          </w:rPr>
          <w:tab/>
        </w:r>
        <w:r w:rsidR="00F43BA8">
          <w:rPr>
            <w:noProof/>
            <w:webHidden/>
          </w:rPr>
          <w:fldChar w:fldCharType="begin"/>
        </w:r>
        <w:r w:rsidR="00F43BA8">
          <w:rPr>
            <w:noProof/>
            <w:webHidden/>
          </w:rPr>
          <w:instrText xml:space="preserve"> PAGEREF _Toc33097921 \h </w:instrText>
        </w:r>
        <w:r w:rsidR="00F43BA8">
          <w:rPr>
            <w:noProof/>
            <w:webHidden/>
          </w:rPr>
        </w:r>
        <w:r w:rsidR="00F43BA8">
          <w:rPr>
            <w:noProof/>
            <w:webHidden/>
          </w:rPr>
          <w:fldChar w:fldCharType="separate"/>
        </w:r>
        <w:r w:rsidR="00F43BA8">
          <w:rPr>
            <w:noProof/>
            <w:webHidden/>
          </w:rPr>
          <w:t>161</w:t>
        </w:r>
        <w:r w:rsidR="00F43BA8">
          <w:rPr>
            <w:noProof/>
            <w:webHidden/>
          </w:rPr>
          <w:fldChar w:fldCharType="end"/>
        </w:r>
      </w:hyperlink>
    </w:p>
    <w:p w14:paraId="1FF2AEAA" w14:textId="619D568E" w:rsidR="00F43BA8" w:rsidRDefault="00E31E61">
      <w:pPr>
        <w:pStyle w:val="TOC2"/>
        <w:rPr>
          <w:rFonts w:asciiTheme="minorHAnsi" w:eastAsiaTheme="minorEastAsia" w:hAnsiTheme="minorHAnsi" w:cstheme="minorBidi"/>
          <w:b w:val="0"/>
          <w:noProof/>
          <w:color w:val="auto"/>
          <w:sz w:val="22"/>
          <w:szCs w:val="22"/>
          <w:lang w:eastAsia="en-US"/>
        </w:rPr>
      </w:pPr>
      <w:hyperlink w:anchor="_Toc33097922" w:history="1">
        <w:r w:rsidR="00F43BA8" w:rsidRPr="007A2104">
          <w:rPr>
            <w:rStyle w:val="Hyperlink"/>
            <w:noProof/>
          </w:rPr>
          <w:t>8.9</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enu Manager Variables (Troubleshooting)</w:t>
        </w:r>
        <w:r w:rsidR="00F43BA8">
          <w:rPr>
            <w:noProof/>
            <w:webHidden/>
          </w:rPr>
          <w:tab/>
        </w:r>
        <w:r w:rsidR="00F43BA8">
          <w:rPr>
            <w:noProof/>
            <w:webHidden/>
          </w:rPr>
          <w:fldChar w:fldCharType="begin"/>
        </w:r>
        <w:r w:rsidR="00F43BA8">
          <w:rPr>
            <w:noProof/>
            <w:webHidden/>
          </w:rPr>
          <w:instrText xml:space="preserve"> PAGEREF _Toc33097922 \h </w:instrText>
        </w:r>
        <w:r w:rsidR="00F43BA8">
          <w:rPr>
            <w:noProof/>
            <w:webHidden/>
          </w:rPr>
        </w:r>
        <w:r w:rsidR="00F43BA8">
          <w:rPr>
            <w:noProof/>
            <w:webHidden/>
          </w:rPr>
          <w:fldChar w:fldCharType="separate"/>
        </w:r>
        <w:r w:rsidR="00F43BA8">
          <w:rPr>
            <w:noProof/>
            <w:webHidden/>
          </w:rPr>
          <w:t>162</w:t>
        </w:r>
        <w:r w:rsidR="00F43BA8">
          <w:rPr>
            <w:noProof/>
            <w:webHidden/>
          </w:rPr>
          <w:fldChar w:fldCharType="end"/>
        </w:r>
      </w:hyperlink>
    </w:p>
    <w:p w14:paraId="3C23809B" w14:textId="6E48EAC8" w:rsidR="00F43BA8" w:rsidRDefault="00E31E61">
      <w:pPr>
        <w:pStyle w:val="TOC2"/>
        <w:rPr>
          <w:rFonts w:asciiTheme="minorHAnsi" w:eastAsiaTheme="minorEastAsia" w:hAnsiTheme="minorHAnsi" w:cstheme="minorBidi"/>
          <w:b w:val="0"/>
          <w:noProof/>
          <w:color w:val="auto"/>
          <w:sz w:val="22"/>
          <w:szCs w:val="22"/>
          <w:lang w:eastAsia="en-US"/>
        </w:rPr>
      </w:pPr>
      <w:hyperlink w:anchor="_Toc33097923" w:history="1">
        <w:r w:rsidR="00F43BA8" w:rsidRPr="007A2104">
          <w:rPr>
            <w:rStyle w:val="Hyperlink"/>
            <w:noProof/>
          </w:rPr>
          <w:t>8.10</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ecurity Keys</w:t>
        </w:r>
        <w:r w:rsidR="00F43BA8">
          <w:rPr>
            <w:noProof/>
            <w:webHidden/>
          </w:rPr>
          <w:tab/>
        </w:r>
        <w:r w:rsidR="00F43BA8">
          <w:rPr>
            <w:noProof/>
            <w:webHidden/>
          </w:rPr>
          <w:fldChar w:fldCharType="begin"/>
        </w:r>
        <w:r w:rsidR="00F43BA8">
          <w:rPr>
            <w:noProof/>
            <w:webHidden/>
          </w:rPr>
          <w:instrText xml:space="preserve"> PAGEREF _Toc33097923 \h </w:instrText>
        </w:r>
        <w:r w:rsidR="00F43BA8">
          <w:rPr>
            <w:noProof/>
            <w:webHidden/>
          </w:rPr>
        </w:r>
        <w:r w:rsidR="00F43BA8">
          <w:rPr>
            <w:noProof/>
            <w:webHidden/>
          </w:rPr>
          <w:fldChar w:fldCharType="separate"/>
        </w:r>
        <w:r w:rsidR="00F43BA8">
          <w:rPr>
            <w:noProof/>
            <w:webHidden/>
          </w:rPr>
          <w:t>163</w:t>
        </w:r>
        <w:r w:rsidR="00F43BA8">
          <w:rPr>
            <w:noProof/>
            <w:webHidden/>
          </w:rPr>
          <w:fldChar w:fldCharType="end"/>
        </w:r>
      </w:hyperlink>
    </w:p>
    <w:p w14:paraId="390993C6" w14:textId="382EAF68" w:rsidR="00F43BA8" w:rsidRDefault="00E31E61">
      <w:pPr>
        <w:pStyle w:val="TOC2"/>
        <w:rPr>
          <w:rFonts w:asciiTheme="minorHAnsi" w:eastAsiaTheme="minorEastAsia" w:hAnsiTheme="minorHAnsi" w:cstheme="minorBidi"/>
          <w:b w:val="0"/>
          <w:noProof/>
          <w:color w:val="auto"/>
          <w:sz w:val="22"/>
          <w:szCs w:val="22"/>
          <w:lang w:eastAsia="en-US"/>
        </w:rPr>
      </w:pPr>
      <w:hyperlink w:anchor="_Toc33097924" w:history="1">
        <w:r w:rsidR="00F43BA8" w:rsidRPr="007A2104">
          <w:rPr>
            <w:rStyle w:val="Hyperlink"/>
            <w:noProof/>
          </w:rPr>
          <w:t>8.1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7924 \h </w:instrText>
        </w:r>
        <w:r w:rsidR="00F43BA8">
          <w:rPr>
            <w:noProof/>
            <w:webHidden/>
          </w:rPr>
        </w:r>
        <w:r w:rsidR="00F43BA8">
          <w:rPr>
            <w:noProof/>
            <w:webHidden/>
          </w:rPr>
          <w:fldChar w:fldCharType="separate"/>
        </w:r>
        <w:r w:rsidR="00F43BA8">
          <w:rPr>
            <w:noProof/>
            <w:webHidden/>
          </w:rPr>
          <w:t>163</w:t>
        </w:r>
        <w:r w:rsidR="00F43BA8">
          <w:rPr>
            <w:noProof/>
            <w:webHidden/>
          </w:rPr>
          <w:fldChar w:fldCharType="end"/>
        </w:r>
      </w:hyperlink>
    </w:p>
    <w:p w14:paraId="3F76E820" w14:textId="37EA56C7" w:rsidR="00F43BA8" w:rsidRDefault="00E31E61">
      <w:pPr>
        <w:pStyle w:val="TOC2"/>
        <w:rPr>
          <w:rFonts w:asciiTheme="minorHAnsi" w:eastAsiaTheme="minorEastAsia" w:hAnsiTheme="minorHAnsi" w:cstheme="minorBidi"/>
          <w:b w:val="0"/>
          <w:noProof/>
          <w:color w:val="auto"/>
          <w:sz w:val="22"/>
          <w:szCs w:val="22"/>
          <w:lang w:eastAsia="en-US"/>
        </w:rPr>
      </w:pPr>
      <w:hyperlink w:anchor="_Toc33097925" w:history="1">
        <w:r w:rsidR="00F43BA8" w:rsidRPr="007A2104">
          <w:rPr>
            <w:rStyle w:val="Hyperlink"/>
            <w:noProof/>
          </w:rPr>
          <w:t>8.1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7925 \h </w:instrText>
        </w:r>
        <w:r w:rsidR="00F43BA8">
          <w:rPr>
            <w:noProof/>
            <w:webHidden/>
          </w:rPr>
        </w:r>
        <w:r w:rsidR="00F43BA8">
          <w:rPr>
            <w:noProof/>
            <w:webHidden/>
          </w:rPr>
          <w:fldChar w:fldCharType="separate"/>
        </w:r>
        <w:r w:rsidR="00F43BA8">
          <w:rPr>
            <w:noProof/>
            <w:webHidden/>
          </w:rPr>
          <w:t>164</w:t>
        </w:r>
        <w:r w:rsidR="00F43BA8">
          <w:rPr>
            <w:noProof/>
            <w:webHidden/>
          </w:rPr>
          <w:fldChar w:fldCharType="end"/>
        </w:r>
      </w:hyperlink>
    </w:p>
    <w:p w14:paraId="4FB3DB41" w14:textId="614C4DD7" w:rsidR="00F43BA8" w:rsidRDefault="00E31E61">
      <w:pPr>
        <w:pStyle w:val="TOC3"/>
        <w:rPr>
          <w:rFonts w:asciiTheme="minorHAnsi" w:eastAsiaTheme="minorEastAsia" w:hAnsiTheme="minorHAnsi" w:cstheme="minorBidi"/>
          <w:noProof/>
          <w:color w:val="auto"/>
          <w:sz w:val="22"/>
          <w:szCs w:val="22"/>
          <w:lang w:eastAsia="en-US"/>
        </w:rPr>
      </w:pPr>
      <w:hyperlink w:anchor="_Toc33097926" w:history="1">
        <w:r w:rsidR="00F43BA8" w:rsidRPr="007A2104">
          <w:rPr>
            <w:rStyle w:val="Hyperlink"/>
            <w:noProof/>
          </w:rPr>
          <w:t>8.1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dentifying Locked Options</w:t>
        </w:r>
        <w:r w:rsidR="00F43BA8">
          <w:rPr>
            <w:noProof/>
            <w:webHidden/>
          </w:rPr>
          <w:tab/>
        </w:r>
        <w:r w:rsidR="00F43BA8">
          <w:rPr>
            <w:noProof/>
            <w:webHidden/>
          </w:rPr>
          <w:fldChar w:fldCharType="begin"/>
        </w:r>
        <w:r w:rsidR="00F43BA8">
          <w:rPr>
            <w:noProof/>
            <w:webHidden/>
          </w:rPr>
          <w:instrText xml:space="preserve"> PAGEREF _Toc33097926 \h </w:instrText>
        </w:r>
        <w:r w:rsidR="00F43BA8">
          <w:rPr>
            <w:noProof/>
            <w:webHidden/>
          </w:rPr>
        </w:r>
        <w:r w:rsidR="00F43BA8">
          <w:rPr>
            <w:noProof/>
            <w:webHidden/>
          </w:rPr>
          <w:fldChar w:fldCharType="separate"/>
        </w:r>
        <w:r w:rsidR="00F43BA8">
          <w:rPr>
            <w:noProof/>
            <w:webHidden/>
          </w:rPr>
          <w:t>164</w:t>
        </w:r>
        <w:r w:rsidR="00F43BA8">
          <w:rPr>
            <w:noProof/>
            <w:webHidden/>
          </w:rPr>
          <w:fldChar w:fldCharType="end"/>
        </w:r>
      </w:hyperlink>
    </w:p>
    <w:p w14:paraId="41EF3F54" w14:textId="16548F43" w:rsidR="00F43BA8" w:rsidRDefault="00E31E61">
      <w:pPr>
        <w:pStyle w:val="TOC3"/>
        <w:rPr>
          <w:rFonts w:asciiTheme="minorHAnsi" w:eastAsiaTheme="minorEastAsia" w:hAnsiTheme="minorHAnsi" w:cstheme="minorBidi"/>
          <w:noProof/>
          <w:color w:val="auto"/>
          <w:sz w:val="22"/>
          <w:szCs w:val="22"/>
          <w:lang w:eastAsia="en-US"/>
        </w:rPr>
      </w:pPr>
      <w:hyperlink w:anchor="_Toc33097927" w:history="1">
        <w:r w:rsidR="00F43BA8" w:rsidRPr="007A2104">
          <w:rPr>
            <w:rStyle w:val="Hyperlink"/>
            <w:noProof/>
          </w:rPr>
          <w:t>8.1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Key Management</w:t>
        </w:r>
        <w:r w:rsidR="00F43BA8">
          <w:rPr>
            <w:noProof/>
            <w:webHidden/>
          </w:rPr>
          <w:tab/>
        </w:r>
        <w:r w:rsidR="00F43BA8">
          <w:rPr>
            <w:noProof/>
            <w:webHidden/>
          </w:rPr>
          <w:fldChar w:fldCharType="begin"/>
        </w:r>
        <w:r w:rsidR="00F43BA8">
          <w:rPr>
            <w:noProof/>
            <w:webHidden/>
          </w:rPr>
          <w:instrText xml:space="preserve"> PAGEREF _Toc33097927 \h </w:instrText>
        </w:r>
        <w:r w:rsidR="00F43BA8">
          <w:rPr>
            <w:noProof/>
            <w:webHidden/>
          </w:rPr>
        </w:r>
        <w:r w:rsidR="00F43BA8">
          <w:rPr>
            <w:noProof/>
            <w:webHidden/>
          </w:rPr>
          <w:fldChar w:fldCharType="separate"/>
        </w:r>
        <w:r w:rsidR="00F43BA8">
          <w:rPr>
            <w:noProof/>
            <w:webHidden/>
          </w:rPr>
          <w:t>164</w:t>
        </w:r>
        <w:r w:rsidR="00F43BA8">
          <w:rPr>
            <w:noProof/>
            <w:webHidden/>
          </w:rPr>
          <w:fldChar w:fldCharType="end"/>
        </w:r>
      </w:hyperlink>
    </w:p>
    <w:p w14:paraId="125D56E1" w14:textId="133F258A" w:rsidR="00F43BA8" w:rsidRDefault="00E31E61">
      <w:pPr>
        <w:pStyle w:val="TOC3"/>
        <w:rPr>
          <w:rFonts w:asciiTheme="minorHAnsi" w:eastAsiaTheme="minorEastAsia" w:hAnsiTheme="minorHAnsi" w:cstheme="minorBidi"/>
          <w:noProof/>
          <w:color w:val="auto"/>
          <w:sz w:val="22"/>
          <w:szCs w:val="22"/>
          <w:lang w:eastAsia="en-US"/>
        </w:rPr>
      </w:pPr>
      <w:hyperlink w:anchor="_Toc33097928" w:history="1">
        <w:r w:rsidR="00F43BA8" w:rsidRPr="007A2104">
          <w:rPr>
            <w:rStyle w:val="Hyperlink"/>
            <w:noProof/>
          </w:rPr>
          <w:t>8.1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llocating and De-allocating Security Keys</w:t>
        </w:r>
        <w:r w:rsidR="00F43BA8">
          <w:rPr>
            <w:noProof/>
            <w:webHidden/>
          </w:rPr>
          <w:tab/>
        </w:r>
        <w:r w:rsidR="00F43BA8">
          <w:rPr>
            <w:noProof/>
            <w:webHidden/>
          </w:rPr>
          <w:fldChar w:fldCharType="begin"/>
        </w:r>
        <w:r w:rsidR="00F43BA8">
          <w:rPr>
            <w:noProof/>
            <w:webHidden/>
          </w:rPr>
          <w:instrText xml:space="preserve"> PAGEREF _Toc33097928 \h </w:instrText>
        </w:r>
        <w:r w:rsidR="00F43BA8">
          <w:rPr>
            <w:noProof/>
            <w:webHidden/>
          </w:rPr>
        </w:r>
        <w:r w:rsidR="00F43BA8">
          <w:rPr>
            <w:noProof/>
            <w:webHidden/>
          </w:rPr>
          <w:fldChar w:fldCharType="separate"/>
        </w:r>
        <w:r w:rsidR="00F43BA8">
          <w:rPr>
            <w:noProof/>
            <w:webHidden/>
          </w:rPr>
          <w:t>164</w:t>
        </w:r>
        <w:r w:rsidR="00F43BA8">
          <w:rPr>
            <w:noProof/>
            <w:webHidden/>
          </w:rPr>
          <w:fldChar w:fldCharType="end"/>
        </w:r>
      </w:hyperlink>
    </w:p>
    <w:p w14:paraId="21DAB5A7" w14:textId="34CB489D" w:rsidR="00F43BA8" w:rsidRDefault="00E31E61">
      <w:pPr>
        <w:pStyle w:val="TOC3"/>
        <w:rPr>
          <w:rFonts w:asciiTheme="minorHAnsi" w:eastAsiaTheme="minorEastAsia" w:hAnsiTheme="minorHAnsi" w:cstheme="minorBidi"/>
          <w:noProof/>
          <w:color w:val="auto"/>
          <w:sz w:val="22"/>
          <w:szCs w:val="22"/>
          <w:lang w:eastAsia="en-US"/>
        </w:rPr>
      </w:pPr>
      <w:hyperlink w:anchor="_Toc33097929" w:history="1">
        <w:r w:rsidR="00F43BA8" w:rsidRPr="007A2104">
          <w:rPr>
            <w:rStyle w:val="Hyperlink"/>
            <w:noProof/>
          </w:rPr>
          <w:t>8.1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gating Security Keys</w:t>
        </w:r>
        <w:r w:rsidR="00F43BA8">
          <w:rPr>
            <w:noProof/>
            <w:webHidden/>
          </w:rPr>
          <w:tab/>
        </w:r>
        <w:r w:rsidR="00F43BA8">
          <w:rPr>
            <w:noProof/>
            <w:webHidden/>
          </w:rPr>
          <w:fldChar w:fldCharType="begin"/>
        </w:r>
        <w:r w:rsidR="00F43BA8">
          <w:rPr>
            <w:noProof/>
            <w:webHidden/>
          </w:rPr>
          <w:instrText xml:space="preserve"> PAGEREF _Toc33097929 \h </w:instrText>
        </w:r>
        <w:r w:rsidR="00F43BA8">
          <w:rPr>
            <w:noProof/>
            <w:webHidden/>
          </w:rPr>
        </w:r>
        <w:r w:rsidR="00F43BA8">
          <w:rPr>
            <w:noProof/>
            <w:webHidden/>
          </w:rPr>
          <w:fldChar w:fldCharType="separate"/>
        </w:r>
        <w:r w:rsidR="00F43BA8">
          <w:rPr>
            <w:noProof/>
            <w:webHidden/>
          </w:rPr>
          <w:t>165</w:t>
        </w:r>
        <w:r w:rsidR="00F43BA8">
          <w:rPr>
            <w:noProof/>
            <w:webHidden/>
          </w:rPr>
          <w:fldChar w:fldCharType="end"/>
        </w:r>
      </w:hyperlink>
    </w:p>
    <w:p w14:paraId="5E779F2F" w14:textId="58522D08" w:rsidR="00F43BA8" w:rsidRDefault="00E31E61">
      <w:pPr>
        <w:pStyle w:val="TOC3"/>
        <w:rPr>
          <w:rFonts w:asciiTheme="minorHAnsi" w:eastAsiaTheme="minorEastAsia" w:hAnsiTheme="minorHAnsi" w:cstheme="minorBidi"/>
          <w:noProof/>
          <w:color w:val="auto"/>
          <w:sz w:val="22"/>
          <w:szCs w:val="22"/>
          <w:lang w:eastAsia="en-US"/>
        </w:rPr>
      </w:pPr>
      <w:hyperlink w:anchor="_Toc33097930" w:history="1">
        <w:r w:rsidR="00F43BA8" w:rsidRPr="007A2104">
          <w:rPr>
            <w:rStyle w:val="Hyperlink"/>
            <w:noProof/>
          </w:rPr>
          <w:t>8.1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reating and Editing Security Keys</w:t>
        </w:r>
        <w:r w:rsidR="00F43BA8">
          <w:rPr>
            <w:noProof/>
            <w:webHidden/>
          </w:rPr>
          <w:tab/>
        </w:r>
        <w:r w:rsidR="00F43BA8">
          <w:rPr>
            <w:noProof/>
            <w:webHidden/>
          </w:rPr>
          <w:fldChar w:fldCharType="begin"/>
        </w:r>
        <w:r w:rsidR="00F43BA8">
          <w:rPr>
            <w:noProof/>
            <w:webHidden/>
          </w:rPr>
          <w:instrText xml:space="preserve"> PAGEREF _Toc33097930 \h </w:instrText>
        </w:r>
        <w:r w:rsidR="00F43BA8">
          <w:rPr>
            <w:noProof/>
            <w:webHidden/>
          </w:rPr>
        </w:r>
        <w:r w:rsidR="00F43BA8">
          <w:rPr>
            <w:noProof/>
            <w:webHidden/>
          </w:rPr>
          <w:fldChar w:fldCharType="separate"/>
        </w:r>
        <w:r w:rsidR="00F43BA8">
          <w:rPr>
            <w:noProof/>
            <w:webHidden/>
          </w:rPr>
          <w:t>166</w:t>
        </w:r>
        <w:r w:rsidR="00F43BA8">
          <w:rPr>
            <w:noProof/>
            <w:webHidden/>
          </w:rPr>
          <w:fldChar w:fldCharType="end"/>
        </w:r>
      </w:hyperlink>
    </w:p>
    <w:p w14:paraId="2E22ADE9" w14:textId="0893BBBD" w:rsidR="00F43BA8" w:rsidRDefault="00E31E61">
      <w:pPr>
        <w:pStyle w:val="TOC4"/>
        <w:rPr>
          <w:rFonts w:asciiTheme="minorHAnsi" w:eastAsiaTheme="minorEastAsia" w:hAnsiTheme="minorHAnsi" w:cstheme="minorBidi"/>
          <w:noProof/>
          <w:color w:val="auto"/>
          <w:sz w:val="22"/>
          <w:szCs w:val="22"/>
          <w:lang w:eastAsia="en-US"/>
        </w:rPr>
      </w:pPr>
      <w:hyperlink w:anchor="_Toc33097931" w:history="1">
        <w:r w:rsidR="00F43BA8" w:rsidRPr="007A2104">
          <w:rPr>
            <w:rStyle w:val="Hyperlink"/>
            <w:noProof/>
          </w:rPr>
          <w:t>8.12.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ERSON LOOKUP</w:t>
        </w:r>
        <w:r w:rsidR="00F43BA8">
          <w:rPr>
            <w:noProof/>
            <w:webHidden/>
          </w:rPr>
          <w:tab/>
        </w:r>
        <w:r w:rsidR="00F43BA8">
          <w:rPr>
            <w:noProof/>
            <w:webHidden/>
          </w:rPr>
          <w:fldChar w:fldCharType="begin"/>
        </w:r>
        <w:r w:rsidR="00F43BA8">
          <w:rPr>
            <w:noProof/>
            <w:webHidden/>
          </w:rPr>
          <w:instrText xml:space="preserve"> PAGEREF _Toc33097931 \h </w:instrText>
        </w:r>
        <w:r w:rsidR="00F43BA8">
          <w:rPr>
            <w:noProof/>
            <w:webHidden/>
          </w:rPr>
        </w:r>
        <w:r w:rsidR="00F43BA8">
          <w:rPr>
            <w:noProof/>
            <w:webHidden/>
          </w:rPr>
          <w:fldChar w:fldCharType="separate"/>
        </w:r>
        <w:r w:rsidR="00F43BA8">
          <w:rPr>
            <w:noProof/>
            <w:webHidden/>
          </w:rPr>
          <w:t>166</w:t>
        </w:r>
        <w:r w:rsidR="00F43BA8">
          <w:rPr>
            <w:noProof/>
            <w:webHidden/>
          </w:rPr>
          <w:fldChar w:fldCharType="end"/>
        </w:r>
      </w:hyperlink>
    </w:p>
    <w:p w14:paraId="03768356" w14:textId="31AD4534" w:rsidR="00F43BA8" w:rsidRDefault="00E31E61">
      <w:pPr>
        <w:pStyle w:val="TOC4"/>
        <w:rPr>
          <w:rFonts w:asciiTheme="minorHAnsi" w:eastAsiaTheme="minorEastAsia" w:hAnsiTheme="minorHAnsi" w:cstheme="minorBidi"/>
          <w:noProof/>
          <w:color w:val="auto"/>
          <w:sz w:val="22"/>
          <w:szCs w:val="22"/>
          <w:lang w:eastAsia="en-US"/>
        </w:rPr>
      </w:pPr>
      <w:hyperlink w:anchor="_Toc33097932" w:history="1">
        <w:r w:rsidR="00F43BA8" w:rsidRPr="007A2104">
          <w:rPr>
            <w:rStyle w:val="Hyperlink"/>
            <w:noProof/>
          </w:rPr>
          <w:t>8.12.5.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KEEP AT TERMINATE</w:t>
        </w:r>
        <w:r w:rsidR="00F43BA8">
          <w:rPr>
            <w:noProof/>
            <w:webHidden/>
          </w:rPr>
          <w:tab/>
        </w:r>
        <w:r w:rsidR="00F43BA8">
          <w:rPr>
            <w:noProof/>
            <w:webHidden/>
          </w:rPr>
          <w:fldChar w:fldCharType="begin"/>
        </w:r>
        <w:r w:rsidR="00F43BA8">
          <w:rPr>
            <w:noProof/>
            <w:webHidden/>
          </w:rPr>
          <w:instrText xml:space="preserve"> PAGEREF _Toc33097932 \h </w:instrText>
        </w:r>
        <w:r w:rsidR="00F43BA8">
          <w:rPr>
            <w:noProof/>
            <w:webHidden/>
          </w:rPr>
        </w:r>
        <w:r w:rsidR="00F43BA8">
          <w:rPr>
            <w:noProof/>
            <w:webHidden/>
          </w:rPr>
          <w:fldChar w:fldCharType="separate"/>
        </w:r>
        <w:r w:rsidR="00F43BA8">
          <w:rPr>
            <w:noProof/>
            <w:webHidden/>
          </w:rPr>
          <w:t>166</w:t>
        </w:r>
        <w:r w:rsidR="00F43BA8">
          <w:rPr>
            <w:noProof/>
            <w:webHidden/>
          </w:rPr>
          <w:fldChar w:fldCharType="end"/>
        </w:r>
      </w:hyperlink>
    </w:p>
    <w:p w14:paraId="74993CDA" w14:textId="7E904D56" w:rsidR="00F43BA8" w:rsidRDefault="00E31E61">
      <w:pPr>
        <w:pStyle w:val="TOC4"/>
        <w:rPr>
          <w:rFonts w:asciiTheme="minorHAnsi" w:eastAsiaTheme="minorEastAsia" w:hAnsiTheme="minorHAnsi" w:cstheme="minorBidi"/>
          <w:noProof/>
          <w:color w:val="auto"/>
          <w:sz w:val="22"/>
          <w:szCs w:val="22"/>
          <w:lang w:eastAsia="en-US"/>
        </w:rPr>
      </w:pPr>
      <w:hyperlink w:anchor="_Toc33097933" w:history="1">
        <w:r w:rsidR="00F43BA8" w:rsidRPr="007A2104">
          <w:rPr>
            <w:rStyle w:val="Hyperlink"/>
            <w:noProof/>
          </w:rPr>
          <w:t>8.12.5.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UBORDINATE KEY (Exploding Keys)</w:t>
        </w:r>
        <w:r w:rsidR="00F43BA8">
          <w:rPr>
            <w:noProof/>
            <w:webHidden/>
          </w:rPr>
          <w:tab/>
        </w:r>
        <w:r w:rsidR="00F43BA8">
          <w:rPr>
            <w:noProof/>
            <w:webHidden/>
          </w:rPr>
          <w:fldChar w:fldCharType="begin"/>
        </w:r>
        <w:r w:rsidR="00F43BA8">
          <w:rPr>
            <w:noProof/>
            <w:webHidden/>
          </w:rPr>
          <w:instrText xml:space="preserve"> PAGEREF _Toc33097933 \h </w:instrText>
        </w:r>
        <w:r w:rsidR="00F43BA8">
          <w:rPr>
            <w:noProof/>
            <w:webHidden/>
          </w:rPr>
        </w:r>
        <w:r w:rsidR="00F43BA8">
          <w:rPr>
            <w:noProof/>
            <w:webHidden/>
          </w:rPr>
          <w:fldChar w:fldCharType="separate"/>
        </w:r>
        <w:r w:rsidR="00F43BA8">
          <w:rPr>
            <w:noProof/>
            <w:webHidden/>
          </w:rPr>
          <w:t>167</w:t>
        </w:r>
        <w:r w:rsidR="00F43BA8">
          <w:rPr>
            <w:noProof/>
            <w:webHidden/>
          </w:rPr>
          <w:fldChar w:fldCharType="end"/>
        </w:r>
      </w:hyperlink>
    </w:p>
    <w:p w14:paraId="35C06365" w14:textId="0F6FE1B6" w:rsidR="00F43BA8" w:rsidRDefault="00E31E61">
      <w:pPr>
        <w:pStyle w:val="TOC3"/>
        <w:rPr>
          <w:rFonts w:asciiTheme="minorHAnsi" w:eastAsiaTheme="minorEastAsia" w:hAnsiTheme="minorHAnsi" w:cstheme="minorBidi"/>
          <w:noProof/>
          <w:color w:val="auto"/>
          <w:sz w:val="22"/>
          <w:szCs w:val="22"/>
          <w:lang w:eastAsia="en-US"/>
        </w:rPr>
      </w:pPr>
      <w:hyperlink w:anchor="_Toc33097934" w:history="1">
        <w:r w:rsidR="00F43BA8" w:rsidRPr="007A2104">
          <w:rPr>
            <w:rStyle w:val="Hyperlink"/>
            <w:noProof/>
          </w:rPr>
          <w:t>8.1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ting Security Keys</w:t>
        </w:r>
        <w:r w:rsidR="00F43BA8">
          <w:rPr>
            <w:noProof/>
            <w:webHidden/>
          </w:rPr>
          <w:tab/>
        </w:r>
        <w:r w:rsidR="00F43BA8">
          <w:rPr>
            <w:noProof/>
            <w:webHidden/>
          </w:rPr>
          <w:fldChar w:fldCharType="begin"/>
        </w:r>
        <w:r w:rsidR="00F43BA8">
          <w:rPr>
            <w:noProof/>
            <w:webHidden/>
          </w:rPr>
          <w:instrText xml:space="preserve"> PAGEREF _Toc33097934 \h </w:instrText>
        </w:r>
        <w:r w:rsidR="00F43BA8">
          <w:rPr>
            <w:noProof/>
            <w:webHidden/>
          </w:rPr>
        </w:r>
        <w:r w:rsidR="00F43BA8">
          <w:rPr>
            <w:noProof/>
            <w:webHidden/>
          </w:rPr>
          <w:fldChar w:fldCharType="separate"/>
        </w:r>
        <w:r w:rsidR="00F43BA8">
          <w:rPr>
            <w:noProof/>
            <w:webHidden/>
          </w:rPr>
          <w:t>167</w:t>
        </w:r>
        <w:r w:rsidR="00F43BA8">
          <w:rPr>
            <w:noProof/>
            <w:webHidden/>
          </w:rPr>
          <w:fldChar w:fldCharType="end"/>
        </w:r>
      </w:hyperlink>
    </w:p>
    <w:p w14:paraId="30B1D842" w14:textId="13971F62" w:rsidR="00F43BA8" w:rsidRDefault="00E31E61">
      <w:pPr>
        <w:pStyle w:val="TOC3"/>
        <w:rPr>
          <w:rFonts w:asciiTheme="minorHAnsi" w:eastAsiaTheme="minorEastAsia" w:hAnsiTheme="minorHAnsi" w:cstheme="minorBidi"/>
          <w:noProof/>
          <w:color w:val="auto"/>
          <w:sz w:val="22"/>
          <w:szCs w:val="22"/>
          <w:lang w:eastAsia="en-US"/>
        </w:rPr>
      </w:pPr>
      <w:hyperlink w:anchor="_Toc33097935" w:history="1">
        <w:r w:rsidR="00F43BA8" w:rsidRPr="007A2104">
          <w:rPr>
            <w:rStyle w:val="Hyperlink"/>
            <w:noProof/>
          </w:rPr>
          <w:t>8.12.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indexing All Users’ Security Keys Option</w:t>
        </w:r>
        <w:r w:rsidR="00F43BA8">
          <w:rPr>
            <w:noProof/>
            <w:webHidden/>
          </w:rPr>
          <w:tab/>
        </w:r>
        <w:r w:rsidR="00F43BA8">
          <w:rPr>
            <w:noProof/>
            <w:webHidden/>
          </w:rPr>
          <w:fldChar w:fldCharType="begin"/>
        </w:r>
        <w:r w:rsidR="00F43BA8">
          <w:rPr>
            <w:noProof/>
            <w:webHidden/>
          </w:rPr>
          <w:instrText xml:space="preserve"> PAGEREF _Toc33097935 \h </w:instrText>
        </w:r>
        <w:r w:rsidR="00F43BA8">
          <w:rPr>
            <w:noProof/>
            <w:webHidden/>
          </w:rPr>
        </w:r>
        <w:r w:rsidR="00F43BA8">
          <w:rPr>
            <w:noProof/>
            <w:webHidden/>
          </w:rPr>
          <w:fldChar w:fldCharType="separate"/>
        </w:r>
        <w:r w:rsidR="00F43BA8">
          <w:rPr>
            <w:noProof/>
            <w:webHidden/>
          </w:rPr>
          <w:t>167</w:t>
        </w:r>
        <w:r w:rsidR="00F43BA8">
          <w:rPr>
            <w:noProof/>
            <w:webHidden/>
          </w:rPr>
          <w:fldChar w:fldCharType="end"/>
        </w:r>
      </w:hyperlink>
    </w:p>
    <w:p w14:paraId="31C22927" w14:textId="72E20237" w:rsidR="00F43BA8" w:rsidRDefault="00E31E61">
      <w:pPr>
        <w:pStyle w:val="TOC3"/>
        <w:rPr>
          <w:rFonts w:asciiTheme="minorHAnsi" w:eastAsiaTheme="minorEastAsia" w:hAnsiTheme="minorHAnsi" w:cstheme="minorBidi"/>
          <w:noProof/>
          <w:color w:val="auto"/>
          <w:sz w:val="22"/>
          <w:szCs w:val="22"/>
          <w:lang w:eastAsia="en-US"/>
        </w:rPr>
      </w:pPr>
      <w:hyperlink w:anchor="_Toc33097936" w:history="1">
        <w:r w:rsidR="00F43BA8" w:rsidRPr="007A2104">
          <w:rPr>
            <w:rStyle w:val="Hyperlink"/>
            <w:noProof/>
          </w:rPr>
          <w:t>8.12.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ing Security Keys with Reverse Locks</w:t>
        </w:r>
        <w:r w:rsidR="00F43BA8">
          <w:rPr>
            <w:noProof/>
            <w:webHidden/>
          </w:rPr>
          <w:tab/>
        </w:r>
        <w:r w:rsidR="00F43BA8">
          <w:rPr>
            <w:noProof/>
            <w:webHidden/>
          </w:rPr>
          <w:fldChar w:fldCharType="begin"/>
        </w:r>
        <w:r w:rsidR="00F43BA8">
          <w:rPr>
            <w:noProof/>
            <w:webHidden/>
          </w:rPr>
          <w:instrText xml:space="preserve"> PAGEREF _Toc33097936 \h </w:instrText>
        </w:r>
        <w:r w:rsidR="00F43BA8">
          <w:rPr>
            <w:noProof/>
            <w:webHidden/>
          </w:rPr>
        </w:r>
        <w:r w:rsidR="00F43BA8">
          <w:rPr>
            <w:noProof/>
            <w:webHidden/>
          </w:rPr>
          <w:fldChar w:fldCharType="separate"/>
        </w:r>
        <w:r w:rsidR="00F43BA8">
          <w:rPr>
            <w:noProof/>
            <w:webHidden/>
          </w:rPr>
          <w:t>168</w:t>
        </w:r>
        <w:r w:rsidR="00F43BA8">
          <w:rPr>
            <w:noProof/>
            <w:webHidden/>
          </w:rPr>
          <w:fldChar w:fldCharType="end"/>
        </w:r>
      </w:hyperlink>
    </w:p>
    <w:p w14:paraId="00B19A75" w14:textId="13168258" w:rsidR="00F43BA8" w:rsidRDefault="00E31E61">
      <w:pPr>
        <w:pStyle w:val="TOC3"/>
        <w:rPr>
          <w:rFonts w:asciiTheme="minorHAnsi" w:eastAsiaTheme="minorEastAsia" w:hAnsiTheme="minorHAnsi" w:cstheme="minorBidi"/>
          <w:noProof/>
          <w:color w:val="auto"/>
          <w:sz w:val="22"/>
          <w:szCs w:val="22"/>
          <w:lang w:eastAsia="en-US"/>
        </w:rPr>
      </w:pPr>
      <w:hyperlink w:anchor="_Toc33097937" w:history="1">
        <w:r w:rsidR="00F43BA8" w:rsidRPr="007A2104">
          <w:rPr>
            <w:rStyle w:val="Hyperlink"/>
            <w:noProof/>
          </w:rPr>
          <w:t>8.12.9</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curity Key Delegation Levels</w:t>
        </w:r>
        <w:r w:rsidR="00F43BA8">
          <w:rPr>
            <w:noProof/>
            <w:webHidden/>
          </w:rPr>
          <w:tab/>
        </w:r>
        <w:r w:rsidR="00F43BA8">
          <w:rPr>
            <w:noProof/>
            <w:webHidden/>
          </w:rPr>
          <w:fldChar w:fldCharType="begin"/>
        </w:r>
        <w:r w:rsidR="00F43BA8">
          <w:rPr>
            <w:noProof/>
            <w:webHidden/>
          </w:rPr>
          <w:instrText xml:space="preserve"> PAGEREF _Toc33097937 \h </w:instrText>
        </w:r>
        <w:r w:rsidR="00F43BA8">
          <w:rPr>
            <w:noProof/>
            <w:webHidden/>
          </w:rPr>
        </w:r>
        <w:r w:rsidR="00F43BA8">
          <w:rPr>
            <w:noProof/>
            <w:webHidden/>
          </w:rPr>
          <w:fldChar w:fldCharType="separate"/>
        </w:r>
        <w:r w:rsidR="00F43BA8">
          <w:rPr>
            <w:noProof/>
            <w:webHidden/>
          </w:rPr>
          <w:t>168</w:t>
        </w:r>
        <w:r w:rsidR="00F43BA8">
          <w:rPr>
            <w:noProof/>
            <w:webHidden/>
          </w:rPr>
          <w:fldChar w:fldCharType="end"/>
        </w:r>
      </w:hyperlink>
    </w:p>
    <w:p w14:paraId="387F3373" w14:textId="10532699" w:rsidR="00F43BA8" w:rsidRDefault="00E31E61">
      <w:pPr>
        <w:pStyle w:val="TOC1"/>
        <w:rPr>
          <w:rFonts w:asciiTheme="minorHAnsi" w:eastAsiaTheme="minorEastAsia" w:hAnsiTheme="minorHAnsi" w:cstheme="minorBidi"/>
          <w:color w:val="auto"/>
          <w:sz w:val="22"/>
          <w:szCs w:val="22"/>
          <w:lang w:eastAsia="en-US"/>
        </w:rPr>
      </w:pPr>
      <w:hyperlink w:anchor="_Toc33097938" w:history="1">
        <w:r w:rsidR="00F43BA8" w:rsidRPr="007A2104">
          <w:rPr>
            <w:rStyle w:val="Hyperlink"/>
          </w:rPr>
          <w:t>9</w:t>
        </w:r>
        <w:r w:rsidR="00F43BA8">
          <w:rPr>
            <w:rFonts w:asciiTheme="minorHAnsi" w:eastAsiaTheme="minorEastAsia" w:hAnsiTheme="minorHAnsi" w:cstheme="minorBidi"/>
            <w:color w:val="auto"/>
            <w:sz w:val="22"/>
            <w:szCs w:val="22"/>
            <w:lang w:eastAsia="en-US"/>
          </w:rPr>
          <w:tab/>
        </w:r>
        <w:r w:rsidR="00F43BA8" w:rsidRPr="007A2104">
          <w:rPr>
            <w:rStyle w:val="Hyperlink"/>
          </w:rPr>
          <w:t>Secure Menu Delegation</w:t>
        </w:r>
        <w:r w:rsidR="00F43BA8">
          <w:rPr>
            <w:webHidden/>
          </w:rPr>
          <w:tab/>
        </w:r>
        <w:r w:rsidR="00F43BA8">
          <w:rPr>
            <w:webHidden/>
          </w:rPr>
          <w:fldChar w:fldCharType="begin"/>
        </w:r>
        <w:r w:rsidR="00F43BA8">
          <w:rPr>
            <w:webHidden/>
          </w:rPr>
          <w:instrText xml:space="preserve"> PAGEREF _Toc33097938 \h </w:instrText>
        </w:r>
        <w:r w:rsidR="00F43BA8">
          <w:rPr>
            <w:webHidden/>
          </w:rPr>
        </w:r>
        <w:r w:rsidR="00F43BA8">
          <w:rPr>
            <w:webHidden/>
          </w:rPr>
          <w:fldChar w:fldCharType="separate"/>
        </w:r>
        <w:r w:rsidR="00F43BA8">
          <w:rPr>
            <w:webHidden/>
          </w:rPr>
          <w:t>169</w:t>
        </w:r>
        <w:r w:rsidR="00F43BA8">
          <w:rPr>
            <w:webHidden/>
          </w:rPr>
          <w:fldChar w:fldCharType="end"/>
        </w:r>
      </w:hyperlink>
    </w:p>
    <w:p w14:paraId="02E59E6B" w14:textId="06581C5D" w:rsidR="00F43BA8" w:rsidRDefault="00E31E61">
      <w:pPr>
        <w:pStyle w:val="TOC2"/>
        <w:rPr>
          <w:rFonts w:asciiTheme="minorHAnsi" w:eastAsiaTheme="minorEastAsia" w:hAnsiTheme="minorHAnsi" w:cstheme="minorBidi"/>
          <w:b w:val="0"/>
          <w:noProof/>
          <w:color w:val="auto"/>
          <w:sz w:val="22"/>
          <w:szCs w:val="22"/>
          <w:lang w:eastAsia="en-US"/>
        </w:rPr>
      </w:pPr>
      <w:hyperlink w:anchor="_Toc33097939" w:history="1">
        <w:r w:rsidR="00F43BA8" w:rsidRPr="007A2104">
          <w:rPr>
            <w:rStyle w:val="Hyperlink"/>
            <w:noProof/>
          </w:rPr>
          <w:t>9.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 Interface: Acting as a Delegate</w:t>
        </w:r>
        <w:r w:rsidR="00F43BA8">
          <w:rPr>
            <w:noProof/>
            <w:webHidden/>
          </w:rPr>
          <w:tab/>
        </w:r>
        <w:r w:rsidR="00F43BA8">
          <w:rPr>
            <w:noProof/>
            <w:webHidden/>
          </w:rPr>
          <w:fldChar w:fldCharType="begin"/>
        </w:r>
        <w:r w:rsidR="00F43BA8">
          <w:rPr>
            <w:noProof/>
            <w:webHidden/>
          </w:rPr>
          <w:instrText xml:space="preserve"> PAGEREF _Toc33097939 \h </w:instrText>
        </w:r>
        <w:r w:rsidR="00F43BA8">
          <w:rPr>
            <w:noProof/>
            <w:webHidden/>
          </w:rPr>
        </w:r>
        <w:r w:rsidR="00F43BA8">
          <w:rPr>
            <w:noProof/>
            <w:webHidden/>
          </w:rPr>
          <w:fldChar w:fldCharType="separate"/>
        </w:r>
        <w:r w:rsidR="00F43BA8">
          <w:rPr>
            <w:noProof/>
            <w:webHidden/>
          </w:rPr>
          <w:t>169</w:t>
        </w:r>
        <w:r w:rsidR="00F43BA8">
          <w:rPr>
            <w:noProof/>
            <w:webHidden/>
          </w:rPr>
          <w:fldChar w:fldCharType="end"/>
        </w:r>
      </w:hyperlink>
    </w:p>
    <w:p w14:paraId="3DFB336E" w14:textId="3C27BE66" w:rsidR="00F43BA8" w:rsidRDefault="00E31E61">
      <w:pPr>
        <w:pStyle w:val="TOC3"/>
        <w:rPr>
          <w:rFonts w:asciiTheme="minorHAnsi" w:eastAsiaTheme="minorEastAsia" w:hAnsiTheme="minorHAnsi" w:cstheme="minorBidi"/>
          <w:noProof/>
          <w:color w:val="auto"/>
          <w:sz w:val="22"/>
          <w:szCs w:val="22"/>
          <w:lang w:eastAsia="en-US"/>
        </w:rPr>
      </w:pPr>
      <w:hyperlink w:anchor="_Toc33097940" w:history="1">
        <w:r w:rsidR="00F43BA8" w:rsidRPr="007A2104">
          <w:rPr>
            <w:rStyle w:val="Hyperlink"/>
            <w:noProof/>
          </w:rPr>
          <w:t>9.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gate’s Menu</w:t>
        </w:r>
        <w:r w:rsidR="00F43BA8">
          <w:rPr>
            <w:noProof/>
            <w:webHidden/>
          </w:rPr>
          <w:tab/>
        </w:r>
        <w:r w:rsidR="00F43BA8">
          <w:rPr>
            <w:noProof/>
            <w:webHidden/>
          </w:rPr>
          <w:fldChar w:fldCharType="begin"/>
        </w:r>
        <w:r w:rsidR="00F43BA8">
          <w:rPr>
            <w:noProof/>
            <w:webHidden/>
          </w:rPr>
          <w:instrText xml:space="preserve"> PAGEREF _Toc33097940 \h </w:instrText>
        </w:r>
        <w:r w:rsidR="00F43BA8">
          <w:rPr>
            <w:noProof/>
            <w:webHidden/>
          </w:rPr>
        </w:r>
        <w:r w:rsidR="00F43BA8">
          <w:rPr>
            <w:noProof/>
            <w:webHidden/>
          </w:rPr>
          <w:fldChar w:fldCharType="separate"/>
        </w:r>
        <w:r w:rsidR="00F43BA8">
          <w:rPr>
            <w:noProof/>
            <w:webHidden/>
          </w:rPr>
          <w:t>170</w:t>
        </w:r>
        <w:r w:rsidR="00F43BA8">
          <w:rPr>
            <w:noProof/>
            <w:webHidden/>
          </w:rPr>
          <w:fldChar w:fldCharType="end"/>
        </w:r>
      </w:hyperlink>
    </w:p>
    <w:p w14:paraId="68F0E485" w14:textId="7210020B" w:rsidR="00F43BA8" w:rsidRDefault="00E31E61">
      <w:pPr>
        <w:pStyle w:val="TOC3"/>
        <w:rPr>
          <w:rFonts w:asciiTheme="minorHAnsi" w:eastAsiaTheme="minorEastAsia" w:hAnsiTheme="minorHAnsi" w:cstheme="minorBidi"/>
          <w:noProof/>
          <w:color w:val="auto"/>
          <w:sz w:val="22"/>
          <w:szCs w:val="22"/>
          <w:lang w:eastAsia="en-US"/>
        </w:rPr>
      </w:pPr>
      <w:hyperlink w:anchor="_Toc33097941" w:history="1">
        <w:r w:rsidR="00F43BA8" w:rsidRPr="007A2104">
          <w:rPr>
            <w:rStyle w:val="Hyperlink"/>
            <w:noProof/>
          </w:rPr>
          <w:t>9.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a User’s Options Option</w:t>
        </w:r>
        <w:r w:rsidR="00F43BA8">
          <w:rPr>
            <w:noProof/>
            <w:webHidden/>
          </w:rPr>
          <w:tab/>
        </w:r>
        <w:r w:rsidR="00F43BA8">
          <w:rPr>
            <w:noProof/>
            <w:webHidden/>
          </w:rPr>
          <w:fldChar w:fldCharType="begin"/>
        </w:r>
        <w:r w:rsidR="00F43BA8">
          <w:rPr>
            <w:noProof/>
            <w:webHidden/>
          </w:rPr>
          <w:instrText xml:space="preserve"> PAGEREF _Toc33097941 \h </w:instrText>
        </w:r>
        <w:r w:rsidR="00F43BA8">
          <w:rPr>
            <w:noProof/>
            <w:webHidden/>
          </w:rPr>
        </w:r>
        <w:r w:rsidR="00F43BA8">
          <w:rPr>
            <w:noProof/>
            <w:webHidden/>
          </w:rPr>
          <w:fldChar w:fldCharType="separate"/>
        </w:r>
        <w:r w:rsidR="00F43BA8">
          <w:rPr>
            <w:noProof/>
            <w:webHidden/>
          </w:rPr>
          <w:t>170</w:t>
        </w:r>
        <w:r w:rsidR="00F43BA8">
          <w:rPr>
            <w:noProof/>
            <w:webHidden/>
          </w:rPr>
          <w:fldChar w:fldCharType="end"/>
        </w:r>
      </w:hyperlink>
    </w:p>
    <w:p w14:paraId="7C7B9FD3" w14:textId="1F2B84A5" w:rsidR="00F43BA8" w:rsidRDefault="00E31E61">
      <w:pPr>
        <w:pStyle w:val="TOC3"/>
        <w:rPr>
          <w:rFonts w:asciiTheme="minorHAnsi" w:eastAsiaTheme="minorEastAsia" w:hAnsiTheme="minorHAnsi" w:cstheme="minorBidi"/>
          <w:noProof/>
          <w:color w:val="auto"/>
          <w:sz w:val="22"/>
          <w:szCs w:val="22"/>
          <w:lang w:eastAsia="en-US"/>
        </w:rPr>
      </w:pPr>
      <w:hyperlink w:anchor="_Toc33097942" w:history="1">
        <w:r w:rsidR="00F43BA8" w:rsidRPr="007A2104">
          <w:rPr>
            <w:rStyle w:val="Hyperlink"/>
            <w:noProof/>
          </w:rPr>
          <w:t>9.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Build a New Menu Option</w:t>
        </w:r>
        <w:r w:rsidR="00F43BA8">
          <w:rPr>
            <w:noProof/>
            <w:webHidden/>
          </w:rPr>
          <w:tab/>
        </w:r>
        <w:r w:rsidR="00F43BA8">
          <w:rPr>
            <w:noProof/>
            <w:webHidden/>
          </w:rPr>
          <w:fldChar w:fldCharType="begin"/>
        </w:r>
        <w:r w:rsidR="00F43BA8">
          <w:rPr>
            <w:noProof/>
            <w:webHidden/>
          </w:rPr>
          <w:instrText xml:space="preserve"> PAGEREF _Toc33097942 \h </w:instrText>
        </w:r>
        <w:r w:rsidR="00F43BA8">
          <w:rPr>
            <w:noProof/>
            <w:webHidden/>
          </w:rPr>
        </w:r>
        <w:r w:rsidR="00F43BA8">
          <w:rPr>
            <w:noProof/>
            <w:webHidden/>
          </w:rPr>
          <w:fldChar w:fldCharType="separate"/>
        </w:r>
        <w:r w:rsidR="00F43BA8">
          <w:rPr>
            <w:noProof/>
            <w:webHidden/>
          </w:rPr>
          <w:t>171</w:t>
        </w:r>
        <w:r w:rsidR="00F43BA8">
          <w:rPr>
            <w:noProof/>
            <w:webHidden/>
          </w:rPr>
          <w:fldChar w:fldCharType="end"/>
        </w:r>
      </w:hyperlink>
    </w:p>
    <w:p w14:paraId="2DAF55DE" w14:textId="6509FDF6" w:rsidR="00F43BA8" w:rsidRDefault="00E31E61">
      <w:pPr>
        <w:pStyle w:val="TOC3"/>
        <w:rPr>
          <w:rFonts w:asciiTheme="minorHAnsi" w:eastAsiaTheme="minorEastAsia" w:hAnsiTheme="minorHAnsi" w:cstheme="minorBidi"/>
          <w:noProof/>
          <w:color w:val="auto"/>
          <w:sz w:val="22"/>
          <w:szCs w:val="22"/>
          <w:lang w:eastAsia="en-US"/>
        </w:rPr>
      </w:pPr>
      <w:hyperlink w:anchor="_Toc33097943" w:history="1">
        <w:r w:rsidR="00F43BA8" w:rsidRPr="007A2104">
          <w:rPr>
            <w:rStyle w:val="Hyperlink"/>
            <w:noProof/>
          </w:rPr>
          <w:t>9.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opy Everything About an Option to a New Option Option</w:t>
        </w:r>
        <w:r w:rsidR="00F43BA8">
          <w:rPr>
            <w:noProof/>
            <w:webHidden/>
          </w:rPr>
          <w:tab/>
        </w:r>
        <w:r w:rsidR="00F43BA8">
          <w:rPr>
            <w:noProof/>
            <w:webHidden/>
          </w:rPr>
          <w:fldChar w:fldCharType="begin"/>
        </w:r>
        <w:r w:rsidR="00F43BA8">
          <w:rPr>
            <w:noProof/>
            <w:webHidden/>
          </w:rPr>
          <w:instrText xml:space="preserve"> PAGEREF _Toc33097943 \h </w:instrText>
        </w:r>
        <w:r w:rsidR="00F43BA8">
          <w:rPr>
            <w:noProof/>
            <w:webHidden/>
          </w:rPr>
        </w:r>
        <w:r w:rsidR="00F43BA8">
          <w:rPr>
            <w:noProof/>
            <w:webHidden/>
          </w:rPr>
          <w:fldChar w:fldCharType="separate"/>
        </w:r>
        <w:r w:rsidR="00F43BA8">
          <w:rPr>
            <w:noProof/>
            <w:webHidden/>
          </w:rPr>
          <w:t>172</w:t>
        </w:r>
        <w:r w:rsidR="00F43BA8">
          <w:rPr>
            <w:noProof/>
            <w:webHidden/>
          </w:rPr>
          <w:fldChar w:fldCharType="end"/>
        </w:r>
      </w:hyperlink>
    </w:p>
    <w:p w14:paraId="3A7DF500" w14:textId="5733EF55" w:rsidR="00F43BA8" w:rsidRDefault="00E31E61">
      <w:pPr>
        <w:pStyle w:val="TOC3"/>
        <w:rPr>
          <w:rFonts w:asciiTheme="minorHAnsi" w:eastAsiaTheme="minorEastAsia" w:hAnsiTheme="minorHAnsi" w:cstheme="minorBidi"/>
          <w:noProof/>
          <w:color w:val="auto"/>
          <w:sz w:val="22"/>
          <w:szCs w:val="22"/>
          <w:lang w:eastAsia="en-US"/>
        </w:rPr>
      </w:pPr>
      <w:hyperlink w:anchor="_Toc33097944" w:history="1">
        <w:r w:rsidR="00F43BA8" w:rsidRPr="007A2104">
          <w:rPr>
            <w:rStyle w:val="Hyperlink"/>
            <w:noProof/>
          </w:rPr>
          <w:t>9.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opy One Users Menus and Keys to others Option</w:t>
        </w:r>
        <w:r w:rsidR="00F43BA8">
          <w:rPr>
            <w:noProof/>
            <w:webHidden/>
          </w:rPr>
          <w:tab/>
        </w:r>
        <w:r w:rsidR="00F43BA8">
          <w:rPr>
            <w:noProof/>
            <w:webHidden/>
          </w:rPr>
          <w:fldChar w:fldCharType="begin"/>
        </w:r>
        <w:r w:rsidR="00F43BA8">
          <w:rPr>
            <w:noProof/>
            <w:webHidden/>
          </w:rPr>
          <w:instrText xml:space="preserve"> PAGEREF _Toc33097944 \h </w:instrText>
        </w:r>
        <w:r w:rsidR="00F43BA8">
          <w:rPr>
            <w:noProof/>
            <w:webHidden/>
          </w:rPr>
        </w:r>
        <w:r w:rsidR="00F43BA8">
          <w:rPr>
            <w:noProof/>
            <w:webHidden/>
          </w:rPr>
          <w:fldChar w:fldCharType="separate"/>
        </w:r>
        <w:r w:rsidR="00F43BA8">
          <w:rPr>
            <w:noProof/>
            <w:webHidden/>
          </w:rPr>
          <w:t>172</w:t>
        </w:r>
        <w:r w:rsidR="00F43BA8">
          <w:rPr>
            <w:noProof/>
            <w:webHidden/>
          </w:rPr>
          <w:fldChar w:fldCharType="end"/>
        </w:r>
      </w:hyperlink>
    </w:p>
    <w:p w14:paraId="0D2CC231" w14:textId="76FABEBE" w:rsidR="00F43BA8" w:rsidRDefault="00E31E61">
      <w:pPr>
        <w:pStyle w:val="TOC3"/>
        <w:rPr>
          <w:rFonts w:asciiTheme="minorHAnsi" w:eastAsiaTheme="minorEastAsia" w:hAnsiTheme="minorHAnsi" w:cstheme="minorBidi"/>
          <w:noProof/>
          <w:color w:val="auto"/>
          <w:sz w:val="22"/>
          <w:szCs w:val="22"/>
          <w:lang w:eastAsia="en-US"/>
        </w:rPr>
      </w:pPr>
      <w:hyperlink w:anchor="_Toc33097945" w:history="1">
        <w:r w:rsidR="00F43BA8" w:rsidRPr="007A2104">
          <w:rPr>
            <w:rStyle w:val="Hyperlink"/>
            <w:noProof/>
          </w:rPr>
          <w:t>9.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mited File Manager Options (Build) Option</w:t>
        </w:r>
        <w:r w:rsidR="00F43BA8">
          <w:rPr>
            <w:noProof/>
            <w:webHidden/>
          </w:rPr>
          <w:tab/>
        </w:r>
        <w:r w:rsidR="00F43BA8">
          <w:rPr>
            <w:noProof/>
            <w:webHidden/>
          </w:rPr>
          <w:fldChar w:fldCharType="begin"/>
        </w:r>
        <w:r w:rsidR="00F43BA8">
          <w:rPr>
            <w:noProof/>
            <w:webHidden/>
          </w:rPr>
          <w:instrText xml:space="preserve"> PAGEREF _Toc33097945 \h </w:instrText>
        </w:r>
        <w:r w:rsidR="00F43BA8">
          <w:rPr>
            <w:noProof/>
            <w:webHidden/>
          </w:rPr>
        </w:r>
        <w:r w:rsidR="00F43BA8">
          <w:rPr>
            <w:noProof/>
            <w:webHidden/>
          </w:rPr>
          <w:fldChar w:fldCharType="separate"/>
        </w:r>
        <w:r w:rsidR="00F43BA8">
          <w:rPr>
            <w:noProof/>
            <w:webHidden/>
          </w:rPr>
          <w:t>172</w:t>
        </w:r>
        <w:r w:rsidR="00F43BA8">
          <w:rPr>
            <w:noProof/>
            <w:webHidden/>
          </w:rPr>
          <w:fldChar w:fldCharType="end"/>
        </w:r>
      </w:hyperlink>
    </w:p>
    <w:p w14:paraId="09228654" w14:textId="0672E94F" w:rsidR="00F43BA8" w:rsidRDefault="00E31E61">
      <w:pPr>
        <w:pStyle w:val="TOC4"/>
        <w:rPr>
          <w:rFonts w:asciiTheme="minorHAnsi" w:eastAsiaTheme="minorEastAsia" w:hAnsiTheme="minorHAnsi" w:cstheme="minorBidi"/>
          <w:noProof/>
          <w:color w:val="auto"/>
          <w:sz w:val="22"/>
          <w:szCs w:val="22"/>
          <w:lang w:eastAsia="en-US"/>
        </w:rPr>
      </w:pPr>
      <w:hyperlink w:anchor="_Toc33097946" w:history="1">
        <w:r w:rsidR="00F43BA8" w:rsidRPr="007A2104">
          <w:rPr>
            <w:rStyle w:val="Hyperlink"/>
            <w:noProof/>
          </w:rPr>
          <w:t>9.1.6.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haracteristics of Intended Users</w:t>
        </w:r>
        <w:r w:rsidR="00F43BA8">
          <w:rPr>
            <w:noProof/>
            <w:webHidden/>
          </w:rPr>
          <w:tab/>
        </w:r>
        <w:r w:rsidR="00F43BA8">
          <w:rPr>
            <w:noProof/>
            <w:webHidden/>
          </w:rPr>
          <w:fldChar w:fldCharType="begin"/>
        </w:r>
        <w:r w:rsidR="00F43BA8">
          <w:rPr>
            <w:noProof/>
            <w:webHidden/>
          </w:rPr>
          <w:instrText xml:space="preserve"> PAGEREF _Toc33097946 \h </w:instrText>
        </w:r>
        <w:r w:rsidR="00F43BA8">
          <w:rPr>
            <w:noProof/>
            <w:webHidden/>
          </w:rPr>
        </w:r>
        <w:r w:rsidR="00F43BA8">
          <w:rPr>
            <w:noProof/>
            <w:webHidden/>
          </w:rPr>
          <w:fldChar w:fldCharType="separate"/>
        </w:r>
        <w:r w:rsidR="00F43BA8">
          <w:rPr>
            <w:noProof/>
            <w:webHidden/>
          </w:rPr>
          <w:t>172</w:t>
        </w:r>
        <w:r w:rsidR="00F43BA8">
          <w:rPr>
            <w:noProof/>
            <w:webHidden/>
          </w:rPr>
          <w:fldChar w:fldCharType="end"/>
        </w:r>
      </w:hyperlink>
    </w:p>
    <w:p w14:paraId="0C8804A8" w14:textId="7AAAD195" w:rsidR="00F43BA8" w:rsidRDefault="00E31E61">
      <w:pPr>
        <w:pStyle w:val="TOC4"/>
        <w:rPr>
          <w:rFonts w:asciiTheme="minorHAnsi" w:eastAsiaTheme="minorEastAsia" w:hAnsiTheme="minorHAnsi" w:cstheme="minorBidi"/>
          <w:noProof/>
          <w:color w:val="auto"/>
          <w:sz w:val="22"/>
          <w:szCs w:val="22"/>
          <w:lang w:eastAsia="en-US"/>
        </w:rPr>
      </w:pPr>
      <w:hyperlink w:anchor="_Toc33097947" w:history="1">
        <w:r w:rsidR="00F43BA8" w:rsidRPr="007A2104">
          <w:rPr>
            <w:rStyle w:val="Hyperlink"/>
            <w:noProof/>
          </w:rPr>
          <w:t>9.1.6.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ystem Administrator Setup to Enable Building Options from Templates</w:t>
        </w:r>
        <w:r w:rsidR="00F43BA8">
          <w:rPr>
            <w:noProof/>
            <w:webHidden/>
          </w:rPr>
          <w:tab/>
        </w:r>
        <w:r w:rsidR="00F43BA8">
          <w:rPr>
            <w:noProof/>
            <w:webHidden/>
          </w:rPr>
          <w:fldChar w:fldCharType="begin"/>
        </w:r>
        <w:r w:rsidR="00F43BA8">
          <w:rPr>
            <w:noProof/>
            <w:webHidden/>
          </w:rPr>
          <w:instrText xml:space="preserve"> PAGEREF _Toc33097947 \h </w:instrText>
        </w:r>
        <w:r w:rsidR="00F43BA8">
          <w:rPr>
            <w:noProof/>
            <w:webHidden/>
          </w:rPr>
        </w:r>
        <w:r w:rsidR="00F43BA8">
          <w:rPr>
            <w:noProof/>
            <w:webHidden/>
          </w:rPr>
          <w:fldChar w:fldCharType="separate"/>
        </w:r>
        <w:r w:rsidR="00F43BA8">
          <w:rPr>
            <w:noProof/>
            <w:webHidden/>
          </w:rPr>
          <w:t>173</w:t>
        </w:r>
        <w:r w:rsidR="00F43BA8">
          <w:rPr>
            <w:noProof/>
            <w:webHidden/>
          </w:rPr>
          <w:fldChar w:fldCharType="end"/>
        </w:r>
      </w:hyperlink>
    </w:p>
    <w:p w14:paraId="59276717" w14:textId="3CF22F5D" w:rsidR="00F43BA8" w:rsidRDefault="00E31E61">
      <w:pPr>
        <w:pStyle w:val="TOC4"/>
        <w:rPr>
          <w:rFonts w:asciiTheme="minorHAnsi" w:eastAsiaTheme="minorEastAsia" w:hAnsiTheme="minorHAnsi" w:cstheme="minorBidi"/>
          <w:noProof/>
          <w:color w:val="auto"/>
          <w:sz w:val="22"/>
          <w:szCs w:val="22"/>
          <w:lang w:eastAsia="en-US"/>
        </w:rPr>
      </w:pPr>
      <w:hyperlink w:anchor="_Toc33097948" w:history="1">
        <w:r w:rsidR="00F43BA8" w:rsidRPr="007A2104">
          <w:rPr>
            <w:rStyle w:val="Hyperlink"/>
            <w:noProof/>
          </w:rPr>
          <w:t>9.1.6.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Building Options</w:t>
        </w:r>
        <w:r w:rsidR="00F43BA8">
          <w:rPr>
            <w:noProof/>
            <w:webHidden/>
          </w:rPr>
          <w:tab/>
        </w:r>
        <w:r w:rsidR="00F43BA8">
          <w:rPr>
            <w:noProof/>
            <w:webHidden/>
          </w:rPr>
          <w:fldChar w:fldCharType="begin"/>
        </w:r>
        <w:r w:rsidR="00F43BA8">
          <w:rPr>
            <w:noProof/>
            <w:webHidden/>
          </w:rPr>
          <w:instrText xml:space="preserve"> PAGEREF _Toc33097948 \h </w:instrText>
        </w:r>
        <w:r w:rsidR="00F43BA8">
          <w:rPr>
            <w:noProof/>
            <w:webHidden/>
          </w:rPr>
        </w:r>
        <w:r w:rsidR="00F43BA8">
          <w:rPr>
            <w:noProof/>
            <w:webHidden/>
          </w:rPr>
          <w:fldChar w:fldCharType="separate"/>
        </w:r>
        <w:r w:rsidR="00F43BA8">
          <w:rPr>
            <w:noProof/>
            <w:webHidden/>
          </w:rPr>
          <w:t>173</w:t>
        </w:r>
        <w:r w:rsidR="00F43BA8">
          <w:rPr>
            <w:noProof/>
            <w:webHidden/>
          </w:rPr>
          <w:fldChar w:fldCharType="end"/>
        </w:r>
      </w:hyperlink>
    </w:p>
    <w:p w14:paraId="57AAB0D3" w14:textId="03103A05" w:rsidR="00F43BA8" w:rsidRDefault="00E31E61">
      <w:pPr>
        <w:pStyle w:val="TOC2"/>
        <w:rPr>
          <w:rFonts w:asciiTheme="minorHAnsi" w:eastAsiaTheme="minorEastAsia" w:hAnsiTheme="minorHAnsi" w:cstheme="minorBidi"/>
          <w:b w:val="0"/>
          <w:noProof/>
          <w:color w:val="auto"/>
          <w:sz w:val="22"/>
          <w:szCs w:val="22"/>
          <w:lang w:eastAsia="en-US"/>
        </w:rPr>
      </w:pPr>
      <w:hyperlink w:anchor="_Toc33097949" w:history="1">
        <w:r w:rsidR="00F43BA8" w:rsidRPr="007A2104">
          <w:rPr>
            <w:rStyle w:val="Hyperlink"/>
            <w:noProof/>
          </w:rPr>
          <w:t>9.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Management: Managing Delegates</w:t>
        </w:r>
        <w:r w:rsidR="00F43BA8">
          <w:rPr>
            <w:noProof/>
            <w:webHidden/>
          </w:rPr>
          <w:tab/>
        </w:r>
        <w:r w:rsidR="00F43BA8">
          <w:rPr>
            <w:noProof/>
            <w:webHidden/>
          </w:rPr>
          <w:fldChar w:fldCharType="begin"/>
        </w:r>
        <w:r w:rsidR="00F43BA8">
          <w:rPr>
            <w:noProof/>
            <w:webHidden/>
          </w:rPr>
          <w:instrText xml:space="preserve"> PAGEREF _Toc33097949 \h </w:instrText>
        </w:r>
        <w:r w:rsidR="00F43BA8">
          <w:rPr>
            <w:noProof/>
            <w:webHidden/>
          </w:rPr>
        </w:r>
        <w:r w:rsidR="00F43BA8">
          <w:rPr>
            <w:noProof/>
            <w:webHidden/>
          </w:rPr>
          <w:fldChar w:fldCharType="separate"/>
        </w:r>
        <w:r w:rsidR="00F43BA8">
          <w:rPr>
            <w:noProof/>
            <w:webHidden/>
          </w:rPr>
          <w:t>174</w:t>
        </w:r>
        <w:r w:rsidR="00F43BA8">
          <w:rPr>
            <w:noProof/>
            <w:webHidden/>
          </w:rPr>
          <w:fldChar w:fldCharType="end"/>
        </w:r>
      </w:hyperlink>
    </w:p>
    <w:p w14:paraId="4A4E75D4" w14:textId="4D159327" w:rsidR="00F43BA8" w:rsidRDefault="00E31E61">
      <w:pPr>
        <w:pStyle w:val="TOC3"/>
        <w:rPr>
          <w:rFonts w:asciiTheme="minorHAnsi" w:eastAsiaTheme="minorEastAsia" w:hAnsiTheme="minorHAnsi" w:cstheme="minorBidi"/>
          <w:noProof/>
          <w:color w:val="auto"/>
          <w:sz w:val="22"/>
          <w:szCs w:val="22"/>
          <w:lang w:eastAsia="en-US"/>
        </w:rPr>
      </w:pPr>
      <w:hyperlink w:anchor="_Toc33097950" w:history="1">
        <w:r w:rsidR="00F43BA8" w:rsidRPr="007A2104">
          <w:rPr>
            <w:rStyle w:val="Hyperlink"/>
            <w:noProof/>
          </w:rPr>
          <w:t>9.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gating Options: Select Options to be Delegated Option</w:t>
        </w:r>
        <w:r w:rsidR="00F43BA8">
          <w:rPr>
            <w:noProof/>
            <w:webHidden/>
          </w:rPr>
          <w:tab/>
        </w:r>
        <w:r w:rsidR="00F43BA8">
          <w:rPr>
            <w:noProof/>
            <w:webHidden/>
          </w:rPr>
          <w:fldChar w:fldCharType="begin"/>
        </w:r>
        <w:r w:rsidR="00F43BA8">
          <w:rPr>
            <w:noProof/>
            <w:webHidden/>
          </w:rPr>
          <w:instrText xml:space="preserve"> PAGEREF _Toc33097950 \h </w:instrText>
        </w:r>
        <w:r w:rsidR="00F43BA8">
          <w:rPr>
            <w:noProof/>
            <w:webHidden/>
          </w:rPr>
        </w:r>
        <w:r w:rsidR="00F43BA8">
          <w:rPr>
            <w:noProof/>
            <w:webHidden/>
          </w:rPr>
          <w:fldChar w:fldCharType="separate"/>
        </w:r>
        <w:r w:rsidR="00F43BA8">
          <w:rPr>
            <w:noProof/>
            <w:webHidden/>
          </w:rPr>
          <w:t>175</w:t>
        </w:r>
        <w:r w:rsidR="00F43BA8">
          <w:rPr>
            <w:noProof/>
            <w:webHidden/>
          </w:rPr>
          <w:fldChar w:fldCharType="end"/>
        </w:r>
      </w:hyperlink>
    </w:p>
    <w:p w14:paraId="3F0B246D" w14:textId="00D96EE8" w:rsidR="00F43BA8" w:rsidRDefault="00E31E61">
      <w:pPr>
        <w:pStyle w:val="TOC4"/>
        <w:rPr>
          <w:rFonts w:asciiTheme="minorHAnsi" w:eastAsiaTheme="minorEastAsia" w:hAnsiTheme="minorHAnsi" w:cstheme="minorBidi"/>
          <w:noProof/>
          <w:color w:val="auto"/>
          <w:sz w:val="22"/>
          <w:szCs w:val="22"/>
          <w:lang w:eastAsia="en-US"/>
        </w:rPr>
      </w:pPr>
      <w:hyperlink w:anchor="_Toc33097951" w:history="1">
        <w:r w:rsidR="00F43BA8" w:rsidRPr="007A2104">
          <w:rPr>
            <w:rStyle w:val="Hyperlink"/>
            <w:noProof/>
          </w:rPr>
          <w:t>9.2.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gating Security Keys</w:t>
        </w:r>
        <w:r w:rsidR="00F43BA8">
          <w:rPr>
            <w:noProof/>
            <w:webHidden/>
          </w:rPr>
          <w:tab/>
        </w:r>
        <w:r w:rsidR="00F43BA8">
          <w:rPr>
            <w:noProof/>
            <w:webHidden/>
          </w:rPr>
          <w:fldChar w:fldCharType="begin"/>
        </w:r>
        <w:r w:rsidR="00F43BA8">
          <w:rPr>
            <w:noProof/>
            <w:webHidden/>
          </w:rPr>
          <w:instrText xml:space="preserve"> PAGEREF _Toc33097951 \h </w:instrText>
        </w:r>
        <w:r w:rsidR="00F43BA8">
          <w:rPr>
            <w:noProof/>
            <w:webHidden/>
          </w:rPr>
        </w:r>
        <w:r w:rsidR="00F43BA8">
          <w:rPr>
            <w:noProof/>
            <w:webHidden/>
          </w:rPr>
          <w:fldChar w:fldCharType="separate"/>
        </w:r>
        <w:r w:rsidR="00F43BA8">
          <w:rPr>
            <w:noProof/>
            <w:webHidden/>
          </w:rPr>
          <w:t>176</w:t>
        </w:r>
        <w:r w:rsidR="00F43BA8">
          <w:rPr>
            <w:noProof/>
            <w:webHidden/>
          </w:rPr>
          <w:fldChar w:fldCharType="end"/>
        </w:r>
      </w:hyperlink>
    </w:p>
    <w:p w14:paraId="29813E58" w14:textId="6AD23360" w:rsidR="00F43BA8" w:rsidRDefault="00E31E61">
      <w:pPr>
        <w:pStyle w:val="TOC4"/>
        <w:rPr>
          <w:rFonts w:asciiTheme="minorHAnsi" w:eastAsiaTheme="minorEastAsia" w:hAnsiTheme="minorHAnsi" w:cstheme="minorBidi"/>
          <w:noProof/>
          <w:color w:val="auto"/>
          <w:sz w:val="22"/>
          <w:szCs w:val="22"/>
          <w:lang w:eastAsia="en-US"/>
        </w:rPr>
      </w:pPr>
      <w:hyperlink w:anchor="_Toc33097952" w:history="1">
        <w:r w:rsidR="00F43BA8" w:rsidRPr="007A2104">
          <w:rPr>
            <w:rStyle w:val="Hyperlink"/>
            <w:noProof/>
          </w:rPr>
          <w:t>9.2.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gation Level (Options and Keys)</w:t>
        </w:r>
        <w:r w:rsidR="00F43BA8">
          <w:rPr>
            <w:noProof/>
            <w:webHidden/>
          </w:rPr>
          <w:tab/>
        </w:r>
        <w:r w:rsidR="00F43BA8">
          <w:rPr>
            <w:noProof/>
            <w:webHidden/>
          </w:rPr>
          <w:fldChar w:fldCharType="begin"/>
        </w:r>
        <w:r w:rsidR="00F43BA8">
          <w:rPr>
            <w:noProof/>
            <w:webHidden/>
          </w:rPr>
          <w:instrText xml:space="preserve"> PAGEREF _Toc33097952 \h </w:instrText>
        </w:r>
        <w:r w:rsidR="00F43BA8">
          <w:rPr>
            <w:noProof/>
            <w:webHidden/>
          </w:rPr>
        </w:r>
        <w:r w:rsidR="00F43BA8">
          <w:rPr>
            <w:noProof/>
            <w:webHidden/>
          </w:rPr>
          <w:fldChar w:fldCharType="separate"/>
        </w:r>
        <w:r w:rsidR="00F43BA8">
          <w:rPr>
            <w:noProof/>
            <w:webHidden/>
          </w:rPr>
          <w:t>177</w:t>
        </w:r>
        <w:r w:rsidR="00F43BA8">
          <w:rPr>
            <w:noProof/>
            <w:webHidden/>
          </w:rPr>
          <w:fldChar w:fldCharType="end"/>
        </w:r>
      </w:hyperlink>
    </w:p>
    <w:p w14:paraId="5E417A27" w14:textId="7A816AC1" w:rsidR="00F43BA8" w:rsidRDefault="00E31E61">
      <w:pPr>
        <w:pStyle w:val="TOC3"/>
        <w:rPr>
          <w:rFonts w:asciiTheme="minorHAnsi" w:eastAsiaTheme="minorEastAsia" w:hAnsiTheme="minorHAnsi" w:cstheme="minorBidi"/>
          <w:noProof/>
          <w:color w:val="auto"/>
          <w:sz w:val="22"/>
          <w:szCs w:val="22"/>
          <w:lang w:eastAsia="en-US"/>
        </w:rPr>
      </w:pPr>
      <w:hyperlink w:anchor="_Toc33097953" w:history="1">
        <w:r w:rsidR="00F43BA8" w:rsidRPr="007A2104">
          <w:rPr>
            <w:rStyle w:val="Hyperlink"/>
            <w:noProof/>
          </w:rPr>
          <w:t>9.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Further Delegation</w:t>
        </w:r>
        <w:r w:rsidR="00F43BA8">
          <w:rPr>
            <w:noProof/>
            <w:webHidden/>
          </w:rPr>
          <w:tab/>
        </w:r>
        <w:r w:rsidR="00F43BA8">
          <w:rPr>
            <w:noProof/>
            <w:webHidden/>
          </w:rPr>
          <w:fldChar w:fldCharType="begin"/>
        </w:r>
        <w:r w:rsidR="00F43BA8">
          <w:rPr>
            <w:noProof/>
            <w:webHidden/>
          </w:rPr>
          <w:instrText xml:space="preserve"> PAGEREF _Toc33097953 \h </w:instrText>
        </w:r>
        <w:r w:rsidR="00F43BA8">
          <w:rPr>
            <w:noProof/>
            <w:webHidden/>
          </w:rPr>
        </w:r>
        <w:r w:rsidR="00F43BA8">
          <w:rPr>
            <w:noProof/>
            <w:webHidden/>
          </w:rPr>
          <w:fldChar w:fldCharType="separate"/>
        </w:r>
        <w:r w:rsidR="00F43BA8">
          <w:rPr>
            <w:noProof/>
            <w:webHidden/>
          </w:rPr>
          <w:t>177</w:t>
        </w:r>
        <w:r w:rsidR="00F43BA8">
          <w:rPr>
            <w:noProof/>
            <w:webHidden/>
          </w:rPr>
          <w:fldChar w:fldCharType="end"/>
        </w:r>
      </w:hyperlink>
    </w:p>
    <w:p w14:paraId="10F80F40" w14:textId="58E5DFF6" w:rsidR="00F43BA8" w:rsidRDefault="00E31E61">
      <w:pPr>
        <w:pStyle w:val="TOC3"/>
        <w:rPr>
          <w:rFonts w:asciiTheme="minorHAnsi" w:eastAsiaTheme="minorEastAsia" w:hAnsiTheme="minorHAnsi" w:cstheme="minorBidi"/>
          <w:noProof/>
          <w:color w:val="auto"/>
          <w:sz w:val="22"/>
          <w:szCs w:val="22"/>
          <w:lang w:eastAsia="en-US"/>
        </w:rPr>
      </w:pPr>
      <w:hyperlink w:anchor="_Toc33097954" w:history="1">
        <w:r w:rsidR="00F43BA8" w:rsidRPr="007A2104">
          <w:rPr>
            <w:rStyle w:val="Hyperlink"/>
            <w:noProof/>
          </w:rPr>
          <w:t>9.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ptions too Sensitive to Delegate</w:t>
        </w:r>
        <w:r w:rsidR="00F43BA8">
          <w:rPr>
            <w:noProof/>
            <w:webHidden/>
          </w:rPr>
          <w:tab/>
        </w:r>
        <w:r w:rsidR="00F43BA8">
          <w:rPr>
            <w:noProof/>
            <w:webHidden/>
          </w:rPr>
          <w:fldChar w:fldCharType="begin"/>
        </w:r>
        <w:r w:rsidR="00F43BA8">
          <w:rPr>
            <w:noProof/>
            <w:webHidden/>
          </w:rPr>
          <w:instrText xml:space="preserve"> PAGEREF _Toc33097954 \h </w:instrText>
        </w:r>
        <w:r w:rsidR="00F43BA8">
          <w:rPr>
            <w:noProof/>
            <w:webHidden/>
          </w:rPr>
        </w:r>
        <w:r w:rsidR="00F43BA8">
          <w:rPr>
            <w:noProof/>
            <w:webHidden/>
          </w:rPr>
          <w:fldChar w:fldCharType="separate"/>
        </w:r>
        <w:r w:rsidR="00F43BA8">
          <w:rPr>
            <w:noProof/>
            <w:webHidden/>
          </w:rPr>
          <w:t>178</w:t>
        </w:r>
        <w:r w:rsidR="00F43BA8">
          <w:rPr>
            <w:noProof/>
            <w:webHidden/>
          </w:rPr>
          <w:fldChar w:fldCharType="end"/>
        </w:r>
      </w:hyperlink>
    </w:p>
    <w:p w14:paraId="176DBF01" w14:textId="1D2C056F" w:rsidR="00F43BA8" w:rsidRDefault="00E31E61">
      <w:pPr>
        <w:pStyle w:val="TOC3"/>
        <w:rPr>
          <w:rFonts w:asciiTheme="minorHAnsi" w:eastAsiaTheme="minorEastAsia" w:hAnsiTheme="minorHAnsi" w:cstheme="minorBidi"/>
          <w:noProof/>
          <w:color w:val="auto"/>
          <w:sz w:val="22"/>
          <w:szCs w:val="22"/>
          <w:lang w:eastAsia="en-US"/>
        </w:rPr>
      </w:pPr>
      <w:hyperlink w:anchor="_Toc33097955" w:history="1">
        <w:r w:rsidR="00F43BA8" w:rsidRPr="007A2104">
          <w:rPr>
            <w:rStyle w:val="Hyperlink"/>
            <w:noProof/>
          </w:rPr>
          <w:t>9.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plicate or Replace a Delegate Option</w:t>
        </w:r>
        <w:r w:rsidR="00F43BA8">
          <w:rPr>
            <w:noProof/>
            <w:webHidden/>
          </w:rPr>
          <w:tab/>
        </w:r>
        <w:r w:rsidR="00F43BA8">
          <w:rPr>
            <w:noProof/>
            <w:webHidden/>
          </w:rPr>
          <w:fldChar w:fldCharType="begin"/>
        </w:r>
        <w:r w:rsidR="00F43BA8">
          <w:rPr>
            <w:noProof/>
            <w:webHidden/>
          </w:rPr>
          <w:instrText xml:space="preserve"> PAGEREF _Toc33097955 \h </w:instrText>
        </w:r>
        <w:r w:rsidR="00F43BA8">
          <w:rPr>
            <w:noProof/>
            <w:webHidden/>
          </w:rPr>
        </w:r>
        <w:r w:rsidR="00F43BA8">
          <w:rPr>
            <w:noProof/>
            <w:webHidden/>
          </w:rPr>
          <w:fldChar w:fldCharType="separate"/>
        </w:r>
        <w:r w:rsidR="00F43BA8">
          <w:rPr>
            <w:noProof/>
            <w:webHidden/>
          </w:rPr>
          <w:t>178</w:t>
        </w:r>
        <w:r w:rsidR="00F43BA8">
          <w:rPr>
            <w:noProof/>
            <w:webHidden/>
          </w:rPr>
          <w:fldChar w:fldCharType="end"/>
        </w:r>
      </w:hyperlink>
    </w:p>
    <w:p w14:paraId="6845380B" w14:textId="0198E981" w:rsidR="00F43BA8" w:rsidRDefault="00E31E61">
      <w:pPr>
        <w:pStyle w:val="TOC3"/>
        <w:rPr>
          <w:rFonts w:asciiTheme="minorHAnsi" w:eastAsiaTheme="minorEastAsia" w:hAnsiTheme="minorHAnsi" w:cstheme="minorBidi"/>
          <w:noProof/>
          <w:color w:val="auto"/>
          <w:sz w:val="22"/>
          <w:szCs w:val="22"/>
          <w:lang w:eastAsia="en-US"/>
        </w:rPr>
      </w:pPr>
      <w:hyperlink w:anchor="_Toc33097956" w:history="1">
        <w:r w:rsidR="00F43BA8" w:rsidRPr="007A2104">
          <w:rPr>
            <w:rStyle w:val="Hyperlink"/>
            <w:noProof/>
          </w:rPr>
          <w:t>9.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move Options Previously Delegated Option</w:t>
        </w:r>
        <w:r w:rsidR="00F43BA8">
          <w:rPr>
            <w:noProof/>
            <w:webHidden/>
          </w:rPr>
          <w:tab/>
        </w:r>
        <w:r w:rsidR="00F43BA8">
          <w:rPr>
            <w:noProof/>
            <w:webHidden/>
          </w:rPr>
          <w:fldChar w:fldCharType="begin"/>
        </w:r>
        <w:r w:rsidR="00F43BA8">
          <w:rPr>
            <w:noProof/>
            <w:webHidden/>
          </w:rPr>
          <w:instrText xml:space="preserve"> PAGEREF _Toc33097956 \h </w:instrText>
        </w:r>
        <w:r w:rsidR="00F43BA8">
          <w:rPr>
            <w:noProof/>
            <w:webHidden/>
          </w:rPr>
        </w:r>
        <w:r w:rsidR="00F43BA8">
          <w:rPr>
            <w:noProof/>
            <w:webHidden/>
          </w:rPr>
          <w:fldChar w:fldCharType="separate"/>
        </w:r>
        <w:r w:rsidR="00F43BA8">
          <w:rPr>
            <w:noProof/>
            <w:webHidden/>
          </w:rPr>
          <w:t>178</w:t>
        </w:r>
        <w:r w:rsidR="00F43BA8">
          <w:rPr>
            <w:noProof/>
            <w:webHidden/>
          </w:rPr>
          <w:fldChar w:fldCharType="end"/>
        </w:r>
      </w:hyperlink>
    </w:p>
    <w:p w14:paraId="4283DE0E" w14:textId="35BA8A6E" w:rsidR="00F43BA8" w:rsidRDefault="00E31E61">
      <w:pPr>
        <w:pStyle w:val="TOC3"/>
        <w:rPr>
          <w:rFonts w:asciiTheme="minorHAnsi" w:eastAsiaTheme="minorEastAsia" w:hAnsiTheme="minorHAnsi" w:cstheme="minorBidi"/>
          <w:noProof/>
          <w:color w:val="auto"/>
          <w:sz w:val="22"/>
          <w:szCs w:val="22"/>
          <w:lang w:eastAsia="en-US"/>
        </w:rPr>
      </w:pPr>
      <w:hyperlink w:anchor="_Toc33097957" w:history="1">
        <w:r w:rsidR="00F43BA8" w:rsidRPr="007A2104">
          <w:rPr>
            <w:rStyle w:val="Hyperlink"/>
            <w:noProof/>
          </w:rPr>
          <w:t>9.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pecify Allowable New Menu Prefix Option</w:t>
        </w:r>
        <w:r w:rsidR="00F43BA8">
          <w:rPr>
            <w:noProof/>
            <w:webHidden/>
          </w:rPr>
          <w:tab/>
        </w:r>
        <w:r w:rsidR="00F43BA8">
          <w:rPr>
            <w:noProof/>
            <w:webHidden/>
          </w:rPr>
          <w:fldChar w:fldCharType="begin"/>
        </w:r>
        <w:r w:rsidR="00F43BA8">
          <w:rPr>
            <w:noProof/>
            <w:webHidden/>
          </w:rPr>
          <w:instrText xml:space="preserve"> PAGEREF _Toc33097957 \h </w:instrText>
        </w:r>
        <w:r w:rsidR="00F43BA8">
          <w:rPr>
            <w:noProof/>
            <w:webHidden/>
          </w:rPr>
        </w:r>
        <w:r w:rsidR="00F43BA8">
          <w:rPr>
            <w:noProof/>
            <w:webHidden/>
          </w:rPr>
          <w:fldChar w:fldCharType="separate"/>
        </w:r>
        <w:r w:rsidR="00F43BA8">
          <w:rPr>
            <w:noProof/>
            <w:webHidden/>
          </w:rPr>
          <w:t>179</w:t>
        </w:r>
        <w:r w:rsidR="00F43BA8">
          <w:rPr>
            <w:noProof/>
            <w:webHidden/>
          </w:rPr>
          <w:fldChar w:fldCharType="end"/>
        </w:r>
      </w:hyperlink>
    </w:p>
    <w:p w14:paraId="57EA93AE" w14:textId="59227729" w:rsidR="00F43BA8" w:rsidRDefault="00E31E61">
      <w:pPr>
        <w:pStyle w:val="TOC3"/>
        <w:rPr>
          <w:rFonts w:asciiTheme="minorHAnsi" w:eastAsiaTheme="minorEastAsia" w:hAnsiTheme="minorHAnsi" w:cstheme="minorBidi"/>
          <w:noProof/>
          <w:color w:val="auto"/>
          <w:sz w:val="22"/>
          <w:szCs w:val="22"/>
          <w:lang w:eastAsia="en-US"/>
        </w:rPr>
      </w:pPr>
      <w:hyperlink w:anchor="_Toc33097958" w:history="1">
        <w:r w:rsidR="00F43BA8" w:rsidRPr="007A2104">
          <w:rPr>
            <w:rStyle w:val="Hyperlink"/>
            <w:noProof/>
          </w:rPr>
          <w:t>9.2.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ports</w:t>
        </w:r>
        <w:r w:rsidR="00F43BA8">
          <w:rPr>
            <w:noProof/>
            <w:webHidden/>
          </w:rPr>
          <w:tab/>
        </w:r>
        <w:r w:rsidR="00F43BA8">
          <w:rPr>
            <w:noProof/>
            <w:webHidden/>
          </w:rPr>
          <w:fldChar w:fldCharType="begin"/>
        </w:r>
        <w:r w:rsidR="00F43BA8">
          <w:rPr>
            <w:noProof/>
            <w:webHidden/>
          </w:rPr>
          <w:instrText xml:space="preserve"> PAGEREF _Toc33097958 \h </w:instrText>
        </w:r>
        <w:r w:rsidR="00F43BA8">
          <w:rPr>
            <w:noProof/>
            <w:webHidden/>
          </w:rPr>
        </w:r>
        <w:r w:rsidR="00F43BA8">
          <w:rPr>
            <w:noProof/>
            <w:webHidden/>
          </w:rPr>
          <w:fldChar w:fldCharType="separate"/>
        </w:r>
        <w:r w:rsidR="00F43BA8">
          <w:rPr>
            <w:noProof/>
            <w:webHidden/>
          </w:rPr>
          <w:t>179</w:t>
        </w:r>
        <w:r w:rsidR="00F43BA8">
          <w:rPr>
            <w:noProof/>
            <w:webHidden/>
          </w:rPr>
          <w:fldChar w:fldCharType="end"/>
        </w:r>
      </w:hyperlink>
    </w:p>
    <w:p w14:paraId="5D3056D2" w14:textId="143A637A" w:rsidR="00F43BA8" w:rsidRDefault="00E31E61">
      <w:pPr>
        <w:pStyle w:val="TOC1"/>
        <w:rPr>
          <w:rFonts w:asciiTheme="minorHAnsi" w:eastAsiaTheme="minorEastAsia" w:hAnsiTheme="minorHAnsi" w:cstheme="minorBidi"/>
          <w:color w:val="auto"/>
          <w:sz w:val="22"/>
          <w:szCs w:val="22"/>
          <w:lang w:eastAsia="en-US"/>
        </w:rPr>
      </w:pPr>
      <w:hyperlink w:anchor="_Toc33097959" w:history="1">
        <w:r w:rsidR="00F43BA8" w:rsidRPr="007A2104">
          <w:rPr>
            <w:rStyle w:val="Hyperlink"/>
          </w:rPr>
          <w:t>10</w:t>
        </w:r>
        <w:r w:rsidR="00F43BA8">
          <w:rPr>
            <w:rFonts w:asciiTheme="minorHAnsi" w:eastAsiaTheme="minorEastAsia" w:hAnsiTheme="minorHAnsi" w:cstheme="minorBidi"/>
            <w:color w:val="auto"/>
            <w:sz w:val="22"/>
            <w:szCs w:val="22"/>
            <w:lang w:eastAsia="en-US"/>
          </w:rPr>
          <w:tab/>
        </w:r>
        <w:r w:rsidR="00F43BA8" w:rsidRPr="007A2104">
          <w:rPr>
            <w:rStyle w:val="Hyperlink"/>
          </w:rPr>
          <w:t>Alerts</w:t>
        </w:r>
        <w:r w:rsidR="00F43BA8">
          <w:rPr>
            <w:webHidden/>
          </w:rPr>
          <w:tab/>
        </w:r>
        <w:r w:rsidR="00F43BA8">
          <w:rPr>
            <w:webHidden/>
          </w:rPr>
          <w:fldChar w:fldCharType="begin"/>
        </w:r>
        <w:r w:rsidR="00F43BA8">
          <w:rPr>
            <w:webHidden/>
          </w:rPr>
          <w:instrText xml:space="preserve"> PAGEREF _Toc33097959 \h </w:instrText>
        </w:r>
        <w:r w:rsidR="00F43BA8">
          <w:rPr>
            <w:webHidden/>
          </w:rPr>
        </w:r>
        <w:r w:rsidR="00F43BA8">
          <w:rPr>
            <w:webHidden/>
          </w:rPr>
          <w:fldChar w:fldCharType="separate"/>
        </w:r>
        <w:r w:rsidR="00F43BA8">
          <w:rPr>
            <w:webHidden/>
          </w:rPr>
          <w:t>180</w:t>
        </w:r>
        <w:r w:rsidR="00F43BA8">
          <w:rPr>
            <w:webHidden/>
          </w:rPr>
          <w:fldChar w:fldCharType="end"/>
        </w:r>
      </w:hyperlink>
    </w:p>
    <w:p w14:paraId="227FA39D" w14:textId="2870AB34" w:rsidR="00F43BA8" w:rsidRDefault="00E31E61">
      <w:pPr>
        <w:pStyle w:val="TOC2"/>
        <w:rPr>
          <w:rFonts w:asciiTheme="minorHAnsi" w:eastAsiaTheme="minorEastAsia" w:hAnsiTheme="minorHAnsi" w:cstheme="minorBidi"/>
          <w:b w:val="0"/>
          <w:noProof/>
          <w:color w:val="auto"/>
          <w:sz w:val="22"/>
          <w:szCs w:val="22"/>
          <w:lang w:eastAsia="en-US"/>
        </w:rPr>
      </w:pPr>
      <w:hyperlink w:anchor="_Toc33097960" w:history="1">
        <w:r w:rsidR="00F43BA8" w:rsidRPr="007A2104">
          <w:rPr>
            <w:rStyle w:val="Hyperlink"/>
            <w:noProof/>
          </w:rPr>
          <w:t>10.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7960 \h </w:instrText>
        </w:r>
        <w:r w:rsidR="00F43BA8">
          <w:rPr>
            <w:noProof/>
            <w:webHidden/>
          </w:rPr>
        </w:r>
        <w:r w:rsidR="00F43BA8">
          <w:rPr>
            <w:noProof/>
            <w:webHidden/>
          </w:rPr>
          <w:fldChar w:fldCharType="separate"/>
        </w:r>
        <w:r w:rsidR="00F43BA8">
          <w:rPr>
            <w:noProof/>
            <w:webHidden/>
          </w:rPr>
          <w:t>180</w:t>
        </w:r>
        <w:r w:rsidR="00F43BA8">
          <w:rPr>
            <w:noProof/>
            <w:webHidden/>
          </w:rPr>
          <w:fldChar w:fldCharType="end"/>
        </w:r>
      </w:hyperlink>
    </w:p>
    <w:p w14:paraId="15B4720A" w14:textId="432F6528" w:rsidR="00F43BA8" w:rsidRDefault="00E31E61">
      <w:pPr>
        <w:pStyle w:val="TOC3"/>
        <w:rPr>
          <w:rFonts w:asciiTheme="minorHAnsi" w:eastAsiaTheme="minorEastAsia" w:hAnsiTheme="minorHAnsi" w:cstheme="minorBidi"/>
          <w:noProof/>
          <w:color w:val="auto"/>
          <w:sz w:val="22"/>
          <w:szCs w:val="22"/>
          <w:lang w:eastAsia="en-US"/>
        </w:rPr>
      </w:pPr>
      <w:hyperlink w:anchor="_Toc33097961" w:history="1">
        <w:r w:rsidR="00F43BA8" w:rsidRPr="007A2104">
          <w:rPr>
            <w:rStyle w:val="Hyperlink"/>
            <w:noProof/>
          </w:rPr>
          <w:t>10.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ocessing Alerts</w:t>
        </w:r>
        <w:r w:rsidR="00F43BA8">
          <w:rPr>
            <w:noProof/>
            <w:webHidden/>
          </w:rPr>
          <w:tab/>
        </w:r>
        <w:r w:rsidR="00F43BA8">
          <w:rPr>
            <w:noProof/>
            <w:webHidden/>
          </w:rPr>
          <w:fldChar w:fldCharType="begin"/>
        </w:r>
        <w:r w:rsidR="00F43BA8">
          <w:rPr>
            <w:noProof/>
            <w:webHidden/>
          </w:rPr>
          <w:instrText xml:space="preserve"> PAGEREF _Toc33097961 \h </w:instrText>
        </w:r>
        <w:r w:rsidR="00F43BA8">
          <w:rPr>
            <w:noProof/>
            <w:webHidden/>
          </w:rPr>
        </w:r>
        <w:r w:rsidR="00F43BA8">
          <w:rPr>
            <w:noProof/>
            <w:webHidden/>
          </w:rPr>
          <w:fldChar w:fldCharType="separate"/>
        </w:r>
        <w:r w:rsidR="00F43BA8">
          <w:rPr>
            <w:noProof/>
            <w:webHidden/>
          </w:rPr>
          <w:t>180</w:t>
        </w:r>
        <w:r w:rsidR="00F43BA8">
          <w:rPr>
            <w:noProof/>
            <w:webHidden/>
          </w:rPr>
          <w:fldChar w:fldCharType="end"/>
        </w:r>
      </w:hyperlink>
    </w:p>
    <w:p w14:paraId="46879F5B" w14:textId="029FEBA7" w:rsidR="00F43BA8" w:rsidRDefault="00E31E61">
      <w:pPr>
        <w:pStyle w:val="TOC4"/>
        <w:rPr>
          <w:rFonts w:asciiTheme="minorHAnsi" w:eastAsiaTheme="minorEastAsia" w:hAnsiTheme="minorHAnsi" w:cstheme="minorBidi"/>
          <w:noProof/>
          <w:color w:val="auto"/>
          <w:sz w:val="22"/>
          <w:szCs w:val="22"/>
          <w:lang w:eastAsia="en-US"/>
        </w:rPr>
      </w:pPr>
      <w:hyperlink w:anchor="_Toc33097962" w:history="1">
        <w:r w:rsidR="00F43BA8" w:rsidRPr="007A2104">
          <w:rPr>
            <w:rStyle w:val="Hyperlink"/>
            <w:noProof/>
          </w:rPr>
          <w:t>10.1.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ritical Alerts</w:t>
        </w:r>
        <w:r w:rsidR="00F43BA8">
          <w:rPr>
            <w:noProof/>
            <w:webHidden/>
          </w:rPr>
          <w:tab/>
        </w:r>
        <w:r w:rsidR="00F43BA8">
          <w:rPr>
            <w:noProof/>
            <w:webHidden/>
          </w:rPr>
          <w:fldChar w:fldCharType="begin"/>
        </w:r>
        <w:r w:rsidR="00F43BA8">
          <w:rPr>
            <w:noProof/>
            <w:webHidden/>
          </w:rPr>
          <w:instrText xml:space="preserve"> PAGEREF _Toc33097962 \h </w:instrText>
        </w:r>
        <w:r w:rsidR="00F43BA8">
          <w:rPr>
            <w:noProof/>
            <w:webHidden/>
          </w:rPr>
        </w:r>
        <w:r w:rsidR="00F43BA8">
          <w:rPr>
            <w:noProof/>
            <w:webHidden/>
          </w:rPr>
          <w:fldChar w:fldCharType="separate"/>
        </w:r>
        <w:r w:rsidR="00F43BA8">
          <w:rPr>
            <w:noProof/>
            <w:webHidden/>
          </w:rPr>
          <w:t>182</w:t>
        </w:r>
        <w:r w:rsidR="00F43BA8">
          <w:rPr>
            <w:noProof/>
            <w:webHidden/>
          </w:rPr>
          <w:fldChar w:fldCharType="end"/>
        </w:r>
      </w:hyperlink>
    </w:p>
    <w:p w14:paraId="5BF948F6" w14:textId="621F579D" w:rsidR="00F43BA8" w:rsidRDefault="00E31E61">
      <w:pPr>
        <w:pStyle w:val="TOC3"/>
        <w:rPr>
          <w:rFonts w:asciiTheme="minorHAnsi" w:eastAsiaTheme="minorEastAsia" w:hAnsiTheme="minorHAnsi" w:cstheme="minorBidi"/>
          <w:noProof/>
          <w:color w:val="auto"/>
          <w:sz w:val="22"/>
          <w:szCs w:val="22"/>
          <w:lang w:eastAsia="en-US"/>
        </w:rPr>
      </w:pPr>
      <w:hyperlink w:anchor="_Toc33097963" w:history="1">
        <w:r w:rsidR="00F43BA8" w:rsidRPr="007A2104">
          <w:rPr>
            <w:rStyle w:val="Hyperlink"/>
            <w:noProof/>
          </w:rPr>
          <w:t>10.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ting Alerts</w:t>
        </w:r>
        <w:r w:rsidR="00F43BA8">
          <w:rPr>
            <w:noProof/>
            <w:webHidden/>
          </w:rPr>
          <w:tab/>
        </w:r>
        <w:r w:rsidR="00F43BA8">
          <w:rPr>
            <w:noProof/>
            <w:webHidden/>
          </w:rPr>
          <w:fldChar w:fldCharType="begin"/>
        </w:r>
        <w:r w:rsidR="00F43BA8">
          <w:rPr>
            <w:noProof/>
            <w:webHidden/>
          </w:rPr>
          <w:instrText xml:space="preserve"> PAGEREF _Toc33097963 \h </w:instrText>
        </w:r>
        <w:r w:rsidR="00F43BA8">
          <w:rPr>
            <w:noProof/>
            <w:webHidden/>
          </w:rPr>
        </w:r>
        <w:r w:rsidR="00F43BA8">
          <w:rPr>
            <w:noProof/>
            <w:webHidden/>
          </w:rPr>
          <w:fldChar w:fldCharType="separate"/>
        </w:r>
        <w:r w:rsidR="00F43BA8">
          <w:rPr>
            <w:noProof/>
            <w:webHidden/>
          </w:rPr>
          <w:t>184</w:t>
        </w:r>
        <w:r w:rsidR="00F43BA8">
          <w:rPr>
            <w:noProof/>
            <w:webHidden/>
          </w:rPr>
          <w:fldChar w:fldCharType="end"/>
        </w:r>
      </w:hyperlink>
    </w:p>
    <w:p w14:paraId="0570FC95" w14:textId="2BDC7D67" w:rsidR="00F43BA8" w:rsidRDefault="00E31E61">
      <w:pPr>
        <w:pStyle w:val="TOC3"/>
        <w:rPr>
          <w:rFonts w:asciiTheme="minorHAnsi" w:eastAsiaTheme="minorEastAsia" w:hAnsiTheme="minorHAnsi" w:cstheme="minorBidi"/>
          <w:noProof/>
          <w:color w:val="auto"/>
          <w:sz w:val="22"/>
          <w:szCs w:val="22"/>
          <w:lang w:eastAsia="en-US"/>
        </w:rPr>
      </w:pPr>
      <w:hyperlink w:anchor="_Toc33097964" w:history="1">
        <w:r w:rsidR="00F43BA8" w:rsidRPr="007A2104">
          <w:rPr>
            <w:rStyle w:val="Hyperlink"/>
            <w:noProof/>
          </w:rPr>
          <w:t>10.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Forwarding Alerts</w:t>
        </w:r>
        <w:r w:rsidR="00F43BA8">
          <w:rPr>
            <w:noProof/>
            <w:webHidden/>
          </w:rPr>
          <w:tab/>
        </w:r>
        <w:r w:rsidR="00F43BA8">
          <w:rPr>
            <w:noProof/>
            <w:webHidden/>
          </w:rPr>
          <w:fldChar w:fldCharType="begin"/>
        </w:r>
        <w:r w:rsidR="00F43BA8">
          <w:rPr>
            <w:noProof/>
            <w:webHidden/>
          </w:rPr>
          <w:instrText xml:space="preserve"> PAGEREF _Toc33097964 \h </w:instrText>
        </w:r>
        <w:r w:rsidR="00F43BA8">
          <w:rPr>
            <w:noProof/>
            <w:webHidden/>
          </w:rPr>
        </w:r>
        <w:r w:rsidR="00F43BA8">
          <w:rPr>
            <w:noProof/>
            <w:webHidden/>
          </w:rPr>
          <w:fldChar w:fldCharType="separate"/>
        </w:r>
        <w:r w:rsidR="00F43BA8">
          <w:rPr>
            <w:noProof/>
            <w:webHidden/>
          </w:rPr>
          <w:t>184</w:t>
        </w:r>
        <w:r w:rsidR="00F43BA8">
          <w:rPr>
            <w:noProof/>
            <w:webHidden/>
          </w:rPr>
          <w:fldChar w:fldCharType="end"/>
        </w:r>
      </w:hyperlink>
    </w:p>
    <w:p w14:paraId="5A96933B" w14:textId="41D670CB" w:rsidR="00F43BA8" w:rsidRDefault="00E31E61">
      <w:pPr>
        <w:pStyle w:val="TOC3"/>
        <w:rPr>
          <w:rFonts w:asciiTheme="minorHAnsi" w:eastAsiaTheme="minorEastAsia" w:hAnsiTheme="minorHAnsi" w:cstheme="minorBidi"/>
          <w:noProof/>
          <w:color w:val="auto"/>
          <w:sz w:val="22"/>
          <w:szCs w:val="22"/>
          <w:lang w:eastAsia="en-US"/>
        </w:rPr>
      </w:pPr>
      <w:hyperlink w:anchor="_Toc33097965" w:history="1">
        <w:r w:rsidR="00F43BA8" w:rsidRPr="007A2104">
          <w:rPr>
            <w:rStyle w:val="Hyperlink"/>
            <w:noProof/>
          </w:rPr>
          <w:t>10.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urrogates and Alerts</w:t>
        </w:r>
        <w:r w:rsidR="00F43BA8">
          <w:rPr>
            <w:noProof/>
            <w:webHidden/>
          </w:rPr>
          <w:tab/>
        </w:r>
        <w:r w:rsidR="00F43BA8">
          <w:rPr>
            <w:noProof/>
            <w:webHidden/>
          </w:rPr>
          <w:fldChar w:fldCharType="begin"/>
        </w:r>
        <w:r w:rsidR="00F43BA8">
          <w:rPr>
            <w:noProof/>
            <w:webHidden/>
          </w:rPr>
          <w:instrText xml:space="preserve"> PAGEREF _Toc33097965 \h </w:instrText>
        </w:r>
        <w:r w:rsidR="00F43BA8">
          <w:rPr>
            <w:noProof/>
            <w:webHidden/>
          </w:rPr>
        </w:r>
        <w:r w:rsidR="00F43BA8">
          <w:rPr>
            <w:noProof/>
            <w:webHidden/>
          </w:rPr>
          <w:fldChar w:fldCharType="separate"/>
        </w:r>
        <w:r w:rsidR="00F43BA8">
          <w:rPr>
            <w:noProof/>
            <w:webHidden/>
          </w:rPr>
          <w:t>185</w:t>
        </w:r>
        <w:r w:rsidR="00F43BA8">
          <w:rPr>
            <w:noProof/>
            <w:webHidden/>
          </w:rPr>
          <w:fldChar w:fldCharType="end"/>
        </w:r>
      </w:hyperlink>
    </w:p>
    <w:p w14:paraId="5D9B13A0" w14:textId="5706197F" w:rsidR="00F43BA8" w:rsidRDefault="00E31E61">
      <w:pPr>
        <w:pStyle w:val="TOC2"/>
        <w:rPr>
          <w:rFonts w:asciiTheme="minorHAnsi" w:eastAsiaTheme="minorEastAsia" w:hAnsiTheme="minorHAnsi" w:cstheme="minorBidi"/>
          <w:b w:val="0"/>
          <w:noProof/>
          <w:color w:val="auto"/>
          <w:sz w:val="22"/>
          <w:szCs w:val="22"/>
          <w:lang w:eastAsia="en-US"/>
        </w:rPr>
      </w:pPr>
      <w:hyperlink w:anchor="_Toc33097966" w:history="1">
        <w:r w:rsidR="00F43BA8" w:rsidRPr="007A2104">
          <w:rPr>
            <w:rStyle w:val="Hyperlink"/>
            <w:noProof/>
          </w:rPr>
          <w:t>10.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7966 \h </w:instrText>
        </w:r>
        <w:r w:rsidR="00F43BA8">
          <w:rPr>
            <w:noProof/>
            <w:webHidden/>
          </w:rPr>
        </w:r>
        <w:r w:rsidR="00F43BA8">
          <w:rPr>
            <w:noProof/>
            <w:webHidden/>
          </w:rPr>
          <w:fldChar w:fldCharType="separate"/>
        </w:r>
        <w:r w:rsidR="00F43BA8">
          <w:rPr>
            <w:noProof/>
            <w:webHidden/>
          </w:rPr>
          <w:t>186</w:t>
        </w:r>
        <w:r w:rsidR="00F43BA8">
          <w:rPr>
            <w:noProof/>
            <w:webHidden/>
          </w:rPr>
          <w:fldChar w:fldCharType="end"/>
        </w:r>
      </w:hyperlink>
    </w:p>
    <w:p w14:paraId="214CCF1F" w14:textId="10D0F07E" w:rsidR="00F43BA8" w:rsidRDefault="00E31E61">
      <w:pPr>
        <w:pStyle w:val="TOC3"/>
        <w:rPr>
          <w:rFonts w:asciiTheme="minorHAnsi" w:eastAsiaTheme="minorEastAsia" w:hAnsiTheme="minorHAnsi" w:cstheme="minorBidi"/>
          <w:noProof/>
          <w:color w:val="auto"/>
          <w:sz w:val="22"/>
          <w:szCs w:val="22"/>
          <w:lang w:eastAsia="en-US"/>
        </w:rPr>
      </w:pPr>
      <w:hyperlink w:anchor="_Toc33097967" w:history="1">
        <w:r w:rsidR="00F43BA8" w:rsidRPr="007A2104">
          <w:rPr>
            <w:rStyle w:val="Hyperlink"/>
            <w:noProof/>
          </w:rPr>
          <w:t>10.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lert Management Menu</w:t>
        </w:r>
        <w:r w:rsidR="00F43BA8">
          <w:rPr>
            <w:noProof/>
            <w:webHidden/>
          </w:rPr>
          <w:tab/>
        </w:r>
        <w:r w:rsidR="00F43BA8">
          <w:rPr>
            <w:noProof/>
            <w:webHidden/>
          </w:rPr>
          <w:fldChar w:fldCharType="begin"/>
        </w:r>
        <w:r w:rsidR="00F43BA8">
          <w:rPr>
            <w:noProof/>
            <w:webHidden/>
          </w:rPr>
          <w:instrText xml:space="preserve"> PAGEREF _Toc33097967 \h </w:instrText>
        </w:r>
        <w:r w:rsidR="00F43BA8">
          <w:rPr>
            <w:noProof/>
            <w:webHidden/>
          </w:rPr>
        </w:r>
        <w:r w:rsidR="00F43BA8">
          <w:rPr>
            <w:noProof/>
            <w:webHidden/>
          </w:rPr>
          <w:fldChar w:fldCharType="separate"/>
        </w:r>
        <w:r w:rsidR="00F43BA8">
          <w:rPr>
            <w:noProof/>
            <w:webHidden/>
          </w:rPr>
          <w:t>187</w:t>
        </w:r>
        <w:r w:rsidR="00F43BA8">
          <w:rPr>
            <w:noProof/>
            <w:webHidden/>
          </w:rPr>
          <w:fldChar w:fldCharType="end"/>
        </w:r>
      </w:hyperlink>
    </w:p>
    <w:p w14:paraId="1AB2A49E" w14:textId="6150A5A5" w:rsidR="00F43BA8" w:rsidRDefault="00E31E61">
      <w:pPr>
        <w:pStyle w:val="TOC4"/>
        <w:rPr>
          <w:rFonts w:asciiTheme="minorHAnsi" w:eastAsiaTheme="minorEastAsia" w:hAnsiTheme="minorHAnsi" w:cstheme="minorBidi"/>
          <w:noProof/>
          <w:color w:val="auto"/>
          <w:sz w:val="22"/>
          <w:szCs w:val="22"/>
          <w:lang w:eastAsia="en-US"/>
        </w:rPr>
      </w:pPr>
      <w:hyperlink w:anchor="_Toc33097968" w:history="1">
        <w:r w:rsidR="00F43BA8" w:rsidRPr="007A2104">
          <w:rPr>
            <w:rStyle w:val="Hyperlink"/>
            <w:noProof/>
          </w:rPr>
          <w:t>10.2.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lerts - Set/Remove Surrogate for Users Option</w:t>
        </w:r>
        <w:r w:rsidR="00F43BA8">
          <w:rPr>
            <w:noProof/>
            <w:webHidden/>
          </w:rPr>
          <w:tab/>
        </w:r>
        <w:r w:rsidR="00F43BA8">
          <w:rPr>
            <w:noProof/>
            <w:webHidden/>
          </w:rPr>
          <w:fldChar w:fldCharType="begin"/>
        </w:r>
        <w:r w:rsidR="00F43BA8">
          <w:rPr>
            <w:noProof/>
            <w:webHidden/>
          </w:rPr>
          <w:instrText xml:space="preserve"> PAGEREF _Toc33097968 \h </w:instrText>
        </w:r>
        <w:r w:rsidR="00F43BA8">
          <w:rPr>
            <w:noProof/>
            <w:webHidden/>
          </w:rPr>
        </w:r>
        <w:r w:rsidR="00F43BA8">
          <w:rPr>
            <w:noProof/>
            <w:webHidden/>
          </w:rPr>
          <w:fldChar w:fldCharType="separate"/>
        </w:r>
        <w:r w:rsidR="00F43BA8">
          <w:rPr>
            <w:noProof/>
            <w:webHidden/>
          </w:rPr>
          <w:t>187</w:t>
        </w:r>
        <w:r w:rsidR="00F43BA8">
          <w:rPr>
            <w:noProof/>
            <w:webHidden/>
          </w:rPr>
          <w:fldChar w:fldCharType="end"/>
        </w:r>
      </w:hyperlink>
    </w:p>
    <w:p w14:paraId="5261F865" w14:textId="68F35F48" w:rsidR="00F43BA8" w:rsidRDefault="00E31E61">
      <w:pPr>
        <w:pStyle w:val="TOC4"/>
        <w:rPr>
          <w:rFonts w:asciiTheme="minorHAnsi" w:eastAsiaTheme="minorEastAsia" w:hAnsiTheme="minorHAnsi" w:cstheme="minorBidi"/>
          <w:noProof/>
          <w:color w:val="auto"/>
          <w:sz w:val="22"/>
          <w:szCs w:val="22"/>
          <w:lang w:eastAsia="en-US"/>
        </w:rPr>
      </w:pPr>
      <w:hyperlink w:anchor="_Toc33097969" w:history="1">
        <w:r w:rsidR="00F43BA8" w:rsidRPr="007A2104">
          <w:rPr>
            <w:rStyle w:val="Hyperlink"/>
            <w:noProof/>
          </w:rPr>
          <w:t>10.2.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te Old (&gt;14 d) Alerts Option</w:t>
        </w:r>
        <w:r w:rsidR="00F43BA8">
          <w:rPr>
            <w:noProof/>
            <w:webHidden/>
          </w:rPr>
          <w:tab/>
        </w:r>
        <w:r w:rsidR="00F43BA8">
          <w:rPr>
            <w:noProof/>
            <w:webHidden/>
          </w:rPr>
          <w:fldChar w:fldCharType="begin"/>
        </w:r>
        <w:r w:rsidR="00F43BA8">
          <w:rPr>
            <w:noProof/>
            <w:webHidden/>
          </w:rPr>
          <w:instrText xml:space="preserve"> PAGEREF _Toc33097969 \h </w:instrText>
        </w:r>
        <w:r w:rsidR="00F43BA8">
          <w:rPr>
            <w:noProof/>
            <w:webHidden/>
          </w:rPr>
        </w:r>
        <w:r w:rsidR="00F43BA8">
          <w:rPr>
            <w:noProof/>
            <w:webHidden/>
          </w:rPr>
          <w:fldChar w:fldCharType="separate"/>
        </w:r>
        <w:r w:rsidR="00F43BA8">
          <w:rPr>
            <w:noProof/>
            <w:webHidden/>
          </w:rPr>
          <w:t>187</w:t>
        </w:r>
        <w:r w:rsidR="00F43BA8">
          <w:rPr>
            <w:noProof/>
            <w:webHidden/>
          </w:rPr>
          <w:fldChar w:fldCharType="end"/>
        </w:r>
      </w:hyperlink>
    </w:p>
    <w:p w14:paraId="138320F9" w14:textId="79B2D79A" w:rsidR="00F43BA8" w:rsidRDefault="00E31E61">
      <w:pPr>
        <w:pStyle w:val="TOC4"/>
        <w:rPr>
          <w:rFonts w:asciiTheme="minorHAnsi" w:eastAsiaTheme="minorEastAsia" w:hAnsiTheme="minorHAnsi" w:cstheme="minorBidi"/>
          <w:noProof/>
          <w:color w:val="auto"/>
          <w:sz w:val="22"/>
          <w:szCs w:val="22"/>
          <w:lang w:eastAsia="en-US"/>
        </w:rPr>
      </w:pPr>
      <w:hyperlink w:anchor="_Toc33097970" w:history="1">
        <w:r w:rsidR="00F43BA8" w:rsidRPr="007A2104">
          <w:rPr>
            <w:rStyle w:val="Hyperlink"/>
            <w:noProof/>
          </w:rPr>
          <w:t>10.2.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ke an Alert on the Fly Option</w:t>
        </w:r>
        <w:r w:rsidR="00F43BA8">
          <w:rPr>
            <w:noProof/>
            <w:webHidden/>
          </w:rPr>
          <w:tab/>
        </w:r>
        <w:r w:rsidR="00F43BA8">
          <w:rPr>
            <w:noProof/>
            <w:webHidden/>
          </w:rPr>
          <w:fldChar w:fldCharType="begin"/>
        </w:r>
        <w:r w:rsidR="00F43BA8">
          <w:rPr>
            <w:noProof/>
            <w:webHidden/>
          </w:rPr>
          <w:instrText xml:space="preserve"> PAGEREF _Toc33097970 \h </w:instrText>
        </w:r>
        <w:r w:rsidR="00F43BA8">
          <w:rPr>
            <w:noProof/>
            <w:webHidden/>
          </w:rPr>
        </w:r>
        <w:r w:rsidR="00F43BA8">
          <w:rPr>
            <w:noProof/>
            <w:webHidden/>
          </w:rPr>
          <w:fldChar w:fldCharType="separate"/>
        </w:r>
        <w:r w:rsidR="00F43BA8">
          <w:rPr>
            <w:noProof/>
            <w:webHidden/>
          </w:rPr>
          <w:t>188</w:t>
        </w:r>
        <w:r w:rsidR="00F43BA8">
          <w:rPr>
            <w:noProof/>
            <w:webHidden/>
          </w:rPr>
          <w:fldChar w:fldCharType="end"/>
        </w:r>
      </w:hyperlink>
    </w:p>
    <w:p w14:paraId="2894A19D" w14:textId="13A09A8A" w:rsidR="00F43BA8" w:rsidRDefault="00E31E61">
      <w:pPr>
        <w:pStyle w:val="TOC4"/>
        <w:rPr>
          <w:rFonts w:asciiTheme="minorHAnsi" w:eastAsiaTheme="minorEastAsia" w:hAnsiTheme="minorHAnsi" w:cstheme="minorBidi"/>
          <w:noProof/>
          <w:color w:val="auto"/>
          <w:sz w:val="22"/>
          <w:szCs w:val="22"/>
          <w:lang w:eastAsia="en-US"/>
        </w:rPr>
      </w:pPr>
      <w:hyperlink w:anchor="_Toc33097971" w:history="1">
        <w:r w:rsidR="00F43BA8" w:rsidRPr="007A2104">
          <w:rPr>
            <w:rStyle w:val="Hyperlink"/>
            <w:noProof/>
          </w:rPr>
          <w:t>10.2.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urge Alerts for a User Option</w:t>
        </w:r>
        <w:r w:rsidR="00F43BA8">
          <w:rPr>
            <w:noProof/>
            <w:webHidden/>
          </w:rPr>
          <w:tab/>
        </w:r>
        <w:r w:rsidR="00F43BA8">
          <w:rPr>
            <w:noProof/>
            <w:webHidden/>
          </w:rPr>
          <w:fldChar w:fldCharType="begin"/>
        </w:r>
        <w:r w:rsidR="00F43BA8">
          <w:rPr>
            <w:noProof/>
            <w:webHidden/>
          </w:rPr>
          <w:instrText xml:space="preserve"> PAGEREF _Toc33097971 \h </w:instrText>
        </w:r>
        <w:r w:rsidR="00F43BA8">
          <w:rPr>
            <w:noProof/>
            <w:webHidden/>
          </w:rPr>
        </w:r>
        <w:r w:rsidR="00F43BA8">
          <w:rPr>
            <w:noProof/>
            <w:webHidden/>
          </w:rPr>
          <w:fldChar w:fldCharType="separate"/>
        </w:r>
        <w:r w:rsidR="00F43BA8">
          <w:rPr>
            <w:noProof/>
            <w:webHidden/>
          </w:rPr>
          <w:t>188</w:t>
        </w:r>
        <w:r w:rsidR="00F43BA8">
          <w:rPr>
            <w:noProof/>
            <w:webHidden/>
          </w:rPr>
          <w:fldChar w:fldCharType="end"/>
        </w:r>
      </w:hyperlink>
    </w:p>
    <w:p w14:paraId="6908BD81" w14:textId="4B7734A7" w:rsidR="00F43BA8" w:rsidRDefault="00E31E61">
      <w:pPr>
        <w:pStyle w:val="TOC4"/>
        <w:rPr>
          <w:rFonts w:asciiTheme="minorHAnsi" w:eastAsiaTheme="minorEastAsia" w:hAnsiTheme="minorHAnsi" w:cstheme="minorBidi"/>
          <w:noProof/>
          <w:color w:val="auto"/>
          <w:sz w:val="22"/>
          <w:szCs w:val="22"/>
          <w:lang w:eastAsia="en-US"/>
        </w:rPr>
      </w:pPr>
      <w:hyperlink w:anchor="_Toc33097972" w:history="1">
        <w:r w:rsidR="00F43BA8" w:rsidRPr="007A2104">
          <w:rPr>
            <w:rStyle w:val="Hyperlink"/>
            <w:noProof/>
          </w:rPr>
          <w:t>10.2.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port Menu for Alerts Menu</w:t>
        </w:r>
        <w:r w:rsidR="00F43BA8">
          <w:rPr>
            <w:noProof/>
            <w:webHidden/>
          </w:rPr>
          <w:tab/>
        </w:r>
        <w:r w:rsidR="00F43BA8">
          <w:rPr>
            <w:noProof/>
            <w:webHidden/>
          </w:rPr>
          <w:fldChar w:fldCharType="begin"/>
        </w:r>
        <w:r w:rsidR="00F43BA8">
          <w:rPr>
            <w:noProof/>
            <w:webHidden/>
          </w:rPr>
          <w:instrText xml:space="preserve"> PAGEREF _Toc33097972 \h </w:instrText>
        </w:r>
        <w:r w:rsidR="00F43BA8">
          <w:rPr>
            <w:noProof/>
            <w:webHidden/>
          </w:rPr>
        </w:r>
        <w:r w:rsidR="00F43BA8">
          <w:rPr>
            <w:noProof/>
            <w:webHidden/>
          </w:rPr>
          <w:fldChar w:fldCharType="separate"/>
        </w:r>
        <w:r w:rsidR="00F43BA8">
          <w:rPr>
            <w:noProof/>
            <w:webHidden/>
          </w:rPr>
          <w:t>188</w:t>
        </w:r>
        <w:r w:rsidR="00F43BA8">
          <w:rPr>
            <w:noProof/>
            <w:webHidden/>
          </w:rPr>
          <w:fldChar w:fldCharType="end"/>
        </w:r>
      </w:hyperlink>
    </w:p>
    <w:p w14:paraId="0F5AE3EB" w14:textId="7C146393" w:rsidR="00F43BA8" w:rsidRDefault="00E31E61">
      <w:pPr>
        <w:pStyle w:val="TOC4"/>
        <w:rPr>
          <w:rFonts w:asciiTheme="minorHAnsi" w:eastAsiaTheme="minorEastAsia" w:hAnsiTheme="minorHAnsi" w:cstheme="minorBidi"/>
          <w:noProof/>
          <w:color w:val="auto"/>
          <w:sz w:val="22"/>
          <w:szCs w:val="22"/>
          <w:lang w:eastAsia="en-US"/>
        </w:rPr>
      </w:pPr>
      <w:hyperlink w:anchor="_Toc33097973" w:history="1">
        <w:r w:rsidR="00F43BA8" w:rsidRPr="007A2104">
          <w:rPr>
            <w:rStyle w:val="Hyperlink"/>
            <w:noProof/>
          </w:rPr>
          <w:t>10.2.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t Backup Reviewer for Alerts Option</w:t>
        </w:r>
        <w:r w:rsidR="00F43BA8">
          <w:rPr>
            <w:noProof/>
            <w:webHidden/>
          </w:rPr>
          <w:tab/>
        </w:r>
        <w:r w:rsidR="00F43BA8">
          <w:rPr>
            <w:noProof/>
            <w:webHidden/>
          </w:rPr>
          <w:fldChar w:fldCharType="begin"/>
        </w:r>
        <w:r w:rsidR="00F43BA8">
          <w:rPr>
            <w:noProof/>
            <w:webHidden/>
          </w:rPr>
          <w:instrText xml:space="preserve"> PAGEREF _Toc33097973 \h </w:instrText>
        </w:r>
        <w:r w:rsidR="00F43BA8">
          <w:rPr>
            <w:noProof/>
            <w:webHidden/>
          </w:rPr>
        </w:r>
        <w:r w:rsidR="00F43BA8">
          <w:rPr>
            <w:noProof/>
            <w:webHidden/>
          </w:rPr>
          <w:fldChar w:fldCharType="separate"/>
        </w:r>
        <w:r w:rsidR="00F43BA8">
          <w:rPr>
            <w:noProof/>
            <w:webHidden/>
          </w:rPr>
          <w:t>196</w:t>
        </w:r>
        <w:r w:rsidR="00F43BA8">
          <w:rPr>
            <w:noProof/>
            <w:webHidden/>
          </w:rPr>
          <w:fldChar w:fldCharType="end"/>
        </w:r>
      </w:hyperlink>
    </w:p>
    <w:p w14:paraId="2CE670FC" w14:textId="1FBFA0FA" w:rsidR="00F43BA8" w:rsidRDefault="00E31E61">
      <w:pPr>
        <w:pStyle w:val="TOC4"/>
        <w:rPr>
          <w:rFonts w:asciiTheme="minorHAnsi" w:eastAsiaTheme="minorEastAsia" w:hAnsiTheme="minorHAnsi" w:cstheme="minorBidi"/>
          <w:noProof/>
          <w:color w:val="auto"/>
          <w:sz w:val="22"/>
          <w:szCs w:val="22"/>
          <w:lang w:eastAsia="en-US"/>
        </w:rPr>
      </w:pPr>
      <w:hyperlink w:anchor="_Toc33097974" w:history="1">
        <w:r w:rsidR="00F43BA8" w:rsidRPr="007A2104">
          <w:rPr>
            <w:rStyle w:val="Hyperlink"/>
            <w:noProof/>
          </w:rPr>
          <w:t>10.2.1.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urrogate for which Users? Option</w:t>
        </w:r>
        <w:r w:rsidR="00F43BA8">
          <w:rPr>
            <w:noProof/>
            <w:webHidden/>
          </w:rPr>
          <w:tab/>
        </w:r>
        <w:r w:rsidR="00F43BA8">
          <w:rPr>
            <w:noProof/>
            <w:webHidden/>
          </w:rPr>
          <w:fldChar w:fldCharType="begin"/>
        </w:r>
        <w:r w:rsidR="00F43BA8">
          <w:rPr>
            <w:noProof/>
            <w:webHidden/>
          </w:rPr>
          <w:instrText xml:space="preserve"> PAGEREF _Toc33097974 \h </w:instrText>
        </w:r>
        <w:r w:rsidR="00F43BA8">
          <w:rPr>
            <w:noProof/>
            <w:webHidden/>
          </w:rPr>
        </w:r>
        <w:r w:rsidR="00F43BA8">
          <w:rPr>
            <w:noProof/>
            <w:webHidden/>
          </w:rPr>
          <w:fldChar w:fldCharType="separate"/>
        </w:r>
        <w:r w:rsidR="00F43BA8">
          <w:rPr>
            <w:noProof/>
            <w:webHidden/>
          </w:rPr>
          <w:t>196</w:t>
        </w:r>
        <w:r w:rsidR="00F43BA8">
          <w:rPr>
            <w:noProof/>
            <w:webHidden/>
          </w:rPr>
          <w:fldChar w:fldCharType="end"/>
        </w:r>
      </w:hyperlink>
    </w:p>
    <w:p w14:paraId="1F893962" w14:textId="54B5E9B3" w:rsidR="00F43BA8" w:rsidRDefault="00E31E61">
      <w:pPr>
        <w:pStyle w:val="TOC1"/>
        <w:rPr>
          <w:rFonts w:asciiTheme="minorHAnsi" w:eastAsiaTheme="minorEastAsia" w:hAnsiTheme="minorHAnsi" w:cstheme="minorBidi"/>
          <w:color w:val="auto"/>
          <w:sz w:val="22"/>
          <w:szCs w:val="22"/>
          <w:lang w:eastAsia="en-US"/>
        </w:rPr>
      </w:pPr>
      <w:hyperlink w:anchor="_Toc33097975" w:history="1">
        <w:r w:rsidR="00F43BA8" w:rsidRPr="007A2104">
          <w:rPr>
            <w:rStyle w:val="Hyperlink"/>
          </w:rPr>
          <w:t>11</w:t>
        </w:r>
        <w:r w:rsidR="00F43BA8">
          <w:rPr>
            <w:rFonts w:asciiTheme="minorHAnsi" w:eastAsiaTheme="minorEastAsia" w:hAnsiTheme="minorHAnsi" w:cstheme="minorBidi"/>
            <w:color w:val="auto"/>
            <w:sz w:val="22"/>
            <w:szCs w:val="22"/>
            <w:lang w:eastAsia="en-US"/>
          </w:rPr>
          <w:tab/>
        </w:r>
        <w:r w:rsidR="00F43BA8" w:rsidRPr="007A2104">
          <w:rPr>
            <w:rStyle w:val="Hyperlink"/>
          </w:rPr>
          <w:t>Server Options</w:t>
        </w:r>
        <w:r w:rsidR="00F43BA8">
          <w:rPr>
            <w:webHidden/>
          </w:rPr>
          <w:tab/>
        </w:r>
        <w:r w:rsidR="00F43BA8">
          <w:rPr>
            <w:webHidden/>
          </w:rPr>
          <w:fldChar w:fldCharType="begin"/>
        </w:r>
        <w:r w:rsidR="00F43BA8">
          <w:rPr>
            <w:webHidden/>
          </w:rPr>
          <w:instrText xml:space="preserve"> PAGEREF _Toc33097975 \h </w:instrText>
        </w:r>
        <w:r w:rsidR="00F43BA8">
          <w:rPr>
            <w:webHidden/>
          </w:rPr>
        </w:r>
        <w:r w:rsidR="00F43BA8">
          <w:rPr>
            <w:webHidden/>
          </w:rPr>
          <w:fldChar w:fldCharType="separate"/>
        </w:r>
        <w:r w:rsidR="00F43BA8">
          <w:rPr>
            <w:webHidden/>
          </w:rPr>
          <w:t>198</w:t>
        </w:r>
        <w:r w:rsidR="00F43BA8">
          <w:rPr>
            <w:webHidden/>
          </w:rPr>
          <w:fldChar w:fldCharType="end"/>
        </w:r>
      </w:hyperlink>
    </w:p>
    <w:p w14:paraId="6E6B232A" w14:textId="2812B0C3" w:rsidR="00F43BA8" w:rsidRDefault="00E31E61">
      <w:pPr>
        <w:pStyle w:val="TOC2"/>
        <w:rPr>
          <w:rFonts w:asciiTheme="minorHAnsi" w:eastAsiaTheme="minorEastAsia" w:hAnsiTheme="minorHAnsi" w:cstheme="minorBidi"/>
          <w:b w:val="0"/>
          <w:noProof/>
          <w:color w:val="auto"/>
          <w:sz w:val="22"/>
          <w:szCs w:val="22"/>
          <w:lang w:eastAsia="en-US"/>
        </w:rPr>
      </w:pPr>
      <w:hyperlink w:anchor="_Toc33097976" w:history="1">
        <w:r w:rsidR="00F43BA8" w:rsidRPr="007A2104">
          <w:rPr>
            <w:rStyle w:val="Hyperlink"/>
            <w:noProof/>
          </w:rPr>
          <w:t>11.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7976 \h </w:instrText>
        </w:r>
        <w:r w:rsidR="00F43BA8">
          <w:rPr>
            <w:noProof/>
            <w:webHidden/>
          </w:rPr>
        </w:r>
        <w:r w:rsidR="00F43BA8">
          <w:rPr>
            <w:noProof/>
            <w:webHidden/>
          </w:rPr>
          <w:fldChar w:fldCharType="separate"/>
        </w:r>
        <w:r w:rsidR="00F43BA8">
          <w:rPr>
            <w:noProof/>
            <w:webHidden/>
          </w:rPr>
          <w:t>198</w:t>
        </w:r>
        <w:r w:rsidR="00F43BA8">
          <w:rPr>
            <w:noProof/>
            <w:webHidden/>
          </w:rPr>
          <w:fldChar w:fldCharType="end"/>
        </w:r>
      </w:hyperlink>
    </w:p>
    <w:p w14:paraId="1F30F5CD" w14:textId="0891A11E" w:rsidR="00F43BA8" w:rsidRDefault="00E31E61">
      <w:pPr>
        <w:pStyle w:val="TOC3"/>
        <w:rPr>
          <w:rFonts w:asciiTheme="minorHAnsi" w:eastAsiaTheme="minorEastAsia" w:hAnsiTheme="minorHAnsi" w:cstheme="minorBidi"/>
          <w:noProof/>
          <w:color w:val="auto"/>
          <w:sz w:val="22"/>
          <w:szCs w:val="22"/>
          <w:lang w:eastAsia="en-US"/>
        </w:rPr>
      </w:pPr>
      <w:hyperlink w:anchor="_Toc33097977" w:history="1">
        <w:r w:rsidR="00F43BA8" w:rsidRPr="007A2104">
          <w:rPr>
            <w:rStyle w:val="Hyperlink"/>
            <w:noProof/>
          </w:rPr>
          <w:t>11.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hat is a Server Option?</w:t>
        </w:r>
        <w:r w:rsidR="00F43BA8">
          <w:rPr>
            <w:noProof/>
            <w:webHidden/>
          </w:rPr>
          <w:tab/>
        </w:r>
        <w:r w:rsidR="00F43BA8">
          <w:rPr>
            <w:noProof/>
            <w:webHidden/>
          </w:rPr>
          <w:fldChar w:fldCharType="begin"/>
        </w:r>
        <w:r w:rsidR="00F43BA8">
          <w:rPr>
            <w:noProof/>
            <w:webHidden/>
          </w:rPr>
          <w:instrText xml:space="preserve"> PAGEREF _Toc33097977 \h </w:instrText>
        </w:r>
        <w:r w:rsidR="00F43BA8">
          <w:rPr>
            <w:noProof/>
            <w:webHidden/>
          </w:rPr>
        </w:r>
        <w:r w:rsidR="00F43BA8">
          <w:rPr>
            <w:noProof/>
            <w:webHidden/>
          </w:rPr>
          <w:fldChar w:fldCharType="separate"/>
        </w:r>
        <w:r w:rsidR="00F43BA8">
          <w:rPr>
            <w:noProof/>
            <w:webHidden/>
          </w:rPr>
          <w:t>198</w:t>
        </w:r>
        <w:r w:rsidR="00F43BA8">
          <w:rPr>
            <w:noProof/>
            <w:webHidden/>
          </w:rPr>
          <w:fldChar w:fldCharType="end"/>
        </w:r>
      </w:hyperlink>
    </w:p>
    <w:p w14:paraId="3452708C" w14:textId="14848D7F" w:rsidR="00F43BA8" w:rsidRDefault="00E31E61">
      <w:pPr>
        <w:pStyle w:val="TOC3"/>
        <w:rPr>
          <w:rFonts w:asciiTheme="minorHAnsi" w:eastAsiaTheme="minorEastAsia" w:hAnsiTheme="minorHAnsi" w:cstheme="minorBidi"/>
          <w:noProof/>
          <w:color w:val="auto"/>
          <w:sz w:val="22"/>
          <w:szCs w:val="22"/>
          <w:lang w:eastAsia="en-US"/>
        </w:rPr>
      </w:pPr>
      <w:hyperlink w:anchor="_Toc33097978" w:history="1">
        <w:r w:rsidR="00F43BA8" w:rsidRPr="007A2104">
          <w:rPr>
            <w:rStyle w:val="Hyperlink"/>
            <w:noProof/>
          </w:rPr>
          <w:t>11.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hat Can Server Options Do?</w:t>
        </w:r>
        <w:r w:rsidR="00F43BA8">
          <w:rPr>
            <w:noProof/>
            <w:webHidden/>
          </w:rPr>
          <w:tab/>
        </w:r>
        <w:r w:rsidR="00F43BA8">
          <w:rPr>
            <w:noProof/>
            <w:webHidden/>
          </w:rPr>
          <w:fldChar w:fldCharType="begin"/>
        </w:r>
        <w:r w:rsidR="00F43BA8">
          <w:rPr>
            <w:noProof/>
            <w:webHidden/>
          </w:rPr>
          <w:instrText xml:space="preserve"> PAGEREF _Toc33097978 \h </w:instrText>
        </w:r>
        <w:r w:rsidR="00F43BA8">
          <w:rPr>
            <w:noProof/>
            <w:webHidden/>
          </w:rPr>
        </w:r>
        <w:r w:rsidR="00F43BA8">
          <w:rPr>
            <w:noProof/>
            <w:webHidden/>
          </w:rPr>
          <w:fldChar w:fldCharType="separate"/>
        </w:r>
        <w:r w:rsidR="00F43BA8">
          <w:rPr>
            <w:noProof/>
            <w:webHidden/>
          </w:rPr>
          <w:t>198</w:t>
        </w:r>
        <w:r w:rsidR="00F43BA8">
          <w:rPr>
            <w:noProof/>
            <w:webHidden/>
          </w:rPr>
          <w:fldChar w:fldCharType="end"/>
        </w:r>
      </w:hyperlink>
    </w:p>
    <w:p w14:paraId="59B471BE" w14:textId="05F9474B" w:rsidR="00F43BA8" w:rsidRDefault="00E31E61">
      <w:pPr>
        <w:pStyle w:val="TOC3"/>
        <w:rPr>
          <w:rFonts w:asciiTheme="minorHAnsi" w:eastAsiaTheme="minorEastAsia" w:hAnsiTheme="minorHAnsi" w:cstheme="minorBidi"/>
          <w:noProof/>
          <w:color w:val="auto"/>
          <w:sz w:val="22"/>
          <w:szCs w:val="22"/>
          <w:lang w:eastAsia="en-US"/>
        </w:rPr>
      </w:pPr>
      <w:hyperlink w:anchor="_Toc33097979" w:history="1">
        <w:r w:rsidR="00F43BA8" w:rsidRPr="007A2104">
          <w:rPr>
            <w:rStyle w:val="Hyperlink"/>
            <w:noProof/>
          </w:rPr>
          <w:t>11.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an Server Requests Be Denied?</w:t>
        </w:r>
        <w:r w:rsidR="00F43BA8">
          <w:rPr>
            <w:noProof/>
            <w:webHidden/>
          </w:rPr>
          <w:tab/>
        </w:r>
        <w:r w:rsidR="00F43BA8">
          <w:rPr>
            <w:noProof/>
            <w:webHidden/>
          </w:rPr>
          <w:fldChar w:fldCharType="begin"/>
        </w:r>
        <w:r w:rsidR="00F43BA8">
          <w:rPr>
            <w:noProof/>
            <w:webHidden/>
          </w:rPr>
          <w:instrText xml:space="preserve"> PAGEREF _Toc33097979 \h </w:instrText>
        </w:r>
        <w:r w:rsidR="00F43BA8">
          <w:rPr>
            <w:noProof/>
            <w:webHidden/>
          </w:rPr>
        </w:r>
        <w:r w:rsidR="00F43BA8">
          <w:rPr>
            <w:noProof/>
            <w:webHidden/>
          </w:rPr>
          <w:fldChar w:fldCharType="separate"/>
        </w:r>
        <w:r w:rsidR="00F43BA8">
          <w:rPr>
            <w:noProof/>
            <w:webHidden/>
          </w:rPr>
          <w:t>198</w:t>
        </w:r>
        <w:r w:rsidR="00F43BA8">
          <w:rPr>
            <w:noProof/>
            <w:webHidden/>
          </w:rPr>
          <w:fldChar w:fldCharType="end"/>
        </w:r>
      </w:hyperlink>
    </w:p>
    <w:p w14:paraId="7A7C596A" w14:textId="6D60DAEB" w:rsidR="00F43BA8" w:rsidRDefault="00E31E61">
      <w:pPr>
        <w:pStyle w:val="TOC3"/>
        <w:rPr>
          <w:rFonts w:asciiTheme="minorHAnsi" w:eastAsiaTheme="minorEastAsia" w:hAnsiTheme="minorHAnsi" w:cstheme="minorBidi"/>
          <w:noProof/>
          <w:color w:val="auto"/>
          <w:sz w:val="22"/>
          <w:szCs w:val="22"/>
          <w:lang w:eastAsia="en-US"/>
        </w:rPr>
      </w:pPr>
      <w:hyperlink w:anchor="_Toc33097980" w:history="1">
        <w:r w:rsidR="00F43BA8" w:rsidRPr="007A2104">
          <w:rPr>
            <w:rStyle w:val="Hyperlink"/>
            <w:noProof/>
          </w:rPr>
          <w:t>11.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ow Can the Number of Instances of a Server Option Be Controlled?</w:t>
        </w:r>
        <w:r w:rsidR="00F43BA8">
          <w:rPr>
            <w:noProof/>
            <w:webHidden/>
          </w:rPr>
          <w:tab/>
        </w:r>
        <w:r w:rsidR="00F43BA8">
          <w:rPr>
            <w:noProof/>
            <w:webHidden/>
          </w:rPr>
          <w:fldChar w:fldCharType="begin"/>
        </w:r>
        <w:r w:rsidR="00F43BA8">
          <w:rPr>
            <w:noProof/>
            <w:webHidden/>
          </w:rPr>
          <w:instrText xml:space="preserve"> PAGEREF _Toc33097980 \h </w:instrText>
        </w:r>
        <w:r w:rsidR="00F43BA8">
          <w:rPr>
            <w:noProof/>
            <w:webHidden/>
          </w:rPr>
        </w:r>
        <w:r w:rsidR="00F43BA8">
          <w:rPr>
            <w:noProof/>
            <w:webHidden/>
          </w:rPr>
          <w:fldChar w:fldCharType="separate"/>
        </w:r>
        <w:r w:rsidR="00F43BA8">
          <w:rPr>
            <w:noProof/>
            <w:webHidden/>
          </w:rPr>
          <w:t>199</w:t>
        </w:r>
        <w:r w:rsidR="00F43BA8">
          <w:rPr>
            <w:noProof/>
            <w:webHidden/>
          </w:rPr>
          <w:fldChar w:fldCharType="end"/>
        </w:r>
      </w:hyperlink>
    </w:p>
    <w:p w14:paraId="0F7F3E15" w14:textId="638606E2" w:rsidR="00F43BA8" w:rsidRDefault="00E31E61">
      <w:pPr>
        <w:pStyle w:val="TOC3"/>
        <w:rPr>
          <w:rFonts w:asciiTheme="minorHAnsi" w:eastAsiaTheme="minorEastAsia" w:hAnsiTheme="minorHAnsi" w:cstheme="minorBidi"/>
          <w:noProof/>
          <w:color w:val="auto"/>
          <w:sz w:val="22"/>
          <w:szCs w:val="22"/>
          <w:lang w:eastAsia="en-US"/>
        </w:rPr>
      </w:pPr>
      <w:hyperlink w:anchor="_Toc33097981" w:history="1">
        <w:r w:rsidR="00F43BA8" w:rsidRPr="007A2104">
          <w:rPr>
            <w:rStyle w:val="Hyperlink"/>
            <w:noProof/>
          </w:rPr>
          <w:t>11.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tting Up a Server Option</w:t>
        </w:r>
        <w:r w:rsidR="00F43BA8">
          <w:rPr>
            <w:noProof/>
            <w:webHidden/>
          </w:rPr>
          <w:tab/>
        </w:r>
        <w:r w:rsidR="00F43BA8">
          <w:rPr>
            <w:noProof/>
            <w:webHidden/>
          </w:rPr>
          <w:fldChar w:fldCharType="begin"/>
        </w:r>
        <w:r w:rsidR="00F43BA8">
          <w:rPr>
            <w:noProof/>
            <w:webHidden/>
          </w:rPr>
          <w:instrText xml:space="preserve"> PAGEREF _Toc33097981 \h </w:instrText>
        </w:r>
        <w:r w:rsidR="00F43BA8">
          <w:rPr>
            <w:noProof/>
            <w:webHidden/>
          </w:rPr>
        </w:r>
        <w:r w:rsidR="00F43BA8">
          <w:rPr>
            <w:noProof/>
            <w:webHidden/>
          </w:rPr>
          <w:fldChar w:fldCharType="separate"/>
        </w:r>
        <w:r w:rsidR="00F43BA8">
          <w:rPr>
            <w:noProof/>
            <w:webHidden/>
          </w:rPr>
          <w:t>200</w:t>
        </w:r>
        <w:r w:rsidR="00F43BA8">
          <w:rPr>
            <w:noProof/>
            <w:webHidden/>
          </w:rPr>
          <w:fldChar w:fldCharType="end"/>
        </w:r>
      </w:hyperlink>
    </w:p>
    <w:p w14:paraId="1F7D67CC" w14:textId="43CAB653" w:rsidR="00F43BA8" w:rsidRDefault="00E31E61">
      <w:pPr>
        <w:pStyle w:val="TOC3"/>
        <w:rPr>
          <w:rFonts w:asciiTheme="minorHAnsi" w:eastAsiaTheme="minorEastAsia" w:hAnsiTheme="minorHAnsi" w:cstheme="minorBidi"/>
          <w:noProof/>
          <w:color w:val="auto"/>
          <w:sz w:val="22"/>
          <w:szCs w:val="22"/>
          <w:lang w:eastAsia="en-US"/>
        </w:rPr>
      </w:pPr>
      <w:hyperlink w:anchor="_Toc33097982" w:history="1">
        <w:r w:rsidR="00F43BA8" w:rsidRPr="007A2104">
          <w:rPr>
            <w:rStyle w:val="Hyperlink"/>
            <w:noProof/>
          </w:rPr>
          <w:t>11.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sting if a Site is Reachable: XQSPING Server Option</w:t>
        </w:r>
        <w:r w:rsidR="00F43BA8">
          <w:rPr>
            <w:noProof/>
            <w:webHidden/>
          </w:rPr>
          <w:tab/>
        </w:r>
        <w:r w:rsidR="00F43BA8">
          <w:rPr>
            <w:noProof/>
            <w:webHidden/>
          </w:rPr>
          <w:fldChar w:fldCharType="begin"/>
        </w:r>
        <w:r w:rsidR="00F43BA8">
          <w:rPr>
            <w:noProof/>
            <w:webHidden/>
          </w:rPr>
          <w:instrText xml:space="preserve"> PAGEREF _Toc33097982 \h </w:instrText>
        </w:r>
        <w:r w:rsidR="00F43BA8">
          <w:rPr>
            <w:noProof/>
            <w:webHidden/>
          </w:rPr>
        </w:r>
        <w:r w:rsidR="00F43BA8">
          <w:rPr>
            <w:noProof/>
            <w:webHidden/>
          </w:rPr>
          <w:fldChar w:fldCharType="separate"/>
        </w:r>
        <w:r w:rsidR="00F43BA8">
          <w:rPr>
            <w:noProof/>
            <w:webHidden/>
          </w:rPr>
          <w:t>203</w:t>
        </w:r>
        <w:r w:rsidR="00F43BA8">
          <w:rPr>
            <w:noProof/>
            <w:webHidden/>
          </w:rPr>
          <w:fldChar w:fldCharType="end"/>
        </w:r>
      </w:hyperlink>
    </w:p>
    <w:p w14:paraId="2903D17B" w14:textId="7C98120F" w:rsidR="00F43BA8" w:rsidRDefault="00E31E61">
      <w:pPr>
        <w:pStyle w:val="TOC3"/>
        <w:rPr>
          <w:rFonts w:asciiTheme="minorHAnsi" w:eastAsiaTheme="minorEastAsia" w:hAnsiTheme="minorHAnsi" w:cstheme="minorBidi"/>
          <w:noProof/>
          <w:color w:val="auto"/>
          <w:sz w:val="22"/>
          <w:szCs w:val="22"/>
          <w:lang w:eastAsia="en-US"/>
        </w:rPr>
      </w:pPr>
      <w:hyperlink w:anchor="_Toc33097983" w:history="1">
        <w:r w:rsidR="00F43BA8" w:rsidRPr="007A2104">
          <w:rPr>
            <w:rStyle w:val="Hyperlink"/>
            <w:noProof/>
          </w:rPr>
          <w:t>11.1.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sting a Server Option: XQSCHK</w:t>
        </w:r>
        <w:r w:rsidR="00F43BA8">
          <w:rPr>
            <w:noProof/>
            <w:webHidden/>
          </w:rPr>
          <w:tab/>
        </w:r>
        <w:r w:rsidR="00F43BA8">
          <w:rPr>
            <w:noProof/>
            <w:webHidden/>
          </w:rPr>
          <w:fldChar w:fldCharType="begin"/>
        </w:r>
        <w:r w:rsidR="00F43BA8">
          <w:rPr>
            <w:noProof/>
            <w:webHidden/>
          </w:rPr>
          <w:instrText xml:space="preserve"> PAGEREF _Toc33097983 \h </w:instrText>
        </w:r>
        <w:r w:rsidR="00F43BA8">
          <w:rPr>
            <w:noProof/>
            <w:webHidden/>
          </w:rPr>
        </w:r>
        <w:r w:rsidR="00F43BA8">
          <w:rPr>
            <w:noProof/>
            <w:webHidden/>
          </w:rPr>
          <w:fldChar w:fldCharType="separate"/>
        </w:r>
        <w:r w:rsidR="00F43BA8">
          <w:rPr>
            <w:noProof/>
            <w:webHidden/>
          </w:rPr>
          <w:t>203</w:t>
        </w:r>
        <w:r w:rsidR="00F43BA8">
          <w:rPr>
            <w:noProof/>
            <w:webHidden/>
          </w:rPr>
          <w:fldChar w:fldCharType="end"/>
        </w:r>
      </w:hyperlink>
    </w:p>
    <w:p w14:paraId="12882365" w14:textId="29B50DEE" w:rsidR="00F43BA8" w:rsidRDefault="00E31E61">
      <w:pPr>
        <w:pStyle w:val="TOC3"/>
        <w:rPr>
          <w:rFonts w:asciiTheme="minorHAnsi" w:eastAsiaTheme="minorEastAsia" w:hAnsiTheme="minorHAnsi" w:cstheme="minorBidi"/>
          <w:noProof/>
          <w:color w:val="auto"/>
          <w:sz w:val="22"/>
          <w:szCs w:val="22"/>
          <w:lang w:eastAsia="en-US"/>
        </w:rPr>
      </w:pPr>
      <w:hyperlink w:anchor="_Toc33097984" w:history="1">
        <w:r w:rsidR="00F43BA8" w:rsidRPr="007A2104">
          <w:rPr>
            <w:rStyle w:val="Hyperlink"/>
            <w:noProof/>
          </w:rPr>
          <w:t>11.1.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rrors and Warnings from the XQSCHK Server Option</w:t>
        </w:r>
        <w:r w:rsidR="00F43BA8">
          <w:rPr>
            <w:noProof/>
            <w:webHidden/>
          </w:rPr>
          <w:tab/>
        </w:r>
        <w:r w:rsidR="00F43BA8">
          <w:rPr>
            <w:noProof/>
            <w:webHidden/>
          </w:rPr>
          <w:fldChar w:fldCharType="begin"/>
        </w:r>
        <w:r w:rsidR="00F43BA8">
          <w:rPr>
            <w:noProof/>
            <w:webHidden/>
          </w:rPr>
          <w:instrText xml:space="preserve"> PAGEREF _Toc33097984 \h </w:instrText>
        </w:r>
        <w:r w:rsidR="00F43BA8">
          <w:rPr>
            <w:noProof/>
            <w:webHidden/>
          </w:rPr>
        </w:r>
        <w:r w:rsidR="00F43BA8">
          <w:rPr>
            <w:noProof/>
            <w:webHidden/>
          </w:rPr>
          <w:fldChar w:fldCharType="separate"/>
        </w:r>
        <w:r w:rsidR="00F43BA8">
          <w:rPr>
            <w:noProof/>
            <w:webHidden/>
          </w:rPr>
          <w:t>205</w:t>
        </w:r>
        <w:r w:rsidR="00F43BA8">
          <w:rPr>
            <w:noProof/>
            <w:webHidden/>
          </w:rPr>
          <w:fldChar w:fldCharType="end"/>
        </w:r>
      </w:hyperlink>
    </w:p>
    <w:p w14:paraId="0BC286A7" w14:textId="6F4D92A1" w:rsidR="00F43BA8" w:rsidRDefault="00E31E61">
      <w:pPr>
        <w:pStyle w:val="TOC1"/>
        <w:rPr>
          <w:rFonts w:asciiTheme="minorHAnsi" w:eastAsiaTheme="minorEastAsia" w:hAnsiTheme="minorHAnsi" w:cstheme="minorBidi"/>
          <w:color w:val="auto"/>
          <w:sz w:val="22"/>
          <w:szCs w:val="22"/>
          <w:lang w:eastAsia="en-US"/>
        </w:rPr>
      </w:pPr>
      <w:hyperlink w:anchor="_Toc33097985" w:history="1">
        <w:r w:rsidR="00F43BA8" w:rsidRPr="007A2104">
          <w:rPr>
            <w:rStyle w:val="Hyperlink"/>
          </w:rPr>
          <w:t>12</w:t>
        </w:r>
        <w:r w:rsidR="00F43BA8">
          <w:rPr>
            <w:rFonts w:asciiTheme="minorHAnsi" w:eastAsiaTheme="minorEastAsia" w:hAnsiTheme="minorHAnsi" w:cstheme="minorBidi"/>
            <w:color w:val="auto"/>
            <w:sz w:val="22"/>
            <w:szCs w:val="22"/>
            <w:lang w:eastAsia="en-US"/>
          </w:rPr>
          <w:tab/>
        </w:r>
        <w:r w:rsidR="00F43BA8" w:rsidRPr="007A2104">
          <w:rPr>
            <w:rStyle w:val="Hyperlink"/>
          </w:rPr>
          <w:t>Help Processor</w:t>
        </w:r>
        <w:r w:rsidR="00F43BA8">
          <w:rPr>
            <w:webHidden/>
          </w:rPr>
          <w:tab/>
        </w:r>
        <w:r w:rsidR="00F43BA8">
          <w:rPr>
            <w:webHidden/>
          </w:rPr>
          <w:fldChar w:fldCharType="begin"/>
        </w:r>
        <w:r w:rsidR="00F43BA8">
          <w:rPr>
            <w:webHidden/>
          </w:rPr>
          <w:instrText xml:space="preserve"> PAGEREF _Toc33097985 \h </w:instrText>
        </w:r>
        <w:r w:rsidR="00F43BA8">
          <w:rPr>
            <w:webHidden/>
          </w:rPr>
        </w:r>
        <w:r w:rsidR="00F43BA8">
          <w:rPr>
            <w:webHidden/>
          </w:rPr>
          <w:fldChar w:fldCharType="separate"/>
        </w:r>
        <w:r w:rsidR="00F43BA8">
          <w:rPr>
            <w:webHidden/>
          </w:rPr>
          <w:t>207</w:t>
        </w:r>
        <w:r w:rsidR="00F43BA8">
          <w:rPr>
            <w:webHidden/>
          </w:rPr>
          <w:fldChar w:fldCharType="end"/>
        </w:r>
      </w:hyperlink>
    </w:p>
    <w:p w14:paraId="40B4678B" w14:textId="33C6F189" w:rsidR="00F43BA8" w:rsidRDefault="00E31E61">
      <w:pPr>
        <w:pStyle w:val="TOC2"/>
        <w:rPr>
          <w:rFonts w:asciiTheme="minorHAnsi" w:eastAsiaTheme="minorEastAsia" w:hAnsiTheme="minorHAnsi" w:cstheme="minorBidi"/>
          <w:b w:val="0"/>
          <w:noProof/>
          <w:color w:val="auto"/>
          <w:sz w:val="22"/>
          <w:szCs w:val="22"/>
          <w:lang w:eastAsia="en-US"/>
        </w:rPr>
      </w:pPr>
      <w:hyperlink w:anchor="_Toc33097986" w:history="1">
        <w:r w:rsidR="00F43BA8" w:rsidRPr="007A2104">
          <w:rPr>
            <w:rStyle w:val="Hyperlink"/>
            <w:noProof/>
          </w:rPr>
          <w:t>12.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7986 \h </w:instrText>
        </w:r>
        <w:r w:rsidR="00F43BA8">
          <w:rPr>
            <w:noProof/>
            <w:webHidden/>
          </w:rPr>
        </w:r>
        <w:r w:rsidR="00F43BA8">
          <w:rPr>
            <w:noProof/>
            <w:webHidden/>
          </w:rPr>
          <w:fldChar w:fldCharType="separate"/>
        </w:r>
        <w:r w:rsidR="00F43BA8">
          <w:rPr>
            <w:noProof/>
            <w:webHidden/>
          </w:rPr>
          <w:t>207</w:t>
        </w:r>
        <w:r w:rsidR="00F43BA8">
          <w:rPr>
            <w:noProof/>
            <w:webHidden/>
          </w:rPr>
          <w:fldChar w:fldCharType="end"/>
        </w:r>
      </w:hyperlink>
    </w:p>
    <w:p w14:paraId="63F52625" w14:textId="1B54015C" w:rsidR="00F43BA8" w:rsidRDefault="00E31E61">
      <w:pPr>
        <w:pStyle w:val="TOC3"/>
        <w:rPr>
          <w:rFonts w:asciiTheme="minorHAnsi" w:eastAsiaTheme="minorEastAsia" w:hAnsiTheme="minorHAnsi" w:cstheme="minorBidi"/>
          <w:noProof/>
          <w:color w:val="auto"/>
          <w:sz w:val="22"/>
          <w:szCs w:val="22"/>
          <w:lang w:eastAsia="en-US"/>
        </w:rPr>
      </w:pPr>
      <w:hyperlink w:anchor="_Toc33097987" w:history="1">
        <w:r w:rsidR="00F43BA8" w:rsidRPr="007A2104">
          <w:rPr>
            <w:rStyle w:val="Hyperlink"/>
            <w:noProof/>
          </w:rPr>
          <w:t>12.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elp Frames in the Menu System</w:t>
        </w:r>
        <w:r w:rsidR="00F43BA8">
          <w:rPr>
            <w:noProof/>
            <w:webHidden/>
          </w:rPr>
          <w:tab/>
        </w:r>
        <w:r w:rsidR="00F43BA8">
          <w:rPr>
            <w:noProof/>
            <w:webHidden/>
          </w:rPr>
          <w:fldChar w:fldCharType="begin"/>
        </w:r>
        <w:r w:rsidR="00F43BA8">
          <w:rPr>
            <w:noProof/>
            <w:webHidden/>
          </w:rPr>
          <w:instrText xml:space="preserve"> PAGEREF _Toc33097987 \h </w:instrText>
        </w:r>
        <w:r w:rsidR="00F43BA8">
          <w:rPr>
            <w:noProof/>
            <w:webHidden/>
          </w:rPr>
        </w:r>
        <w:r w:rsidR="00F43BA8">
          <w:rPr>
            <w:noProof/>
            <w:webHidden/>
          </w:rPr>
          <w:fldChar w:fldCharType="separate"/>
        </w:r>
        <w:r w:rsidR="00F43BA8">
          <w:rPr>
            <w:noProof/>
            <w:webHidden/>
          </w:rPr>
          <w:t>208</w:t>
        </w:r>
        <w:r w:rsidR="00F43BA8">
          <w:rPr>
            <w:noProof/>
            <w:webHidden/>
          </w:rPr>
          <w:fldChar w:fldCharType="end"/>
        </w:r>
      </w:hyperlink>
    </w:p>
    <w:p w14:paraId="4EC553CC" w14:textId="59F7F2E9" w:rsidR="00F43BA8" w:rsidRDefault="00E31E61">
      <w:pPr>
        <w:pStyle w:val="TOC2"/>
        <w:rPr>
          <w:rFonts w:asciiTheme="minorHAnsi" w:eastAsiaTheme="minorEastAsia" w:hAnsiTheme="minorHAnsi" w:cstheme="minorBidi"/>
          <w:b w:val="0"/>
          <w:noProof/>
          <w:color w:val="auto"/>
          <w:sz w:val="22"/>
          <w:szCs w:val="22"/>
          <w:lang w:eastAsia="en-US"/>
        </w:rPr>
      </w:pPr>
      <w:hyperlink w:anchor="_Toc33097988" w:history="1">
        <w:r w:rsidR="00F43BA8" w:rsidRPr="007A2104">
          <w:rPr>
            <w:rStyle w:val="Hyperlink"/>
            <w:noProof/>
          </w:rPr>
          <w:t>12.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7988 \h </w:instrText>
        </w:r>
        <w:r w:rsidR="00F43BA8">
          <w:rPr>
            <w:noProof/>
            <w:webHidden/>
          </w:rPr>
        </w:r>
        <w:r w:rsidR="00F43BA8">
          <w:rPr>
            <w:noProof/>
            <w:webHidden/>
          </w:rPr>
          <w:fldChar w:fldCharType="separate"/>
        </w:r>
        <w:r w:rsidR="00F43BA8">
          <w:rPr>
            <w:noProof/>
            <w:webHidden/>
          </w:rPr>
          <w:t>209</w:t>
        </w:r>
        <w:r w:rsidR="00F43BA8">
          <w:rPr>
            <w:noProof/>
            <w:webHidden/>
          </w:rPr>
          <w:fldChar w:fldCharType="end"/>
        </w:r>
      </w:hyperlink>
    </w:p>
    <w:p w14:paraId="032CAAB4" w14:textId="523896F6" w:rsidR="00F43BA8" w:rsidRDefault="00E31E61">
      <w:pPr>
        <w:pStyle w:val="TOC3"/>
        <w:rPr>
          <w:rFonts w:asciiTheme="minorHAnsi" w:eastAsiaTheme="minorEastAsia" w:hAnsiTheme="minorHAnsi" w:cstheme="minorBidi"/>
          <w:noProof/>
          <w:color w:val="auto"/>
          <w:sz w:val="22"/>
          <w:szCs w:val="22"/>
          <w:lang w:eastAsia="en-US"/>
        </w:rPr>
      </w:pPr>
      <w:hyperlink w:anchor="_Toc33097989" w:history="1">
        <w:r w:rsidR="00F43BA8" w:rsidRPr="007A2104">
          <w:rPr>
            <w:rStyle w:val="Hyperlink"/>
            <w:noProof/>
          </w:rPr>
          <w:t>12.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play/Edit Help Frames Option</w:t>
        </w:r>
        <w:r w:rsidR="00F43BA8">
          <w:rPr>
            <w:noProof/>
            <w:webHidden/>
          </w:rPr>
          <w:tab/>
        </w:r>
        <w:r w:rsidR="00F43BA8">
          <w:rPr>
            <w:noProof/>
            <w:webHidden/>
          </w:rPr>
          <w:fldChar w:fldCharType="begin"/>
        </w:r>
        <w:r w:rsidR="00F43BA8">
          <w:rPr>
            <w:noProof/>
            <w:webHidden/>
          </w:rPr>
          <w:instrText xml:space="preserve"> PAGEREF _Toc33097989 \h </w:instrText>
        </w:r>
        <w:r w:rsidR="00F43BA8">
          <w:rPr>
            <w:noProof/>
            <w:webHidden/>
          </w:rPr>
        </w:r>
        <w:r w:rsidR="00F43BA8">
          <w:rPr>
            <w:noProof/>
            <w:webHidden/>
          </w:rPr>
          <w:fldChar w:fldCharType="separate"/>
        </w:r>
        <w:r w:rsidR="00F43BA8">
          <w:rPr>
            <w:noProof/>
            <w:webHidden/>
          </w:rPr>
          <w:t>209</w:t>
        </w:r>
        <w:r w:rsidR="00F43BA8">
          <w:rPr>
            <w:noProof/>
            <w:webHidden/>
          </w:rPr>
          <w:fldChar w:fldCharType="end"/>
        </w:r>
      </w:hyperlink>
    </w:p>
    <w:p w14:paraId="639D7CF3" w14:textId="1E752329" w:rsidR="00F43BA8" w:rsidRDefault="00E31E61">
      <w:pPr>
        <w:pStyle w:val="TOC3"/>
        <w:rPr>
          <w:rFonts w:asciiTheme="minorHAnsi" w:eastAsiaTheme="minorEastAsia" w:hAnsiTheme="minorHAnsi" w:cstheme="minorBidi"/>
          <w:noProof/>
          <w:color w:val="auto"/>
          <w:sz w:val="22"/>
          <w:szCs w:val="22"/>
          <w:lang w:eastAsia="en-US"/>
        </w:rPr>
      </w:pPr>
      <w:hyperlink w:anchor="_Toc33097990" w:history="1">
        <w:r w:rsidR="00F43BA8" w:rsidRPr="007A2104">
          <w:rPr>
            <w:rStyle w:val="Hyperlink"/>
            <w:noProof/>
          </w:rPr>
          <w:t>12.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Help Frames Option</w:t>
        </w:r>
        <w:r w:rsidR="00F43BA8">
          <w:rPr>
            <w:noProof/>
            <w:webHidden/>
          </w:rPr>
          <w:tab/>
        </w:r>
        <w:r w:rsidR="00F43BA8">
          <w:rPr>
            <w:noProof/>
            <w:webHidden/>
          </w:rPr>
          <w:fldChar w:fldCharType="begin"/>
        </w:r>
        <w:r w:rsidR="00F43BA8">
          <w:rPr>
            <w:noProof/>
            <w:webHidden/>
          </w:rPr>
          <w:instrText xml:space="preserve"> PAGEREF _Toc33097990 \h </w:instrText>
        </w:r>
        <w:r w:rsidR="00F43BA8">
          <w:rPr>
            <w:noProof/>
            <w:webHidden/>
          </w:rPr>
        </w:r>
        <w:r w:rsidR="00F43BA8">
          <w:rPr>
            <w:noProof/>
            <w:webHidden/>
          </w:rPr>
          <w:fldChar w:fldCharType="separate"/>
        </w:r>
        <w:r w:rsidR="00F43BA8">
          <w:rPr>
            <w:noProof/>
            <w:webHidden/>
          </w:rPr>
          <w:t>209</w:t>
        </w:r>
        <w:r w:rsidR="00F43BA8">
          <w:rPr>
            <w:noProof/>
            <w:webHidden/>
          </w:rPr>
          <w:fldChar w:fldCharType="end"/>
        </w:r>
      </w:hyperlink>
    </w:p>
    <w:p w14:paraId="2BCF7403" w14:textId="07FEAD2E" w:rsidR="00F43BA8" w:rsidRDefault="00E31E61">
      <w:pPr>
        <w:pStyle w:val="TOC3"/>
        <w:rPr>
          <w:rFonts w:asciiTheme="minorHAnsi" w:eastAsiaTheme="minorEastAsia" w:hAnsiTheme="minorHAnsi" w:cstheme="minorBidi"/>
          <w:noProof/>
          <w:color w:val="auto"/>
          <w:sz w:val="22"/>
          <w:szCs w:val="22"/>
          <w:lang w:eastAsia="en-US"/>
        </w:rPr>
      </w:pPr>
      <w:hyperlink w:anchor="_Toc33097991" w:history="1">
        <w:r w:rsidR="00F43BA8" w:rsidRPr="007A2104">
          <w:rPr>
            <w:rStyle w:val="Hyperlink"/>
            <w:noProof/>
          </w:rPr>
          <w:t>12.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New/Revised Help Frames Option</w:t>
        </w:r>
        <w:r w:rsidR="00F43BA8">
          <w:rPr>
            <w:noProof/>
            <w:webHidden/>
          </w:rPr>
          <w:tab/>
        </w:r>
        <w:r w:rsidR="00F43BA8">
          <w:rPr>
            <w:noProof/>
            <w:webHidden/>
          </w:rPr>
          <w:fldChar w:fldCharType="begin"/>
        </w:r>
        <w:r w:rsidR="00F43BA8">
          <w:rPr>
            <w:noProof/>
            <w:webHidden/>
          </w:rPr>
          <w:instrText xml:space="preserve"> PAGEREF _Toc33097991 \h </w:instrText>
        </w:r>
        <w:r w:rsidR="00F43BA8">
          <w:rPr>
            <w:noProof/>
            <w:webHidden/>
          </w:rPr>
        </w:r>
        <w:r w:rsidR="00F43BA8">
          <w:rPr>
            <w:noProof/>
            <w:webHidden/>
          </w:rPr>
          <w:fldChar w:fldCharType="separate"/>
        </w:r>
        <w:r w:rsidR="00F43BA8">
          <w:rPr>
            <w:noProof/>
            <w:webHidden/>
          </w:rPr>
          <w:t>209</w:t>
        </w:r>
        <w:r w:rsidR="00F43BA8">
          <w:rPr>
            <w:noProof/>
            <w:webHidden/>
          </w:rPr>
          <w:fldChar w:fldCharType="end"/>
        </w:r>
      </w:hyperlink>
    </w:p>
    <w:p w14:paraId="50A259A0" w14:textId="1BDFF7AC" w:rsidR="00F43BA8" w:rsidRDefault="00E31E61">
      <w:pPr>
        <w:pStyle w:val="TOC3"/>
        <w:rPr>
          <w:rFonts w:asciiTheme="minorHAnsi" w:eastAsiaTheme="minorEastAsia" w:hAnsiTheme="minorHAnsi" w:cstheme="minorBidi"/>
          <w:noProof/>
          <w:color w:val="auto"/>
          <w:sz w:val="22"/>
          <w:szCs w:val="22"/>
          <w:lang w:eastAsia="en-US"/>
        </w:rPr>
      </w:pPr>
      <w:hyperlink w:anchor="_Toc33097992" w:history="1">
        <w:r w:rsidR="00F43BA8" w:rsidRPr="007A2104">
          <w:rPr>
            <w:rStyle w:val="Hyperlink"/>
            <w:noProof/>
          </w:rPr>
          <w:t>12.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ross Reference Help Frames Option</w:t>
        </w:r>
        <w:r w:rsidR="00F43BA8">
          <w:rPr>
            <w:noProof/>
            <w:webHidden/>
          </w:rPr>
          <w:tab/>
        </w:r>
        <w:r w:rsidR="00F43BA8">
          <w:rPr>
            <w:noProof/>
            <w:webHidden/>
          </w:rPr>
          <w:fldChar w:fldCharType="begin"/>
        </w:r>
        <w:r w:rsidR="00F43BA8">
          <w:rPr>
            <w:noProof/>
            <w:webHidden/>
          </w:rPr>
          <w:instrText xml:space="preserve"> PAGEREF _Toc33097992 \h </w:instrText>
        </w:r>
        <w:r w:rsidR="00F43BA8">
          <w:rPr>
            <w:noProof/>
            <w:webHidden/>
          </w:rPr>
        </w:r>
        <w:r w:rsidR="00F43BA8">
          <w:rPr>
            <w:noProof/>
            <w:webHidden/>
          </w:rPr>
          <w:fldChar w:fldCharType="separate"/>
        </w:r>
        <w:r w:rsidR="00F43BA8">
          <w:rPr>
            <w:noProof/>
            <w:webHidden/>
          </w:rPr>
          <w:t>210</w:t>
        </w:r>
        <w:r w:rsidR="00F43BA8">
          <w:rPr>
            <w:noProof/>
            <w:webHidden/>
          </w:rPr>
          <w:fldChar w:fldCharType="end"/>
        </w:r>
      </w:hyperlink>
    </w:p>
    <w:p w14:paraId="7F553459" w14:textId="1FDB96E1" w:rsidR="00F43BA8" w:rsidRDefault="00E31E61">
      <w:pPr>
        <w:pStyle w:val="TOC3"/>
        <w:rPr>
          <w:rFonts w:asciiTheme="minorHAnsi" w:eastAsiaTheme="minorEastAsia" w:hAnsiTheme="minorHAnsi" w:cstheme="minorBidi"/>
          <w:noProof/>
          <w:color w:val="auto"/>
          <w:sz w:val="22"/>
          <w:szCs w:val="22"/>
          <w:lang w:eastAsia="en-US"/>
        </w:rPr>
      </w:pPr>
      <w:hyperlink w:anchor="_Toc33097993" w:history="1">
        <w:r w:rsidR="00F43BA8" w:rsidRPr="007A2104">
          <w:rPr>
            <w:rStyle w:val="Hyperlink"/>
            <w:noProof/>
          </w:rPr>
          <w:t>12.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Fix Help Frame File Pointers Option (Deleting Help Frames)</w:t>
        </w:r>
        <w:r w:rsidR="00F43BA8">
          <w:rPr>
            <w:noProof/>
            <w:webHidden/>
          </w:rPr>
          <w:tab/>
        </w:r>
        <w:r w:rsidR="00F43BA8">
          <w:rPr>
            <w:noProof/>
            <w:webHidden/>
          </w:rPr>
          <w:fldChar w:fldCharType="begin"/>
        </w:r>
        <w:r w:rsidR="00F43BA8">
          <w:rPr>
            <w:noProof/>
            <w:webHidden/>
          </w:rPr>
          <w:instrText xml:space="preserve"> PAGEREF _Toc33097993 \h </w:instrText>
        </w:r>
        <w:r w:rsidR="00F43BA8">
          <w:rPr>
            <w:noProof/>
            <w:webHidden/>
          </w:rPr>
        </w:r>
        <w:r w:rsidR="00F43BA8">
          <w:rPr>
            <w:noProof/>
            <w:webHidden/>
          </w:rPr>
          <w:fldChar w:fldCharType="separate"/>
        </w:r>
        <w:r w:rsidR="00F43BA8">
          <w:rPr>
            <w:noProof/>
            <w:webHidden/>
          </w:rPr>
          <w:t>210</w:t>
        </w:r>
        <w:r w:rsidR="00F43BA8">
          <w:rPr>
            <w:noProof/>
            <w:webHidden/>
          </w:rPr>
          <w:fldChar w:fldCharType="end"/>
        </w:r>
      </w:hyperlink>
    </w:p>
    <w:p w14:paraId="02C649C0" w14:textId="62CAF48C" w:rsidR="00F43BA8" w:rsidRDefault="00E31E61">
      <w:pPr>
        <w:pStyle w:val="TOC3"/>
        <w:rPr>
          <w:rFonts w:asciiTheme="minorHAnsi" w:eastAsiaTheme="minorEastAsia" w:hAnsiTheme="minorHAnsi" w:cstheme="minorBidi"/>
          <w:noProof/>
          <w:color w:val="auto"/>
          <w:sz w:val="22"/>
          <w:szCs w:val="22"/>
          <w:lang w:eastAsia="en-US"/>
        </w:rPr>
      </w:pPr>
      <w:hyperlink w:anchor="_Toc33097994" w:history="1">
        <w:r w:rsidR="00F43BA8" w:rsidRPr="007A2104">
          <w:rPr>
            <w:rStyle w:val="Hyperlink"/>
            <w:noProof/>
          </w:rPr>
          <w:t>12.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ssigning/De-assigning Help Frame Editors</w:t>
        </w:r>
        <w:r w:rsidR="00F43BA8">
          <w:rPr>
            <w:noProof/>
            <w:webHidden/>
          </w:rPr>
          <w:tab/>
        </w:r>
        <w:r w:rsidR="00F43BA8">
          <w:rPr>
            <w:noProof/>
            <w:webHidden/>
          </w:rPr>
          <w:fldChar w:fldCharType="begin"/>
        </w:r>
        <w:r w:rsidR="00F43BA8">
          <w:rPr>
            <w:noProof/>
            <w:webHidden/>
          </w:rPr>
          <w:instrText xml:space="preserve"> PAGEREF _Toc33097994 \h </w:instrText>
        </w:r>
        <w:r w:rsidR="00F43BA8">
          <w:rPr>
            <w:noProof/>
            <w:webHidden/>
          </w:rPr>
        </w:r>
        <w:r w:rsidR="00F43BA8">
          <w:rPr>
            <w:noProof/>
            <w:webHidden/>
          </w:rPr>
          <w:fldChar w:fldCharType="separate"/>
        </w:r>
        <w:r w:rsidR="00F43BA8">
          <w:rPr>
            <w:noProof/>
            <w:webHidden/>
          </w:rPr>
          <w:t>210</w:t>
        </w:r>
        <w:r w:rsidR="00F43BA8">
          <w:rPr>
            <w:noProof/>
            <w:webHidden/>
          </w:rPr>
          <w:fldChar w:fldCharType="end"/>
        </w:r>
      </w:hyperlink>
    </w:p>
    <w:p w14:paraId="0C07F157" w14:textId="1C42C9FF" w:rsidR="00F43BA8" w:rsidRDefault="00E31E61">
      <w:pPr>
        <w:pStyle w:val="TOC3"/>
        <w:rPr>
          <w:rFonts w:asciiTheme="minorHAnsi" w:eastAsiaTheme="minorEastAsia" w:hAnsiTheme="minorHAnsi" w:cstheme="minorBidi"/>
          <w:noProof/>
          <w:color w:val="auto"/>
          <w:sz w:val="22"/>
          <w:szCs w:val="22"/>
          <w:lang w:eastAsia="en-US"/>
        </w:rPr>
      </w:pPr>
      <w:hyperlink w:anchor="_Toc33097995" w:history="1">
        <w:r w:rsidR="00F43BA8" w:rsidRPr="007A2104">
          <w:rPr>
            <w:rStyle w:val="Hyperlink"/>
            <w:noProof/>
          </w:rPr>
          <w:t>12.2.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k Space Concerns</w:t>
        </w:r>
        <w:r w:rsidR="00F43BA8">
          <w:rPr>
            <w:noProof/>
            <w:webHidden/>
          </w:rPr>
          <w:tab/>
        </w:r>
        <w:r w:rsidR="00F43BA8">
          <w:rPr>
            <w:noProof/>
            <w:webHidden/>
          </w:rPr>
          <w:fldChar w:fldCharType="begin"/>
        </w:r>
        <w:r w:rsidR="00F43BA8">
          <w:rPr>
            <w:noProof/>
            <w:webHidden/>
          </w:rPr>
          <w:instrText xml:space="preserve"> PAGEREF _Toc33097995 \h </w:instrText>
        </w:r>
        <w:r w:rsidR="00F43BA8">
          <w:rPr>
            <w:noProof/>
            <w:webHidden/>
          </w:rPr>
        </w:r>
        <w:r w:rsidR="00F43BA8">
          <w:rPr>
            <w:noProof/>
            <w:webHidden/>
          </w:rPr>
          <w:fldChar w:fldCharType="separate"/>
        </w:r>
        <w:r w:rsidR="00F43BA8">
          <w:rPr>
            <w:noProof/>
            <w:webHidden/>
          </w:rPr>
          <w:t>210</w:t>
        </w:r>
        <w:r w:rsidR="00F43BA8">
          <w:rPr>
            <w:noProof/>
            <w:webHidden/>
          </w:rPr>
          <w:fldChar w:fldCharType="end"/>
        </w:r>
      </w:hyperlink>
    </w:p>
    <w:p w14:paraId="27C25EFE" w14:textId="2E5A59FE" w:rsidR="00F43BA8" w:rsidRDefault="00E31E61">
      <w:pPr>
        <w:pStyle w:val="TOC3"/>
        <w:rPr>
          <w:rFonts w:asciiTheme="minorHAnsi" w:eastAsiaTheme="minorEastAsia" w:hAnsiTheme="minorHAnsi" w:cstheme="minorBidi"/>
          <w:noProof/>
          <w:color w:val="auto"/>
          <w:sz w:val="22"/>
          <w:szCs w:val="22"/>
          <w:lang w:eastAsia="en-US"/>
        </w:rPr>
      </w:pPr>
      <w:hyperlink w:anchor="_Toc33097996" w:history="1">
        <w:r w:rsidR="00F43BA8" w:rsidRPr="007A2104">
          <w:rPr>
            <w:rStyle w:val="Hyperlink"/>
            <w:noProof/>
          </w:rPr>
          <w:t>12.2.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reating and Editing Help Frames</w:t>
        </w:r>
        <w:r w:rsidR="00F43BA8">
          <w:rPr>
            <w:noProof/>
            <w:webHidden/>
          </w:rPr>
          <w:tab/>
        </w:r>
        <w:r w:rsidR="00F43BA8">
          <w:rPr>
            <w:noProof/>
            <w:webHidden/>
          </w:rPr>
          <w:fldChar w:fldCharType="begin"/>
        </w:r>
        <w:r w:rsidR="00F43BA8">
          <w:rPr>
            <w:noProof/>
            <w:webHidden/>
          </w:rPr>
          <w:instrText xml:space="preserve"> PAGEREF _Toc33097996 \h </w:instrText>
        </w:r>
        <w:r w:rsidR="00F43BA8">
          <w:rPr>
            <w:noProof/>
            <w:webHidden/>
          </w:rPr>
        </w:r>
        <w:r w:rsidR="00F43BA8">
          <w:rPr>
            <w:noProof/>
            <w:webHidden/>
          </w:rPr>
          <w:fldChar w:fldCharType="separate"/>
        </w:r>
        <w:r w:rsidR="00F43BA8">
          <w:rPr>
            <w:noProof/>
            <w:webHidden/>
          </w:rPr>
          <w:t>211</w:t>
        </w:r>
        <w:r w:rsidR="00F43BA8">
          <w:rPr>
            <w:noProof/>
            <w:webHidden/>
          </w:rPr>
          <w:fldChar w:fldCharType="end"/>
        </w:r>
      </w:hyperlink>
    </w:p>
    <w:p w14:paraId="66C2EC36" w14:textId="47ABC92A" w:rsidR="00F43BA8" w:rsidRDefault="00E31E61">
      <w:pPr>
        <w:pStyle w:val="TOC4"/>
        <w:rPr>
          <w:rFonts w:asciiTheme="minorHAnsi" w:eastAsiaTheme="minorEastAsia" w:hAnsiTheme="minorHAnsi" w:cstheme="minorBidi"/>
          <w:noProof/>
          <w:color w:val="auto"/>
          <w:sz w:val="22"/>
          <w:szCs w:val="22"/>
          <w:lang w:eastAsia="en-US"/>
        </w:rPr>
      </w:pPr>
      <w:hyperlink w:anchor="_Toc33097997" w:history="1">
        <w:r w:rsidR="00F43BA8" w:rsidRPr="007A2104">
          <w:rPr>
            <w:rStyle w:val="Hyperlink"/>
            <w:noProof/>
          </w:rPr>
          <w:t>12.2.8.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Namespacing of Help Frames</w:t>
        </w:r>
        <w:r w:rsidR="00F43BA8">
          <w:rPr>
            <w:noProof/>
            <w:webHidden/>
          </w:rPr>
          <w:tab/>
        </w:r>
        <w:r w:rsidR="00F43BA8">
          <w:rPr>
            <w:noProof/>
            <w:webHidden/>
          </w:rPr>
          <w:fldChar w:fldCharType="begin"/>
        </w:r>
        <w:r w:rsidR="00F43BA8">
          <w:rPr>
            <w:noProof/>
            <w:webHidden/>
          </w:rPr>
          <w:instrText xml:space="preserve"> PAGEREF _Toc33097997 \h </w:instrText>
        </w:r>
        <w:r w:rsidR="00F43BA8">
          <w:rPr>
            <w:noProof/>
            <w:webHidden/>
          </w:rPr>
        </w:r>
        <w:r w:rsidR="00F43BA8">
          <w:rPr>
            <w:noProof/>
            <w:webHidden/>
          </w:rPr>
          <w:fldChar w:fldCharType="separate"/>
        </w:r>
        <w:r w:rsidR="00F43BA8">
          <w:rPr>
            <w:noProof/>
            <w:webHidden/>
          </w:rPr>
          <w:t>211</w:t>
        </w:r>
        <w:r w:rsidR="00F43BA8">
          <w:rPr>
            <w:noProof/>
            <w:webHidden/>
          </w:rPr>
          <w:fldChar w:fldCharType="end"/>
        </w:r>
      </w:hyperlink>
    </w:p>
    <w:p w14:paraId="5EECBC2E" w14:textId="4D3E7B20" w:rsidR="00F43BA8" w:rsidRDefault="00E31E61">
      <w:pPr>
        <w:pStyle w:val="TOC4"/>
        <w:rPr>
          <w:rFonts w:asciiTheme="minorHAnsi" w:eastAsiaTheme="minorEastAsia" w:hAnsiTheme="minorHAnsi" w:cstheme="minorBidi"/>
          <w:noProof/>
          <w:color w:val="auto"/>
          <w:sz w:val="22"/>
          <w:szCs w:val="22"/>
          <w:lang w:eastAsia="en-US"/>
        </w:rPr>
      </w:pPr>
      <w:hyperlink w:anchor="_Toc33097998" w:history="1">
        <w:r w:rsidR="00F43BA8" w:rsidRPr="007A2104">
          <w:rPr>
            <w:rStyle w:val="Hyperlink"/>
            <w:noProof/>
          </w:rPr>
          <w:t>12.2.8.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elp Frame Layout Considerations</w:t>
        </w:r>
        <w:r w:rsidR="00F43BA8">
          <w:rPr>
            <w:noProof/>
            <w:webHidden/>
          </w:rPr>
          <w:tab/>
        </w:r>
        <w:r w:rsidR="00F43BA8">
          <w:rPr>
            <w:noProof/>
            <w:webHidden/>
          </w:rPr>
          <w:fldChar w:fldCharType="begin"/>
        </w:r>
        <w:r w:rsidR="00F43BA8">
          <w:rPr>
            <w:noProof/>
            <w:webHidden/>
          </w:rPr>
          <w:instrText xml:space="preserve"> PAGEREF _Toc33097998 \h </w:instrText>
        </w:r>
        <w:r w:rsidR="00F43BA8">
          <w:rPr>
            <w:noProof/>
            <w:webHidden/>
          </w:rPr>
        </w:r>
        <w:r w:rsidR="00F43BA8">
          <w:rPr>
            <w:noProof/>
            <w:webHidden/>
          </w:rPr>
          <w:fldChar w:fldCharType="separate"/>
        </w:r>
        <w:r w:rsidR="00F43BA8">
          <w:rPr>
            <w:noProof/>
            <w:webHidden/>
          </w:rPr>
          <w:t>211</w:t>
        </w:r>
        <w:r w:rsidR="00F43BA8">
          <w:rPr>
            <w:noProof/>
            <w:webHidden/>
          </w:rPr>
          <w:fldChar w:fldCharType="end"/>
        </w:r>
      </w:hyperlink>
    </w:p>
    <w:p w14:paraId="3AFC09BA" w14:textId="39CC9E73" w:rsidR="00F43BA8" w:rsidRDefault="00E31E61">
      <w:pPr>
        <w:pStyle w:val="TOC4"/>
        <w:rPr>
          <w:rFonts w:asciiTheme="minorHAnsi" w:eastAsiaTheme="minorEastAsia" w:hAnsiTheme="minorHAnsi" w:cstheme="minorBidi"/>
          <w:noProof/>
          <w:color w:val="auto"/>
          <w:sz w:val="22"/>
          <w:szCs w:val="22"/>
          <w:lang w:eastAsia="en-US"/>
        </w:rPr>
      </w:pPr>
      <w:hyperlink w:anchor="_Toc33097999" w:history="1">
        <w:r w:rsidR="00F43BA8" w:rsidRPr="007A2104">
          <w:rPr>
            <w:rStyle w:val="Hyperlink"/>
            <w:noProof/>
          </w:rPr>
          <w:t>12.2.8.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nking a Help Frame as Help for an Option or Menu</w:t>
        </w:r>
        <w:r w:rsidR="00F43BA8">
          <w:rPr>
            <w:noProof/>
            <w:webHidden/>
          </w:rPr>
          <w:tab/>
        </w:r>
        <w:r w:rsidR="00F43BA8">
          <w:rPr>
            <w:noProof/>
            <w:webHidden/>
          </w:rPr>
          <w:fldChar w:fldCharType="begin"/>
        </w:r>
        <w:r w:rsidR="00F43BA8">
          <w:rPr>
            <w:noProof/>
            <w:webHidden/>
          </w:rPr>
          <w:instrText xml:space="preserve"> PAGEREF _Toc33097999 \h </w:instrText>
        </w:r>
        <w:r w:rsidR="00F43BA8">
          <w:rPr>
            <w:noProof/>
            <w:webHidden/>
          </w:rPr>
        </w:r>
        <w:r w:rsidR="00F43BA8">
          <w:rPr>
            <w:noProof/>
            <w:webHidden/>
          </w:rPr>
          <w:fldChar w:fldCharType="separate"/>
        </w:r>
        <w:r w:rsidR="00F43BA8">
          <w:rPr>
            <w:noProof/>
            <w:webHidden/>
          </w:rPr>
          <w:t>212</w:t>
        </w:r>
        <w:r w:rsidR="00F43BA8">
          <w:rPr>
            <w:noProof/>
            <w:webHidden/>
          </w:rPr>
          <w:fldChar w:fldCharType="end"/>
        </w:r>
      </w:hyperlink>
    </w:p>
    <w:p w14:paraId="720DF650" w14:textId="5AB74B83" w:rsidR="00F43BA8" w:rsidRDefault="00E31E61">
      <w:pPr>
        <w:pStyle w:val="TOC1"/>
        <w:rPr>
          <w:rFonts w:asciiTheme="minorHAnsi" w:eastAsiaTheme="minorEastAsia" w:hAnsiTheme="minorHAnsi" w:cstheme="minorBidi"/>
          <w:color w:val="auto"/>
          <w:sz w:val="22"/>
          <w:szCs w:val="22"/>
          <w:lang w:eastAsia="en-US"/>
        </w:rPr>
      </w:pPr>
      <w:hyperlink w:anchor="_Toc33098000" w:history="1">
        <w:r w:rsidR="00F43BA8" w:rsidRPr="007A2104">
          <w:rPr>
            <w:rStyle w:val="Hyperlink"/>
          </w:rPr>
          <w:t>13</w:t>
        </w:r>
        <w:r w:rsidR="00F43BA8">
          <w:rPr>
            <w:rFonts w:asciiTheme="minorHAnsi" w:eastAsiaTheme="minorEastAsia" w:hAnsiTheme="minorHAnsi" w:cstheme="minorBidi"/>
            <w:color w:val="auto"/>
            <w:sz w:val="22"/>
            <w:szCs w:val="22"/>
            <w:lang w:eastAsia="en-US"/>
          </w:rPr>
          <w:tab/>
        </w:r>
        <w:r w:rsidR="00F43BA8" w:rsidRPr="007A2104">
          <w:rPr>
            <w:rStyle w:val="Hyperlink"/>
          </w:rPr>
          <w:t>Error Processing</w:t>
        </w:r>
        <w:r w:rsidR="00F43BA8">
          <w:rPr>
            <w:webHidden/>
          </w:rPr>
          <w:tab/>
        </w:r>
        <w:r w:rsidR="00F43BA8">
          <w:rPr>
            <w:webHidden/>
          </w:rPr>
          <w:fldChar w:fldCharType="begin"/>
        </w:r>
        <w:r w:rsidR="00F43BA8">
          <w:rPr>
            <w:webHidden/>
          </w:rPr>
          <w:instrText xml:space="preserve"> PAGEREF _Toc33098000 \h </w:instrText>
        </w:r>
        <w:r w:rsidR="00F43BA8">
          <w:rPr>
            <w:webHidden/>
          </w:rPr>
        </w:r>
        <w:r w:rsidR="00F43BA8">
          <w:rPr>
            <w:webHidden/>
          </w:rPr>
          <w:fldChar w:fldCharType="separate"/>
        </w:r>
        <w:r w:rsidR="00F43BA8">
          <w:rPr>
            <w:webHidden/>
          </w:rPr>
          <w:t>213</w:t>
        </w:r>
        <w:r w:rsidR="00F43BA8">
          <w:rPr>
            <w:webHidden/>
          </w:rPr>
          <w:fldChar w:fldCharType="end"/>
        </w:r>
      </w:hyperlink>
    </w:p>
    <w:p w14:paraId="1CAF61C9" w14:textId="22B19464" w:rsidR="00F43BA8" w:rsidRDefault="00E31E61">
      <w:pPr>
        <w:pStyle w:val="TOC2"/>
        <w:rPr>
          <w:rFonts w:asciiTheme="minorHAnsi" w:eastAsiaTheme="minorEastAsia" w:hAnsiTheme="minorHAnsi" w:cstheme="minorBidi"/>
          <w:b w:val="0"/>
          <w:noProof/>
          <w:color w:val="auto"/>
          <w:sz w:val="22"/>
          <w:szCs w:val="22"/>
          <w:lang w:eastAsia="en-US"/>
        </w:rPr>
      </w:pPr>
      <w:hyperlink w:anchor="_Toc33098001" w:history="1">
        <w:r w:rsidR="00F43BA8" w:rsidRPr="007A2104">
          <w:rPr>
            <w:rStyle w:val="Hyperlink"/>
            <w:noProof/>
          </w:rPr>
          <w:t>13.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8001 \h </w:instrText>
        </w:r>
        <w:r w:rsidR="00F43BA8">
          <w:rPr>
            <w:noProof/>
            <w:webHidden/>
          </w:rPr>
        </w:r>
        <w:r w:rsidR="00F43BA8">
          <w:rPr>
            <w:noProof/>
            <w:webHidden/>
          </w:rPr>
          <w:fldChar w:fldCharType="separate"/>
        </w:r>
        <w:r w:rsidR="00F43BA8">
          <w:rPr>
            <w:noProof/>
            <w:webHidden/>
          </w:rPr>
          <w:t>213</w:t>
        </w:r>
        <w:r w:rsidR="00F43BA8">
          <w:rPr>
            <w:noProof/>
            <w:webHidden/>
          </w:rPr>
          <w:fldChar w:fldCharType="end"/>
        </w:r>
      </w:hyperlink>
    </w:p>
    <w:p w14:paraId="0F472647" w14:textId="6A8776D4" w:rsidR="00F43BA8" w:rsidRDefault="00E31E61">
      <w:pPr>
        <w:pStyle w:val="TOC2"/>
        <w:rPr>
          <w:rFonts w:asciiTheme="minorHAnsi" w:eastAsiaTheme="minorEastAsia" w:hAnsiTheme="minorHAnsi" w:cstheme="minorBidi"/>
          <w:b w:val="0"/>
          <w:noProof/>
          <w:color w:val="auto"/>
          <w:sz w:val="22"/>
          <w:szCs w:val="22"/>
          <w:lang w:eastAsia="en-US"/>
        </w:rPr>
      </w:pPr>
      <w:hyperlink w:anchor="_Toc33098002" w:history="1">
        <w:r w:rsidR="00F43BA8" w:rsidRPr="007A2104">
          <w:rPr>
            <w:rStyle w:val="Hyperlink"/>
            <w:noProof/>
          </w:rPr>
          <w:t>13.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8002 \h </w:instrText>
        </w:r>
        <w:r w:rsidR="00F43BA8">
          <w:rPr>
            <w:noProof/>
            <w:webHidden/>
          </w:rPr>
        </w:r>
        <w:r w:rsidR="00F43BA8">
          <w:rPr>
            <w:noProof/>
            <w:webHidden/>
          </w:rPr>
          <w:fldChar w:fldCharType="separate"/>
        </w:r>
        <w:r w:rsidR="00F43BA8">
          <w:rPr>
            <w:noProof/>
            <w:webHidden/>
          </w:rPr>
          <w:t>213</w:t>
        </w:r>
        <w:r w:rsidR="00F43BA8">
          <w:rPr>
            <w:noProof/>
            <w:webHidden/>
          </w:rPr>
          <w:fldChar w:fldCharType="end"/>
        </w:r>
      </w:hyperlink>
    </w:p>
    <w:p w14:paraId="3794257F" w14:textId="71306B6E" w:rsidR="00F43BA8" w:rsidRDefault="00E31E61">
      <w:pPr>
        <w:pStyle w:val="TOC3"/>
        <w:rPr>
          <w:rFonts w:asciiTheme="minorHAnsi" w:eastAsiaTheme="minorEastAsia" w:hAnsiTheme="minorHAnsi" w:cstheme="minorBidi"/>
          <w:noProof/>
          <w:color w:val="auto"/>
          <w:sz w:val="22"/>
          <w:szCs w:val="22"/>
          <w:lang w:eastAsia="en-US"/>
        </w:rPr>
      </w:pPr>
      <w:hyperlink w:anchor="_Toc33098003" w:history="1">
        <w:r w:rsidR="00F43BA8" w:rsidRPr="007A2104">
          <w:rPr>
            <w:rStyle w:val="Hyperlink"/>
            <w:noProof/>
          </w:rPr>
          <w:t>13.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rror Screens</w:t>
        </w:r>
        <w:r w:rsidR="00F43BA8">
          <w:rPr>
            <w:noProof/>
            <w:webHidden/>
          </w:rPr>
          <w:tab/>
        </w:r>
        <w:r w:rsidR="00F43BA8">
          <w:rPr>
            <w:noProof/>
            <w:webHidden/>
          </w:rPr>
          <w:fldChar w:fldCharType="begin"/>
        </w:r>
        <w:r w:rsidR="00F43BA8">
          <w:rPr>
            <w:noProof/>
            <w:webHidden/>
          </w:rPr>
          <w:instrText xml:space="preserve"> PAGEREF _Toc33098003 \h </w:instrText>
        </w:r>
        <w:r w:rsidR="00F43BA8">
          <w:rPr>
            <w:noProof/>
            <w:webHidden/>
          </w:rPr>
        </w:r>
        <w:r w:rsidR="00F43BA8">
          <w:rPr>
            <w:noProof/>
            <w:webHidden/>
          </w:rPr>
          <w:fldChar w:fldCharType="separate"/>
        </w:r>
        <w:r w:rsidR="00F43BA8">
          <w:rPr>
            <w:noProof/>
            <w:webHidden/>
          </w:rPr>
          <w:t>213</w:t>
        </w:r>
        <w:r w:rsidR="00F43BA8">
          <w:rPr>
            <w:noProof/>
            <w:webHidden/>
          </w:rPr>
          <w:fldChar w:fldCharType="end"/>
        </w:r>
      </w:hyperlink>
    </w:p>
    <w:p w14:paraId="496F395A" w14:textId="302987B0" w:rsidR="00F43BA8" w:rsidRDefault="00E31E61">
      <w:pPr>
        <w:pStyle w:val="TOC4"/>
        <w:rPr>
          <w:rFonts w:asciiTheme="minorHAnsi" w:eastAsiaTheme="minorEastAsia" w:hAnsiTheme="minorHAnsi" w:cstheme="minorBidi"/>
          <w:noProof/>
          <w:color w:val="auto"/>
          <w:sz w:val="22"/>
          <w:szCs w:val="22"/>
          <w:lang w:eastAsia="en-US"/>
        </w:rPr>
      </w:pPr>
      <w:hyperlink w:anchor="_Toc33098004" w:history="1">
        <w:r w:rsidR="00F43BA8" w:rsidRPr="007A2104">
          <w:rPr>
            <w:rStyle w:val="Hyperlink"/>
            <w:noProof/>
          </w:rPr>
          <w:t>13.2.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Error Screens Option</w:t>
        </w:r>
        <w:r w:rsidR="00F43BA8">
          <w:rPr>
            <w:noProof/>
            <w:webHidden/>
          </w:rPr>
          <w:tab/>
        </w:r>
        <w:r w:rsidR="00F43BA8">
          <w:rPr>
            <w:noProof/>
            <w:webHidden/>
          </w:rPr>
          <w:fldChar w:fldCharType="begin"/>
        </w:r>
        <w:r w:rsidR="00F43BA8">
          <w:rPr>
            <w:noProof/>
            <w:webHidden/>
          </w:rPr>
          <w:instrText xml:space="preserve"> PAGEREF _Toc33098004 \h </w:instrText>
        </w:r>
        <w:r w:rsidR="00F43BA8">
          <w:rPr>
            <w:noProof/>
            <w:webHidden/>
          </w:rPr>
        </w:r>
        <w:r w:rsidR="00F43BA8">
          <w:rPr>
            <w:noProof/>
            <w:webHidden/>
          </w:rPr>
          <w:fldChar w:fldCharType="separate"/>
        </w:r>
        <w:r w:rsidR="00F43BA8">
          <w:rPr>
            <w:noProof/>
            <w:webHidden/>
          </w:rPr>
          <w:t>214</w:t>
        </w:r>
        <w:r w:rsidR="00F43BA8">
          <w:rPr>
            <w:noProof/>
            <w:webHidden/>
          </w:rPr>
          <w:fldChar w:fldCharType="end"/>
        </w:r>
      </w:hyperlink>
    </w:p>
    <w:p w14:paraId="4AF7FEB9" w14:textId="0BED61CD" w:rsidR="00F43BA8" w:rsidRDefault="00E31E61">
      <w:pPr>
        <w:pStyle w:val="TOC4"/>
        <w:rPr>
          <w:rFonts w:asciiTheme="minorHAnsi" w:eastAsiaTheme="minorEastAsia" w:hAnsiTheme="minorHAnsi" w:cstheme="minorBidi"/>
          <w:noProof/>
          <w:color w:val="auto"/>
          <w:sz w:val="22"/>
          <w:szCs w:val="22"/>
          <w:lang w:eastAsia="en-US"/>
        </w:rPr>
      </w:pPr>
      <w:hyperlink w:anchor="_Toc33098005" w:history="1">
        <w:r w:rsidR="00F43BA8" w:rsidRPr="007A2104">
          <w:rPr>
            <w:rStyle w:val="Hyperlink"/>
            <w:noProof/>
          </w:rPr>
          <w:t>13.2.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d Error Screens Option</w:t>
        </w:r>
        <w:r w:rsidR="00F43BA8">
          <w:rPr>
            <w:noProof/>
            <w:webHidden/>
          </w:rPr>
          <w:tab/>
        </w:r>
        <w:r w:rsidR="00F43BA8">
          <w:rPr>
            <w:noProof/>
            <w:webHidden/>
          </w:rPr>
          <w:fldChar w:fldCharType="begin"/>
        </w:r>
        <w:r w:rsidR="00F43BA8">
          <w:rPr>
            <w:noProof/>
            <w:webHidden/>
          </w:rPr>
          <w:instrText xml:space="preserve"> PAGEREF _Toc33098005 \h </w:instrText>
        </w:r>
        <w:r w:rsidR="00F43BA8">
          <w:rPr>
            <w:noProof/>
            <w:webHidden/>
          </w:rPr>
        </w:r>
        <w:r w:rsidR="00F43BA8">
          <w:rPr>
            <w:noProof/>
            <w:webHidden/>
          </w:rPr>
          <w:fldChar w:fldCharType="separate"/>
        </w:r>
        <w:r w:rsidR="00F43BA8">
          <w:rPr>
            <w:noProof/>
            <w:webHidden/>
          </w:rPr>
          <w:t>214</w:t>
        </w:r>
        <w:r w:rsidR="00F43BA8">
          <w:rPr>
            <w:noProof/>
            <w:webHidden/>
          </w:rPr>
          <w:fldChar w:fldCharType="end"/>
        </w:r>
      </w:hyperlink>
    </w:p>
    <w:p w14:paraId="26F3CE8F" w14:textId="7FDBAD14" w:rsidR="00F43BA8" w:rsidRDefault="00E31E61">
      <w:pPr>
        <w:pStyle w:val="TOC4"/>
        <w:rPr>
          <w:rFonts w:asciiTheme="minorHAnsi" w:eastAsiaTheme="minorEastAsia" w:hAnsiTheme="minorHAnsi" w:cstheme="minorBidi"/>
          <w:noProof/>
          <w:color w:val="auto"/>
          <w:sz w:val="22"/>
          <w:szCs w:val="22"/>
          <w:lang w:eastAsia="en-US"/>
        </w:rPr>
      </w:pPr>
      <w:hyperlink w:anchor="_Toc33098006" w:history="1">
        <w:r w:rsidR="00F43BA8" w:rsidRPr="007A2104">
          <w:rPr>
            <w:rStyle w:val="Hyperlink"/>
            <w:noProof/>
          </w:rPr>
          <w:t>13.2.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Error Screens Option</w:t>
        </w:r>
        <w:r w:rsidR="00F43BA8">
          <w:rPr>
            <w:noProof/>
            <w:webHidden/>
          </w:rPr>
          <w:tab/>
        </w:r>
        <w:r w:rsidR="00F43BA8">
          <w:rPr>
            <w:noProof/>
            <w:webHidden/>
          </w:rPr>
          <w:fldChar w:fldCharType="begin"/>
        </w:r>
        <w:r w:rsidR="00F43BA8">
          <w:rPr>
            <w:noProof/>
            <w:webHidden/>
          </w:rPr>
          <w:instrText xml:space="preserve"> PAGEREF _Toc33098006 \h </w:instrText>
        </w:r>
        <w:r w:rsidR="00F43BA8">
          <w:rPr>
            <w:noProof/>
            <w:webHidden/>
          </w:rPr>
        </w:r>
        <w:r w:rsidR="00F43BA8">
          <w:rPr>
            <w:noProof/>
            <w:webHidden/>
          </w:rPr>
          <w:fldChar w:fldCharType="separate"/>
        </w:r>
        <w:r w:rsidR="00F43BA8">
          <w:rPr>
            <w:noProof/>
            <w:webHidden/>
          </w:rPr>
          <w:t>214</w:t>
        </w:r>
        <w:r w:rsidR="00F43BA8">
          <w:rPr>
            <w:noProof/>
            <w:webHidden/>
          </w:rPr>
          <w:fldChar w:fldCharType="end"/>
        </w:r>
      </w:hyperlink>
    </w:p>
    <w:p w14:paraId="72480522" w14:textId="0948936A" w:rsidR="00F43BA8" w:rsidRDefault="00E31E61">
      <w:pPr>
        <w:pStyle w:val="TOC4"/>
        <w:rPr>
          <w:rFonts w:asciiTheme="minorHAnsi" w:eastAsiaTheme="minorEastAsia" w:hAnsiTheme="minorHAnsi" w:cstheme="minorBidi"/>
          <w:noProof/>
          <w:color w:val="auto"/>
          <w:sz w:val="22"/>
          <w:szCs w:val="22"/>
          <w:lang w:eastAsia="en-US"/>
        </w:rPr>
      </w:pPr>
      <w:hyperlink w:anchor="_Toc33098007" w:history="1">
        <w:r w:rsidR="00F43BA8" w:rsidRPr="007A2104">
          <w:rPr>
            <w:rStyle w:val="Hyperlink"/>
            <w:noProof/>
          </w:rPr>
          <w:t>13.2.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move Error Screens Option</w:t>
        </w:r>
        <w:r w:rsidR="00F43BA8">
          <w:rPr>
            <w:noProof/>
            <w:webHidden/>
          </w:rPr>
          <w:tab/>
        </w:r>
        <w:r w:rsidR="00F43BA8">
          <w:rPr>
            <w:noProof/>
            <w:webHidden/>
          </w:rPr>
          <w:fldChar w:fldCharType="begin"/>
        </w:r>
        <w:r w:rsidR="00F43BA8">
          <w:rPr>
            <w:noProof/>
            <w:webHidden/>
          </w:rPr>
          <w:instrText xml:space="preserve"> PAGEREF _Toc33098007 \h </w:instrText>
        </w:r>
        <w:r w:rsidR="00F43BA8">
          <w:rPr>
            <w:noProof/>
            <w:webHidden/>
          </w:rPr>
        </w:r>
        <w:r w:rsidR="00F43BA8">
          <w:rPr>
            <w:noProof/>
            <w:webHidden/>
          </w:rPr>
          <w:fldChar w:fldCharType="separate"/>
        </w:r>
        <w:r w:rsidR="00F43BA8">
          <w:rPr>
            <w:noProof/>
            <w:webHidden/>
          </w:rPr>
          <w:t>215</w:t>
        </w:r>
        <w:r w:rsidR="00F43BA8">
          <w:rPr>
            <w:noProof/>
            <w:webHidden/>
          </w:rPr>
          <w:fldChar w:fldCharType="end"/>
        </w:r>
      </w:hyperlink>
    </w:p>
    <w:p w14:paraId="4FF9EA9A" w14:textId="349EE2B3" w:rsidR="00F43BA8" w:rsidRDefault="00E31E61">
      <w:pPr>
        <w:pStyle w:val="TOC3"/>
        <w:rPr>
          <w:rFonts w:asciiTheme="minorHAnsi" w:eastAsiaTheme="minorEastAsia" w:hAnsiTheme="minorHAnsi" w:cstheme="minorBidi"/>
          <w:noProof/>
          <w:color w:val="auto"/>
          <w:sz w:val="22"/>
          <w:szCs w:val="22"/>
          <w:lang w:eastAsia="en-US"/>
        </w:rPr>
      </w:pPr>
      <w:hyperlink w:anchor="_Toc33098008" w:history="1">
        <w:r w:rsidR="00F43BA8" w:rsidRPr="007A2104">
          <w:rPr>
            <w:rStyle w:val="Hyperlink"/>
            <w:noProof/>
          </w:rPr>
          <w:t>13.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nhanced Error Processing</w:t>
        </w:r>
        <w:r w:rsidR="00F43BA8">
          <w:rPr>
            <w:noProof/>
            <w:webHidden/>
          </w:rPr>
          <w:tab/>
        </w:r>
        <w:r w:rsidR="00F43BA8">
          <w:rPr>
            <w:noProof/>
            <w:webHidden/>
          </w:rPr>
          <w:fldChar w:fldCharType="begin"/>
        </w:r>
        <w:r w:rsidR="00F43BA8">
          <w:rPr>
            <w:noProof/>
            <w:webHidden/>
          </w:rPr>
          <w:instrText xml:space="preserve"> PAGEREF _Toc33098008 \h </w:instrText>
        </w:r>
        <w:r w:rsidR="00F43BA8">
          <w:rPr>
            <w:noProof/>
            <w:webHidden/>
          </w:rPr>
        </w:r>
        <w:r w:rsidR="00F43BA8">
          <w:rPr>
            <w:noProof/>
            <w:webHidden/>
          </w:rPr>
          <w:fldChar w:fldCharType="separate"/>
        </w:r>
        <w:r w:rsidR="00F43BA8">
          <w:rPr>
            <w:noProof/>
            <w:webHidden/>
          </w:rPr>
          <w:t>215</w:t>
        </w:r>
        <w:r w:rsidR="00F43BA8">
          <w:rPr>
            <w:noProof/>
            <w:webHidden/>
          </w:rPr>
          <w:fldChar w:fldCharType="end"/>
        </w:r>
      </w:hyperlink>
    </w:p>
    <w:p w14:paraId="41A9FC86" w14:textId="5D6BCAD6" w:rsidR="00F43BA8" w:rsidRDefault="00E31E61">
      <w:pPr>
        <w:pStyle w:val="TOC3"/>
        <w:rPr>
          <w:rFonts w:asciiTheme="minorHAnsi" w:eastAsiaTheme="minorEastAsia" w:hAnsiTheme="minorHAnsi" w:cstheme="minorBidi"/>
          <w:noProof/>
          <w:color w:val="auto"/>
          <w:sz w:val="22"/>
          <w:szCs w:val="22"/>
          <w:lang w:eastAsia="en-US"/>
        </w:rPr>
      </w:pPr>
      <w:hyperlink w:anchor="_Toc33098009" w:history="1">
        <w:r w:rsidR="00F43BA8" w:rsidRPr="007A2104">
          <w:rPr>
            <w:rStyle w:val="Hyperlink"/>
            <w:noProof/>
          </w:rPr>
          <w:t>13.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1 Occurrence of Each Error for T-1 (QUEUE) Option</w:t>
        </w:r>
        <w:r w:rsidR="00F43BA8">
          <w:rPr>
            <w:noProof/>
            <w:webHidden/>
          </w:rPr>
          <w:tab/>
        </w:r>
        <w:r w:rsidR="00F43BA8">
          <w:rPr>
            <w:noProof/>
            <w:webHidden/>
          </w:rPr>
          <w:fldChar w:fldCharType="begin"/>
        </w:r>
        <w:r w:rsidR="00F43BA8">
          <w:rPr>
            <w:noProof/>
            <w:webHidden/>
          </w:rPr>
          <w:instrText xml:space="preserve"> PAGEREF _Toc33098009 \h </w:instrText>
        </w:r>
        <w:r w:rsidR="00F43BA8">
          <w:rPr>
            <w:noProof/>
            <w:webHidden/>
          </w:rPr>
        </w:r>
        <w:r w:rsidR="00F43BA8">
          <w:rPr>
            <w:noProof/>
            <w:webHidden/>
          </w:rPr>
          <w:fldChar w:fldCharType="separate"/>
        </w:r>
        <w:r w:rsidR="00F43BA8">
          <w:rPr>
            <w:noProof/>
            <w:webHidden/>
          </w:rPr>
          <w:t>215</w:t>
        </w:r>
        <w:r w:rsidR="00F43BA8">
          <w:rPr>
            <w:noProof/>
            <w:webHidden/>
          </w:rPr>
          <w:fldChar w:fldCharType="end"/>
        </w:r>
      </w:hyperlink>
    </w:p>
    <w:p w14:paraId="31496DB5" w14:textId="6729C1B6" w:rsidR="00F43BA8" w:rsidRDefault="00E31E61">
      <w:pPr>
        <w:pStyle w:val="TOC3"/>
        <w:rPr>
          <w:rFonts w:asciiTheme="minorHAnsi" w:eastAsiaTheme="minorEastAsia" w:hAnsiTheme="minorHAnsi" w:cstheme="minorBidi"/>
          <w:noProof/>
          <w:color w:val="auto"/>
          <w:sz w:val="22"/>
          <w:szCs w:val="22"/>
          <w:lang w:eastAsia="en-US"/>
        </w:rPr>
      </w:pPr>
      <w:hyperlink w:anchor="_Toc33098010" w:history="1">
        <w:r w:rsidR="00F43BA8" w:rsidRPr="007A2104">
          <w:rPr>
            <w:rStyle w:val="Hyperlink"/>
            <w:noProof/>
          </w:rPr>
          <w:t>13.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2 Occurrences of Errors on T-1 (QUEUED) Option</w:t>
        </w:r>
        <w:r w:rsidR="00F43BA8">
          <w:rPr>
            <w:noProof/>
            <w:webHidden/>
          </w:rPr>
          <w:tab/>
        </w:r>
        <w:r w:rsidR="00F43BA8">
          <w:rPr>
            <w:noProof/>
            <w:webHidden/>
          </w:rPr>
          <w:fldChar w:fldCharType="begin"/>
        </w:r>
        <w:r w:rsidR="00F43BA8">
          <w:rPr>
            <w:noProof/>
            <w:webHidden/>
          </w:rPr>
          <w:instrText xml:space="preserve"> PAGEREF _Toc33098010 \h </w:instrText>
        </w:r>
        <w:r w:rsidR="00F43BA8">
          <w:rPr>
            <w:noProof/>
            <w:webHidden/>
          </w:rPr>
        </w:r>
        <w:r w:rsidR="00F43BA8">
          <w:rPr>
            <w:noProof/>
            <w:webHidden/>
          </w:rPr>
          <w:fldChar w:fldCharType="separate"/>
        </w:r>
        <w:r w:rsidR="00F43BA8">
          <w:rPr>
            <w:noProof/>
            <w:webHidden/>
          </w:rPr>
          <w:t>216</w:t>
        </w:r>
        <w:r w:rsidR="00F43BA8">
          <w:rPr>
            <w:noProof/>
            <w:webHidden/>
          </w:rPr>
          <w:fldChar w:fldCharType="end"/>
        </w:r>
      </w:hyperlink>
    </w:p>
    <w:p w14:paraId="6902881A" w14:textId="0913AF2E" w:rsidR="00F43BA8" w:rsidRDefault="00E31E61">
      <w:pPr>
        <w:pStyle w:val="TOC3"/>
        <w:rPr>
          <w:rFonts w:asciiTheme="minorHAnsi" w:eastAsiaTheme="minorEastAsia" w:hAnsiTheme="minorHAnsi" w:cstheme="minorBidi"/>
          <w:noProof/>
          <w:color w:val="auto"/>
          <w:sz w:val="22"/>
          <w:szCs w:val="22"/>
          <w:lang w:eastAsia="en-US"/>
        </w:rPr>
      </w:pPr>
      <w:hyperlink w:anchor="_Toc33098011" w:history="1">
        <w:r w:rsidR="00F43BA8" w:rsidRPr="007A2104">
          <w:rPr>
            <w:rStyle w:val="Hyperlink"/>
            <w:noProof/>
          </w:rPr>
          <w:t>13.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lean Error Trap Option</w:t>
        </w:r>
        <w:r w:rsidR="00F43BA8">
          <w:rPr>
            <w:noProof/>
            <w:webHidden/>
          </w:rPr>
          <w:tab/>
        </w:r>
        <w:r w:rsidR="00F43BA8">
          <w:rPr>
            <w:noProof/>
            <w:webHidden/>
          </w:rPr>
          <w:fldChar w:fldCharType="begin"/>
        </w:r>
        <w:r w:rsidR="00F43BA8">
          <w:rPr>
            <w:noProof/>
            <w:webHidden/>
          </w:rPr>
          <w:instrText xml:space="preserve"> PAGEREF _Toc33098011 \h </w:instrText>
        </w:r>
        <w:r w:rsidR="00F43BA8">
          <w:rPr>
            <w:noProof/>
            <w:webHidden/>
          </w:rPr>
        </w:r>
        <w:r w:rsidR="00F43BA8">
          <w:rPr>
            <w:noProof/>
            <w:webHidden/>
          </w:rPr>
          <w:fldChar w:fldCharType="separate"/>
        </w:r>
        <w:r w:rsidR="00F43BA8">
          <w:rPr>
            <w:noProof/>
            <w:webHidden/>
          </w:rPr>
          <w:t>216</w:t>
        </w:r>
        <w:r w:rsidR="00F43BA8">
          <w:rPr>
            <w:noProof/>
            <w:webHidden/>
          </w:rPr>
          <w:fldChar w:fldCharType="end"/>
        </w:r>
      </w:hyperlink>
    </w:p>
    <w:p w14:paraId="212C3500" w14:textId="523521F2" w:rsidR="00F43BA8" w:rsidRDefault="00E31E61">
      <w:pPr>
        <w:pStyle w:val="TOC3"/>
        <w:rPr>
          <w:rFonts w:asciiTheme="minorHAnsi" w:eastAsiaTheme="minorEastAsia" w:hAnsiTheme="minorHAnsi" w:cstheme="minorBidi"/>
          <w:noProof/>
          <w:color w:val="auto"/>
          <w:sz w:val="22"/>
          <w:szCs w:val="22"/>
          <w:lang w:eastAsia="en-US"/>
        </w:rPr>
      </w:pPr>
      <w:hyperlink w:anchor="_Toc33098012" w:history="1">
        <w:r w:rsidR="00F43BA8" w:rsidRPr="007A2104">
          <w:rPr>
            <w:rStyle w:val="Hyperlink"/>
            <w:noProof/>
          </w:rPr>
          <w:t>13.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rror Trap Display Option</w:t>
        </w:r>
        <w:r w:rsidR="00F43BA8">
          <w:rPr>
            <w:noProof/>
            <w:webHidden/>
          </w:rPr>
          <w:tab/>
        </w:r>
        <w:r w:rsidR="00F43BA8">
          <w:rPr>
            <w:noProof/>
            <w:webHidden/>
          </w:rPr>
          <w:fldChar w:fldCharType="begin"/>
        </w:r>
        <w:r w:rsidR="00F43BA8">
          <w:rPr>
            <w:noProof/>
            <w:webHidden/>
          </w:rPr>
          <w:instrText xml:space="preserve"> PAGEREF _Toc33098012 \h </w:instrText>
        </w:r>
        <w:r w:rsidR="00F43BA8">
          <w:rPr>
            <w:noProof/>
            <w:webHidden/>
          </w:rPr>
        </w:r>
        <w:r w:rsidR="00F43BA8">
          <w:rPr>
            <w:noProof/>
            <w:webHidden/>
          </w:rPr>
          <w:fldChar w:fldCharType="separate"/>
        </w:r>
        <w:r w:rsidR="00F43BA8">
          <w:rPr>
            <w:noProof/>
            <w:webHidden/>
          </w:rPr>
          <w:t>217</w:t>
        </w:r>
        <w:r w:rsidR="00F43BA8">
          <w:rPr>
            <w:noProof/>
            <w:webHidden/>
          </w:rPr>
          <w:fldChar w:fldCharType="end"/>
        </w:r>
      </w:hyperlink>
    </w:p>
    <w:p w14:paraId="37F9F587" w14:textId="41BDB458" w:rsidR="00F43BA8" w:rsidRDefault="00E31E61">
      <w:pPr>
        <w:pStyle w:val="TOC3"/>
        <w:rPr>
          <w:rFonts w:asciiTheme="minorHAnsi" w:eastAsiaTheme="minorEastAsia" w:hAnsiTheme="minorHAnsi" w:cstheme="minorBidi"/>
          <w:noProof/>
          <w:color w:val="auto"/>
          <w:sz w:val="22"/>
          <w:szCs w:val="22"/>
          <w:lang w:eastAsia="en-US"/>
        </w:rPr>
      </w:pPr>
      <w:hyperlink w:anchor="_Toc33098013" w:history="1">
        <w:r w:rsidR="00F43BA8" w:rsidRPr="007A2104">
          <w:rPr>
            <w:rStyle w:val="Hyperlink"/>
            <w:noProof/>
          </w:rPr>
          <w:t>13.2.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teractive Print of Error Messages Option</w:t>
        </w:r>
        <w:r w:rsidR="00F43BA8">
          <w:rPr>
            <w:noProof/>
            <w:webHidden/>
          </w:rPr>
          <w:tab/>
        </w:r>
        <w:r w:rsidR="00F43BA8">
          <w:rPr>
            <w:noProof/>
            <w:webHidden/>
          </w:rPr>
          <w:fldChar w:fldCharType="begin"/>
        </w:r>
        <w:r w:rsidR="00F43BA8">
          <w:rPr>
            <w:noProof/>
            <w:webHidden/>
          </w:rPr>
          <w:instrText xml:space="preserve"> PAGEREF _Toc33098013 \h </w:instrText>
        </w:r>
        <w:r w:rsidR="00F43BA8">
          <w:rPr>
            <w:noProof/>
            <w:webHidden/>
          </w:rPr>
        </w:r>
        <w:r w:rsidR="00F43BA8">
          <w:rPr>
            <w:noProof/>
            <w:webHidden/>
          </w:rPr>
          <w:fldChar w:fldCharType="separate"/>
        </w:r>
        <w:r w:rsidR="00F43BA8">
          <w:rPr>
            <w:noProof/>
            <w:webHidden/>
          </w:rPr>
          <w:t>219</w:t>
        </w:r>
        <w:r w:rsidR="00F43BA8">
          <w:rPr>
            <w:noProof/>
            <w:webHidden/>
          </w:rPr>
          <w:fldChar w:fldCharType="end"/>
        </w:r>
      </w:hyperlink>
    </w:p>
    <w:p w14:paraId="0B4CFC2F" w14:textId="1970C34F" w:rsidR="00F43BA8" w:rsidRDefault="00E31E61">
      <w:pPr>
        <w:pStyle w:val="TOC1"/>
        <w:rPr>
          <w:rFonts w:asciiTheme="minorHAnsi" w:eastAsiaTheme="minorEastAsia" w:hAnsiTheme="minorHAnsi" w:cstheme="minorBidi"/>
          <w:color w:val="auto"/>
          <w:sz w:val="22"/>
          <w:szCs w:val="22"/>
          <w:lang w:eastAsia="en-US"/>
        </w:rPr>
      </w:pPr>
      <w:hyperlink w:anchor="_Toc33098014" w:history="1">
        <w:r w:rsidR="00F43BA8" w:rsidRPr="007A2104">
          <w:rPr>
            <w:rStyle w:val="Hyperlink"/>
          </w:rPr>
          <w:t>14</w:t>
        </w:r>
        <w:r w:rsidR="00F43BA8">
          <w:rPr>
            <w:rFonts w:asciiTheme="minorHAnsi" w:eastAsiaTheme="minorEastAsia" w:hAnsiTheme="minorHAnsi" w:cstheme="minorBidi"/>
            <w:color w:val="auto"/>
            <w:sz w:val="22"/>
            <w:szCs w:val="22"/>
            <w:lang w:eastAsia="en-US"/>
          </w:rPr>
          <w:tab/>
        </w:r>
        <w:r w:rsidR="00F43BA8" w:rsidRPr="007A2104">
          <w:rPr>
            <w:rStyle w:val="Hyperlink"/>
          </w:rPr>
          <w:t>Lock Manager Utility</w:t>
        </w:r>
        <w:r w:rsidR="00F43BA8">
          <w:rPr>
            <w:webHidden/>
          </w:rPr>
          <w:tab/>
        </w:r>
        <w:r w:rsidR="00F43BA8">
          <w:rPr>
            <w:webHidden/>
          </w:rPr>
          <w:fldChar w:fldCharType="begin"/>
        </w:r>
        <w:r w:rsidR="00F43BA8">
          <w:rPr>
            <w:webHidden/>
          </w:rPr>
          <w:instrText xml:space="preserve"> PAGEREF _Toc33098014 \h </w:instrText>
        </w:r>
        <w:r w:rsidR="00F43BA8">
          <w:rPr>
            <w:webHidden/>
          </w:rPr>
        </w:r>
        <w:r w:rsidR="00F43BA8">
          <w:rPr>
            <w:webHidden/>
          </w:rPr>
          <w:fldChar w:fldCharType="separate"/>
        </w:r>
        <w:r w:rsidR="00F43BA8">
          <w:rPr>
            <w:webHidden/>
          </w:rPr>
          <w:t>220</w:t>
        </w:r>
        <w:r w:rsidR="00F43BA8">
          <w:rPr>
            <w:webHidden/>
          </w:rPr>
          <w:fldChar w:fldCharType="end"/>
        </w:r>
      </w:hyperlink>
    </w:p>
    <w:p w14:paraId="23735D22" w14:textId="6BDC9C46" w:rsidR="00F43BA8" w:rsidRDefault="00E31E61">
      <w:pPr>
        <w:pStyle w:val="TOC2"/>
        <w:rPr>
          <w:rFonts w:asciiTheme="minorHAnsi" w:eastAsiaTheme="minorEastAsia" w:hAnsiTheme="minorHAnsi" w:cstheme="minorBidi"/>
          <w:b w:val="0"/>
          <w:noProof/>
          <w:color w:val="auto"/>
          <w:sz w:val="22"/>
          <w:szCs w:val="22"/>
          <w:lang w:eastAsia="en-US"/>
        </w:rPr>
      </w:pPr>
      <w:hyperlink w:anchor="_Toc33098015" w:history="1">
        <w:r w:rsidR="00F43BA8" w:rsidRPr="007A2104">
          <w:rPr>
            <w:rStyle w:val="Hyperlink"/>
            <w:noProof/>
          </w:rPr>
          <w:t>14.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Kernel Lock Manager Overview</w:t>
        </w:r>
        <w:r w:rsidR="00F43BA8">
          <w:rPr>
            <w:noProof/>
            <w:webHidden/>
          </w:rPr>
          <w:tab/>
        </w:r>
        <w:r w:rsidR="00F43BA8">
          <w:rPr>
            <w:noProof/>
            <w:webHidden/>
          </w:rPr>
          <w:fldChar w:fldCharType="begin"/>
        </w:r>
        <w:r w:rsidR="00F43BA8">
          <w:rPr>
            <w:noProof/>
            <w:webHidden/>
          </w:rPr>
          <w:instrText xml:space="preserve"> PAGEREF _Toc33098015 \h </w:instrText>
        </w:r>
        <w:r w:rsidR="00F43BA8">
          <w:rPr>
            <w:noProof/>
            <w:webHidden/>
          </w:rPr>
        </w:r>
        <w:r w:rsidR="00F43BA8">
          <w:rPr>
            <w:noProof/>
            <w:webHidden/>
          </w:rPr>
          <w:fldChar w:fldCharType="separate"/>
        </w:r>
        <w:r w:rsidR="00F43BA8">
          <w:rPr>
            <w:noProof/>
            <w:webHidden/>
          </w:rPr>
          <w:t>220</w:t>
        </w:r>
        <w:r w:rsidR="00F43BA8">
          <w:rPr>
            <w:noProof/>
            <w:webHidden/>
          </w:rPr>
          <w:fldChar w:fldCharType="end"/>
        </w:r>
      </w:hyperlink>
    </w:p>
    <w:p w14:paraId="1BC8B4D3" w14:textId="45DCAB47" w:rsidR="00F43BA8" w:rsidRDefault="00E31E61">
      <w:pPr>
        <w:pStyle w:val="TOC2"/>
        <w:rPr>
          <w:rFonts w:asciiTheme="minorHAnsi" w:eastAsiaTheme="minorEastAsia" w:hAnsiTheme="minorHAnsi" w:cstheme="minorBidi"/>
          <w:b w:val="0"/>
          <w:noProof/>
          <w:color w:val="auto"/>
          <w:sz w:val="22"/>
          <w:szCs w:val="22"/>
          <w:lang w:eastAsia="en-US"/>
        </w:rPr>
      </w:pPr>
      <w:hyperlink w:anchor="_Toc33098016" w:history="1">
        <w:r w:rsidR="00F43BA8" w:rsidRPr="007A2104">
          <w:rPr>
            <w:rStyle w:val="Hyperlink"/>
            <w:noProof/>
          </w:rPr>
          <w:t>14.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Configuration</w:t>
        </w:r>
        <w:r w:rsidR="00F43BA8">
          <w:rPr>
            <w:noProof/>
            <w:webHidden/>
          </w:rPr>
          <w:tab/>
        </w:r>
        <w:r w:rsidR="00F43BA8">
          <w:rPr>
            <w:noProof/>
            <w:webHidden/>
          </w:rPr>
          <w:fldChar w:fldCharType="begin"/>
        </w:r>
        <w:r w:rsidR="00F43BA8">
          <w:rPr>
            <w:noProof/>
            <w:webHidden/>
          </w:rPr>
          <w:instrText xml:space="preserve"> PAGEREF _Toc33098016 \h </w:instrText>
        </w:r>
        <w:r w:rsidR="00F43BA8">
          <w:rPr>
            <w:noProof/>
            <w:webHidden/>
          </w:rPr>
        </w:r>
        <w:r w:rsidR="00F43BA8">
          <w:rPr>
            <w:noProof/>
            <w:webHidden/>
          </w:rPr>
          <w:fldChar w:fldCharType="separate"/>
        </w:r>
        <w:r w:rsidR="00F43BA8">
          <w:rPr>
            <w:noProof/>
            <w:webHidden/>
          </w:rPr>
          <w:t>221</w:t>
        </w:r>
        <w:r w:rsidR="00F43BA8">
          <w:rPr>
            <w:noProof/>
            <w:webHidden/>
          </w:rPr>
          <w:fldChar w:fldCharType="end"/>
        </w:r>
      </w:hyperlink>
    </w:p>
    <w:p w14:paraId="7DCDC376" w14:textId="1B832BDB" w:rsidR="00F43BA8" w:rsidRDefault="00E31E61">
      <w:pPr>
        <w:pStyle w:val="TOC3"/>
        <w:rPr>
          <w:rFonts w:asciiTheme="minorHAnsi" w:eastAsiaTheme="minorEastAsia" w:hAnsiTheme="minorHAnsi" w:cstheme="minorBidi"/>
          <w:noProof/>
          <w:color w:val="auto"/>
          <w:sz w:val="22"/>
          <w:szCs w:val="22"/>
          <w:lang w:eastAsia="en-US"/>
        </w:rPr>
      </w:pPr>
      <w:hyperlink w:anchor="_Toc33098017" w:history="1">
        <w:r w:rsidR="00F43BA8" w:rsidRPr="007A2104">
          <w:rPr>
            <w:rStyle w:val="Hyperlink"/>
            <w:noProof/>
          </w:rPr>
          <w:t>14.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ntering Site Parameters—Edit Lock Manager Parameters Option</w:t>
        </w:r>
        <w:r w:rsidR="00F43BA8">
          <w:rPr>
            <w:noProof/>
            <w:webHidden/>
          </w:rPr>
          <w:tab/>
        </w:r>
        <w:r w:rsidR="00F43BA8">
          <w:rPr>
            <w:noProof/>
            <w:webHidden/>
          </w:rPr>
          <w:fldChar w:fldCharType="begin"/>
        </w:r>
        <w:r w:rsidR="00F43BA8">
          <w:rPr>
            <w:noProof/>
            <w:webHidden/>
          </w:rPr>
          <w:instrText xml:space="preserve"> PAGEREF _Toc33098017 \h </w:instrText>
        </w:r>
        <w:r w:rsidR="00F43BA8">
          <w:rPr>
            <w:noProof/>
            <w:webHidden/>
          </w:rPr>
        </w:r>
        <w:r w:rsidR="00F43BA8">
          <w:rPr>
            <w:noProof/>
            <w:webHidden/>
          </w:rPr>
          <w:fldChar w:fldCharType="separate"/>
        </w:r>
        <w:r w:rsidR="00F43BA8">
          <w:rPr>
            <w:noProof/>
            <w:webHidden/>
          </w:rPr>
          <w:t>221</w:t>
        </w:r>
        <w:r w:rsidR="00F43BA8">
          <w:rPr>
            <w:noProof/>
            <w:webHidden/>
          </w:rPr>
          <w:fldChar w:fldCharType="end"/>
        </w:r>
      </w:hyperlink>
    </w:p>
    <w:p w14:paraId="59D08AA4" w14:textId="02C5826C" w:rsidR="00F43BA8" w:rsidRDefault="00E31E61">
      <w:pPr>
        <w:pStyle w:val="TOC3"/>
        <w:rPr>
          <w:rFonts w:asciiTheme="minorHAnsi" w:eastAsiaTheme="minorEastAsia" w:hAnsiTheme="minorHAnsi" w:cstheme="minorBidi"/>
          <w:noProof/>
          <w:color w:val="auto"/>
          <w:sz w:val="22"/>
          <w:szCs w:val="22"/>
          <w:lang w:eastAsia="en-US"/>
        </w:rPr>
      </w:pPr>
      <w:hyperlink w:anchor="_Toc33098018" w:history="1">
        <w:r w:rsidR="00F43BA8" w:rsidRPr="007A2104">
          <w:rPr>
            <w:rStyle w:val="Hyperlink"/>
            <w:noProof/>
          </w:rPr>
          <w:t>14.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d Lock Manager Users</w:t>
        </w:r>
        <w:r w:rsidR="00F43BA8">
          <w:rPr>
            <w:noProof/>
            <w:webHidden/>
          </w:rPr>
          <w:tab/>
        </w:r>
        <w:r w:rsidR="00F43BA8">
          <w:rPr>
            <w:noProof/>
            <w:webHidden/>
          </w:rPr>
          <w:fldChar w:fldCharType="begin"/>
        </w:r>
        <w:r w:rsidR="00F43BA8">
          <w:rPr>
            <w:noProof/>
            <w:webHidden/>
          </w:rPr>
          <w:instrText xml:space="preserve"> PAGEREF _Toc33098018 \h </w:instrText>
        </w:r>
        <w:r w:rsidR="00F43BA8">
          <w:rPr>
            <w:noProof/>
            <w:webHidden/>
          </w:rPr>
        </w:r>
        <w:r w:rsidR="00F43BA8">
          <w:rPr>
            <w:noProof/>
            <w:webHidden/>
          </w:rPr>
          <w:fldChar w:fldCharType="separate"/>
        </w:r>
        <w:r w:rsidR="00F43BA8">
          <w:rPr>
            <w:noProof/>
            <w:webHidden/>
          </w:rPr>
          <w:t>222</w:t>
        </w:r>
        <w:r w:rsidR="00F43BA8">
          <w:rPr>
            <w:noProof/>
            <w:webHidden/>
          </w:rPr>
          <w:fldChar w:fldCharType="end"/>
        </w:r>
      </w:hyperlink>
    </w:p>
    <w:p w14:paraId="30638A53" w14:textId="5FF16AE1" w:rsidR="00F43BA8" w:rsidRDefault="00E31E61">
      <w:pPr>
        <w:pStyle w:val="TOC4"/>
        <w:rPr>
          <w:rFonts w:asciiTheme="minorHAnsi" w:eastAsiaTheme="minorEastAsia" w:hAnsiTheme="minorHAnsi" w:cstheme="minorBidi"/>
          <w:noProof/>
          <w:color w:val="auto"/>
          <w:sz w:val="22"/>
          <w:szCs w:val="22"/>
          <w:lang w:eastAsia="en-US"/>
        </w:rPr>
      </w:pPr>
      <w:hyperlink w:anchor="_Toc33098019" w:history="1">
        <w:r w:rsidR="00F43BA8" w:rsidRPr="007A2104">
          <w:rPr>
            <w:rStyle w:val="Hyperlink"/>
            <w:noProof/>
          </w:rPr>
          <w:t>14.2.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ssign XULM LOCKS Security Key</w:t>
        </w:r>
        <w:r w:rsidR="00F43BA8">
          <w:rPr>
            <w:noProof/>
            <w:webHidden/>
          </w:rPr>
          <w:tab/>
        </w:r>
        <w:r w:rsidR="00F43BA8">
          <w:rPr>
            <w:noProof/>
            <w:webHidden/>
          </w:rPr>
          <w:fldChar w:fldCharType="begin"/>
        </w:r>
        <w:r w:rsidR="00F43BA8">
          <w:rPr>
            <w:noProof/>
            <w:webHidden/>
          </w:rPr>
          <w:instrText xml:space="preserve"> PAGEREF _Toc33098019 \h </w:instrText>
        </w:r>
        <w:r w:rsidR="00F43BA8">
          <w:rPr>
            <w:noProof/>
            <w:webHidden/>
          </w:rPr>
        </w:r>
        <w:r w:rsidR="00F43BA8">
          <w:rPr>
            <w:noProof/>
            <w:webHidden/>
          </w:rPr>
          <w:fldChar w:fldCharType="separate"/>
        </w:r>
        <w:r w:rsidR="00F43BA8">
          <w:rPr>
            <w:noProof/>
            <w:webHidden/>
          </w:rPr>
          <w:t>222</w:t>
        </w:r>
        <w:r w:rsidR="00F43BA8">
          <w:rPr>
            <w:noProof/>
            <w:webHidden/>
          </w:rPr>
          <w:fldChar w:fldCharType="end"/>
        </w:r>
      </w:hyperlink>
    </w:p>
    <w:p w14:paraId="75BE5656" w14:textId="73D29AB0" w:rsidR="00F43BA8" w:rsidRDefault="00E31E61">
      <w:pPr>
        <w:pStyle w:val="TOC4"/>
        <w:rPr>
          <w:rFonts w:asciiTheme="minorHAnsi" w:eastAsiaTheme="minorEastAsia" w:hAnsiTheme="minorHAnsi" w:cstheme="minorBidi"/>
          <w:noProof/>
          <w:color w:val="auto"/>
          <w:sz w:val="22"/>
          <w:szCs w:val="22"/>
          <w:lang w:eastAsia="en-US"/>
        </w:rPr>
      </w:pPr>
      <w:hyperlink w:anchor="_Toc33098020" w:history="1">
        <w:r w:rsidR="00F43BA8" w:rsidRPr="007A2104">
          <w:rPr>
            <w:rStyle w:val="Hyperlink"/>
            <w:noProof/>
          </w:rPr>
          <w:t>14.2.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User Settings for Lock Manager</w:t>
        </w:r>
        <w:r w:rsidR="00F43BA8">
          <w:rPr>
            <w:noProof/>
            <w:webHidden/>
          </w:rPr>
          <w:tab/>
        </w:r>
        <w:r w:rsidR="00F43BA8">
          <w:rPr>
            <w:noProof/>
            <w:webHidden/>
          </w:rPr>
          <w:fldChar w:fldCharType="begin"/>
        </w:r>
        <w:r w:rsidR="00F43BA8">
          <w:rPr>
            <w:noProof/>
            <w:webHidden/>
          </w:rPr>
          <w:instrText xml:space="preserve"> PAGEREF _Toc33098020 \h </w:instrText>
        </w:r>
        <w:r w:rsidR="00F43BA8">
          <w:rPr>
            <w:noProof/>
            <w:webHidden/>
          </w:rPr>
        </w:r>
        <w:r w:rsidR="00F43BA8">
          <w:rPr>
            <w:noProof/>
            <w:webHidden/>
          </w:rPr>
          <w:fldChar w:fldCharType="separate"/>
        </w:r>
        <w:r w:rsidR="00F43BA8">
          <w:rPr>
            <w:noProof/>
            <w:webHidden/>
          </w:rPr>
          <w:t>224</w:t>
        </w:r>
        <w:r w:rsidR="00F43BA8">
          <w:rPr>
            <w:noProof/>
            <w:webHidden/>
          </w:rPr>
          <w:fldChar w:fldCharType="end"/>
        </w:r>
      </w:hyperlink>
    </w:p>
    <w:p w14:paraId="22030653" w14:textId="4D8F2187" w:rsidR="00F43BA8" w:rsidRDefault="00E31E61">
      <w:pPr>
        <w:pStyle w:val="TOC4"/>
        <w:rPr>
          <w:rFonts w:asciiTheme="minorHAnsi" w:eastAsiaTheme="minorEastAsia" w:hAnsiTheme="minorHAnsi" w:cstheme="minorBidi"/>
          <w:noProof/>
          <w:color w:val="auto"/>
          <w:sz w:val="22"/>
          <w:szCs w:val="22"/>
          <w:lang w:eastAsia="en-US"/>
        </w:rPr>
      </w:pPr>
      <w:hyperlink w:anchor="_Toc33098021" w:history="1">
        <w:r w:rsidR="00F43BA8" w:rsidRPr="007A2104">
          <w:rPr>
            <w:rStyle w:val="Hyperlink"/>
            <w:noProof/>
          </w:rPr>
          <w:t>14.2.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ssign XULM SYSTEM LOCKS Security Key</w:t>
        </w:r>
        <w:r w:rsidR="00F43BA8">
          <w:rPr>
            <w:noProof/>
            <w:webHidden/>
          </w:rPr>
          <w:tab/>
        </w:r>
        <w:r w:rsidR="00F43BA8">
          <w:rPr>
            <w:noProof/>
            <w:webHidden/>
          </w:rPr>
          <w:fldChar w:fldCharType="begin"/>
        </w:r>
        <w:r w:rsidR="00F43BA8">
          <w:rPr>
            <w:noProof/>
            <w:webHidden/>
          </w:rPr>
          <w:instrText xml:space="preserve"> PAGEREF _Toc33098021 \h </w:instrText>
        </w:r>
        <w:r w:rsidR="00F43BA8">
          <w:rPr>
            <w:noProof/>
            <w:webHidden/>
          </w:rPr>
        </w:r>
        <w:r w:rsidR="00F43BA8">
          <w:rPr>
            <w:noProof/>
            <w:webHidden/>
          </w:rPr>
          <w:fldChar w:fldCharType="separate"/>
        </w:r>
        <w:r w:rsidR="00F43BA8">
          <w:rPr>
            <w:noProof/>
            <w:webHidden/>
          </w:rPr>
          <w:t>227</w:t>
        </w:r>
        <w:r w:rsidR="00F43BA8">
          <w:rPr>
            <w:noProof/>
            <w:webHidden/>
          </w:rPr>
          <w:fldChar w:fldCharType="end"/>
        </w:r>
      </w:hyperlink>
    </w:p>
    <w:p w14:paraId="691652FA" w14:textId="6EA2787B" w:rsidR="00F43BA8" w:rsidRDefault="00E31E61">
      <w:pPr>
        <w:pStyle w:val="TOC2"/>
        <w:rPr>
          <w:rFonts w:asciiTheme="minorHAnsi" w:eastAsiaTheme="minorEastAsia" w:hAnsiTheme="minorHAnsi" w:cstheme="minorBidi"/>
          <w:b w:val="0"/>
          <w:noProof/>
          <w:color w:val="auto"/>
          <w:sz w:val="22"/>
          <w:szCs w:val="22"/>
          <w:lang w:eastAsia="en-US"/>
        </w:rPr>
      </w:pPr>
      <w:hyperlink w:anchor="_Toc33098022" w:history="1">
        <w:r w:rsidR="00F43BA8" w:rsidRPr="007A2104">
          <w:rPr>
            <w:rStyle w:val="Hyperlink"/>
            <w:noProof/>
          </w:rPr>
          <w:t>14.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Options</w:t>
        </w:r>
        <w:r w:rsidR="00F43BA8">
          <w:rPr>
            <w:noProof/>
            <w:webHidden/>
          </w:rPr>
          <w:tab/>
        </w:r>
        <w:r w:rsidR="00F43BA8">
          <w:rPr>
            <w:noProof/>
            <w:webHidden/>
          </w:rPr>
          <w:fldChar w:fldCharType="begin"/>
        </w:r>
        <w:r w:rsidR="00F43BA8">
          <w:rPr>
            <w:noProof/>
            <w:webHidden/>
          </w:rPr>
          <w:instrText xml:space="preserve"> PAGEREF _Toc33098022 \h </w:instrText>
        </w:r>
        <w:r w:rsidR="00F43BA8">
          <w:rPr>
            <w:noProof/>
            <w:webHidden/>
          </w:rPr>
        </w:r>
        <w:r w:rsidR="00F43BA8">
          <w:rPr>
            <w:noProof/>
            <w:webHidden/>
          </w:rPr>
          <w:fldChar w:fldCharType="separate"/>
        </w:r>
        <w:r w:rsidR="00F43BA8">
          <w:rPr>
            <w:noProof/>
            <w:webHidden/>
          </w:rPr>
          <w:t>230</w:t>
        </w:r>
        <w:r w:rsidR="00F43BA8">
          <w:rPr>
            <w:noProof/>
            <w:webHidden/>
          </w:rPr>
          <w:fldChar w:fldCharType="end"/>
        </w:r>
      </w:hyperlink>
    </w:p>
    <w:p w14:paraId="187A1CD6" w14:textId="57B4CC1E" w:rsidR="00F43BA8" w:rsidRDefault="00E31E61">
      <w:pPr>
        <w:pStyle w:val="TOC2"/>
        <w:rPr>
          <w:rFonts w:asciiTheme="minorHAnsi" w:eastAsiaTheme="minorEastAsia" w:hAnsiTheme="minorHAnsi" w:cstheme="minorBidi"/>
          <w:b w:val="0"/>
          <w:noProof/>
          <w:color w:val="auto"/>
          <w:sz w:val="22"/>
          <w:szCs w:val="22"/>
          <w:lang w:eastAsia="en-US"/>
        </w:rPr>
      </w:pPr>
      <w:hyperlink w:anchor="_Toc33098023" w:history="1">
        <w:r w:rsidR="00F43BA8" w:rsidRPr="007A2104">
          <w:rPr>
            <w:rStyle w:val="Hyperlink"/>
            <w:noProof/>
          </w:rPr>
          <w:t>14.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ing the Lock Manager</w:t>
        </w:r>
        <w:r w:rsidR="00F43BA8">
          <w:rPr>
            <w:noProof/>
            <w:webHidden/>
          </w:rPr>
          <w:tab/>
        </w:r>
        <w:r w:rsidR="00F43BA8">
          <w:rPr>
            <w:noProof/>
            <w:webHidden/>
          </w:rPr>
          <w:fldChar w:fldCharType="begin"/>
        </w:r>
        <w:r w:rsidR="00F43BA8">
          <w:rPr>
            <w:noProof/>
            <w:webHidden/>
          </w:rPr>
          <w:instrText xml:space="preserve"> PAGEREF _Toc33098023 \h </w:instrText>
        </w:r>
        <w:r w:rsidR="00F43BA8">
          <w:rPr>
            <w:noProof/>
            <w:webHidden/>
          </w:rPr>
        </w:r>
        <w:r w:rsidR="00F43BA8">
          <w:rPr>
            <w:noProof/>
            <w:webHidden/>
          </w:rPr>
          <w:fldChar w:fldCharType="separate"/>
        </w:r>
        <w:r w:rsidR="00F43BA8">
          <w:rPr>
            <w:noProof/>
            <w:webHidden/>
          </w:rPr>
          <w:t>231</w:t>
        </w:r>
        <w:r w:rsidR="00F43BA8">
          <w:rPr>
            <w:noProof/>
            <w:webHidden/>
          </w:rPr>
          <w:fldChar w:fldCharType="end"/>
        </w:r>
      </w:hyperlink>
    </w:p>
    <w:p w14:paraId="1FB0F351" w14:textId="11878459" w:rsidR="00F43BA8" w:rsidRDefault="00E31E61">
      <w:pPr>
        <w:pStyle w:val="TOC3"/>
        <w:rPr>
          <w:rFonts w:asciiTheme="minorHAnsi" w:eastAsiaTheme="minorEastAsia" w:hAnsiTheme="minorHAnsi" w:cstheme="minorBidi"/>
          <w:noProof/>
          <w:color w:val="auto"/>
          <w:sz w:val="22"/>
          <w:szCs w:val="22"/>
          <w:lang w:eastAsia="en-US"/>
        </w:rPr>
      </w:pPr>
      <w:hyperlink w:anchor="_Toc33098024" w:history="1">
        <w:r w:rsidR="00F43BA8" w:rsidRPr="007A2104">
          <w:rPr>
            <w:rStyle w:val="Hyperlink"/>
            <w:noProof/>
          </w:rPr>
          <w:t>14.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Locks Screen</w:t>
        </w:r>
        <w:r w:rsidR="00F43BA8">
          <w:rPr>
            <w:noProof/>
            <w:webHidden/>
          </w:rPr>
          <w:tab/>
        </w:r>
        <w:r w:rsidR="00F43BA8">
          <w:rPr>
            <w:noProof/>
            <w:webHidden/>
          </w:rPr>
          <w:fldChar w:fldCharType="begin"/>
        </w:r>
        <w:r w:rsidR="00F43BA8">
          <w:rPr>
            <w:noProof/>
            <w:webHidden/>
          </w:rPr>
          <w:instrText xml:space="preserve"> PAGEREF _Toc33098024 \h </w:instrText>
        </w:r>
        <w:r w:rsidR="00F43BA8">
          <w:rPr>
            <w:noProof/>
            <w:webHidden/>
          </w:rPr>
        </w:r>
        <w:r w:rsidR="00F43BA8">
          <w:rPr>
            <w:noProof/>
            <w:webHidden/>
          </w:rPr>
          <w:fldChar w:fldCharType="separate"/>
        </w:r>
        <w:r w:rsidR="00F43BA8">
          <w:rPr>
            <w:noProof/>
            <w:webHidden/>
          </w:rPr>
          <w:t>231</w:t>
        </w:r>
        <w:r w:rsidR="00F43BA8">
          <w:rPr>
            <w:noProof/>
            <w:webHidden/>
          </w:rPr>
          <w:fldChar w:fldCharType="end"/>
        </w:r>
      </w:hyperlink>
    </w:p>
    <w:p w14:paraId="62733F65" w14:textId="22DA7436" w:rsidR="00F43BA8" w:rsidRDefault="00E31E61">
      <w:pPr>
        <w:pStyle w:val="TOC3"/>
        <w:rPr>
          <w:rFonts w:asciiTheme="minorHAnsi" w:eastAsiaTheme="minorEastAsia" w:hAnsiTheme="minorHAnsi" w:cstheme="minorBidi"/>
          <w:noProof/>
          <w:color w:val="auto"/>
          <w:sz w:val="22"/>
          <w:szCs w:val="22"/>
          <w:lang w:eastAsia="en-US"/>
        </w:rPr>
      </w:pPr>
      <w:hyperlink w:anchor="_Toc33098025" w:history="1">
        <w:r w:rsidR="00F43BA8" w:rsidRPr="007A2104">
          <w:rPr>
            <w:rStyle w:val="Hyperlink"/>
            <w:noProof/>
          </w:rPr>
          <w:t>14.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ingle Lock Details Screen</w:t>
        </w:r>
        <w:r w:rsidR="00F43BA8">
          <w:rPr>
            <w:noProof/>
            <w:webHidden/>
          </w:rPr>
          <w:tab/>
        </w:r>
        <w:r w:rsidR="00F43BA8">
          <w:rPr>
            <w:noProof/>
            <w:webHidden/>
          </w:rPr>
          <w:fldChar w:fldCharType="begin"/>
        </w:r>
        <w:r w:rsidR="00F43BA8">
          <w:rPr>
            <w:noProof/>
            <w:webHidden/>
          </w:rPr>
          <w:instrText xml:space="preserve"> PAGEREF _Toc33098025 \h </w:instrText>
        </w:r>
        <w:r w:rsidR="00F43BA8">
          <w:rPr>
            <w:noProof/>
            <w:webHidden/>
          </w:rPr>
        </w:r>
        <w:r w:rsidR="00F43BA8">
          <w:rPr>
            <w:noProof/>
            <w:webHidden/>
          </w:rPr>
          <w:fldChar w:fldCharType="separate"/>
        </w:r>
        <w:r w:rsidR="00F43BA8">
          <w:rPr>
            <w:noProof/>
            <w:webHidden/>
          </w:rPr>
          <w:t>232</w:t>
        </w:r>
        <w:r w:rsidR="00F43BA8">
          <w:rPr>
            <w:noProof/>
            <w:webHidden/>
          </w:rPr>
          <w:fldChar w:fldCharType="end"/>
        </w:r>
      </w:hyperlink>
    </w:p>
    <w:p w14:paraId="7A53DEC7" w14:textId="37EECBD1" w:rsidR="00F43BA8" w:rsidRDefault="00E31E61">
      <w:pPr>
        <w:pStyle w:val="TOC4"/>
        <w:rPr>
          <w:rFonts w:asciiTheme="minorHAnsi" w:eastAsiaTheme="minorEastAsia" w:hAnsiTheme="minorHAnsi" w:cstheme="minorBidi"/>
          <w:noProof/>
          <w:color w:val="auto"/>
          <w:sz w:val="22"/>
          <w:szCs w:val="22"/>
          <w:lang w:eastAsia="en-US"/>
        </w:rPr>
      </w:pPr>
      <w:hyperlink w:anchor="_Toc33098026" w:history="1">
        <w:r w:rsidR="00F43BA8" w:rsidRPr="007A2104">
          <w:rPr>
            <w:rStyle w:val="Hyperlink"/>
            <w:noProof/>
          </w:rPr>
          <w:t>14.4.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rminate this Process Action</w:t>
        </w:r>
        <w:r w:rsidR="00F43BA8">
          <w:rPr>
            <w:noProof/>
            <w:webHidden/>
          </w:rPr>
          <w:tab/>
        </w:r>
        <w:r w:rsidR="00F43BA8">
          <w:rPr>
            <w:noProof/>
            <w:webHidden/>
          </w:rPr>
          <w:fldChar w:fldCharType="begin"/>
        </w:r>
        <w:r w:rsidR="00F43BA8">
          <w:rPr>
            <w:noProof/>
            <w:webHidden/>
          </w:rPr>
          <w:instrText xml:space="preserve"> PAGEREF _Toc33098026 \h </w:instrText>
        </w:r>
        <w:r w:rsidR="00F43BA8">
          <w:rPr>
            <w:noProof/>
            <w:webHidden/>
          </w:rPr>
        </w:r>
        <w:r w:rsidR="00F43BA8">
          <w:rPr>
            <w:noProof/>
            <w:webHidden/>
          </w:rPr>
          <w:fldChar w:fldCharType="separate"/>
        </w:r>
        <w:r w:rsidR="00F43BA8">
          <w:rPr>
            <w:noProof/>
            <w:webHidden/>
          </w:rPr>
          <w:t>233</w:t>
        </w:r>
        <w:r w:rsidR="00F43BA8">
          <w:rPr>
            <w:noProof/>
            <w:webHidden/>
          </w:rPr>
          <w:fldChar w:fldCharType="end"/>
        </w:r>
      </w:hyperlink>
    </w:p>
    <w:p w14:paraId="7E96775E" w14:textId="22CAF8DD" w:rsidR="00F43BA8" w:rsidRDefault="00E31E61">
      <w:pPr>
        <w:pStyle w:val="TOC2"/>
        <w:rPr>
          <w:rFonts w:asciiTheme="minorHAnsi" w:eastAsiaTheme="minorEastAsia" w:hAnsiTheme="minorHAnsi" w:cstheme="minorBidi"/>
          <w:b w:val="0"/>
          <w:noProof/>
          <w:color w:val="auto"/>
          <w:sz w:val="22"/>
          <w:szCs w:val="22"/>
          <w:lang w:eastAsia="en-US"/>
        </w:rPr>
      </w:pPr>
      <w:hyperlink w:anchor="_Toc33098027" w:history="1">
        <w:r w:rsidR="00F43BA8" w:rsidRPr="007A2104">
          <w:rPr>
            <w:rStyle w:val="Hyperlink"/>
            <w:noProof/>
          </w:rPr>
          <w:t>14.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anaging the Lock Manager</w:t>
        </w:r>
        <w:r w:rsidR="00F43BA8">
          <w:rPr>
            <w:noProof/>
            <w:webHidden/>
          </w:rPr>
          <w:tab/>
        </w:r>
        <w:r w:rsidR="00F43BA8">
          <w:rPr>
            <w:noProof/>
            <w:webHidden/>
          </w:rPr>
          <w:fldChar w:fldCharType="begin"/>
        </w:r>
        <w:r w:rsidR="00F43BA8">
          <w:rPr>
            <w:noProof/>
            <w:webHidden/>
          </w:rPr>
          <w:instrText xml:space="preserve"> PAGEREF _Toc33098027 \h </w:instrText>
        </w:r>
        <w:r w:rsidR="00F43BA8">
          <w:rPr>
            <w:noProof/>
            <w:webHidden/>
          </w:rPr>
        </w:r>
        <w:r w:rsidR="00F43BA8">
          <w:rPr>
            <w:noProof/>
            <w:webHidden/>
          </w:rPr>
          <w:fldChar w:fldCharType="separate"/>
        </w:r>
        <w:r w:rsidR="00F43BA8">
          <w:rPr>
            <w:noProof/>
            <w:webHidden/>
          </w:rPr>
          <w:t>234</w:t>
        </w:r>
        <w:r w:rsidR="00F43BA8">
          <w:rPr>
            <w:noProof/>
            <w:webHidden/>
          </w:rPr>
          <w:fldChar w:fldCharType="end"/>
        </w:r>
      </w:hyperlink>
    </w:p>
    <w:p w14:paraId="6D6E53BF" w14:textId="0800130A" w:rsidR="00F43BA8" w:rsidRDefault="00E31E61">
      <w:pPr>
        <w:pStyle w:val="TOC2"/>
        <w:rPr>
          <w:rFonts w:asciiTheme="minorHAnsi" w:eastAsiaTheme="minorEastAsia" w:hAnsiTheme="minorHAnsi" w:cstheme="minorBidi"/>
          <w:b w:val="0"/>
          <w:noProof/>
          <w:color w:val="auto"/>
          <w:sz w:val="22"/>
          <w:szCs w:val="22"/>
          <w:lang w:eastAsia="en-US"/>
        </w:rPr>
      </w:pPr>
      <w:hyperlink w:anchor="_Toc33098028" w:history="1">
        <w:r w:rsidR="00F43BA8" w:rsidRPr="007A2104">
          <w:rPr>
            <w:rStyle w:val="Hyperlink"/>
            <w:noProof/>
          </w:rPr>
          <w:t>14.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aintaining the Lock Dictionary</w:t>
        </w:r>
        <w:r w:rsidR="00F43BA8">
          <w:rPr>
            <w:noProof/>
            <w:webHidden/>
          </w:rPr>
          <w:tab/>
        </w:r>
        <w:r w:rsidR="00F43BA8">
          <w:rPr>
            <w:noProof/>
            <w:webHidden/>
          </w:rPr>
          <w:fldChar w:fldCharType="begin"/>
        </w:r>
        <w:r w:rsidR="00F43BA8">
          <w:rPr>
            <w:noProof/>
            <w:webHidden/>
          </w:rPr>
          <w:instrText xml:space="preserve"> PAGEREF _Toc33098028 \h </w:instrText>
        </w:r>
        <w:r w:rsidR="00F43BA8">
          <w:rPr>
            <w:noProof/>
            <w:webHidden/>
          </w:rPr>
        </w:r>
        <w:r w:rsidR="00F43BA8">
          <w:rPr>
            <w:noProof/>
            <w:webHidden/>
          </w:rPr>
          <w:fldChar w:fldCharType="separate"/>
        </w:r>
        <w:r w:rsidR="00F43BA8">
          <w:rPr>
            <w:noProof/>
            <w:webHidden/>
          </w:rPr>
          <w:t>234</w:t>
        </w:r>
        <w:r w:rsidR="00F43BA8">
          <w:rPr>
            <w:noProof/>
            <w:webHidden/>
          </w:rPr>
          <w:fldChar w:fldCharType="end"/>
        </w:r>
      </w:hyperlink>
    </w:p>
    <w:p w14:paraId="3C8FB74E" w14:textId="7483A240" w:rsidR="00F43BA8" w:rsidRDefault="00E31E61">
      <w:pPr>
        <w:pStyle w:val="TOC3"/>
        <w:rPr>
          <w:rFonts w:asciiTheme="minorHAnsi" w:eastAsiaTheme="minorEastAsia" w:hAnsiTheme="minorHAnsi" w:cstheme="minorBidi"/>
          <w:noProof/>
          <w:color w:val="auto"/>
          <w:sz w:val="22"/>
          <w:szCs w:val="22"/>
          <w:lang w:eastAsia="en-US"/>
        </w:rPr>
      </w:pPr>
      <w:hyperlink w:anchor="_Toc33098029" w:history="1">
        <w:r w:rsidR="00F43BA8" w:rsidRPr="007A2104">
          <w:rPr>
            <w:rStyle w:val="Hyperlink"/>
            <w:noProof/>
          </w:rPr>
          <w:t>14.6.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ding Lock Templates—Edit Lock Dictionary Option</w:t>
        </w:r>
        <w:r w:rsidR="00F43BA8">
          <w:rPr>
            <w:noProof/>
            <w:webHidden/>
          </w:rPr>
          <w:tab/>
        </w:r>
        <w:r w:rsidR="00F43BA8">
          <w:rPr>
            <w:noProof/>
            <w:webHidden/>
          </w:rPr>
          <w:fldChar w:fldCharType="begin"/>
        </w:r>
        <w:r w:rsidR="00F43BA8">
          <w:rPr>
            <w:noProof/>
            <w:webHidden/>
          </w:rPr>
          <w:instrText xml:space="preserve"> PAGEREF _Toc33098029 \h </w:instrText>
        </w:r>
        <w:r w:rsidR="00F43BA8">
          <w:rPr>
            <w:noProof/>
            <w:webHidden/>
          </w:rPr>
        </w:r>
        <w:r w:rsidR="00F43BA8">
          <w:rPr>
            <w:noProof/>
            <w:webHidden/>
          </w:rPr>
          <w:fldChar w:fldCharType="separate"/>
        </w:r>
        <w:r w:rsidR="00F43BA8">
          <w:rPr>
            <w:noProof/>
            <w:webHidden/>
          </w:rPr>
          <w:t>234</w:t>
        </w:r>
        <w:r w:rsidR="00F43BA8">
          <w:rPr>
            <w:noProof/>
            <w:webHidden/>
          </w:rPr>
          <w:fldChar w:fldCharType="end"/>
        </w:r>
      </w:hyperlink>
    </w:p>
    <w:p w14:paraId="7077FAFB" w14:textId="48680335" w:rsidR="00F43BA8" w:rsidRDefault="00E31E61">
      <w:pPr>
        <w:pStyle w:val="TOC3"/>
        <w:rPr>
          <w:rFonts w:asciiTheme="minorHAnsi" w:eastAsiaTheme="minorEastAsia" w:hAnsiTheme="minorHAnsi" w:cstheme="minorBidi"/>
          <w:noProof/>
          <w:color w:val="auto"/>
          <w:sz w:val="22"/>
          <w:szCs w:val="22"/>
          <w:lang w:eastAsia="en-US"/>
        </w:rPr>
      </w:pPr>
      <w:hyperlink w:anchor="_Toc33098030" w:history="1">
        <w:r w:rsidR="00F43BA8" w:rsidRPr="007A2104">
          <w:rPr>
            <w:rStyle w:val="Hyperlink"/>
            <w:noProof/>
          </w:rPr>
          <w:t>14.6.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xporting Lock Templates</w:t>
        </w:r>
        <w:r w:rsidR="00F43BA8">
          <w:rPr>
            <w:noProof/>
            <w:webHidden/>
          </w:rPr>
          <w:tab/>
        </w:r>
        <w:r w:rsidR="00F43BA8">
          <w:rPr>
            <w:noProof/>
            <w:webHidden/>
          </w:rPr>
          <w:fldChar w:fldCharType="begin"/>
        </w:r>
        <w:r w:rsidR="00F43BA8">
          <w:rPr>
            <w:noProof/>
            <w:webHidden/>
          </w:rPr>
          <w:instrText xml:space="preserve"> PAGEREF _Toc33098030 \h </w:instrText>
        </w:r>
        <w:r w:rsidR="00F43BA8">
          <w:rPr>
            <w:noProof/>
            <w:webHidden/>
          </w:rPr>
        </w:r>
        <w:r w:rsidR="00F43BA8">
          <w:rPr>
            <w:noProof/>
            <w:webHidden/>
          </w:rPr>
          <w:fldChar w:fldCharType="separate"/>
        </w:r>
        <w:r w:rsidR="00F43BA8">
          <w:rPr>
            <w:noProof/>
            <w:webHidden/>
          </w:rPr>
          <w:t>239</w:t>
        </w:r>
        <w:r w:rsidR="00F43BA8">
          <w:rPr>
            <w:noProof/>
            <w:webHidden/>
          </w:rPr>
          <w:fldChar w:fldCharType="end"/>
        </w:r>
      </w:hyperlink>
    </w:p>
    <w:p w14:paraId="45E4729C" w14:textId="683A335F" w:rsidR="00F43BA8" w:rsidRDefault="00E31E61">
      <w:pPr>
        <w:pStyle w:val="TOC2"/>
        <w:rPr>
          <w:rFonts w:asciiTheme="minorHAnsi" w:eastAsiaTheme="minorEastAsia" w:hAnsiTheme="minorHAnsi" w:cstheme="minorBidi"/>
          <w:b w:val="0"/>
          <w:noProof/>
          <w:color w:val="auto"/>
          <w:sz w:val="22"/>
          <w:szCs w:val="22"/>
          <w:lang w:eastAsia="en-US"/>
        </w:rPr>
      </w:pPr>
      <w:hyperlink w:anchor="_Toc33098031" w:history="1">
        <w:r w:rsidR="00F43BA8" w:rsidRPr="007A2104">
          <w:rPr>
            <w:rStyle w:val="Hyperlink"/>
            <w:noProof/>
          </w:rPr>
          <w:t>14.7</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Viewing and Purging Lock Manager Logs</w:t>
        </w:r>
        <w:r w:rsidR="00F43BA8">
          <w:rPr>
            <w:noProof/>
            <w:webHidden/>
          </w:rPr>
          <w:tab/>
        </w:r>
        <w:r w:rsidR="00F43BA8">
          <w:rPr>
            <w:noProof/>
            <w:webHidden/>
          </w:rPr>
          <w:fldChar w:fldCharType="begin"/>
        </w:r>
        <w:r w:rsidR="00F43BA8">
          <w:rPr>
            <w:noProof/>
            <w:webHidden/>
          </w:rPr>
          <w:instrText xml:space="preserve"> PAGEREF _Toc33098031 \h </w:instrText>
        </w:r>
        <w:r w:rsidR="00F43BA8">
          <w:rPr>
            <w:noProof/>
            <w:webHidden/>
          </w:rPr>
        </w:r>
        <w:r w:rsidR="00F43BA8">
          <w:rPr>
            <w:noProof/>
            <w:webHidden/>
          </w:rPr>
          <w:fldChar w:fldCharType="separate"/>
        </w:r>
        <w:r w:rsidR="00F43BA8">
          <w:rPr>
            <w:noProof/>
            <w:webHidden/>
          </w:rPr>
          <w:t>240</w:t>
        </w:r>
        <w:r w:rsidR="00F43BA8">
          <w:rPr>
            <w:noProof/>
            <w:webHidden/>
          </w:rPr>
          <w:fldChar w:fldCharType="end"/>
        </w:r>
      </w:hyperlink>
    </w:p>
    <w:p w14:paraId="680D9539" w14:textId="0F3B8259" w:rsidR="00F43BA8" w:rsidRDefault="00E31E61">
      <w:pPr>
        <w:pStyle w:val="TOC3"/>
        <w:rPr>
          <w:rFonts w:asciiTheme="minorHAnsi" w:eastAsiaTheme="minorEastAsia" w:hAnsiTheme="minorHAnsi" w:cstheme="minorBidi"/>
          <w:noProof/>
          <w:color w:val="auto"/>
          <w:sz w:val="22"/>
          <w:szCs w:val="22"/>
          <w:lang w:eastAsia="en-US"/>
        </w:rPr>
      </w:pPr>
      <w:hyperlink w:anchor="_Toc33098032" w:history="1">
        <w:r w:rsidR="00F43BA8" w:rsidRPr="007A2104">
          <w:rPr>
            <w:rStyle w:val="Hyperlink"/>
            <w:noProof/>
          </w:rPr>
          <w:t>14.7.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View Lock Manager Log Option</w:t>
        </w:r>
        <w:r w:rsidR="00F43BA8">
          <w:rPr>
            <w:noProof/>
            <w:webHidden/>
          </w:rPr>
          <w:tab/>
        </w:r>
        <w:r w:rsidR="00F43BA8">
          <w:rPr>
            <w:noProof/>
            <w:webHidden/>
          </w:rPr>
          <w:fldChar w:fldCharType="begin"/>
        </w:r>
        <w:r w:rsidR="00F43BA8">
          <w:rPr>
            <w:noProof/>
            <w:webHidden/>
          </w:rPr>
          <w:instrText xml:space="preserve"> PAGEREF _Toc33098032 \h </w:instrText>
        </w:r>
        <w:r w:rsidR="00F43BA8">
          <w:rPr>
            <w:noProof/>
            <w:webHidden/>
          </w:rPr>
        </w:r>
        <w:r w:rsidR="00F43BA8">
          <w:rPr>
            <w:noProof/>
            <w:webHidden/>
          </w:rPr>
          <w:fldChar w:fldCharType="separate"/>
        </w:r>
        <w:r w:rsidR="00F43BA8">
          <w:rPr>
            <w:noProof/>
            <w:webHidden/>
          </w:rPr>
          <w:t>240</w:t>
        </w:r>
        <w:r w:rsidR="00F43BA8">
          <w:rPr>
            <w:noProof/>
            <w:webHidden/>
          </w:rPr>
          <w:fldChar w:fldCharType="end"/>
        </w:r>
      </w:hyperlink>
    </w:p>
    <w:p w14:paraId="6C22A1A4" w14:textId="77E0F3A5" w:rsidR="00F43BA8" w:rsidRDefault="00E31E61">
      <w:pPr>
        <w:pStyle w:val="TOC3"/>
        <w:rPr>
          <w:rFonts w:asciiTheme="minorHAnsi" w:eastAsiaTheme="minorEastAsia" w:hAnsiTheme="minorHAnsi" w:cstheme="minorBidi"/>
          <w:noProof/>
          <w:color w:val="auto"/>
          <w:sz w:val="22"/>
          <w:szCs w:val="22"/>
          <w:lang w:eastAsia="en-US"/>
        </w:rPr>
      </w:pPr>
      <w:hyperlink w:anchor="_Toc33098033" w:history="1">
        <w:r w:rsidR="00F43BA8" w:rsidRPr="007A2104">
          <w:rPr>
            <w:rStyle w:val="Hyperlink"/>
            <w:noProof/>
          </w:rPr>
          <w:t>14.7.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urge Lock Manager Log Option</w:t>
        </w:r>
        <w:r w:rsidR="00F43BA8">
          <w:rPr>
            <w:noProof/>
            <w:webHidden/>
          </w:rPr>
          <w:tab/>
        </w:r>
        <w:r w:rsidR="00F43BA8">
          <w:rPr>
            <w:noProof/>
            <w:webHidden/>
          </w:rPr>
          <w:fldChar w:fldCharType="begin"/>
        </w:r>
        <w:r w:rsidR="00F43BA8">
          <w:rPr>
            <w:noProof/>
            <w:webHidden/>
          </w:rPr>
          <w:instrText xml:space="preserve"> PAGEREF _Toc33098033 \h </w:instrText>
        </w:r>
        <w:r w:rsidR="00F43BA8">
          <w:rPr>
            <w:noProof/>
            <w:webHidden/>
          </w:rPr>
        </w:r>
        <w:r w:rsidR="00F43BA8">
          <w:rPr>
            <w:noProof/>
            <w:webHidden/>
          </w:rPr>
          <w:fldChar w:fldCharType="separate"/>
        </w:r>
        <w:r w:rsidR="00F43BA8">
          <w:rPr>
            <w:noProof/>
            <w:webHidden/>
          </w:rPr>
          <w:t>242</w:t>
        </w:r>
        <w:r w:rsidR="00F43BA8">
          <w:rPr>
            <w:noProof/>
            <w:webHidden/>
          </w:rPr>
          <w:fldChar w:fldCharType="end"/>
        </w:r>
      </w:hyperlink>
    </w:p>
    <w:p w14:paraId="07A00D0A" w14:textId="41965760" w:rsidR="00F43BA8" w:rsidRDefault="00E31E61">
      <w:pPr>
        <w:pStyle w:val="TOC2"/>
        <w:rPr>
          <w:rFonts w:asciiTheme="minorHAnsi" w:eastAsiaTheme="minorEastAsia" w:hAnsiTheme="minorHAnsi" w:cstheme="minorBidi"/>
          <w:b w:val="0"/>
          <w:noProof/>
          <w:color w:val="auto"/>
          <w:sz w:val="22"/>
          <w:szCs w:val="22"/>
          <w:lang w:eastAsia="en-US"/>
        </w:rPr>
      </w:pPr>
      <w:hyperlink w:anchor="_Toc33098034" w:history="1">
        <w:r w:rsidR="00F43BA8" w:rsidRPr="007A2104">
          <w:rPr>
            <w:rStyle w:val="Hyperlink"/>
            <w:noProof/>
          </w:rPr>
          <w:t>14.8</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roubleshooting</w:t>
        </w:r>
        <w:r w:rsidR="00F43BA8">
          <w:rPr>
            <w:noProof/>
            <w:webHidden/>
          </w:rPr>
          <w:tab/>
        </w:r>
        <w:r w:rsidR="00F43BA8">
          <w:rPr>
            <w:noProof/>
            <w:webHidden/>
          </w:rPr>
          <w:fldChar w:fldCharType="begin"/>
        </w:r>
        <w:r w:rsidR="00F43BA8">
          <w:rPr>
            <w:noProof/>
            <w:webHidden/>
          </w:rPr>
          <w:instrText xml:space="preserve"> PAGEREF _Toc33098034 \h </w:instrText>
        </w:r>
        <w:r w:rsidR="00F43BA8">
          <w:rPr>
            <w:noProof/>
            <w:webHidden/>
          </w:rPr>
        </w:r>
        <w:r w:rsidR="00F43BA8">
          <w:rPr>
            <w:noProof/>
            <w:webHidden/>
          </w:rPr>
          <w:fldChar w:fldCharType="separate"/>
        </w:r>
        <w:r w:rsidR="00F43BA8">
          <w:rPr>
            <w:noProof/>
            <w:webHidden/>
          </w:rPr>
          <w:t>242</w:t>
        </w:r>
        <w:r w:rsidR="00F43BA8">
          <w:rPr>
            <w:noProof/>
            <w:webHidden/>
          </w:rPr>
          <w:fldChar w:fldCharType="end"/>
        </w:r>
      </w:hyperlink>
    </w:p>
    <w:p w14:paraId="2220E0DF" w14:textId="1F6058A3" w:rsidR="00F43BA8" w:rsidRDefault="00E31E61">
      <w:pPr>
        <w:pStyle w:val="TOC3"/>
        <w:rPr>
          <w:rFonts w:asciiTheme="minorHAnsi" w:eastAsiaTheme="minorEastAsia" w:hAnsiTheme="minorHAnsi" w:cstheme="minorBidi"/>
          <w:noProof/>
          <w:color w:val="auto"/>
          <w:sz w:val="22"/>
          <w:szCs w:val="22"/>
          <w:lang w:eastAsia="en-US"/>
        </w:rPr>
      </w:pPr>
      <w:hyperlink w:anchor="_Toc33098035" w:history="1">
        <w:r w:rsidR="00F43BA8" w:rsidRPr="007A2104">
          <w:rPr>
            <w:rStyle w:val="Hyperlink"/>
            <w:noProof/>
          </w:rPr>
          <w:t>14.8.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Node Connection Error</w:t>
        </w:r>
        <w:r w:rsidR="00F43BA8">
          <w:rPr>
            <w:noProof/>
            <w:webHidden/>
          </w:rPr>
          <w:tab/>
        </w:r>
        <w:r w:rsidR="00F43BA8">
          <w:rPr>
            <w:noProof/>
            <w:webHidden/>
          </w:rPr>
          <w:fldChar w:fldCharType="begin"/>
        </w:r>
        <w:r w:rsidR="00F43BA8">
          <w:rPr>
            <w:noProof/>
            <w:webHidden/>
          </w:rPr>
          <w:instrText xml:space="preserve"> PAGEREF _Toc33098035 \h </w:instrText>
        </w:r>
        <w:r w:rsidR="00F43BA8">
          <w:rPr>
            <w:noProof/>
            <w:webHidden/>
          </w:rPr>
        </w:r>
        <w:r w:rsidR="00F43BA8">
          <w:rPr>
            <w:noProof/>
            <w:webHidden/>
          </w:rPr>
          <w:fldChar w:fldCharType="separate"/>
        </w:r>
        <w:r w:rsidR="00F43BA8">
          <w:rPr>
            <w:noProof/>
            <w:webHidden/>
          </w:rPr>
          <w:t>242</w:t>
        </w:r>
        <w:r w:rsidR="00F43BA8">
          <w:rPr>
            <w:noProof/>
            <w:webHidden/>
          </w:rPr>
          <w:fldChar w:fldCharType="end"/>
        </w:r>
      </w:hyperlink>
    </w:p>
    <w:p w14:paraId="625F933E" w14:textId="2CC6C6A2" w:rsidR="00F43BA8" w:rsidRDefault="00E31E61">
      <w:pPr>
        <w:pStyle w:val="TOC8"/>
        <w:rPr>
          <w:rFonts w:asciiTheme="minorHAnsi" w:eastAsiaTheme="minorEastAsia" w:hAnsiTheme="minorHAnsi" w:cstheme="minorBidi"/>
          <w:b w:val="0"/>
          <w:color w:val="auto"/>
          <w:sz w:val="22"/>
          <w:szCs w:val="22"/>
          <w:lang w:eastAsia="en-US"/>
        </w:rPr>
      </w:pPr>
      <w:hyperlink w:anchor="_Toc33098036" w:history="1">
        <w:r w:rsidR="00F43BA8" w:rsidRPr="007A2104">
          <w:rPr>
            <w:rStyle w:val="Hyperlink"/>
          </w:rPr>
          <w:t>III.</w:t>
        </w:r>
        <w:r w:rsidR="00F43BA8">
          <w:rPr>
            <w:rFonts w:asciiTheme="minorHAnsi" w:eastAsiaTheme="minorEastAsia" w:hAnsiTheme="minorHAnsi" w:cstheme="minorBidi"/>
            <w:b w:val="0"/>
            <w:color w:val="auto"/>
            <w:sz w:val="22"/>
            <w:szCs w:val="22"/>
            <w:lang w:eastAsia="en-US"/>
          </w:rPr>
          <w:tab/>
        </w:r>
        <w:r w:rsidR="00F43BA8" w:rsidRPr="007A2104">
          <w:rPr>
            <w:rStyle w:val="Hyperlink"/>
          </w:rPr>
          <w:t>Device Handler</w:t>
        </w:r>
        <w:r w:rsidR="00F43BA8">
          <w:rPr>
            <w:webHidden/>
          </w:rPr>
          <w:tab/>
        </w:r>
        <w:r w:rsidR="00F43BA8">
          <w:rPr>
            <w:webHidden/>
          </w:rPr>
          <w:fldChar w:fldCharType="begin"/>
        </w:r>
        <w:r w:rsidR="00F43BA8">
          <w:rPr>
            <w:webHidden/>
          </w:rPr>
          <w:instrText xml:space="preserve"> PAGEREF _Toc33098036 \h </w:instrText>
        </w:r>
        <w:r w:rsidR="00F43BA8">
          <w:rPr>
            <w:webHidden/>
          </w:rPr>
        </w:r>
        <w:r w:rsidR="00F43BA8">
          <w:rPr>
            <w:webHidden/>
          </w:rPr>
          <w:fldChar w:fldCharType="separate"/>
        </w:r>
        <w:r w:rsidR="00F43BA8">
          <w:rPr>
            <w:webHidden/>
          </w:rPr>
          <w:t>244</w:t>
        </w:r>
        <w:r w:rsidR="00F43BA8">
          <w:rPr>
            <w:webHidden/>
          </w:rPr>
          <w:fldChar w:fldCharType="end"/>
        </w:r>
      </w:hyperlink>
    </w:p>
    <w:p w14:paraId="07A08F43" w14:textId="105D10CF" w:rsidR="00F43BA8" w:rsidRDefault="00E31E61">
      <w:pPr>
        <w:pStyle w:val="TOC1"/>
        <w:rPr>
          <w:rFonts w:asciiTheme="minorHAnsi" w:eastAsiaTheme="minorEastAsia" w:hAnsiTheme="minorHAnsi" w:cstheme="minorBidi"/>
          <w:color w:val="auto"/>
          <w:sz w:val="22"/>
          <w:szCs w:val="22"/>
          <w:lang w:eastAsia="en-US"/>
        </w:rPr>
      </w:pPr>
      <w:hyperlink w:anchor="_Toc33098037" w:history="1">
        <w:r w:rsidR="00F43BA8" w:rsidRPr="007A2104">
          <w:rPr>
            <w:rStyle w:val="Hyperlink"/>
          </w:rPr>
          <w:t>15</w:t>
        </w:r>
        <w:r w:rsidR="00F43BA8">
          <w:rPr>
            <w:rFonts w:asciiTheme="minorHAnsi" w:eastAsiaTheme="minorEastAsia" w:hAnsiTheme="minorHAnsi" w:cstheme="minorBidi"/>
            <w:color w:val="auto"/>
            <w:sz w:val="22"/>
            <w:szCs w:val="22"/>
            <w:lang w:eastAsia="en-US"/>
          </w:rPr>
          <w:tab/>
        </w:r>
        <w:r w:rsidR="00F43BA8" w:rsidRPr="007A2104">
          <w:rPr>
            <w:rStyle w:val="Hyperlink"/>
          </w:rPr>
          <w:t>Device Handler: User Interface</w:t>
        </w:r>
        <w:r w:rsidR="00F43BA8">
          <w:rPr>
            <w:webHidden/>
          </w:rPr>
          <w:tab/>
        </w:r>
        <w:r w:rsidR="00F43BA8">
          <w:rPr>
            <w:webHidden/>
          </w:rPr>
          <w:fldChar w:fldCharType="begin"/>
        </w:r>
        <w:r w:rsidR="00F43BA8">
          <w:rPr>
            <w:webHidden/>
          </w:rPr>
          <w:instrText xml:space="preserve"> PAGEREF _Toc33098037 \h </w:instrText>
        </w:r>
        <w:r w:rsidR="00F43BA8">
          <w:rPr>
            <w:webHidden/>
          </w:rPr>
        </w:r>
        <w:r w:rsidR="00F43BA8">
          <w:rPr>
            <w:webHidden/>
          </w:rPr>
          <w:fldChar w:fldCharType="separate"/>
        </w:r>
        <w:r w:rsidR="00F43BA8">
          <w:rPr>
            <w:webHidden/>
          </w:rPr>
          <w:t>244</w:t>
        </w:r>
        <w:r w:rsidR="00F43BA8">
          <w:rPr>
            <w:webHidden/>
          </w:rPr>
          <w:fldChar w:fldCharType="end"/>
        </w:r>
      </w:hyperlink>
    </w:p>
    <w:p w14:paraId="35A4B9BC" w14:textId="11E698A2" w:rsidR="00F43BA8" w:rsidRDefault="00E31E61">
      <w:pPr>
        <w:pStyle w:val="TOC2"/>
        <w:rPr>
          <w:rFonts w:asciiTheme="minorHAnsi" w:eastAsiaTheme="minorEastAsia" w:hAnsiTheme="minorHAnsi" w:cstheme="minorBidi"/>
          <w:b w:val="0"/>
          <w:noProof/>
          <w:color w:val="auto"/>
          <w:sz w:val="22"/>
          <w:szCs w:val="22"/>
          <w:lang w:eastAsia="en-US"/>
        </w:rPr>
      </w:pPr>
      <w:hyperlink w:anchor="_Toc33098038" w:history="1">
        <w:r w:rsidR="00F43BA8" w:rsidRPr="007A2104">
          <w:rPr>
            <w:rStyle w:val="Hyperlink"/>
            <w:noProof/>
          </w:rPr>
          <w:t>15.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Printing to Devices</w:t>
        </w:r>
        <w:r w:rsidR="00F43BA8">
          <w:rPr>
            <w:noProof/>
            <w:webHidden/>
          </w:rPr>
          <w:tab/>
        </w:r>
        <w:r w:rsidR="00F43BA8">
          <w:rPr>
            <w:noProof/>
            <w:webHidden/>
          </w:rPr>
          <w:fldChar w:fldCharType="begin"/>
        </w:r>
        <w:r w:rsidR="00F43BA8">
          <w:rPr>
            <w:noProof/>
            <w:webHidden/>
          </w:rPr>
          <w:instrText xml:space="preserve"> PAGEREF _Toc33098038 \h </w:instrText>
        </w:r>
        <w:r w:rsidR="00F43BA8">
          <w:rPr>
            <w:noProof/>
            <w:webHidden/>
          </w:rPr>
        </w:r>
        <w:r w:rsidR="00F43BA8">
          <w:rPr>
            <w:noProof/>
            <w:webHidden/>
          </w:rPr>
          <w:fldChar w:fldCharType="separate"/>
        </w:r>
        <w:r w:rsidR="00F43BA8">
          <w:rPr>
            <w:noProof/>
            <w:webHidden/>
          </w:rPr>
          <w:t>244</w:t>
        </w:r>
        <w:r w:rsidR="00F43BA8">
          <w:rPr>
            <w:noProof/>
            <w:webHidden/>
          </w:rPr>
          <w:fldChar w:fldCharType="end"/>
        </w:r>
      </w:hyperlink>
    </w:p>
    <w:p w14:paraId="0B762436" w14:textId="3C15A274" w:rsidR="00F43BA8" w:rsidRDefault="00E31E61">
      <w:pPr>
        <w:pStyle w:val="TOC3"/>
        <w:rPr>
          <w:rFonts w:asciiTheme="minorHAnsi" w:eastAsiaTheme="minorEastAsia" w:hAnsiTheme="minorHAnsi" w:cstheme="minorBidi"/>
          <w:noProof/>
          <w:color w:val="auto"/>
          <w:sz w:val="22"/>
          <w:szCs w:val="22"/>
          <w:lang w:eastAsia="en-US"/>
        </w:rPr>
      </w:pPr>
      <w:hyperlink w:anchor="_Toc33098039" w:history="1">
        <w:r w:rsidR="00F43BA8" w:rsidRPr="007A2104">
          <w:rPr>
            <w:rStyle w:val="Hyperlink"/>
            <w:noProof/>
          </w:rPr>
          <w:t>15.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pecifying Right Margin and Page Length</w:t>
        </w:r>
        <w:r w:rsidR="00F43BA8">
          <w:rPr>
            <w:noProof/>
            <w:webHidden/>
          </w:rPr>
          <w:tab/>
        </w:r>
        <w:r w:rsidR="00F43BA8">
          <w:rPr>
            <w:noProof/>
            <w:webHidden/>
          </w:rPr>
          <w:fldChar w:fldCharType="begin"/>
        </w:r>
        <w:r w:rsidR="00F43BA8">
          <w:rPr>
            <w:noProof/>
            <w:webHidden/>
          </w:rPr>
          <w:instrText xml:space="preserve"> PAGEREF _Toc33098039 \h </w:instrText>
        </w:r>
        <w:r w:rsidR="00F43BA8">
          <w:rPr>
            <w:noProof/>
            <w:webHidden/>
          </w:rPr>
        </w:r>
        <w:r w:rsidR="00F43BA8">
          <w:rPr>
            <w:noProof/>
            <w:webHidden/>
          </w:rPr>
          <w:fldChar w:fldCharType="separate"/>
        </w:r>
        <w:r w:rsidR="00F43BA8">
          <w:rPr>
            <w:noProof/>
            <w:webHidden/>
          </w:rPr>
          <w:t>245</w:t>
        </w:r>
        <w:r w:rsidR="00F43BA8">
          <w:rPr>
            <w:noProof/>
            <w:webHidden/>
          </w:rPr>
          <w:fldChar w:fldCharType="end"/>
        </w:r>
      </w:hyperlink>
    </w:p>
    <w:p w14:paraId="4E57E6F6" w14:textId="06B17DB9" w:rsidR="00F43BA8" w:rsidRDefault="00E31E61">
      <w:pPr>
        <w:pStyle w:val="TOC2"/>
        <w:rPr>
          <w:rFonts w:asciiTheme="minorHAnsi" w:eastAsiaTheme="minorEastAsia" w:hAnsiTheme="minorHAnsi" w:cstheme="minorBidi"/>
          <w:b w:val="0"/>
          <w:noProof/>
          <w:color w:val="auto"/>
          <w:sz w:val="22"/>
          <w:szCs w:val="22"/>
          <w:lang w:eastAsia="en-US"/>
        </w:rPr>
      </w:pPr>
      <w:hyperlink w:anchor="_Toc33098040" w:history="1">
        <w:r w:rsidR="00F43BA8" w:rsidRPr="007A2104">
          <w:rPr>
            <w:rStyle w:val="Hyperlink"/>
            <w:noProof/>
          </w:rPr>
          <w:t>15.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Queuing</w:t>
        </w:r>
        <w:r w:rsidR="00F43BA8">
          <w:rPr>
            <w:noProof/>
            <w:webHidden/>
          </w:rPr>
          <w:tab/>
        </w:r>
        <w:r w:rsidR="00F43BA8">
          <w:rPr>
            <w:noProof/>
            <w:webHidden/>
          </w:rPr>
          <w:fldChar w:fldCharType="begin"/>
        </w:r>
        <w:r w:rsidR="00F43BA8">
          <w:rPr>
            <w:noProof/>
            <w:webHidden/>
          </w:rPr>
          <w:instrText xml:space="preserve"> PAGEREF _Toc33098040 \h </w:instrText>
        </w:r>
        <w:r w:rsidR="00F43BA8">
          <w:rPr>
            <w:noProof/>
            <w:webHidden/>
          </w:rPr>
        </w:r>
        <w:r w:rsidR="00F43BA8">
          <w:rPr>
            <w:noProof/>
            <w:webHidden/>
          </w:rPr>
          <w:fldChar w:fldCharType="separate"/>
        </w:r>
        <w:r w:rsidR="00F43BA8">
          <w:rPr>
            <w:noProof/>
            <w:webHidden/>
          </w:rPr>
          <w:t>246</w:t>
        </w:r>
        <w:r w:rsidR="00F43BA8">
          <w:rPr>
            <w:noProof/>
            <w:webHidden/>
          </w:rPr>
          <w:fldChar w:fldCharType="end"/>
        </w:r>
      </w:hyperlink>
    </w:p>
    <w:p w14:paraId="1D443FD0" w14:textId="7F2DF23D" w:rsidR="00F43BA8" w:rsidRDefault="00E31E61">
      <w:pPr>
        <w:pStyle w:val="TOC2"/>
        <w:rPr>
          <w:rFonts w:asciiTheme="minorHAnsi" w:eastAsiaTheme="minorEastAsia" w:hAnsiTheme="minorHAnsi" w:cstheme="minorBidi"/>
          <w:b w:val="0"/>
          <w:noProof/>
          <w:color w:val="auto"/>
          <w:sz w:val="22"/>
          <w:szCs w:val="22"/>
          <w:lang w:eastAsia="en-US"/>
        </w:rPr>
      </w:pPr>
      <w:hyperlink w:anchor="_Toc33098041" w:history="1">
        <w:r w:rsidR="00F43BA8" w:rsidRPr="007A2104">
          <w:rPr>
            <w:rStyle w:val="Hyperlink"/>
            <w:noProof/>
          </w:rPr>
          <w:t>15.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pecifying a Special Subtype</w:t>
        </w:r>
        <w:r w:rsidR="00F43BA8">
          <w:rPr>
            <w:noProof/>
            <w:webHidden/>
          </w:rPr>
          <w:tab/>
        </w:r>
        <w:r w:rsidR="00F43BA8">
          <w:rPr>
            <w:noProof/>
            <w:webHidden/>
          </w:rPr>
          <w:fldChar w:fldCharType="begin"/>
        </w:r>
        <w:r w:rsidR="00F43BA8">
          <w:rPr>
            <w:noProof/>
            <w:webHidden/>
          </w:rPr>
          <w:instrText xml:space="preserve"> PAGEREF _Toc33098041 \h </w:instrText>
        </w:r>
        <w:r w:rsidR="00F43BA8">
          <w:rPr>
            <w:noProof/>
            <w:webHidden/>
          </w:rPr>
        </w:r>
        <w:r w:rsidR="00F43BA8">
          <w:rPr>
            <w:noProof/>
            <w:webHidden/>
          </w:rPr>
          <w:fldChar w:fldCharType="separate"/>
        </w:r>
        <w:r w:rsidR="00F43BA8">
          <w:rPr>
            <w:noProof/>
            <w:webHidden/>
          </w:rPr>
          <w:t>247</w:t>
        </w:r>
        <w:r w:rsidR="00F43BA8">
          <w:rPr>
            <w:noProof/>
            <w:webHidden/>
          </w:rPr>
          <w:fldChar w:fldCharType="end"/>
        </w:r>
      </w:hyperlink>
    </w:p>
    <w:p w14:paraId="5E50DD3C" w14:textId="5E0ABE49" w:rsidR="00F43BA8" w:rsidRDefault="00E31E61">
      <w:pPr>
        <w:pStyle w:val="TOC3"/>
        <w:rPr>
          <w:rFonts w:asciiTheme="minorHAnsi" w:eastAsiaTheme="minorEastAsia" w:hAnsiTheme="minorHAnsi" w:cstheme="minorBidi"/>
          <w:noProof/>
          <w:color w:val="auto"/>
          <w:sz w:val="22"/>
          <w:szCs w:val="22"/>
          <w:lang w:eastAsia="en-US"/>
        </w:rPr>
      </w:pPr>
      <w:hyperlink w:anchor="_Toc33098042" w:history="1">
        <w:r w:rsidR="00F43BA8" w:rsidRPr="007A2104">
          <w:rPr>
            <w:rStyle w:val="Hyperlink"/>
            <w:noProof/>
          </w:rPr>
          <w:t>15.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pool Document Names—An Exception</w:t>
        </w:r>
        <w:r w:rsidR="00F43BA8">
          <w:rPr>
            <w:noProof/>
            <w:webHidden/>
          </w:rPr>
          <w:tab/>
        </w:r>
        <w:r w:rsidR="00F43BA8">
          <w:rPr>
            <w:noProof/>
            <w:webHidden/>
          </w:rPr>
          <w:fldChar w:fldCharType="begin"/>
        </w:r>
        <w:r w:rsidR="00F43BA8">
          <w:rPr>
            <w:noProof/>
            <w:webHidden/>
          </w:rPr>
          <w:instrText xml:space="preserve"> PAGEREF _Toc33098042 \h </w:instrText>
        </w:r>
        <w:r w:rsidR="00F43BA8">
          <w:rPr>
            <w:noProof/>
            <w:webHidden/>
          </w:rPr>
        </w:r>
        <w:r w:rsidR="00F43BA8">
          <w:rPr>
            <w:noProof/>
            <w:webHidden/>
          </w:rPr>
          <w:fldChar w:fldCharType="separate"/>
        </w:r>
        <w:r w:rsidR="00F43BA8">
          <w:rPr>
            <w:noProof/>
            <w:webHidden/>
          </w:rPr>
          <w:t>248</w:t>
        </w:r>
        <w:r w:rsidR="00F43BA8">
          <w:rPr>
            <w:noProof/>
            <w:webHidden/>
          </w:rPr>
          <w:fldChar w:fldCharType="end"/>
        </w:r>
      </w:hyperlink>
    </w:p>
    <w:p w14:paraId="5F443C5C" w14:textId="457CE002" w:rsidR="00F43BA8" w:rsidRDefault="00E31E61">
      <w:pPr>
        <w:pStyle w:val="TOC2"/>
        <w:rPr>
          <w:rFonts w:asciiTheme="minorHAnsi" w:eastAsiaTheme="minorEastAsia" w:hAnsiTheme="minorHAnsi" w:cstheme="minorBidi"/>
          <w:b w:val="0"/>
          <w:noProof/>
          <w:color w:val="auto"/>
          <w:sz w:val="22"/>
          <w:szCs w:val="22"/>
          <w:lang w:eastAsia="en-US"/>
        </w:rPr>
      </w:pPr>
      <w:hyperlink w:anchor="_Toc33098043" w:history="1">
        <w:r w:rsidR="00F43BA8" w:rsidRPr="007A2104">
          <w:rPr>
            <w:rStyle w:val="Hyperlink"/>
            <w:noProof/>
          </w:rPr>
          <w:t>15.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Alternate Syntax for Device Specification</w:t>
        </w:r>
        <w:r w:rsidR="00F43BA8">
          <w:rPr>
            <w:noProof/>
            <w:webHidden/>
          </w:rPr>
          <w:tab/>
        </w:r>
        <w:r w:rsidR="00F43BA8">
          <w:rPr>
            <w:noProof/>
            <w:webHidden/>
          </w:rPr>
          <w:fldChar w:fldCharType="begin"/>
        </w:r>
        <w:r w:rsidR="00F43BA8">
          <w:rPr>
            <w:noProof/>
            <w:webHidden/>
          </w:rPr>
          <w:instrText xml:space="preserve"> PAGEREF _Toc33098043 \h </w:instrText>
        </w:r>
        <w:r w:rsidR="00F43BA8">
          <w:rPr>
            <w:noProof/>
            <w:webHidden/>
          </w:rPr>
        </w:r>
        <w:r w:rsidR="00F43BA8">
          <w:rPr>
            <w:noProof/>
            <w:webHidden/>
          </w:rPr>
          <w:fldChar w:fldCharType="separate"/>
        </w:r>
        <w:r w:rsidR="00F43BA8">
          <w:rPr>
            <w:noProof/>
            <w:webHidden/>
          </w:rPr>
          <w:t>249</w:t>
        </w:r>
        <w:r w:rsidR="00F43BA8">
          <w:rPr>
            <w:noProof/>
            <w:webHidden/>
          </w:rPr>
          <w:fldChar w:fldCharType="end"/>
        </w:r>
      </w:hyperlink>
    </w:p>
    <w:p w14:paraId="57CC6F09" w14:textId="0A73C79F" w:rsidR="00F43BA8" w:rsidRDefault="00E31E61">
      <w:pPr>
        <w:pStyle w:val="TOC2"/>
        <w:rPr>
          <w:rFonts w:asciiTheme="minorHAnsi" w:eastAsiaTheme="minorEastAsia" w:hAnsiTheme="minorHAnsi" w:cstheme="minorBidi"/>
          <w:b w:val="0"/>
          <w:noProof/>
          <w:color w:val="auto"/>
          <w:sz w:val="22"/>
          <w:szCs w:val="22"/>
          <w:lang w:eastAsia="en-US"/>
        </w:rPr>
      </w:pPr>
      <w:hyperlink w:anchor="_Toc33098044" w:history="1">
        <w:r w:rsidR="00F43BA8" w:rsidRPr="007A2104">
          <w:rPr>
            <w:rStyle w:val="Hyperlink"/>
            <w:noProof/>
          </w:rPr>
          <w:t>15.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ummary</w:t>
        </w:r>
        <w:r w:rsidR="00F43BA8">
          <w:rPr>
            <w:noProof/>
            <w:webHidden/>
          </w:rPr>
          <w:tab/>
        </w:r>
        <w:r w:rsidR="00F43BA8">
          <w:rPr>
            <w:noProof/>
            <w:webHidden/>
          </w:rPr>
          <w:fldChar w:fldCharType="begin"/>
        </w:r>
        <w:r w:rsidR="00F43BA8">
          <w:rPr>
            <w:noProof/>
            <w:webHidden/>
          </w:rPr>
          <w:instrText xml:space="preserve"> PAGEREF _Toc33098044 \h </w:instrText>
        </w:r>
        <w:r w:rsidR="00F43BA8">
          <w:rPr>
            <w:noProof/>
            <w:webHidden/>
          </w:rPr>
        </w:r>
        <w:r w:rsidR="00F43BA8">
          <w:rPr>
            <w:noProof/>
            <w:webHidden/>
          </w:rPr>
          <w:fldChar w:fldCharType="separate"/>
        </w:r>
        <w:r w:rsidR="00F43BA8">
          <w:rPr>
            <w:noProof/>
            <w:webHidden/>
          </w:rPr>
          <w:t>250</w:t>
        </w:r>
        <w:r w:rsidR="00F43BA8">
          <w:rPr>
            <w:noProof/>
            <w:webHidden/>
          </w:rPr>
          <w:fldChar w:fldCharType="end"/>
        </w:r>
      </w:hyperlink>
    </w:p>
    <w:p w14:paraId="58CC8F66" w14:textId="20936194" w:rsidR="00F43BA8" w:rsidRDefault="00E31E61">
      <w:pPr>
        <w:pStyle w:val="TOC1"/>
        <w:rPr>
          <w:rFonts w:asciiTheme="minorHAnsi" w:eastAsiaTheme="minorEastAsia" w:hAnsiTheme="minorHAnsi" w:cstheme="minorBidi"/>
          <w:color w:val="auto"/>
          <w:sz w:val="22"/>
          <w:szCs w:val="22"/>
          <w:lang w:eastAsia="en-US"/>
        </w:rPr>
      </w:pPr>
      <w:hyperlink w:anchor="_Toc33098045" w:history="1">
        <w:r w:rsidR="00F43BA8" w:rsidRPr="007A2104">
          <w:rPr>
            <w:rStyle w:val="Hyperlink"/>
          </w:rPr>
          <w:t>16</w:t>
        </w:r>
        <w:r w:rsidR="00F43BA8">
          <w:rPr>
            <w:rFonts w:asciiTheme="minorHAnsi" w:eastAsiaTheme="minorEastAsia" w:hAnsiTheme="minorHAnsi" w:cstheme="minorBidi"/>
            <w:color w:val="auto"/>
            <w:sz w:val="22"/>
            <w:szCs w:val="22"/>
            <w:lang w:eastAsia="en-US"/>
          </w:rPr>
          <w:tab/>
        </w:r>
        <w:r w:rsidR="00F43BA8" w:rsidRPr="007A2104">
          <w:rPr>
            <w:rStyle w:val="Hyperlink"/>
          </w:rPr>
          <w:t>Device Handler: System Management</w:t>
        </w:r>
        <w:r w:rsidR="00F43BA8">
          <w:rPr>
            <w:webHidden/>
          </w:rPr>
          <w:tab/>
        </w:r>
        <w:r w:rsidR="00F43BA8">
          <w:rPr>
            <w:webHidden/>
          </w:rPr>
          <w:fldChar w:fldCharType="begin"/>
        </w:r>
        <w:r w:rsidR="00F43BA8">
          <w:rPr>
            <w:webHidden/>
          </w:rPr>
          <w:instrText xml:space="preserve"> PAGEREF _Toc33098045 \h </w:instrText>
        </w:r>
        <w:r w:rsidR="00F43BA8">
          <w:rPr>
            <w:webHidden/>
          </w:rPr>
        </w:r>
        <w:r w:rsidR="00F43BA8">
          <w:rPr>
            <w:webHidden/>
          </w:rPr>
          <w:fldChar w:fldCharType="separate"/>
        </w:r>
        <w:r w:rsidR="00F43BA8">
          <w:rPr>
            <w:webHidden/>
          </w:rPr>
          <w:t>251</w:t>
        </w:r>
        <w:r w:rsidR="00F43BA8">
          <w:rPr>
            <w:webHidden/>
          </w:rPr>
          <w:fldChar w:fldCharType="end"/>
        </w:r>
      </w:hyperlink>
    </w:p>
    <w:p w14:paraId="3AA621CF" w14:textId="6A326FB0" w:rsidR="00F43BA8" w:rsidRDefault="00E31E61">
      <w:pPr>
        <w:pStyle w:val="TOC2"/>
        <w:rPr>
          <w:rFonts w:asciiTheme="minorHAnsi" w:eastAsiaTheme="minorEastAsia" w:hAnsiTheme="minorHAnsi" w:cstheme="minorBidi"/>
          <w:b w:val="0"/>
          <w:noProof/>
          <w:color w:val="auto"/>
          <w:sz w:val="22"/>
          <w:szCs w:val="22"/>
          <w:lang w:eastAsia="en-US"/>
        </w:rPr>
      </w:pPr>
      <w:hyperlink w:anchor="_Toc33098046" w:history="1">
        <w:r w:rsidR="00F43BA8" w:rsidRPr="007A2104">
          <w:rPr>
            <w:rStyle w:val="Hyperlink"/>
            <w:noProof/>
          </w:rPr>
          <w:t>16.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EVICE (#3.5) File</w:t>
        </w:r>
        <w:r w:rsidR="00F43BA8">
          <w:rPr>
            <w:noProof/>
            <w:webHidden/>
          </w:rPr>
          <w:tab/>
        </w:r>
        <w:r w:rsidR="00F43BA8">
          <w:rPr>
            <w:noProof/>
            <w:webHidden/>
          </w:rPr>
          <w:fldChar w:fldCharType="begin"/>
        </w:r>
        <w:r w:rsidR="00F43BA8">
          <w:rPr>
            <w:noProof/>
            <w:webHidden/>
          </w:rPr>
          <w:instrText xml:space="preserve"> PAGEREF _Toc33098046 \h </w:instrText>
        </w:r>
        <w:r w:rsidR="00F43BA8">
          <w:rPr>
            <w:noProof/>
            <w:webHidden/>
          </w:rPr>
        </w:r>
        <w:r w:rsidR="00F43BA8">
          <w:rPr>
            <w:noProof/>
            <w:webHidden/>
          </w:rPr>
          <w:fldChar w:fldCharType="separate"/>
        </w:r>
        <w:r w:rsidR="00F43BA8">
          <w:rPr>
            <w:noProof/>
            <w:webHidden/>
          </w:rPr>
          <w:t>251</w:t>
        </w:r>
        <w:r w:rsidR="00F43BA8">
          <w:rPr>
            <w:noProof/>
            <w:webHidden/>
          </w:rPr>
          <w:fldChar w:fldCharType="end"/>
        </w:r>
      </w:hyperlink>
    </w:p>
    <w:p w14:paraId="126BCF4E" w14:textId="78DDFA77" w:rsidR="00F43BA8" w:rsidRDefault="00E31E61">
      <w:pPr>
        <w:pStyle w:val="TOC3"/>
        <w:rPr>
          <w:rFonts w:asciiTheme="minorHAnsi" w:eastAsiaTheme="minorEastAsia" w:hAnsiTheme="minorHAnsi" w:cstheme="minorBidi"/>
          <w:noProof/>
          <w:color w:val="auto"/>
          <w:sz w:val="22"/>
          <w:szCs w:val="22"/>
          <w:lang w:eastAsia="en-US"/>
        </w:rPr>
      </w:pPr>
      <w:hyperlink w:anchor="_Toc33098047" w:history="1">
        <w:r w:rsidR="00F43BA8" w:rsidRPr="007A2104">
          <w:rPr>
            <w:rStyle w:val="Hyperlink"/>
            <w:noProof/>
          </w:rPr>
          <w:t>16.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VICE File Fields</w:t>
        </w:r>
        <w:r w:rsidR="00F43BA8">
          <w:rPr>
            <w:noProof/>
            <w:webHidden/>
          </w:rPr>
          <w:tab/>
        </w:r>
        <w:r w:rsidR="00F43BA8">
          <w:rPr>
            <w:noProof/>
            <w:webHidden/>
          </w:rPr>
          <w:fldChar w:fldCharType="begin"/>
        </w:r>
        <w:r w:rsidR="00F43BA8">
          <w:rPr>
            <w:noProof/>
            <w:webHidden/>
          </w:rPr>
          <w:instrText xml:space="preserve"> PAGEREF _Toc33098047 \h </w:instrText>
        </w:r>
        <w:r w:rsidR="00F43BA8">
          <w:rPr>
            <w:noProof/>
            <w:webHidden/>
          </w:rPr>
        </w:r>
        <w:r w:rsidR="00F43BA8">
          <w:rPr>
            <w:noProof/>
            <w:webHidden/>
          </w:rPr>
          <w:fldChar w:fldCharType="separate"/>
        </w:r>
        <w:r w:rsidR="00F43BA8">
          <w:rPr>
            <w:noProof/>
            <w:webHidden/>
          </w:rPr>
          <w:t>252</w:t>
        </w:r>
        <w:r w:rsidR="00F43BA8">
          <w:rPr>
            <w:noProof/>
            <w:webHidden/>
          </w:rPr>
          <w:fldChar w:fldCharType="end"/>
        </w:r>
      </w:hyperlink>
    </w:p>
    <w:p w14:paraId="4CFC934A" w14:textId="549ABFE7" w:rsidR="00F43BA8" w:rsidRDefault="00E31E61">
      <w:pPr>
        <w:pStyle w:val="TOC4"/>
        <w:rPr>
          <w:rFonts w:asciiTheme="minorHAnsi" w:eastAsiaTheme="minorEastAsia" w:hAnsiTheme="minorHAnsi" w:cstheme="minorBidi"/>
          <w:noProof/>
          <w:color w:val="auto"/>
          <w:sz w:val="22"/>
          <w:szCs w:val="22"/>
          <w:lang w:eastAsia="en-US"/>
        </w:rPr>
      </w:pPr>
      <w:hyperlink w:anchor="_Toc33098048" w:history="1">
        <w:r w:rsidR="00F43BA8" w:rsidRPr="007A2104">
          <w:rPr>
            <w:rStyle w:val="Hyperlink"/>
            <w:noProof/>
          </w:rPr>
          <w:t>16.1.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penVMS-Specific DEVICE Fields</w:t>
        </w:r>
        <w:r w:rsidR="00F43BA8">
          <w:rPr>
            <w:noProof/>
            <w:webHidden/>
          </w:rPr>
          <w:tab/>
        </w:r>
        <w:r w:rsidR="00F43BA8">
          <w:rPr>
            <w:noProof/>
            <w:webHidden/>
          </w:rPr>
          <w:fldChar w:fldCharType="begin"/>
        </w:r>
        <w:r w:rsidR="00F43BA8">
          <w:rPr>
            <w:noProof/>
            <w:webHidden/>
          </w:rPr>
          <w:instrText xml:space="preserve"> PAGEREF _Toc33098048 \h </w:instrText>
        </w:r>
        <w:r w:rsidR="00F43BA8">
          <w:rPr>
            <w:noProof/>
            <w:webHidden/>
          </w:rPr>
        </w:r>
        <w:r w:rsidR="00F43BA8">
          <w:rPr>
            <w:noProof/>
            <w:webHidden/>
          </w:rPr>
          <w:fldChar w:fldCharType="separate"/>
        </w:r>
        <w:r w:rsidR="00F43BA8">
          <w:rPr>
            <w:noProof/>
            <w:webHidden/>
          </w:rPr>
          <w:t>255</w:t>
        </w:r>
        <w:r w:rsidR="00F43BA8">
          <w:rPr>
            <w:noProof/>
            <w:webHidden/>
          </w:rPr>
          <w:fldChar w:fldCharType="end"/>
        </w:r>
      </w:hyperlink>
    </w:p>
    <w:p w14:paraId="10AB6151" w14:textId="0EC37AB3" w:rsidR="00F43BA8" w:rsidRDefault="00E31E61">
      <w:pPr>
        <w:pStyle w:val="TOC3"/>
        <w:rPr>
          <w:rFonts w:asciiTheme="minorHAnsi" w:eastAsiaTheme="minorEastAsia" w:hAnsiTheme="minorHAnsi" w:cstheme="minorBidi"/>
          <w:noProof/>
          <w:color w:val="auto"/>
          <w:sz w:val="22"/>
          <w:szCs w:val="22"/>
          <w:lang w:eastAsia="en-US"/>
        </w:rPr>
      </w:pPr>
      <w:hyperlink w:anchor="_Toc33098049" w:history="1">
        <w:r w:rsidR="00F43BA8" w:rsidRPr="007A2104">
          <w:rPr>
            <w:rStyle w:val="Hyperlink"/>
            <w:noProof/>
          </w:rPr>
          <w:t>16.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vice Edit Menu</w:t>
        </w:r>
        <w:r w:rsidR="00F43BA8">
          <w:rPr>
            <w:noProof/>
            <w:webHidden/>
          </w:rPr>
          <w:tab/>
        </w:r>
        <w:r w:rsidR="00F43BA8">
          <w:rPr>
            <w:noProof/>
            <w:webHidden/>
          </w:rPr>
          <w:fldChar w:fldCharType="begin"/>
        </w:r>
        <w:r w:rsidR="00F43BA8">
          <w:rPr>
            <w:noProof/>
            <w:webHidden/>
          </w:rPr>
          <w:instrText xml:space="preserve"> PAGEREF _Toc33098049 \h </w:instrText>
        </w:r>
        <w:r w:rsidR="00F43BA8">
          <w:rPr>
            <w:noProof/>
            <w:webHidden/>
          </w:rPr>
        </w:r>
        <w:r w:rsidR="00F43BA8">
          <w:rPr>
            <w:noProof/>
            <w:webHidden/>
          </w:rPr>
          <w:fldChar w:fldCharType="separate"/>
        </w:r>
        <w:r w:rsidR="00F43BA8">
          <w:rPr>
            <w:noProof/>
            <w:webHidden/>
          </w:rPr>
          <w:t>256</w:t>
        </w:r>
        <w:r w:rsidR="00F43BA8">
          <w:rPr>
            <w:noProof/>
            <w:webHidden/>
          </w:rPr>
          <w:fldChar w:fldCharType="end"/>
        </w:r>
      </w:hyperlink>
    </w:p>
    <w:p w14:paraId="19C11554" w14:textId="6CF3EAB5" w:rsidR="00F43BA8" w:rsidRDefault="00E31E61">
      <w:pPr>
        <w:pStyle w:val="TOC3"/>
        <w:rPr>
          <w:rFonts w:asciiTheme="minorHAnsi" w:eastAsiaTheme="minorEastAsia" w:hAnsiTheme="minorHAnsi" w:cstheme="minorBidi"/>
          <w:noProof/>
          <w:color w:val="auto"/>
          <w:sz w:val="22"/>
          <w:szCs w:val="22"/>
          <w:lang w:eastAsia="en-US"/>
        </w:rPr>
      </w:pPr>
      <w:hyperlink w:anchor="_Toc33098050" w:history="1">
        <w:r w:rsidR="00F43BA8" w:rsidRPr="007A2104">
          <w:rPr>
            <w:rStyle w:val="Hyperlink"/>
            <w:noProof/>
          </w:rPr>
          <w:t>16.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ample Device File Entries</w:t>
        </w:r>
        <w:r w:rsidR="00F43BA8">
          <w:rPr>
            <w:noProof/>
            <w:webHidden/>
          </w:rPr>
          <w:tab/>
        </w:r>
        <w:r w:rsidR="00F43BA8">
          <w:rPr>
            <w:noProof/>
            <w:webHidden/>
          </w:rPr>
          <w:fldChar w:fldCharType="begin"/>
        </w:r>
        <w:r w:rsidR="00F43BA8">
          <w:rPr>
            <w:noProof/>
            <w:webHidden/>
          </w:rPr>
          <w:instrText xml:space="preserve"> PAGEREF _Toc33098050 \h </w:instrText>
        </w:r>
        <w:r w:rsidR="00F43BA8">
          <w:rPr>
            <w:noProof/>
            <w:webHidden/>
          </w:rPr>
        </w:r>
        <w:r w:rsidR="00F43BA8">
          <w:rPr>
            <w:noProof/>
            <w:webHidden/>
          </w:rPr>
          <w:fldChar w:fldCharType="separate"/>
        </w:r>
        <w:r w:rsidR="00F43BA8">
          <w:rPr>
            <w:noProof/>
            <w:webHidden/>
          </w:rPr>
          <w:t>257</w:t>
        </w:r>
        <w:r w:rsidR="00F43BA8">
          <w:rPr>
            <w:noProof/>
            <w:webHidden/>
          </w:rPr>
          <w:fldChar w:fldCharType="end"/>
        </w:r>
      </w:hyperlink>
    </w:p>
    <w:p w14:paraId="1F5BF423" w14:textId="202B9540" w:rsidR="00F43BA8" w:rsidRDefault="00E31E61">
      <w:pPr>
        <w:pStyle w:val="TOC4"/>
        <w:rPr>
          <w:rFonts w:asciiTheme="minorHAnsi" w:eastAsiaTheme="minorEastAsia" w:hAnsiTheme="minorHAnsi" w:cstheme="minorBidi"/>
          <w:noProof/>
          <w:color w:val="auto"/>
          <w:sz w:val="22"/>
          <w:szCs w:val="22"/>
          <w:lang w:eastAsia="en-US"/>
        </w:rPr>
      </w:pPr>
      <w:hyperlink w:anchor="_Toc33098051" w:history="1">
        <w:r w:rsidR="00F43BA8" w:rsidRPr="007A2104">
          <w:rPr>
            <w:rStyle w:val="Hyperlink"/>
            <w:noProof/>
          </w:rPr>
          <w:t>16.1.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FS Devices</w:t>
        </w:r>
        <w:r w:rsidR="00F43BA8">
          <w:rPr>
            <w:noProof/>
            <w:webHidden/>
          </w:rPr>
          <w:tab/>
        </w:r>
        <w:r w:rsidR="00F43BA8">
          <w:rPr>
            <w:noProof/>
            <w:webHidden/>
          </w:rPr>
          <w:fldChar w:fldCharType="begin"/>
        </w:r>
        <w:r w:rsidR="00F43BA8">
          <w:rPr>
            <w:noProof/>
            <w:webHidden/>
          </w:rPr>
          <w:instrText xml:space="preserve"> PAGEREF _Toc33098051 \h </w:instrText>
        </w:r>
        <w:r w:rsidR="00F43BA8">
          <w:rPr>
            <w:noProof/>
            <w:webHidden/>
          </w:rPr>
        </w:r>
        <w:r w:rsidR="00F43BA8">
          <w:rPr>
            <w:noProof/>
            <w:webHidden/>
          </w:rPr>
          <w:fldChar w:fldCharType="separate"/>
        </w:r>
        <w:r w:rsidR="00F43BA8">
          <w:rPr>
            <w:noProof/>
            <w:webHidden/>
          </w:rPr>
          <w:t>257</w:t>
        </w:r>
        <w:r w:rsidR="00F43BA8">
          <w:rPr>
            <w:noProof/>
            <w:webHidden/>
          </w:rPr>
          <w:fldChar w:fldCharType="end"/>
        </w:r>
      </w:hyperlink>
    </w:p>
    <w:p w14:paraId="25B1942B" w14:textId="05E3A2A3" w:rsidR="00F43BA8" w:rsidRDefault="00E31E61">
      <w:pPr>
        <w:pStyle w:val="TOC4"/>
        <w:rPr>
          <w:rFonts w:asciiTheme="minorHAnsi" w:eastAsiaTheme="minorEastAsia" w:hAnsiTheme="minorHAnsi" w:cstheme="minorBidi"/>
          <w:noProof/>
          <w:color w:val="auto"/>
          <w:sz w:val="22"/>
          <w:szCs w:val="22"/>
          <w:lang w:eastAsia="en-US"/>
        </w:rPr>
      </w:pPr>
      <w:hyperlink w:anchor="_Toc33098052" w:history="1">
        <w:r w:rsidR="00F43BA8" w:rsidRPr="007A2104">
          <w:rPr>
            <w:rStyle w:val="Hyperlink"/>
            <w:noProof/>
          </w:rPr>
          <w:t>16.1.3.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NULL Devices</w:t>
        </w:r>
        <w:r w:rsidR="00F43BA8">
          <w:rPr>
            <w:noProof/>
            <w:webHidden/>
          </w:rPr>
          <w:tab/>
        </w:r>
        <w:r w:rsidR="00F43BA8">
          <w:rPr>
            <w:noProof/>
            <w:webHidden/>
          </w:rPr>
          <w:fldChar w:fldCharType="begin"/>
        </w:r>
        <w:r w:rsidR="00F43BA8">
          <w:rPr>
            <w:noProof/>
            <w:webHidden/>
          </w:rPr>
          <w:instrText xml:space="preserve"> PAGEREF _Toc33098052 \h </w:instrText>
        </w:r>
        <w:r w:rsidR="00F43BA8">
          <w:rPr>
            <w:noProof/>
            <w:webHidden/>
          </w:rPr>
        </w:r>
        <w:r w:rsidR="00F43BA8">
          <w:rPr>
            <w:noProof/>
            <w:webHidden/>
          </w:rPr>
          <w:fldChar w:fldCharType="separate"/>
        </w:r>
        <w:r w:rsidR="00F43BA8">
          <w:rPr>
            <w:noProof/>
            <w:webHidden/>
          </w:rPr>
          <w:t>259</w:t>
        </w:r>
        <w:r w:rsidR="00F43BA8">
          <w:rPr>
            <w:noProof/>
            <w:webHidden/>
          </w:rPr>
          <w:fldChar w:fldCharType="end"/>
        </w:r>
      </w:hyperlink>
    </w:p>
    <w:p w14:paraId="288E0AF7" w14:textId="66CCDEB1" w:rsidR="00F43BA8" w:rsidRDefault="00E31E61">
      <w:pPr>
        <w:pStyle w:val="TOC4"/>
        <w:rPr>
          <w:rFonts w:asciiTheme="minorHAnsi" w:eastAsiaTheme="minorEastAsia" w:hAnsiTheme="minorHAnsi" w:cstheme="minorBidi"/>
          <w:noProof/>
          <w:color w:val="auto"/>
          <w:sz w:val="22"/>
          <w:szCs w:val="22"/>
          <w:lang w:eastAsia="en-US"/>
        </w:rPr>
      </w:pPr>
      <w:hyperlink w:anchor="_Toc33098053" w:history="1">
        <w:r w:rsidR="00F43BA8" w:rsidRPr="007A2104">
          <w:rPr>
            <w:rStyle w:val="Hyperlink"/>
            <w:noProof/>
          </w:rPr>
          <w:t>16.1.3.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BROWSER Devices</w:t>
        </w:r>
        <w:r w:rsidR="00F43BA8">
          <w:rPr>
            <w:noProof/>
            <w:webHidden/>
          </w:rPr>
          <w:tab/>
        </w:r>
        <w:r w:rsidR="00F43BA8">
          <w:rPr>
            <w:noProof/>
            <w:webHidden/>
          </w:rPr>
          <w:fldChar w:fldCharType="begin"/>
        </w:r>
        <w:r w:rsidR="00F43BA8">
          <w:rPr>
            <w:noProof/>
            <w:webHidden/>
          </w:rPr>
          <w:instrText xml:space="preserve"> PAGEREF _Toc33098053 \h </w:instrText>
        </w:r>
        <w:r w:rsidR="00F43BA8">
          <w:rPr>
            <w:noProof/>
            <w:webHidden/>
          </w:rPr>
        </w:r>
        <w:r w:rsidR="00F43BA8">
          <w:rPr>
            <w:noProof/>
            <w:webHidden/>
          </w:rPr>
          <w:fldChar w:fldCharType="separate"/>
        </w:r>
        <w:r w:rsidR="00F43BA8">
          <w:rPr>
            <w:noProof/>
            <w:webHidden/>
          </w:rPr>
          <w:t>260</w:t>
        </w:r>
        <w:r w:rsidR="00F43BA8">
          <w:rPr>
            <w:noProof/>
            <w:webHidden/>
          </w:rPr>
          <w:fldChar w:fldCharType="end"/>
        </w:r>
      </w:hyperlink>
    </w:p>
    <w:p w14:paraId="6C477B4C" w14:textId="7F0BAAB5" w:rsidR="00F43BA8" w:rsidRDefault="00E31E61">
      <w:pPr>
        <w:pStyle w:val="TOC4"/>
        <w:rPr>
          <w:rFonts w:asciiTheme="minorHAnsi" w:eastAsiaTheme="minorEastAsia" w:hAnsiTheme="minorHAnsi" w:cstheme="minorBidi"/>
          <w:noProof/>
          <w:color w:val="auto"/>
          <w:sz w:val="22"/>
          <w:szCs w:val="22"/>
          <w:lang w:eastAsia="en-US"/>
        </w:rPr>
      </w:pPr>
      <w:hyperlink w:anchor="_Toc33098054" w:history="1">
        <w:r w:rsidR="00F43BA8" w:rsidRPr="007A2104">
          <w:rPr>
            <w:rStyle w:val="Hyperlink"/>
            <w:noProof/>
          </w:rPr>
          <w:t>16.1.3.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MESSAGE Devices</w:t>
        </w:r>
        <w:r w:rsidR="00F43BA8">
          <w:rPr>
            <w:noProof/>
            <w:webHidden/>
          </w:rPr>
          <w:tab/>
        </w:r>
        <w:r w:rsidR="00F43BA8">
          <w:rPr>
            <w:noProof/>
            <w:webHidden/>
          </w:rPr>
          <w:fldChar w:fldCharType="begin"/>
        </w:r>
        <w:r w:rsidR="00F43BA8">
          <w:rPr>
            <w:noProof/>
            <w:webHidden/>
          </w:rPr>
          <w:instrText xml:space="preserve"> PAGEREF _Toc33098054 \h </w:instrText>
        </w:r>
        <w:r w:rsidR="00F43BA8">
          <w:rPr>
            <w:noProof/>
            <w:webHidden/>
          </w:rPr>
        </w:r>
        <w:r w:rsidR="00F43BA8">
          <w:rPr>
            <w:noProof/>
            <w:webHidden/>
          </w:rPr>
          <w:fldChar w:fldCharType="separate"/>
        </w:r>
        <w:r w:rsidR="00F43BA8">
          <w:rPr>
            <w:noProof/>
            <w:webHidden/>
          </w:rPr>
          <w:t>260</w:t>
        </w:r>
        <w:r w:rsidR="00F43BA8">
          <w:rPr>
            <w:noProof/>
            <w:webHidden/>
          </w:rPr>
          <w:fldChar w:fldCharType="end"/>
        </w:r>
      </w:hyperlink>
    </w:p>
    <w:p w14:paraId="0D51FD16" w14:textId="11F85164" w:rsidR="00F43BA8" w:rsidRDefault="00E31E61">
      <w:pPr>
        <w:pStyle w:val="TOC4"/>
        <w:rPr>
          <w:rFonts w:asciiTheme="minorHAnsi" w:eastAsiaTheme="minorEastAsia" w:hAnsiTheme="minorHAnsi" w:cstheme="minorBidi"/>
          <w:noProof/>
          <w:color w:val="auto"/>
          <w:sz w:val="22"/>
          <w:szCs w:val="22"/>
          <w:lang w:eastAsia="en-US"/>
        </w:rPr>
      </w:pPr>
      <w:hyperlink w:anchor="_Toc33098055" w:history="1">
        <w:r w:rsidR="00F43BA8" w:rsidRPr="007A2104">
          <w:rPr>
            <w:rStyle w:val="Hyperlink"/>
            <w:noProof/>
          </w:rPr>
          <w:t>16.1.3.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LNET Devices</w:t>
        </w:r>
        <w:r w:rsidR="00F43BA8">
          <w:rPr>
            <w:noProof/>
            <w:webHidden/>
          </w:rPr>
          <w:tab/>
        </w:r>
        <w:r w:rsidR="00F43BA8">
          <w:rPr>
            <w:noProof/>
            <w:webHidden/>
          </w:rPr>
          <w:fldChar w:fldCharType="begin"/>
        </w:r>
        <w:r w:rsidR="00F43BA8">
          <w:rPr>
            <w:noProof/>
            <w:webHidden/>
          </w:rPr>
          <w:instrText xml:space="preserve"> PAGEREF _Toc33098055 \h </w:instrText>
        </w:r>
        <w:r w:rsidR="00F43BA8">
          <w:rPr>
            <w:noProof/>
            <w:webHidden/>
          </w:rPr>
        </w:r>
        <w:r w:rsidR="00F43BA8">
          <w:rPr>
            <w:noProof/>
            <w:webHidden/>
          </w:rPr>
          <w:fldChar w:fldCharType="separate"/>
        </w:r>
        <w:r w:rsidR="00F43BA8">
          <w:rPr>
            <w:noProof/>
            <w:webHidden/>
          </w:rPr>
          <w:t>260</w:t>
        </w:r>
        <w:r w:rsidR="00F43BA8">
          <w:rPr>
            <w:noProof/>
            <w:webHidden/>
          </w:rPr>
          <w:fldChar w:fldCharType="end"/>
        </w:r>
      </w:hyperlink>
    </w:p>
    <w:p w14:paraId="1D66ECD1" w14:textId="25665026" w:rsidR="00F43BA8" w:rsidRDefault="00E31E61">
      <w:pPr>
        <w:pStyle w:val="TOC2"/>
        <w:rPr>
          <w:rFonts w:asciiTheme="minorHAnsi" w:eastAsiaTheme="minorEastAsia" w:hAnsiTheme="minorHAnsi" w:cstheme="minorBidi"/>
          <w:b w:val="0"/>
          <w:noProof/>
          <w:color w:val="auto"/>
          <w:sz w:val="22"/>
          <w:szCs w:val="22"/>
          <w:lang w:eastAsia="en-US"/>
        </w:rPr>
      </w:pPr>
      <w:hyperlink w:anchor="_Toc33098056" w:history="1">
        <w:r w:rsidR="00F43BA8" w:rsidRPr="007A2104">
          <w:rPr>
            <w:rStyle w:val="Hyperlink"/>
            <w:noProof/>
          </w:rPr>
          <w:t>16.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ixed OS Environment Fields</w:t>
        </w:r>
        <w:r w:rsidR="00F43BA8">
          <w:rPr>
            <w:noProof/>
            <w:webHidden/>
          </w:rPr>
          <w:tab/>
        </w:r>
        <w:r w:rsidR="00F43BA8">
          <w:rPr>
            <w:noProof/>
            <w:webHidden/>
          </w:rPr>
          <w:fldChar w:fldCharType="begin"/>
        </w:r>
        <w:r w:rsidR="00F43BA8">
          <w:rPr>
            <w:noProof/>
            <w:webHidden/>
          </w:rPr>
          <w:instrText xml:space="preserve"> PAGEREF _Toc33098056 \h </w:instrText>
        </w:r>
        <w:r w:rsidR="00F43BA8">
          <w:rPr>
            <w:noProof/>
            <w:webHidden/>
          </w:rPr>
        </w:r>
        <w:r w:rsidR="00F43BA8">
          <w:rPr>
            <w:noProof/>
            <w:webHidden/>
          </w:rPr>
          <w:fldChar w:fldCharType="separate"/>
        </w:r>
        <w:r w:rsidR="00F43BA8">
          <w:rPr>
            <w:noProof/>
            <w:webHidden/>
          </w:rPr>
          <w:t>261</w:t>
        </w:r>
        <w:r w:rsidR="00F43BA8">
          <w:rPr>
            <w:noProof/>
            <w:webHidden/>
          </w:rPr>
          <w:fldChar w:fldCharType="end"/>
        </w:r>
      </w:hyperlink>
    </w:p>
    <w:p w14:paraId="1097CDC5" w14:textId="1E9FDB57" w:rsidR="00F43BA8" w:rsidRDefault="00E31E61">
      <w:pPr>
        <w:pStyle w:val="TOC3"/>
        <w:rPr>
          <w:rFonts w:asciiTheme="minorHAnsi" w:eastAsiaTheme="minorEastAsia" w:hAnsiTheme="minorHAnsi" w:cstheme="minorBidi"/>
          <w:noProof/>
          <w:color w:val="auto"/>
          <w:sz w:val="22"/>
          <w:szCs w:val="22"/>
          <w:lang w:eastAsia="en-US"/>
        </w:rPr>
      </w:pPr>
      <w:hyperlink w:anchor="_Toc33098057" w:history="1">
        <w:r w:rsidR="00F43BA8" w:rsidRPr="007A2104">
          <w:rPr>
            <w:rStyle w:val="Hyperlink"/>
            <w:noProof/>
          </w:rPr>
          <w:t>16.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Logical/Physical Mapping Option</w:t>
        </w:r>
        <w:r w:rsidR="00F43BA8">
          <w:rPr>
            <w:noProof/>
            <w:webHidden/>
          </w:rPr>
          <w:tab/>
        </w:r>
        <w:r w:rsidR="00F43BA8">
          <w:rPr>
            <w:noProof/>
            <w:webHidden/>
          </w:rPr>
          <w:fldChar w:fldCharType="begin"/>
        </w:r>
        <w:r w:rsidR="00F43BA8">
          <w:rPr>
            <w:noProof/>
            <w:webHidden/>
          </w:rPr>
          <w:instrText xml:space="preserve"> PAGEREF _Toc33098057 \h </w:instrText>
        </w:r>
        <w:r w:rsidR="00F43BA8">
          <w:rPr>
            <w:noProof/>
            <w:webHidden/>
          </w:rPr>
        </w:r>
        <w:r w:rsidR="00F43BA8">
          <w:rPr>
            <w:noProof/>
            <w:webHidden/>
          </w:rPr>
          <w:fldChar w:fldCharType="separate"/>
        </w:r>
        <w:r w:rsidR="00F43BA8">
          <w:rPr>
            <w:noProof/>
            <w:webHidden/>
          </w:rPr>
          <w:t>262</w:t>
        </w:r>
        <w:r w:rsidR="00F43BA8">
          <w:rPr>
            <w:noProof/>
            <w:webHidden/>
          </w:rPr>
          <w:fldChar w:fldCharType="end"/>
        </w:r>
      </w:hyperlink>
    </w:p>
    <w:p w14:paraId="2ABDA8C1" w14:textId="4D39A7F0" w:rsidR="00F43BA8" w:rsidRDefault="00E31E61">
      <w:pPr>
        <w:pStyle w:val="TOC3"/>
        <w:rPr>
          <w:rFonts w:asciiTheme="minorHAnsi" w:eastAsiaTheme="minorEastAsia" w:hAnsiTheme="minorHAnsi" w:cstheme="minorBidi"/>
          <w:noProof/>
          <w:color w:val="auto"/>
          <w:sz w:val="22"/>
          <w:szCs w:val="22"/>
          <w:lang w:eastAsia="en-US"/>
        </w:rPr>
      </w:pPr>
      <w:hyperlink w:anchor="_Toc33098058" w:history="1">
        <w:r w:rsidR="00F43BA8" w:rsidRPr="007A2104">
          <w:rPr>
            <w:rStyle w:val="Hyperlink"/>
            <w:noProof/>
          </w:rPr>
          <w:t>16.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nter/Edit Kernel Site Parameters option</w:t>
        </w:r>
        <w:r w:rsidR="00F43BA8">
          <w:rPr>
            <w:noProof/>
            <w:webHidden/>
          </w:rPr>
          <w:tab/>
        </w:r>
        <w:r w:rsidR="00F43BA8">
          <w:rPr>
            <w:noProof/>
            <w:webHidden/>
          </w:rPr>
          <w:fldChar w:fldCharType="begin"/>
        </w:r>
        <w:r w:rsidR="00F43BA8">
          <w:rPr>
            <w:noProof/>
            <w:webHidden/>
          </w:rPr>
          <w:instrText xml:space="preserve"> PAGEREF _Toc33098058 \h </w:instrText>
        </w:r>
        <w:r w:rsidR="00F43BA8">
          <w:rPr>
            <w:noProof/>
            <w:webHidden/>
          </w:rPr>
        </w:r>
        <w:r w:rsidR="00F43BA8">
          <w:rPr>
            <w:noProof/>
            <w:webHidden/>
          </w:rPr>
          <w:fldChar w:fldCharType="separate"/>
        </w:r>
        <w:r w:rsidR="00F43BA8">
          <w:rPr>
            <w:noProof/>
            <w:webHidden/>
          </w:rPr>
          <w:t>262</w:t>
        </w:r>
        <w:r w:rsidR="00F43BA8">
          <w:rPr>
            <w:noProof/>
            <w:webHidden/>
          </w:rPr>
          <w:fldChar w:fldCharType="end"/>
        </w:r>
      </w:hyperlink>
    </w:p>
    <w:p w14:paraId="48FFB1B4" w14:textId="432F0F7C" w:rsidR="00F43BA8" w:rsidRDefault="00E31E61">
      <w:pPr>
        <w:pStyle w:val="TOC2"/>
        <w:rPr>
          <w:rFonts w:asciiTheme="minorHAnsi" w:eastAsiaTheme="minorEastAsia" w:hAnsiTheme="minorHAnsi" w:cstheme="minorBidi"/>
          <w:b w:val="0"/>
          <w:noProof/>
          <w:color w:val="auto"/>
          <w:sz w:val="22"/>
          <w:szCs w:val="22"/>
          <w:lang w:eastAsia="en-US"/>
        </w:rPr>
      </w:pPr>
      <w:hyperlink w:anchor="_Toc33098059" w:history="1">
        <w:r w:rsidR="00F43BA8" w:rsidRPr="007A2104">
          <w:rPr>
            <w:rStyle w:val="Hyperlink"/>
            <w:noProof/>
          </w:rPr>
          <w:t>16.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evice Security</w:t>
        </w:r>
        <w:r w:rsidR="00F43BA8">
          <w:rPr>
            <w:noProof/>
            <w:webHidden/>
          </w:rPr>
          <w:tab/>
        </w:r>
        <w:r w:rsidR="00F43BA8">
          <w:rPr>
            <w:noProof/>
            <w:webHidden/>
          </w:rPr>
          <w:fldChar w:fldCharType="begin"/>
        </w:r>
        <w:r w:rsidR="00F43BA8">
          <w:rPr>
            <w:noProof/>
            <w:webHidden/>
          </w:rPr>
          <w:instrText xml:space="preserve"> PAGEREF _Toc33098059 \h </w:instrText>
        </w:r>
        <w:r w:rsidR="00F43BA8">
          <w:rPr>
            <w:noProof/>
            <w:webHidden/>
          </w:rPr>
        </w:r>
        <w:r w:rsidR="00F43BA8">
          <w:rPr>
            <w:noProof/>
            <w:webHidden/>
          </w:rPr>
          <w:fldChar w:fldCharType="separate"/>
        </w:r>
        <w:r w:rsidR="00F43BA8">
          <w:rPr>
            <w:noProof/>
            <w:webHidden/>
          </w:rPr>
          <w:t>263</w:t>
        </w:r>
        <w:r w:rsidR="00F43BA8">
          <w:rPr>
            <w:noProof/>
            <w:webHidden/>
          </w:rPr>
          <w:fldChar w:fldCharType="end"/>
        </w:r>
      </w:hyperlink>
    </w:p>
    <w:p w14:paraId="14512C12" w14:textId="53E65BFD" w:rsidR="00F43BA8" w:rsidRDefault="00E31E61">
      <w:pPr>
        <w:pStyle w:val="TOC2"/>
        <w:rPr>
          <w:rFonts w:asciiTheme="minorHAnsi" w:eastAsiaTheme="minorEastAsia" w:hAnsiTheme="minorHAnsi" w:cstheme="minorBidi"/>
          <w:b w:val="0"/>
          <w:noProof/>
          <w:color w:val="auto"/>
          <w:sz w:val="22"/>
          <w:szCs w:val="22"/>
          <w:lang w:eastAsia="en-US"/>
        </w:rPr>
      </w:pPr>
      <w:hyperlink w:anchor="_Toc33098060" w:history="1">
        <w:r w:rsidR="00F43BA8" w:rsidRPr="007A2104">
          <w:rPr>
            <w:rStyle w:val="Hyperlink"/>
            <w:noProof/>
          </w:rPr>
          <w:t>16.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ERMINAL TYPE (#3.2) File</w:t>
        </w:r>
        <w:r w:rsidR="00F43BA8">
          <w:rPr>
            <w:noProof/>
            <w:webHidden/>
          </w:rPr>
          <w:tab/>
        </w:r>
        <w:r w:rsidR="00F43BA8">
          <w:rPr>
            <w:noProof/>
            <w:webHidden/>
          </w:rPr>
          <w:fldChar w:fldCharType="begin"/>
        </w:r>
        <w:r w:rsidR="00F43BA8">
          <w:rPr>
            <w:noProof/>
            <w:webHidden/>
          </w:rPr>
          <w:instrText xml:space="preserve"> PAGEREF _Toc33098060 \h </w:instrText>
        </w:r>
        <w:r w:rsidR="00F43BA8">
          <w:rPr>
            <w:noProof/>
            <w:webHidden/>
          </w:rPr>
        </w:r>
        <w:r w:rsidR="00F43BA8">
          <w:rPr>
            <w:noProof/>
            <w:webHidden/>
          </w:rPr>
          <w:fldChar w:fldCharType="separate"/>
        </w:r>
        <w:r w:rsidR="00F43BA8">
          <w:rPr>
            <w:noProof/>
            <w:webHidden/>
          </w:rPr>
          <w:t>263</w:t>
        </w:r>
        <w:r w:rsidR="00F43BA8">
          <w:rPr>
            <w:noProof/>
            <w:webHidden/>
          </w:rPr>
          <w:fldChar w:fldCharType="end"/>
        </w:r>
      </w:hyperlink>
    </w:p>
    <w:p w14:paraId="091474AD" w14:textId="1D1A50AC" w:rsidR="00F43BA8" w:rsidRDefault="00E31E61">
      <w:pPr>
        <w:pStyle w:val="TOC3"/>
        <w:rPr>
          <w:rFonts w:asciiTheme="minorHAnsi" w:eastAsiaTheme="minorEastAsia" w:hAnsiTheme="minorHAnsi" w:cstheme="minorBidi"/>
          <w:noProof/>
          <w:color w:val="auto"/>
          <w:sz w:val="22"/>
          <w:szCs w:val="22"/>
          <w:lang w:eastAsia="en-US"/>
        </w:rPr>
      </w:pPr>
      <w:hyperlink w:anchor="_Toc33098061" w:history="1">
        <w:r w:rsidR="00F43BA8" w:rsidRPr="007A2104">
          <w:rPr>
            <w:rStyle w:val="Hyperlink"/>
            <w:noProof/>
          </w:rPr>
          <w:t>16.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rminal Type Naming Conventions</w:t>
        </w:r>
        <w:r w:rsidR="00F43BA8">
          <w:rPr>
            <w:noProof/>
            <w:webHidden/>
          </w:rPr>
          <w:tab/>
        </w:r>
        <w:r w:rsidR="00F43BA8">
          <w:rPr>
            <w:noProof/>
            <w:webHidden/>
          </w:rPr>
          <w:fldChar w:fldCharType="begin"/>
        </w:r>
        <w:r w:rsidR="00F43BA8">
          <w:rPr>
            <w:noProof/>
            <w:webHidden/>
          </w:rPr>
          <w:instrText xml:space="preserve"> PAGEREF _Toc33098061 \h </w:instrText>
        </w:r>
        <w:r w:rsidR="00F43BA8">
          <w:rPr>
            <w:noProof/>
            <w:webHidden/>
          </w:rPr>
        </w:r>
        <w:r w:rsidR="00F43BA8">
          <w:rPr>
            <w:noProof/>
            <w:webHidden/>
          </w:rPr>
          <w:fldChar w:fldCharType="separate"/>
        </w:r>
        <w:r w:rsidR="00F43BA8">
          <w:rPr>
            <w:noProof/>
            <w:webHidden/>
          </w:rPr>
          <w:t>264</w:t>
        </w:r>
        <w:r w:rsidR="00F43BA8">
          <w:rPr>
            <w:noProof/>
            <w:webHidden/>
          </w:rPr>
          <w:fldChar w:fldCharType="end"/>
        </w:r>
      </w:hyperlink>
    </w:p>
    <w:p w14:paraId="70CCC4EC" w14:textId="71D44C3E" w:rsidR="00F43BA8" w:rsidRDefault="00E31E61">
      <w:pPr>
        <w:pStyle w:val="TOC3"/>
        <w:rPr>
          <w:rFonts w:asciiTheme="minorHAnsi" w:eastAsiaTheme="minorEastAsia" w:hAnsiTheme="minorHAnsi" w:cstheme="minorBidi"/>
          <w:noProof/>
          <w:color w:val="auto"/>
          <w:sz w:val="22"/>
          <w:szCs w:val="22"/>
          <w:lang w:eastAsia="en-US"/>
        </w:rPr>
      </w:pPr>
      <w:hyperlink w:anchor="_Toc33098062" w:history="1">
        <w:r w:rsidR="00F43BA8" w:rsidRPr="007A2104">
          <w:rPr>
            <w:rStyle w:val="Hyperlink"/>
            <w:noProof/>
          </w:rPr>
          <w:t>16.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ow Shared Device and Terminal Type Attributes are Used</w:t>
        </w:r>
        <w:r w:rsidR="00F43BA8">
          <w:rPr>
            <w:noProof/>
            <w:webHidden/>
          </w:rPr>
          <w:tab/>
        </w:r>
        <w:r w:rsidR="00F43BA8">
          <w:rPr>
            <w:noProof/>
            <w:webHidden/>
          </w:rPr>
          <w:fldChar w:fldCharType="begin"/>
        </w:r>
        <w:r w:rsidR="00F43BA8">
          <w:rPr>
            <w:noProof/>
            <w:webHidden/>
          </w:rPr>
          <w:instrText xml:space="preserve"> PAGEREF _Toc33098062 \h </w:instrText>
        </w:r>
        <w:r w:rsidR="00F43BA8">
          <w:rPr>
            <w:noProof/>
            <w:webHidden/>
          </w:rPr>
        </w:r>
        <w:r w:rsidR="00F43BA8">
          <w:rPr>
            <w:noProof/>
            <w:webHidden/>
          </w:rPr>
          <w:fldChar w:fldCharType="separate"/>
        </w:r>
        <w:r w:rsidR="00F43BA8">
          <w:rPr>
            <w:noProof/>
            <w:webHidden/>
          </w:rPr>
          <w:t>264</w:t>
        </w:r>
        <w:r w:rsidR="00F43BA8">
          <w:rPr>
            <w:noProof/>
            <w:webHidden/>
          </w:rPr>
          <w:fldChar w:fldCharType="end"/>
        </w:r>
      </w:hyperlink>
    </w:p>
    <w:p w14:paraId="7AAB74C9" w14:textId="5F88AA13" w:rsidR="00F43BA8" w:rsidRDefault="00E31E61">
      <w:pPr>
        <w:pStyle w:val="TOC3"/>
        <w:rPr>
          <w:rFonts w:asciiTheme="minorHAnsi" w:eastAsiaTheme="minorEastAsia" w:hAnsiTheme="minorHAnsi" w:cstheme="minorBidi"/>
          <w:noProof/>
          <w:color w:val="auto"/>
          <w:sz w:val="22"/>
          <w:szCs w:val="22"/>
          <w:lang w:eastAsia="en-US"/>
        </w:rPr>
      </w:pPr>
      <w:hyperlink w:anchor="_Toc33098063" w:history="1">
        <w:r w:rsidR="00F43BA8" w:rsidRPr="007A2104">
          <w:rPr>
            <w:rStyle w:val="Hyperlink"/>
            <w:noProof/>
          </w:rPr>
          <w:t>16.4.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rminal Type Information Retained by User</w:t>
        </w:r>
        <w:r w:rsidR="00F43BA8">
          <w:rPr>
            <w:noProof/>
            <w:webHidden/>
          </w:rPr>
          <w:tab/>
        </w:r>
        <w:r w:rsidR="00F43BA8">
          <w:rPr>
            <w:noProof/>
            <w:webHidden/>
          </w:rPr>
          <w:fldChar w:fldCharType="begin"/>
        </w:r>
        <w:r w:rsidR="00F43BA8">
          <w:rPr>
            <w:noProof/>
            <w:webHidden/>
          </w:rPr>
          <w:instrText xml:space="preserve"> PAGEREF _Toc33098063 \h </w:instrText>
        </w:r>
        <w:r w:rsidR="00F43BA8">
          <w:rPr>
            <w:noProof/>
            <w:webHidden/>
          </w:rPr>
        </w:r>
        <w:r w:rsidR="00F43BA8">
          <w:rPr>
            <w:noProof/>
            <w:webHidden/>
          </w:rPr>
          <w:fldChar w:fldCharType="separate"/>
        </w:r>
        <w:r w:rsidR="00F43BA8">
          <w:rPr>
            <w:noProof/>
            <w:webHidden/>
          </w:rPr>
          <w:t>265</w:t>
        </w:r>
        <w:r w:rsidR="00F43BA8">
          <w:rPr>
            <w:noProof/>
            <w:webHidden/>
          </w:rPr>
          <w:fldChar w:fldCharType="end"/>
        </w:r>
      </w:hyperlink>
    </w:p>
    <w:p w14:paraId="1EAC4852" w14:textId="7850555A" w:rsidR="00F43BA8" w:rsidRDefault="00E31E61">
      <w:pPr>
        <w:pStyle w:val="TOC2"/>
        <w:rPr>
          <w:rFonts w:asciiTheme="minorHAnsi" w:eastAsiaTheme="minorEastAsia" w:hAnsiTheme="minorHAnsi" w:cstheme="minorBidi"/>
          <w:b w:val="0"/>
          <w:noProof/>
          <w:color w:val="auto"/>
          <w:sz w:val="22"/>
          <w:szCs w:val="22"/>
          <w:lang w:eastAsia="en-US"/>
        </w:rPr>
      </w:pPr>
      <w:hyperlink w:anchor="_Toc33098064" w:history="1">
        <w:r w:rsidR="00F43BA8" w:rsidRPr="007A2104">
          <w:rPr>
            <w:rStyle w:val="Hyperlink"/>
            <w:noProof/>
          </w:rPr>
          <w:t>16.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evices and Signon</w:t>
        </w:r>
        <w:r w:rsidR="00F43BA8">
          <w:rPr>
            <w:noProof/>
            <w:webHidden/>
          </w:rPr>
          <w:tab/>
        </w:r>
        <w:r w:rsidR="00F43BA8">
          <w:rPr>
            <w:noProof/>
            <w:webHidden/>
          </w:rPr>
          <w:fldChar w:fldCharType="begin"/>
        </w:r>
        <w:r w:rsidR="00F43BA8">
          <w:rPr>
            <w:noProof/>
            <w:webHidden/>
          </w:rPr>
          <w:instrText xml:space="preserve"> PAGEREF _Toc33098064 \h </w:instrText>
        </w:r>
        <w:r w:rsidR="00F43BA8">
          <w:rPr>
            <w:noProof/>
            <w:webHidden/>
          </w:rPr>
        </w:r>
        <w:r w:rsidR="00F43BA8">
          <w:rPr>
            <w:noProof/>
            <w:webHidden/>
          </w:rPr>
          <w:fldChar w:fldCharType="separate"/>
        </w:r>
        <w:r w:rsidR="00F43BA8">
          <w:rPr>
            <w:noProof/>
            <w:webHidden/>
          </w:rPr>
          <w:t>265</w:t>
        </w:r>
        <w:r w:rsidR="00F43BA8">
          <w:rPr>
            <w:noProof/>
            <w:webHidden/>
          </w:rPr>
          <w:fldChar w:fldCharType="end"/>
        </w:r>
      </w:hyperlink>
    </w:p>
    <w:p w14:paraId="525F2AA9" w14:textId="214F658D" w:rsidR="00F43BA8" w:rsidRDefault="00E31E61">
      <w:pPr>
        <w:pStyle w:val="TOC3"/>
        <w:rPr>
          <w:rFonts w:asciiTheme="minorHAnsi" w:eastAsiaTheme="minorEastAsia" w:hAnsiTheme="minorHAnsi" w:cstheme="minorBidi"/>
          <w:noProof/>
          <w:color w:val="auto"/>
          <w:sz w:val="22"/>
          <w:szCs w:val="22"/>
          <w:lang w:eastAsia="en-US"/>
        </w:rPr>
      </w:pPr>
      <w:hyperlink w:anchor="_Toc33098065" w:history="1">
        <w:r w:rsidR="00F43BA8" w:rsidRPr="007A2104">
          <w:rPr>
            <w:rStyle w:val="Hyperlink"/>
            <w:noProof/>
          </w:rPr>
          <w:t>16.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vice Selection at Signon and Virtual Terminal Devices</w:t>
        </w:r>
        <w:r w:rsidR="00F43BA8">
          <w:rPr>
            <w:noProof/>
            <w:webHidden/>
          </w:rPr>
          <w:tab/>
        </w:r>
        <w:r w:rsidR="00F43BA8">
          <w:rPr>
            <w:noProof/>
            <w:webHidden/>
          </w:rPr>
          <w:fldChar w:fldCharType="begin"/>
        </w:r>
        <w:r w:rsidR="00F43BA8">
          <w:rPr>
            <w:noProof/>
            <w:webHidden/>
          </w:rPr>
          <w:instrText xml:space="preserve"> PAGEREF _Toc33098065 \h </w:instrText>
        </w:r>
        <w:r w:rsidR="00F43BA8">
          <w:rPr>
            <w:noProof/>
            <w:webHidden/>
          </w:rPr>
        </w:r>
        <w:r w:rsidR="00F43BA8">
          <w:rPr>
            <w:noProof/>
            <w:webHidden/>
          </w:rPr>
          <w:fldChar w:fldCharType="separate"/>
        </w:r>
        <w:r w:rsidR="00F43BA8">
          <w:rPr>
            <w:noProof/>
            <w:webHidden/>
          </w:rPr>
          <w:t>265</w:t>
        </w:r>
        <w:r w:rsidR="00F43BA8">
          <w:rPr>
            <w:noProof/>
            <w:webHidden/>
          </w:rPr>
          <w:fldChar w:fldCharType="end"/>
        </w:r>
      </w:hyperlink>
    </w:p>
    <w:p w14:paraId="27F46A11" w14:textId="73F7CCFD" w:rsidR="00F43BA8" w:rsidRDefault="00E31E61">
      <w:pPr>
        <w:pStyle w:val="TOC3"/>
        <w:rPr>
          <w:rFonts w:asciiTheme="minorHAnsi" w:eastAsiaTheme="minorEastAsia" w:hAnsiTheme="minorHAnsi" w:cstheme="minorBidi"/>
          <w:noProof/>
          <w:color w:val="auto"/>
          <w:sz w:val="22"/>
          <w:szCs w:val="22"/>
          <w:lang w:eastAsia="en-US"/>
        </w:rPr>
      </w:pPr>
      <w:hyperlink w:anchor="_Toc33098066" w:history="1">
        <w:r w:rsidR="00F43BA8" w:rsidRPr="007A2104">
          <w:rPr>
            <w:rStyle w:val="Hyperlink"/>
            <w:noProof/>
          </w:rPr>
          <w:t>16.5.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erminal Type Selection at Signon</w:t>
        </w:r>
        <w:r w:rsidR="00F43BA8">
          <w:rPr>
            <w:noProof/>
            <w:webHidden/>
          </w:rPr>
          <w:tab/>
        </w:r>
        <w:r w:rsidR="00F43BA8">
          <w:rPr>
            <w:noProof/>
            <w:webHidden/>
          </w:rPr>
          <w:fldChar w:fldCharType="begin"/>
        </w:r>
        <w:r w:rsidR="00F43BA8">
          <w:rPr>
            <w:noProof/>
            <w:webHidden/>
          </w:rPr>
          <w:instrText xml:space="preserve"> PAGEREF _Toc33098066 \h </w:instrText>
        </w:r>
        <w:r w:rsidR="00F43BA8">
          <w:rPr>
            <w:noProof/>
            <w:webHidden/>
          </w:rPr>
        </w:r>
        <w:r w:rsidR="00F43BA8">
          <w:rPr>
            <w:noProof/>
            <w:webHidden/>
          </w:rPr>
          <w:fldChar w:fldCharType="separate"/>
        </w:r>
        <w:r w:rsidR="00F43BA8">
          <w:rPr>
            <w:noProof/>
            <w:webHidden/>
          </w:rPr>
          <w:t>266</w:t>
        </w:r>
        <w:r w:rsidR="00F43BA8">
          <w:rPr>
            <w:noProof/>
            <w:webHidden/>
          </w:rPr>
          <w:fldChar w:fldCharType="end"/>
        </w:r>
      </w:hyperlink>
    </w:p>
    <w:p w14:paraId="6695CB64" w14:textId="2EB8505E" w:rsidR="00F43BA8" w:rsidRDefault="00E31E61">
      <w:pPr>
        <w:pStyle w:val="TOC4"/>
        <w:rPr>
          <w:rFonts w:asciiTheme="minorHAnsi" w:eastAsiaTheme="minorEastAsia" w:hAnsiTheme="minorHAnsi" w:cstheme="minorBidi"/>
          <w:noProof/>
          <w:color w:val="auto"/>
          <w:sz w:val="22"/>
          <w:szCs w:val="22"/>
          <w:lang w:eastAsia="en-US"/>
        </w:rPr>
      </w:pPr>
      <w:hyperlink w:anchor="_Toc33098067" w:history="1">
        <w:r w:rsidR="00F43BA8" w:rsidRPr="007A2104">
          <w:rPr>
            <w:rStyle w:val="Hyperlink"/>
            <w:noProof/>
          </w:rPr>
          <w:t>16.5.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naging Display Attributes (DA) Return Codes</w:t>
        </w:r>
        <w:r w:rsidR="00F43BA8">
          <w:rPr>
            <w:noProof/>
            <w:webHidden/>
          </w:rPr>
          <w:tab/>
        </w:r>
        <w:r w:rsidR="00F43BA8">
          <w:rPr>
            <w:noProof/>
            <w:webHidden/>
          </w:rPr>
          <w:fldChar w:fldCharType="begin"/>
        </w:r>
        <w:r w:rsidR="00F43BA8">
          <w:rPr>
            <w:noProof/>
            <w:webHidden/>
          </w:rPr>
          <w:instrText xml:space="preserve"> PAGEREF _Toc33098067 \h </w:instrText>
        </w:r>
        <w:r w:rsidR="00F43BA8">
          <w:rPr>
            <w:noProof/>
            <w:webHidden/>
          </w:rPr>
        </w:r>
        <w:r w:rsidR="00F43BA8">
          <w:rPr>
            <w:noProof/>
            <w:webHidden/>
          </w:rPr>
          <w:fldChar w:fldCharType="separate"/>
        </w:r>
        <w:r w:rsidR="00F43BA8">
          <w:rPr>
            <w:noProof/>
            <w:webHidden/>
          </w:rPr>
          <w:t>266</w:t>
        </w:r>
        <w:r w:rsidR="00F43BA8">
          <w:rPr>
            <w:noProof/>
            <w:webHidden/>
          </w:rPr>
          <w:fldChar w:fldCharType="end"/>
        </w:r>
      </w:hyperlink>
    </w:p>
    <w:p w14:paraId="1BA8A488" w14:textId="215F17A7" w:rsidR="00F43BA8" w:rsidRDefault="00E31E61">
      <w:pPr>
        <w:pStyle w:val="TOC2"/>
        <w:rPr>
          <w:rFonts w:asciiTheme="minorHAnsi" w:eastAsiaTheme="minorEastAsia" w:hAnsiTheme="minorHAnsi" w:cstheme="minorBidi"/>
          <w:b w:val="0"/>
          <w:noProof/>
          <w:color w:val="auto"/>
          <w:sz w:val="22"/>
          <w:szCs w:val="22"/>
          <w:lang w:eastAsia="en-US"/>
        </w:rPr>
      </w:pPr>
      <w:hyperlink w:anchor="_Toc33098068" w:history="1">
        <w:r w:rsidR="00F43BA8" w:rsidRPr="007A2104">
          <w:rPr>
            <w:rStyle w:val="Hyperlink"/>
            <w:noProof/>
          </w:rPr>
          <w:t>16.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roubleshooting</w:t>
        </w:r>
        <w:r w:rsidR="00F43BA8">
          <w:rPr>
            <w:noProof/>
            <w:webHidden/>
          </w:rPr>
          <w:tab/>
        </w:r>
        <w:r w:rsidR="00F43BA8">
          <w:rPr>
            <w:noProof/>
            <w:webHidden/>
          </w:rPr>
          <w:fldChar w:fldCharType="begin"/>
        </w:r>
        <w:r w:rsidR="00F43BA8">
          <w:rPr>
            <w:noProof/>
            <w:webHidden/>
          </w:rPr>
          <w:instrText xml:space="preserve"> PAGEREF _Toc33098068 \h </w:instrText>
        </w:r>
        <w:r w:rsidR="00F43BA8">
          <w:rPr>
            <w:noProof/>
            <w:webHidden/>
          </w:rPr>
        </w:r>
        <w:r w:rsidR="00F43BA8">
          <w:rPr>
            <w:noProof/>
            <w:webHidden/>
          </w:rPr>
          <w:fldChar w:fldCharType="separate"/>
        </w:r>
        <w:r w:rsidR="00F43BA8">
          <w:rPr>
            <w:noProof/>
            <w:webHidden/>
          </w:rPr>
          <w:t>267</w:t>
        </w:r>
        <w:r w:rsidR="00F43BA8">
          <w:rPr>
            <w:noProof/>
            <w:webHidden/>
          </w:rPr>
          <w:fldChar w:fldCharType="end"/>
        </w:r>
      </w:hyperlink>
    </w:p>
    <w:p w14:paraId="2FBCA9C8" w14:textId="71DEEB8C" w:rsidR="00F43BA8" w:rsidRDefault="00E31E61">
      <w:pPr>
        <w:pStyle w:val="TOC3"/>
        <w:rPr>
          <w:rFonts w:asciiTheme="minorHAnsi" w:eastAsiaTheme="minorEastAsia" w:hAnsiTheme="minorHAnsi" w:cstheme="minorBidi"/>
          <w:noProof/>
          <w:color w:val="auto"/>
          <w:sz w:val="22"/>
          <w:szCs w:val="22"/>
          <w:lang w:eastAsia="en-US"/>
        </w:rPr>
      </w:pPr>
      <w:hyperlink w:anchor="_Toc33098069" w:history="1">
        <w:r w:rsidR="00F43BA8" w:rsidRPr="007A2104">
          <w:rPr>
            <w:rStyle w:val="Hyperlink"/>
            <w:noProof/>
          </w:rPr>
          <w:t>16.6.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oopback Test of Device Port Option</w:t>
        </w:r>
        <w:r w:rsidR="00F43BA8">
          <w:rPr>
            <w:noProof/>
            <w:webHidden/>
          </w:rPr>
          <w:tab/>
        </w:r>
        <w:r w:rsidR="00F43BA8">
          <w:rPr>
            <w:noProof/>
            <w:webHidden/>
          </w:rPr>
          <w:fldChar w:fldCharType="begin"/>
        </w:r>
        <w:r w:rsidR="00F43BA8">
          <w:rPr>
            <w:noProof/>
            <w:webHidden/>
          </w:rPr>
          <w:instrText xml:space="preserve"> PAGEREF _Toc33098069 \h </w:instrText>
        </w:r>
        <w:r w:rsidR="00F43BA8">
          <w:rPr>
            <w:noProof/>
            <w:webHidden/>
          </w:rPr>
        </w:r>
        <w:r w:rsidR="00F43BA8">
          <w:rPr>
            <w:noProof/>
            <w:webHidden/>
          </w:rPr>
          <w:fldChar w:fldCharType="separate"/>
        </w:r>
        <w:r w:rsidR="00F43BA8">
          <w:rPr>
            <w:noProof/>
            <w:webHidden/>
          </w:rPr>
          <w:t>267</w:t>
        </w:r>
        <w:r w:rsidR="00F43BA8">
          <w:rPr>
            <w:noProof/>
            <w:webHidden/>
          </w:rPr>
          <w:fldChar w:fldCharType="end"/>
        </w:r>
      </w:hyperlink>
    </w:p>
    <w:p w14:paraId="73CA3638" w14:textId="038BAD68" w:rsidR="00F43BA8" w:rsidRDefault="00E31E61">
      <w:pPr>
        <w:pStyle w:val="TOC3"/>
        <w:rPr>
          <w:rFonts w:asciiTheme="minorHAnsi" w:eastAsiaTheme="minorEastAsia" w:hAnsiTheme="minorHAnsi" w:cstheme="minorBidi"/>
          <w:noProof/>
          <w:color w:val="auto"/>
          <w:sz w:val="22"/>
          <w:szCs w:val="22"/>
          <w:lang w:eastAsia="en-US"/>
        </w:rPr>
      </w:pPr>
      <w:hyperlink w:anchor="_Toc33098070" w:history="1">
        <w:r w:rsidR="00F43BA8" w:rsidRPr="007A2104">
          <w:rPr>
            <w:rStyle w:val="Hyperlink"/>
            <w:noProof/>
          </w:rPr>
          <w:t>16.6.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nd Test Pattern to Terminal Option</w:t>
        </w:r>
        <w:r w:rsidR="00F43BA8">
          <w:rPr>
            <w:noProof/>
            <w:webHidden/>
          </w:rPr>
          <w:tab/>
        </w:r>
        <w:r w:rsidR="00F43BA8">
          <w:rPr>
            <w:noProof/>
            <w:webHidden/>
          </w:rPr>
          <w:fldChar w:fldCharType="begin"/>
        </w:r>
        <w:r w:rsidR="00F43BA8">
          <w:rPr>
            <w:noProof/>
            <w:webHidden/>
          </w:rPr>
          <w:instrText xml:space="preserve"> PAGEREF _Toc33098070 \h </w:instrText>
        </w:r>
        <w:r w:rsidR="00F43BA8">
          <w:rPr>
            <w:noProof/>
            <w:webHidden/>
          </w:rPr>
        </w:r>
        <w:r w:rsidR="00F43BA8">
          <w:rPr>
            <w:noProof/>
            <w:webHidden/>
          </w:rPr>
          <w:fldChar w:fldCharType="separate"/>
        </w:r>
        <w:r w:rsidR="00F43BA8">
          <w:rPr>
            <w:noProof/>
            <w:webHidden/>
          </w:rPr>
          <w:t>267</w:t>
        </w:r>
        <w:r w:rsidR="00F43BA8">
          <w:rPr>
            <w:noProof/>
            <w:webHidden/>
          </w:rPr>
          <w:fldChar w:fldCharType="end"/>
        </w:r>
      </w:hyperlink>
    </w:p>
    <w:p w14:paraId="2F8EF702" w14:textId="10440231" w:rsidR="00F43BA8" w:rsidRDefault="00E31E61">
      <w:pPr>
        <w:pStyle w:val="TOC3"/>
        <w:rPr>
          <w:rFonts w:asciiTheme="minorHAnsi" w:eastAsiaTheme="minorEastAsia" w:hAnsiTheme="minorHAnsi" w:cstheme="minorBidi"/>
          <w:noProof/>
          <w:color w:val="auto"/>
          <w:sz w:val="22"/>
          <w:szCs w:val="22"/>
          <w:lang w:eastAsia="en-US"/>
        </w:rPr>
      </w:pPr>
      <w:hyperlink w:anchor="_Toc33098071" w:history="1">
        <w:r w:rsidR="00F43BA8" w:rsidRPr="007A2104">
          <w:rPr>
            <w:rStyle w:val="Hyperlink"/>
            <w:noProof/>
          </w:rPr>
          <w:t>16.6.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ut of Service Set/Clear Option</w:t>
        </w:r>
        <w:r w:rsidR="00F43BA8">
          <w:rPr>
            <w:noProof/>
            <w:webHidden/>
          </w:rPr>
          <w:tab/>
        </w:r>
        <w:r w:rsidR="00F43BA8">
          <w:rPr>
            <w:noProof/>
            <w:webHidden/>
          </w:rPr>
          <w:fldChar w:fldCharType="begin"/>
        </w:r>
        <w:r w:rsidR="00F43BA8">
          <w:rPr>
            <w:noProof/>
            <w:webHidden/>
          </w:rPr>
          <w:instrText xml:space="preserve"> PAGEREF _Toc33098071 \h </w:instrText>
        </w:r>
        <w:r w:rsidR="00F43BA8">
          <w:rPr>
            <w:noProof/>
            <w:webHidden/>
          </w:rPr>
        </w:r>
        <w:r w:rsidR="00F43BA8">
          <w:rPr>
            <w:noProof/>
            <w:webHidden/>
          </w:rPr>
          <w:fldChar w:fldCharType="separate"/>
        </w:r>
        <w:r w:rsidR="00F43BA8">
          <w:rPr>
            <w:noProof/>
            <w:webHidden/>
          </w:rPr>
          <w:t>267</w:t>
        </w:r>
        <w:r w:rsidR="00F43BA8">
          <w:rPr>
            <w:noProof/>
            <w:webHidden/>
          </w:rPr>
          <w:fldChar w:fldCharType="end"/>
        </w:r>
      </w:hyperlink>
    </w:p>
    <w:p w14:paraId="1AA6DA86" w14:textId="40758D33" w:rsidR="00F43BA8" w:rsidRDefault="00E31E61">
      <w:pPr>
        <w:pStyle w:val="TOC3"/>
        <w:rPr>
          <w:rFonts w:asciiTheme="minorHAnsi" w:eastAsiaTheme="minorEastAsia" w:hAnsiTheme="minorHAnsi" w:cstheme="minorBidi"/>
          <w:noProof/>
          <w:color w:val="auto"/>
          <w:sz w:val="22"/>
          <w:szCs w:val="22"/>
          <w:lang w:eastAsia="en-US"/>
        </w:rPr>
      </w:pPr>
      <w:hyperlink w:anchor="_Toc33098072" w:history="1">
        <w:r w:rsidR="00F43BA8" w:rsidRPr="007A2104">
          <w:rPr>
            <w:rStyle w:val="Hyperlink"/>
            <w:noProof/>
          </w:rPr>
          <w:t>16.6.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 xml:space="preserve">Verify HFS and NULL Device Setup </w:t>
        </w:r>
        <w:r w:rsidR="00F43BA8" w:rsidRPr="007A2104">
          <w:rPr>
            <w:rStyle w:val="Hyperlink"/>
            <w:i/>
            <w:iCs/>
            <w:noProof/>
          </w:rPr>
          <w:t>(required)</w:t>
        </w:r>
        <w:r w:rsidR="00F43BA8">
          <w:rPr>
            <w:noProof/>
            <w:webHidden/>
          </w:rPr>
          <w:tab/>
        </w:r>
        <w:r w:rsidR="00F43BA8">
          <w:rPr>
            <w:noProof/>
            <w:webHidden/>
          </w:rPr>
          <w:fldChar w:fldCharType="begin"/>
        </w:r>
        <w:r w:rsidR="00F43BA8">
          <w:rPr>
            <w:noProof/>
            <w:webHidden/>
          </w:rPr>
          <w:instrText xml:space="preserve"> PAGEREF _Toc33098072 \h </w:instrText>
        </w:r>
        <w:r w:rsidR="00F43BA8">
          <w:rPr>
            <w:noProof/>
            <w:webHidden/>
          </w:rPr>
        </w:r>
        <w:r w:rsidR="00F43BA8">
          <w:rPr>
            <w:noProof/>
            <w:webHidden/>
          </w:rPr>
          <w:fldChar w:fldCharType="separate"/>
        </w:r>
        <w:r w:rsidR="00F43BA8">
          <w:rPr>
            <w:noProof/>
            <w:webHidden/>
          </w:rPr>
          <w:t>268</w:t>
        </w:r>
        <w:r w:rsidR="00F43BA8">
          <w:rPr>
            <w:noProof/>
            <w:webHidden/>
          </w:rPr>
          <w:fldChar w:fldCharType="end"/>
        </w:r>
      </w:hyperlink>
    </w:p>
    <w:p w14:paraId="0E1A1582" w14:textId="1192CBA1" w:rsidR="00F43BA8" w:rsidRDefault="00E31E61">
      <w:pPr>
        <w:pStyle w:val="TOC4"/>
        <w:rPr>
          <w:rFonts w:asciiTheme="minorHAnsi" w:eastAsiaTheme="minorEastAsia" w:hAnsiTheme="minorHAnsi" w:cstheme="minorBidi"/>
          <w:noProof/>
          <w:color w:val="auto"/>
          <w:sz w:val="22"/>
          <w:szCs w:val="22"/>
          <w:lang w:eastAsia="en-US"/>
        </w:rPr>
      </w:pPr>
      <w:hyperlink w:anchor="_Toc33098073" w:history="1">
        <w:r w:rsidR="00F43BA8" w:rsidRPr="007A2104">
          <w:rPr>
            <w:rStyle w:val="Hyperlink"/>
            <w:noProof/>
          </w:rPr>
          <w:t>16.6.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FS Device</w:t>
        </w:r>
        <w:r w:rsidR="00F43BA8">
          <w:rPr>
            <w:noProof/>
            <w:webHidden/>
          </w:rPr>
          <w:tab/>
        </w:r>
        <w:r w:rsidR="00F43BA8">
          <w:rPr>
            <w:noProof/>
            <w:webHidden/>
          </w:rPr>
          <w:fldChar w:fldCharType="begin"/>
        </w:r>
        <w:r w:rsidR="00F43BA8">
          <w:rPr>
            <w:noProof/>
            <w:webHidden/>
          </w:rPr>
          <w:instrText xml:space="preserve"> PAGEREF _Toc33098073 \h </w:instrText>
        </w:r>
        <w:r w:rsidR="00F43BA8">
          <w:rPr>
            <w:noProof/>
            <w:webHidden/>
          </w:rPr>
        </w:r>
        <w:r w:rsidR="00F43BA8">
          <w:rPr>
            <w:noProof/>
            <w:webHidden/>
          </w:rPr>
          <w:fldChar w:fldCharType="separate"/>
        </w:r>
        <w:r w:rsidR="00F43BA8">
          <w:rPr>
            <w:noProof/>
            <w:webHidden/>
          </w:rPr>
          <w:t>268</w:t>
        </w:r>
        <w:r w:rsidR="00F43BA8">
          <w:rPr>
            <w:noProof/>
            <w:webHidden/>
          </w:rPr>
          <w:fldChar w:fldCharType="end"/>
        </w:r>
      </w:hyperlink>
    </w:p>
    <w:p w14:paraId="19B7D300" w14:textId="08CF45A7" w:rsidR="00F43BA8" w:rsidRDefault="00E31E61">
      <w:pPr>
        <w:pStyle w:val="TOC4"/>
        <w:rPr>
          <w:rFonts w:asciiTheme="minorHAnsi" w:eastAsiaTheme="minorEastAsia" w:hAnsiTheme="minorHAnsi" w:cstheme="minorBidi"/>
          <w:noProof/>
          <w:color w:val="auto"/>
          <w:sz w:val="22"/>
          <w:szCs w:val="22"/>
          <w:lang w:eastAsia="en-US"/>
        </w:rPr>
      </w:pPr>
      <w:hyperlink w:anchor="_Toc33098074" w:history="1">
        <w:r w:rsidR="00F43BA8" w:rsidRPr="007A2104">
          <w:rPr>
            <w:rStyle w:val="Hyperlink"/>
            <w:rFonts w:eastAsia="Calibri"/>
            <w:noProof/>
          </w:rPr>
          <w:t>16.6.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NULL Device</w:t>
        </w:r>
        <w:r w:rsidR="00F43BA8">
          <w:rPr>
            <w:noProof/>
            <w:webHidden/>
          </w:rPr>
          <w:tab/>
        </w:r>
        <w:r w:rsidR="00F43BA8">
          <w:rPr>
            <w:noProof/>
            <w:webHidden/>
          </w:rPr>
          <w:fldChar w:fldCharType="begin"/>
        </w:r>
        <w:r w:rsidR="00F43BA8">
          <w:rPr>
            <w:noProof/>
            <w:webHidden/>
          </w:rPr>
          <w:instrText xml:space="preserve"> PAGEREF _Toc33098074 \h </w:instrText>
        </w:r>
        <w:r w:rsidR="00F43BA8">
          <w:rPr>
            <w:noProof/>
            <w:webHidden/>
          </w:rPr>
        </w:r>
        <w:r w:rsidR="00F43BA8">
          <w:rPr>
            <w:noProof/>
            <w:webHidden/>
          </w:rPr>
          <w:fldChar w:fldCharType="separate"/>
        </w:r>
        <w:r w:rsidR="00F43BA8">
          <w:rPr>
            <w:noProof/>
            <w:webHidden/>
          </w:rPr>
          <w:t>268</w:t>
        </w:r>
        <w:r w:rsidR="00F43BA8">
          <w:rPr>
            <w:noProof/>
            <w:webHidden/>
          </w:rPr>
          <w:fldChar w:fldCharType="end"/>
        </w:r>
      </w:hyperlink>
    </w:p>
    <w:p w14:paraId="3C26785F" w14:textId="64D47570" w:rsidR="00F43BA8" w:rsidRDefault="00E31E61">
      <w:pPr>
        <w:pStyle w:val="TOC2"/>
        <w:rPr>
          <w:rFonts w:asciiTheme="minorHAnsi" w:eastAsiaTheme="minorEastAsia" w:hAnsiTheme="minorHAnsi" w:cstheme="minorBidi"/>
          <w:b w:val="0"/>
          <w:noProof/>
          <w:color w:val="auto"/>
          <w:sz w:val="22"/>
          <w:szCs w:val="22"/>
          <w:lang w:eastAsia="en-US"/>
        </w:rPr>
      </w:pPr>
      <w:hyperlink w:anchor="_Toc33098075" w:history="1">
        <w:r w:rsidR="00F43BA8" w:rsidRPr="007A2104">
          <w:rPr>
            <w:rStyle w:val="Hyperlink"/>
            <w:noProof/>
          </w:rPr>
          <w:t>16.7</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evice Identification and Cross-References</w:t>
        </w:r>
        <w:r w:rsidR="00F43BA8">
          <w:rPr>
            <w:noProof/>
            <w:webHidden/>
          </w:rPr>
          <w:tab/>
        </w:r>
        <w:r w:rsidR="00F43BA8">
          <w:rPr>
            <w:noProof/>
            <w:webHidden/>
          </w:rPr>
          <w:fldChar w:fldCharType="begin"/>
        </w:r>
        <w:r w:rsidR="00F43BA8">
          <w:rPr>
            <w:noProof/>
            <w:webHidden/>
          </w:rPr>
          <w:instrText xml:space="preserve"> PAGEREF _Toc33098075 \h </w:instrText>
        </w:r>
        <w:r w:rsidR="00F43BA8">
          <w:rPr>
            <w:noProof/>
            <w:webHidden/>
          </w:rPr>
        </w:r>
        <w:r w:rsidR="00F43BA8">
          <w:rPr>
            <w:noProof/>
            <w:webHidden/>
          </w:rPr>
          <w:fldChar w:fldCharType="separate"/>
        </w:r>
        <w:r w:rsidR="00F43BA8">
          <w:rPr>
            <w:noProof/>
            <w:webHidden/>
          </w:rPr>
          <w:t>269</w:t>
        </w:r>
        <w:r w:rsidR="00F43BA8">
          <w:rPr>
            <w:noProof/>
            <w:webHidden/>
          </w:rPr>
          <w:fldChar w:fldCharType="end"/>
        </w:r>
      </w:hyperlink>
    </w:p>
    <w:p w14:paraId="2AE4B865" w14:textId="2DD65D2D" w:rsidR="00F43BA8" w:rsidRDefault="00E31E61">
      <w:pPr>
        <w:pStyle w:val="TOC1"/>
        <w:rPr>
          <w:rFonts w:asciiTheme="minorHAnsi" w:eastAsiaTheme="minorEastAsia" w:hAnsiTheme="minorHAnsi" w:cstheme="minorBidi"/>
          <w:color w:val="auto"/>
          <w:sz w:val="22"/>
          <w:szCs w:val="22"/>
          <w:lang w:eastAsia="en-US"/>
        </w:rPr>
      </w:pPr>
      <w:hyperlink w:anchor="_Toc33098076" w:history="1">
        <w:r w:rsidR="00F43BA8" w:rsidRPr="007A2104">
          <w:rPr>
            <w:rStyle w:val="Hyperlink"/>
          </w:rPr>
          <w:t>17</w:t>
        </w:r>
        <w:r w:rsidR="00F43BA8">
          <w:rPr>
            <w:rFonts w:asciiTheme="minorHAnsi" w:eastAsiaTheme="minorEastAsia" w:hAnsiTheme="minorHAnsi" w:cstheme="minorBidi"/>
            <w:color w:val="auto"/>
            <w:sz w:val="22"/>
            <w:szCs w:val="22"/>
            <w:lang w:eastAsia="en-US"/>
          </w:rPr>
          <w:tab/>
        </w:r>
        <w:r w:rsidR="00F43BA8" w:rsidRPr="007A2104">
          <w:rPr>
            <w:rStyle w:val="Hyperlink"/>
          </w:rPr>
          <w:t>Host Files</w:t>
        </w:r>
        <w:r w:rsidR="00F43BA8">
          <w:rPr>
            <w:webHidden/>
          </w:rPr>
          <w:tab/>
        </w:r>
        <w:r w:rsidR="00F43BA8">
          <w:rPr>
            <w:webHidden/>
          </w:rPr>
          <w:fldChar w:fldCharType="begin"/>
        </w:r>
        <w:r w:rsidR="00F43BA8">
          <w:rPr>
            <w:webHidden/>
          </w:rPr>
          <w:instrText xml:space="preserve"> PAGEREF _Toc33098076 \h </w:instrText>
        </w:r>
        <w:r w:rsidR="00F43BA8">
          <w:rPr>
            <w:webHidden/>
          </w:rPr>
        </w:r>
        <w:r w:rsidR="00F43BA8">
          <w:rPr>
            <w:webHidden/>
          </w:rPr>
          <w:fldChar w:fldCharType="separate"/>
        </w:r>
        <w:r w:rsidR="00F43BA8">
          <w:rPr>
            <w:webHidden/>
          </w:rPr>
          <w:t>271</w:t>
        </w:r>
        <w:r w:rsidR="00F43BA8">
          <w:rPr>
            <w:webHidden/>
          </w:rPr>
          <w:fldChar w:fldCharType="end"/>
        </w:r>
      </w:hyperlink>
    </w:p>
    <w:p w14:paraId="2382B30A" w14:textId="7910160E" w:rsidR="00F43BA8" w:rsidRDefault="00E31E61">
      <w:pPr>
        <w:pStyle w:val="TOC2"/>
        <w:rPr>
          <w:rFonts w:asciiTheme="minorHAnsi" w:eastAsiaTheme="minorEastAsia" w:hAnsiTheme="minorHAnsi" w:cstheme="minorBidi"/>
          <w:b w:val="0"/>
          <w:noProof/>
          <w:color w:val="auto"/>
          <w:sz w:val="22"/>
          <w:szCs w:val="22"/>
          <w:lang w:eastAsia="en-US"/>
        </w:rPr>
      </w:pPr>
      <w:hyperlink w:anchor="_Toc33098077" w:history="1">
        <w:r w:rsidR="00F43BA8" w:rsidRPr="007A2104">
          <w:rPr>
            <w:rStyle w:val="Hyperlink"/>
            <w:noProof/>
          </w:rPr>
          <w:t>17.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Host Files: User Interface</w:t>
        </w:r>
        <w:r w:rsidR="00F43BA8">
          <w:rPr>
            <w:noProof/>
            <w:webHidden/>
          </w:rPr>
          <w:tab/>
        </w:r>
        <w:r w:rsidR="00F43BA8">
          <w:rPr>
            <w:noProof/>
            <w:webHidden/>
          </w:rPr>
          <w:fldChar w:fldCharType="begin"/>
        </w:r>
        <w:r w:rsidR="00F43BA8">
          <w:rPr>
            <w:noProof/>
            <w:webHidden/>
          </w:rPr>
          <w:instrText xml:space="preserve"> PAGEREF _Toc33098077 \h </w:instrText>
        </w:r>
        <w:r w:rsidR="00F43BA8">
          <w:rPr>
            <w:noProof/>
            <w:webHidden/>
          </w:rPr>
        </w:r>
        <w:r w:rsidR="00F43BA8">
          <w:rPr>
            <w:noProof/>
            <w:webHidden/>
          </w:rPr>
          <w:fldChar w:fldCharType="separate"/>
        </w:r>
        <w:r w:rsidR="00F43BA8">
          <w:rPr>
            <w:noProof/>
            <w:webHidden/>
          </w:rPr>
          <w:t>271</w:t>
        </w:r>
        <w:r w:rsidR="00F43BA8">
          <w:rPr>
            <w:noProof/>
            <w:webHidden/>
          </w:rPr>
          <w:fldChar w:fldCharType="end"/>
        </w:r>
      </w:hyperlink>
    </w:p>
    <w:p w14:paraId="681B50E2" w14:textId="141AA518" w:rsidR="00F43BA8" w:rsidRDefault="00E31E61">
      <w:pPr>
        <w:pStyle w:val="TOC2"/>
        <w:rPr>
          <w:rFonts w:asciiTheme="minorHAnsi" w:eastAsiaTheme="minorEastAsia" w:hAnsiTheme="minorHAnsi" w:cstheme="minorBidi"/>
          <w:b w:val="0"/>
          <w:noProof/>
          <w:color w:val="auto"/>
          <w:sz w:val="22"/>
          <w:szCs w:val="22"/>
          <w:lang w:eastAsia="en-US"/>
        </w:rPr>
      </w:pPr>
      <w:hyperlink w:anchor="_Toc33098078" w:history="1">
        <w:r w:rsidR="00F43BA8" w:rsidRPr="007A2104">
          <w:rPr>
            <w:rStyle w:val="Hyperlink"/>
            <w:noProof/>
          </w:rPr>
          <w:t>17.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Host Files: System Management</w:t>
        </w:r>
        <w:r w:rsidR="00F43BA8">
          <w:rPr>
            <w:noProof/>
            <w:webHidden/>
          </w:rPr>
          <w:tab/>
        </w:r>
        <w:r w:rsidR="00F43BA8">
          <w:rPr>
            <w:noProof/>
            <w:webHidden/>
          </w:rPr>
          <w:fldChar w:fldCharType="begin"/>
        </w:r>
        <w:r w:rsidR="00F43BA8">
          <w:rPr>
            <w:noProof/>
            <w:webHidden/>
          </w:rPr>
          <w:instrText xml:space="preserve"> PAGEREF _Toc33098078 \h </w:instrText>
        </w:r>
        <w:r w:rsidR="00F43BA8">
          <w:rPr>
            <w:noProof/>
            <w:webHidden/>
          </w:rPr>
        </w:r>
        <w:r w:rsidR="00F43BA8">
          <w:rPr>
            <w:noProof/>
            <w:webHidden/>
          </w:rPr>
          <w:fldChar w:fldCharType="separate"/>
        </w:r>
        <w:r w:rsidR="00F43BA8">
          <w:rPr>
            <w:noProof/>
            <w:webHidden/>
          </w:rPr>
          <w:t>272</w:t>
        </w:r>
        <w:r w:rsidR="00F43BA8">
          <w:rPr>
            <w:noProof/>
            <w:webHidden/>
          </w:rPr>
          <w:fldChar w:fldCharType="end"/>
        </w:r>
      </w:hyperlink>
    </w:p>
    <w:p w14:paraId="7AFAEE86" w14:textId="6A148C22" w:rsidR="00F43BA8" w:rsidRDefault="00E31E61">
      <w:pPr>
        <w:pStyle w:val="TOC3"/>
        <w:rPr>
          <w:rFonts w:asciiTheme="minorHAnsi" w:eastAsiaTheme="minorEastAsia" w:hAnsiTheme="minorHAnsi" w:cstheme="minorBidi"/>
          <w:noProof/>
          <w:color w:val="auto"/>
          <w:sz w:val="22"/>
          <w:szCs w:val="22"/>
          <w:lang w:eastAsia="en-US"/>
        </w:rPr>
      </w:pPr>
      <w:hyperlink w:anchor="_Toc33098079" w:history="1">
        <w:r w:rsidR="00F43BA8" w:rsidRPr="007A2104">
          <w:rPr>
            <w:rStyle w:val="Hyperlink"/>
            <w:noProof/>
          </w:rPr>
          <w:t>17.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ost File Server Device Edit Option</w:t>
        </w:r>
        <w:r w:rsidR="00F43BA8">
          <w:rPr>
            <w:noProof/>
            <w:webHidden/>
          </w:rPr>
          <w:tab/>
        </w:r>
        <w:r w:rsidR="00F43BA8">
          <w:rPr>
            <w:noProof/>
            <w:webHidden/>
          </w:rPr>
          <w:fldChar w:fldCharType="begin"/>
        </w:r>
        <w:r w:rsidR="00F43BA8">
          <w:rPr>
            <w:noProof/>
            <w:webHidden/>
          </w:rPr>
          <w:instrText xml:space="preserve"> PAGEREF _Toc33098079 \h </w:instrText>
        </w:r>
        <w:r w:rsidR="00F43BA8">
          <w:rPr>
            <w:noProof/>
            <w:webHidden/>
          </w:rPr>
        </w:r>
        <w:r w:rsidR="00F43BA8">
          <w:rPr>
            <w:noProof/>
            <w:webHidden/>
          </w:rPr>
          <w:fldChar w:fldCharType="separate"/>
        </w:r>
        <w:r w:rsidR="00F43BA8">
          <w:rPr>
            <w:noProof/>
            <w:webHidden/>
          </w:rPr>
          <w:t>272</w:t>
        </w:r>
        <w:r w:rsidR="00F43BA8">
          <w:rPr>
            <w:noProof/>
            <w:webHidden/>
          </w:rPr>
          <w:fldChar w:fldCharType="end"/>
        </w:r>
      </w:hyperlink>
    </w:p>
    <w:p w14:paraId="079D97A0" w14:textId="4A05616B" w:rsidR="00F43BA8" w:rsidRDefault="00E31E61">
      <w:pPr>
        <w:pStyle w:val="TOC3"/>
        <w:rPr>
          <w:rFonts w:asciiTheme="minorHAnsi" w:eastAsiaTheme="minorEastAsia" w:hAnsiTheme="minorHAnsi" w:cstheme="minorBidi"/>
          <w:noProof/>
          <w:color w:val="auto"/>
          <w:sz w:val="22"/>
          <w:szCs w:val="22"/>
          <w:lang w:eastAsia="en-US"/>
        </w:rPr>
      </w:pPr>
      <w:hyperlink w:anchor="_Toc33098080" w:history="1">
        <w:r w:rsidR="00F43BA8" w:rsidRPr="007A2104">
          <w:rPr>
            <w:rStyle w:val="Hyperlink"/>
            <w:noProof/>
          </w:rPr>
          <w:t>17.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aché and GT.M HFS Device Setup</w:t>
        </w:r>
        <w:r w:rsidR="00F43BA8">
          <w:rPr>
            <w:noProof/>
            <w:webHidden/>
          </w:rPr>
          <w:tab/>
        </w:r>
        <w:r w:rsidR="00F43BA8">
          <w:rPr>
            <w:noProof/>
            <w:webHidden/>
          </w:rPr>
          <w:fldChar w:fldCharType="begin"/>
        </w:r>
        <w:r w:rsidR="00F43BA8">
          <w:rPr>
            <w:noProof/>
            <w:webHidden/>
          </w:rPr>
          <w:instrText xml:space="preserve"> PAGEREF _Toc33098080 \h </w:instrText>
        </w:r>
        <w:r w:rsidR="00F43BA8">
          <w:rPr>
            <w:noProof/>
            <w:webHidden/>
          </w:rPr>
        </w:r>
        <w:r w:rsidR="00F43BA8">
          <w:rPr>
            <w:noProof/>
            <w:webHidden/>
          </w:rPr>
          <w:fldChar w:fldCharType="separate"/>
        </w:r>
        <w:r w:rsidR="00F43BA8">
          <w:rPr>
            <w:noProof/>
            <w:webHidden/>
          </w:rPr>
          <w:t>273</w:t>
        </w:r>
        <w:r w:rsidR="00F43BA8">
          <w:rPr>
            <w:noProof/>
            <w:webHidden/>
          </w:rPr>
          <w:fldChar w:fldCharType="end"/>
        </w:r>
      </w:hyperlink>
    </w:p>
    <w:p w14:paraId="43CE7BDD" w14:textId="432E2B3A" w:rsidR="00F43BA8" w:rsidRDefault="00E31E61">
      <w:pPr>
        <w:pStyle w:val="TOC1"/>
        <w:rPr>
          <w:rFonts w:asciiTheme="minorHAnsi" w:eastAsiaTheme="minorEastAsia" w:hAnsiTheme="minorHAnsi" w:cstheme="minorBidi"/>
          <w:color w:val="auto"/>
          <w:sz w:val="22"/>
          <w:szCs w:val="22"/>
          <w:lang w:eastAsia="en-US"/>
        </w:rPr>
      </w:pPr>
      <w:hyperlink w:anchor="_Toc33098081" w:history="1">
        <w:r w:rsidR="00F43BA8" w:rsidRPr="007A2104">
          <w:rPr>
            <w:rStyle w:val="Hyperlink"/>
          </w:rPr>
          <w:t>18</w:t>
        </w:r>
        <w:r w:rsidR="00F43BA8">
          <w:rPr>
            <w:rFonts w:asciiTheme="minorHAnsi" w:eastAsiaTheme="minorEastAsia" w:hAnsiTheme="minorHAnsi" w:cstheme="minorBidi"/>
            <w:color w:val="auto"/>
            <w:sz w:val="22"/>
            <w:szCs w:val="22"/>
            <w:lang w:eastAsia="en-US"/>
          </w:rPr>
          <w:tab/>
        </w:r>
        <w:r w:rsidR="00F43BA8" w:rsidRPr="007A2104">
          <w:rPr>
            <w:rStyle w:val="Hyperlink"/>
          </w:rPr>
          <w:t>Spooling</w:t>
        </w:r>
        <w:r w:rsidR="00F43BA8">
          <w:rPr>
            <w:webHidden/>
          </w:rPr>
          <w:tab/>
        </w:r>
        <w:r w:rsidR="00F43BA8">
          <w:rPr>
            <w:webHidden/>
          </w:rPr>
          <w:fldChar w:fldCharType="begin"/>
        </w:r>
        <w:r w:rsidR="00F43BA8">
          <w:rPr>
            <w:webHidden/>
          </w:rPr>
          <w:instrText xml:space="preserve"> PAGEREF _Toc33098081 \h </w:instrText>
        </w:r>
        <w:r w:rsidR="00F43BA8">
          <w:rPr>
            <w:webHidden/>
          </w:rPr>
        </w:r>
        <w:r w:rsidR="00F43BA8">
          <w:rPr>
            <w:webHidden/>
          </w:rPr>
          <w:fldChar w:fldCharType="separate"/>
        </w:r>
        <w:r w:rsidR="00F43BA8">
          <w:rPr>
            <w:webHidden/>
          </w:rPr>
          <w:t>274</w:t>
        </w:r>
        <w:r w:rsidR="00F43BA8">
          <w:rPr>
            <w:webHidden/>
          </w:rPr>
          <w:fldChar w:fldCharType="end"/>
        </w:r>
      </w:hyperlink>
    </w:p>
    <w:p w14:paraId="6372A39A" w14:textId="55DF5D98" w:rsidR="00F43BA8" w:rsidRDefault="00E31E61">
      <w:pPr>
        <w:pStyle w:val="TOC2"/>
        <w:rPr>
          <w:rFonts w:asciiTheme="minorHAnsi" w:eastAsiaTheme="minorEastAsia" w:hAnsiTheme="minorHAnsi" w:cstheme="minorBidi"/>
          <w:b w:val="0"/>
          <w:noProof/>
          <w:color w:val="auto"/>
          <w:sz w:val="22"/>
          <w:szCs w:val="22"/>
          <w:lang w:eastAsia="en-US"/>
        </w:rPr>
      </w:pPr>
      <w:hyperlink w:anchor="_Toc33098082" w:history="1">
        <w:r w:rsidR="00F43BA8" w:rsidRPr="007A2104">
          <w:rPr>
            <w:rStyle w:val="Hyperlink"/>
            <w:noProof/>
          </w:rPr>
          <w:t>18.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pooling: User Interface</w:t>
        </w:r>
        <w:r w:rsidR="00F43BA8">
          <w:rPr>
            <w:noProof/>
            <w:webHidden/>
          </w:rPr>
          <w:tab/>
        </w:r>
        <w:r w:rsidR="00F43BA8">
          <w:rPr>
            <w:noProof/>
            <w:webHidden/>
          </w:rPr>
          <w:fldChar w:fldCharType="begin"/>
        </w:r>
        <w:r w:rsidR="00F43BA8">
          <w:rPr>
            <w:noProof/>
            <w:webHidden/>
          </w:rPr>
          <w:instrText xml:space="preserve"> PAGEREF _Toc33098082 \h </w:instrText>
        </w:r>
        <w:r w:rsidR="00F43BA8">
          <w:rPr>
            <w:noProof/>
            <w:webHidden/>
          </w:rPr>
        </w:r>
        <w:r w:rsidR="00F43BA8">
          <w:rPr>
            <w:noProof/>
            <w:webHidden/>
          </w:rPr>
          <w:fldChar w:fldCharType="separate"/>
        </w:r>
        <w:r w:rsidR="00F43BA8">
          <w:rPr>
            <w:noProof/>
            <w:webHidden/>
          </w:rPr>
          <w:t>274</w:t>
        </w:r>
        <w:r w:rsidR="00F43BA8">
          <w:rPr>
            <w:noProof/>
            <w:webHidden/>
          </w:rPr>
          <w:fldChar w:fldCharType="end"/>
        </w:r>
      </w:hyperlink>
    </w:p>
    <w:p w14:paraId="3FFB2E60" w14:textId="2408EAF9" w:rsidR="00F43BA8" w:rsidRDefault="00E31E61">
      <w:pPr>
        <w:pStyle w:val="TOC3"/>
        <w:rPr>
          <w:rFonts w:asciiTheme="minorHAnsi" w:eastAsiaTheme="minorEastAsia" w:hAnsiTheme="minorHAnsi" w:cstheme="minorBidi"/>
          <w:noProof/>
          <w:color w:val="auto"/>
          <w:sz w:val="22"/>
          <w:szCs w:val="22"/>
          <w:lang w:eastAsia="en-US"/>
        </w:rPr>
      </w:pPr>
      <w:hyperlink w:anchor="_Toc33098083" w:history="1">
        <w:r w:rsidR="00F43BA8" w:rsidRPr="007A2104">
          <w:rPr>
            <w:rStyle w:val="Hyperlink"/>
            <w:noProof/>
          </w:rPr>
          <w:t>18.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nding Output to the Spooler</w:t>
        </w:r>
        <w:r w:rsidR="00F43BA8">
          <w:rPr>
            <w:noProof/>
            <w:webHidden/>
          </w:rPr>
          <w:tab/>
        </w:r>
        <w:r w:rsidR="00F43BA8">
          <w:rPr>
            <w:noProof/>
            <w:webHidden/>
          </w:rPr>
          <w:fldChar w:fldCharType="begin"/>
        </w:r>
        <w:r w:rsidR="00F43BA8">
          <w:rPr>
            <w:noProof/>
            <w:webHidden/>
          </w:rPr>
          <w:instrText xml:space="preserve"> PAGEREF _Toc33098083 \h </w:instrText>
        </w:r>
        <w:r w:rsidR="00F43BA8">
          <w:rPr>
            <w:noProof/>
            <w:webHidden/>
          </w:rPr>
        </w:r>
        <w:r w:rsidR="00F43BA8">
          <w:rPr>
            <w:noProof/>
            <w:webHidden/>
          </w:rPr>
          <w:fldChar w:fldCharType="separate"/>
        </w:r>
        <w:r w:rsidR="00F43BA8">
          <w:rPr>
            <w:noProof/>
            <w:webHidden/>
          </w:rPr>
          <w:t>274</w:t>
        </w:r>
        <w:r w:rsidR="00F43BA8">
          <w:rPr>
            <w:noProof/>
            <w:webHidden/>
          </w:rPr>
          <w:fldChar w:fldCharType="end"/>
        </w:r>
      </w:hyperlink>
    </w:p>
    <w:p w14:paraId="222EF424" w14:textId="134624AF" w:rsidR="00F43BA8" w:rsidRDefault="00E31E61">
      <w:pPr>
        <w:pStyle w:val="TOC3"/>
        <w:rPr>
          <w:rFonts w:asciiTheme="minorHAnsi" w:eastAsiaTheme="minorEastAsia" w:hAnsiTheme="minorHAnsi" w:cstheme="minorBidi"/>
          <w:noProof/>
          <w:color w:val="auto"/>
          <w:sz w:val="22"/>
          <w:szCs w:val="22"/>
          <w:lang w:eastAsia="en-US"/>
        </w:rPr>
      </w:pPr>
      <w:hyperlink w:anchor="_Toc33098084" w:history="1">
        <w:r w:rsidR="00F43BA8" w:rsidRPr="007A2104">
          <w:rPr>
            <w:rStyle w:val="Hyperlink"/>
            <w:noProof/>
          </w:rPr>
          <w:t>18.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trieving Spooled Documents</w:t>
        </w:r>
        <w:r w:rsidR="00F43BA8">
          <w:rPr>
            <w:noProof/>
            <w:webHidden/>
          </w:rPr>
          <w:tab/>
        </w:r>
        <w:r w:rsidR="00F43BA8">
          <w:rPr>
            <w:noProof/>
            <w:webHidden/>
          </w:rPr>
          <w:fldChar w:fldCharType="begin"/>
        </w:r>
        <w:r w:rsidR="00F43BA8">
          <w:rPr>
            <w:noProof/>
            <w:webHidden/>
          </w:rPr>
          <w:instrText xml:space="preserve"> PAGEREF _Toc33098084 \h </w:instrText>
        </w:r>
        <w:r w:rsidR="00F43BA8">
          <w:rPr>
            <w:noProof/>
            <w:webHidden/>
          </w:rPr>
        </w:r>
        <w:r w:rsidR="00F43BA8">
          <w:rPr>
            <w:noProof/>
            <w:webHidden/>
          </w:rPr>
          <w:fldChar w:fldCharType="separate"/>
        </w:r>
        <w:r w:rsidR="00F43BA8">
          <w:rPr>
            <w:noProof/>
            <w:webHidden/>
          </w:rPr>
          <w:t>276</w:t>
        </w:r>
        <w:r w:rsidR="00F43BA8">
          <w:rPr>
            <w:noProof/>
            <w:webHidden/>
          </w:rPr>
          <w:fldChar w:fldCharType="end"/>
        </w:r>
      </w:hyperlink>
    </w:p>
    <w:p w14:paraId="7E58C5B1" w14:textId="6AE307A9" w:rsidR="00F43BA8" w:rsidRDefault="00E31E61">
      <w:pPr>
        <w:pStyle w:val="TOC4"/>
        <w:rPr>
          <w:rFonts w:asciiTheme="minorHAnsi" w:eastAsiaTheme="minorEastAsia" w:hAnsiTheme="minorHAnsi" w:cstheme="minorBidi"/>
          <w:noProof/>
          <w:color w:val="auto"/>
          <w:sz w:val="22"/>
          <w:szCs w:val="22"/>
          <w:lang w:eastAsia="en-US"/>
        </w:rPr>
      </w:pPr>
      <w:hyperlink w:anchor="_Toc33098085" w:history="1">
        <w:r w:rsidR="00F43BA8" w:rsidRPr="007A2104">
          <w:rPr>
            <w:rStyle w:val="Hyperlink"/>
            <w:noProof/>
          </w:rPr>
          <w:t>18.1.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Spool Documents Option</w:t>
        </w:r>
        <w:r w:rsidR="00F43BA8">
          <w:rPr>
            <w:noProof/>
            <w:webHidden/>
          </w:rPr>
          <w:tab/>
        </w:r>
        <w:r w:rsidR="00F43BA8">
          <w:rPr>
            <w:noProof/>
            <w:webHidden/>
          </w:rPr>
          <w:fldChar w:fldCharType="begin"/>
        </w:r>
        <w:r w:rsidR="00F43BA8">
          <w:rPr>
            <w:noProof/>
            <w:webHidden/>
          </w:rPr>
          <w:instrText xml:space="preserve"> PAGEREF _Toc33098085 \h </w:instrText>
        </w:r>
        <w:r w:rsidR="00F43BA8">
          <w:rPr>
            <w:noProof/>
            <w:webHidden/>
          </w:rPr>
        </w:r>
        <w:r w:rsidR="00F43BA8">
          <w:rPr>
            <w:noProof/>
            <w:webHidden/>
          </w:rPr>
          <w:fldChar w:fldCharType="separate"/>
        </w:r>
        <w:r w:rsidR="00F43BA8">
          <w:rPr>
            <w:noProof/>
            <w:webHidden/>
          </w:rPr>
          <w:t>276</w:t>
        </w:r>
        <w:r w:rsidR="00F43BA8">
          <w:rPr>
            <w:noProof/>
            <w:webHidden/>
          </w:rPr>
          <w:fldChar w:fldCharType="end"/>
        </w:r>
      </w:hyperlink>
    </w:p>
    <w:p w14:paraId="2EA5157B" w14:textId="2CFF4F14" w:rsidR="00F43BA8" w:rsidRDefault="00E31E61">
      <w:pPr>
        <w:pStyle w:val="TOC4"/>
        <w:rPr>
          <w:rFonts w:asciiTheme="minorHAnsi" w:eastAsiaTheme="minorEastAsia" w:hAnsiTheme="minorHAnsi" w:cstheme="minorBidi"/>
          <w:noProof/>
          <w:color w:val="auto"/>
          <w:sz w:val="22"/>
          <w:szCs w:val="22"/>
          <w:lang w:eastAsia="en-US"/>
        </w:rPr>
      </w:pPr>
      <w:hyperlink w:anchor="_Toc33098086" w:history="1">
        <w:r w:rsidR="00F43BA8" w:rsidRPr="007A2104">
          <w:rPr>
            <w:rStyle w:val="Hyperlink"/>
            <w:noProof/>
          </w:rPr>
          <w:t>18.1.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te A Spool Document option</w:t>
        </w:r>
        <w:r w:rsidR="00F43BA8">
          <w:rPr>
            <w:noProof/>
            <w:webHidden/>
          </w:rPr>
          <w:tab/>
        </w:r>
        <w:r w:rsidR="00F43BA8">
          <w:rPr>
            <w:noProof/>
            <w:webHidden/>
          </w:rPr>
          <w:fldChar w:fldCharType="begin"/>
        </w:r>
        <w:r w:rsidR="00F43BA8">
          <w:rPr>
            <w:noProof/>
            <w:webHidden/>
          </w:rPr>
          <w:instrText xml:space="preserve"> PAGEREF _Toc33098086 \h </w:instrText>
        </w:r>
        <w:r w:rsidR="00F43BA8">
          <w:rPr>
            <w:noProof/>
            <w:webHidden/>
          </w:rPr>
        </w:r>
        <w:r w:rsidR="00F43BA8">
          <w:rPr>
            <w:noProof/>
            <w:webHidden/>
          </w:rPr>
          <w:fldChar w:fldCharType="separate"/>
        </w:r>
        <w:r w:rsidR="00F43BA8">
          <w:rPr>
            <w:noProof/>
            <w:webHidden/>
          </w:rPr>
          <w:t>276</w:t>
        </w:r>
        <w:r w:rsidR="00F43BA8">
          <w:rPr>
            <w:noProof/>
            <w:webHidden/>
          </w:rPr>
          <w:fldChar w:fldCharType="end"/>
        </w:r>
      </w:hyperlink>
    </w:p>
    <w:p w14:paraId="0E35E508" w14:textId="2D8DCA52" w:rsidR="00F43BA8" w:rsidRDefault="00E31E61">
      <w:pPr>
        <w:pStyle w:val="TOC3"/>
        <w:rPr>
          <w:rFonts w:asciiTheme="minorHAnsi" w:eastAsiaTheme="minorEastAsia" w:hAnsiTheme="minorHAnsi" w:cstheme="minorBidi"/>
          <w:noProof/>
          <w:color w:val="auto"/>
          <w:sz w:val="22"/>
          <w:szCs w:val="22"/>
          <w:lang w:eastAsia="en-US"/>
        </w:rPr>
      </w:pPr>
      <w:hyperlink w:anchor="_Toc33098087" w:history="1">
        <w:r w:rsidR="00F43BA8" w:rsidRPr="007A2104">
          <w:rPr>
            <w:rStyle w:val="Hyperlink"/>
            <w:noProof/>
          </w:rPr>
          <w:t>18.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Browsing a Spool Document</w:t>
        </w:r>
        <w:r w:rsidR="00F43BA8">
          <w:rPr>
            <w:noProof/>
            <w:webHidden/>
          </w:rPr>
          <w:tab/>
        </w:r>
        <w:r w:rsidR="00F43BA8">
          <w:rPr>
            <w:noProof/>
            <w:webHidden/>
          </w:rPr>
          <w:fldChar w:fldCharType="begin"/>
        </w:r>
        <w:r w:rsidR="00F43BA8">
          <w:rPr>
            <w:noProof/>
            <w:webHidden/>
          </w:rPr>
          <w:instrText xml:space="preserve"> PAGEREF _Toc33098087 \h </w:instrText>
        </w:r>
        <w:r w:rsidR="00F43BA8">
          <w:rPr>
            <w:noProof/>
            <w:webHidden/>
          </w:rPr>
        </w:r>
        <w:r w:rsidR="00F43BA8">
          <w:rPr>
            <w:noProof/>
            <w:webHidden/>
          </w:rPr>
          <w:fldChar w:fldCharType="separate"/>
        </w:r>
        <w:r w:rsidR="00F43BA8">
          <w:rPr>
            <w:noProof/>
            <w:webHidden/>
          </w:rPr>
          <w:t>277</w:t>
        </w:r>
        <w:r w:rsidR="00F43BA8">
          <w:rPr>
            <w:noProof/>
            <w:webHidden/>
          </w:rPr>
          <w:fldChar w:fldCharType="end"/>
        </w:r>
      </w:hyperlink>
    </w:p>
    <w:p w14:paraId="44A0131C" w14:textId="3B741838" w:rsidR="00F43BA8" w:rsidRDefault="00E31E61">
      <w:pPr>
        <w:pStyle w:val="TOC4"/>
        <w:rPr>
          <w:rFonts w:asciiTheme="minorHAnsi" w:eastAsiaTheme="minorEastAsia" w:hAnsiTheme="minorHAnsi" w:cstheme="minorBidi"/>
          <w:noProof/>
          <w:color w:val="auto"/>
          <w:sz w:val="22"/>
          <w:szCs w:val="22"/>
          <w:lang w:eastAsia="en-US"/>
        </w:rPr>
      </w:pPr>
      <w:hyperlink w:anchor="_Toc33098088" w:history="1">
        <w:r w:rsidR="00F43BA8" w:rsidRPr="007A2104">
          <w:rPr>
            <w:rStyle w:val="Hyperlink"/>
            <w:noProof/>
          </w:rPr>
          <w:t>18.1.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Browse a Spool Document Option</w:t>
        </w:r>
        <w:r w:rsidR="00F43BA8">
          <w:rPr>
            <w:noProof/>
            <w:webHidden/>
          </w:rPr>
          <w:tab/>
        </w:r>
        <w:r w:rsidR="00F43BA8">
          <w:rPr>
            <w:noProof/>
            <w:webHidden/>
          </w:rPr>
          <w:fldChar w:fldCharType="begin"/>
        </w:r>
        <w:r w:rsidR="00F43BA8">
          <w:rPr>
            <w:noProof/>
            <w:webHidden/>
          </w:rPr>
          <w:instrText xml:space="preserve"> PAGEREF _Toc33098088 \h </w:instrText>
        </w:r>
        <w:r w:rsidR="00F43BA8">
          <w:rPr>
            <w:noProof/>
            <w:webHidden/>
          </w:rPr>
        </w:r>
        <w:r w:rsidR="00F43BA8">
          <w:rPr>
            <w:noProof/>
            <w:webHidden/>
          </w:rPr>
          <w:fldChar w:fldCharType="separate"/>
        </w:r>
        <w:r w:rsidR="00F43BA8">
          <w:rPr>
            <w:noProof/>
            <w:webHidden/>
          </w:rPr>
          <w:t>277</w:t>
        </w:r>
        <w:r w:rsidR="00F43BA8">
          <w:rPr>
            <w:noProof/>
            <w:webHidden/>
          </w:rPr>
          <w:fldChar w:fldCharType="end"/>
        </w:r>
      </w:hyperlink>
    </w:p>
    <w:p w14:paraId="4C0A03A5" w14:textId="5BF37DD8" w:rsidR="00F43BA8" w:rsidRDefault="00E31E61">
      <w:pPr>
        <w:pStyle w:val="TOC3"/>
        <w:rPr>
          <w:rFonts w:asciiTheme="minorHAnsi" w:eastAsiaTheme="minorEastAsia" w:hAnsiTheme="minorHAnsi" w:cstheme="minorBidi"/>
          <w:noProof/>
          <w:color w:val="auto"/>
          <w:sz w:val="22"/>
          <w:szCs w:val="22"/>
          <w:lang w:eastAsia="en-US"/>
        </w:rPr>
      </w:pPr>
      <w:hyperlink w:anchor="_Toc33098089" w:history="1">
        <w:r w:rsidR="00F43BA8" w:rsidRPr="007A2104">
          <w:rPr>
            <w:rStyle w:val="Hyperlink"/>
            <w:noProof/>
          </w:rPr>
          <w:t>18.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ing Spool Documents</w:t>
        </w:r>
        <w:r w:rsidR="00F43BA8">
          <w:rPr>
            <w:noProof/>
            <w:webHidden/>
          </w:rPr>
          <w:tab/>
        </w:r>
        <w:r w:rsidR="00F43BA8">
          <w:rPr>
            <w:noProof/>
            <w:webHidden/>
          </w:rPr>
          <w:fldChar w:fldCharType="begin"/>
        </w:r>
        <w:r w:rsidR="00F43BA8">
          <w:rPr>
            <w:noProof/>
            <w:webHidden/>
          </w:rPr>
          <w:instrText xml:space="preserve"> PAGEREF _Toc33098089 \h </w:instrText>
        </w:r>
        <w:r w:rsidR="00F43BA8">
          <w:rPr>
            <w:noProof/>
            <w:webHidden/>
          </w:rPr>
        </w:r>
        <w:r w:rsidR="00F43BA8">
          <w:rPr>
            <w:noProof/>
            <w:webHidden/>
          </w:rPr>
          <w:fldChar w:fldCharType="separate"/>
        </w:r>
        <w:r w:rsidR="00F43BA8">
          <w:rPr>
            <w:noProof/>
            <w:webHidden/>
          </w:rPr>
          <w:t>277</w:t>
        </w:r>
        <w:r w:rsidR="00F43BA8">
          <w:rPr>
            <w:noProof/>
            <w:webHidden/>
          </w:rPr>
          <w:fldChar w:fldCharType="end"/>
        </w:r>
      </w:hyperlink>
    </w:p>
    <w:p w14:paraId="373AAF0D" w14:textId="51319675" w:rsidR="00F43BA8" w:rsidRDefault="00E31E61">
      <w:pPr>
        <w:pStyle w:val="TOC4"/>
        <w:rPr>
          <w:rFonts w:asciiTheme="minorHAnsi" w:eastAsiaTheme="minorEastAsia" w:hAnsiTheme="minorHAnsi" w:cstheme="minorBidi"/>
          <w:noProof/>
          <w:color w:val="auto"/>
          <w:sz w:val="22"/>
          <w:szCs w:val="22"/>
          <w:lang w:eastAsia="en-US"/>
        </w:rPr>
      </w:pPr>
      <w:hyperlink w:anchor="_Toc33098090" w:history="1">
        <w:r w:rsidR="00F43BA8" w:rsidRPr="007A2104">
          <w:rPr>
            <w:rStyle w:val="Hyperlink"/>
            <w:noProof/>
          </w:rPr>
          <w:t>18.1.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 A Spool Document Option</w:t>
        </w:r>
        <w:r w:rsidR="00F43BA8">
          <w:rPr>
            <w:noProof/>
            <w:webHidden/>
          </w:rPr>
          <w:tab/>
        </w:r>
        <w:r w:rsidR="00F43BA8">
          <w:rPr>
            <w:noProof/>
            <w:webHidden/>
          </w:rPr>
          <w:fldChar w:fldCharType="begin"/>
        </w:r>
        <w:r w:rsidR="00F43BA8">
          <w:rPr>
            <w:noProof/>
            <w:webHidden/>
          </w:rPr>
          <w:instrText xml:space="preserve"> PAGEREF _Toc33098090 \h </w:instrText>
        </w:r>
        <w:r w:rsidR="00F43BA8">
          <w:rPr>
            <w:noProof/>
            <w:webHidden/>
          </w:rPr>
        </w:r>
        <w:r w:rsidR="00F43BA8">
          <w:rPr>
            <w:noProof/>
            <w:webHidden/>
          </w:rPr>
          <w:fldChar w:fldCharType="separate"/>
        </w:r>
        <w:r w:rsidR="00F43BA8">
          <w:rPr>
            <w:noProof/>
            <w:webHidden/>
          </w:rPr>
          <w:t>277</w:t>
        </w:r>
        <w:r w:rsidR="00F43BA8">
          <w:rPr>
            <w:noProof/>
            <w:webHidden/>
          </w:rPr>
          <w:fldChar w:fldCharType="end"/>
        </w:r>
      </w:hyperlink>
    </w:p>
    <w:p w14:paraId="615A64F4" w14:textId="3C3D91F7" w:rsidR="00F43BA8" w:rsidRDefault="00E31E61">
      <w:pPr>
        <w:pStyle w:val="TOC3"/>
        <w:rPr>
          <w:rFonts w:asciiTheme="minorHAnsi" w:eastAsiaTheme="minorEastAsia" w:hAnsiTheme="minorHAnsi" w:cstheme="minorBidi"/>
          <w:noProof/>
          <w:color w:val="auto"/>
          <w:sz w:val="22"/>
          <w:szCs w:val="22"/>
          <w:lang w:eastAsia="en-US"/>
        </w:rPr>
      </w:pPr>
      <w:hyperlink w:anchor="_Toc33098091" w:history="1">
        <w:r w:rsidR="00F43BA8" w:rsidRPr="007A2104">
          <w:rPr>
            <w:rStyle w:val="Hyperlink"/>
            <w:noProof/>
          </w:rPr>
          <w:t>18.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king Spool Documents into Mail Messages</w:t>
        </w:r>
        <w:r w:rsidR="00F43BA8">
          <w:rPr>
            <w:noProof/>
            <w:webHidden/>
          </w:rPr>
          <w:tab/>
        </w:r>
        <w:r w:rsidR="00F43BA8">
          <w:rPr>
            <w:noProof/>
            <w:webHidden/>
          </w:rPr>
          <w:fldChar w:fldCharType="begin"/>
        </w:r>
        <w:r w:rsidR="00F43BA8">
          <w:rPr>
            <w:noProof/>
            <w:webHidden/>
          </w:rPr>
          <w:instrText xml:space="preserve"> PAGEREF _Toc33098091 \h </w:instrText>
        </w:r>
        <w:r w:rsidR="00F43BA8">
          <w:rPr>
            <w:noProof/>
            <w:webHidden/>
          </w:rPr>
        </w:r>
        <w:r w:rsidR="00F43BA8">
          <w:rPr>
            <w:noProof/>
            <w:webHidden/>
          </w:rPr>
          <w:fldChar w:fldCharType="separate"/>
        </w:r>
        <w:r w:rsidR="00F43BA8">
          <w:rPr>
            <w:noProof/>
            <w:webHidden/>
          </w:rPr>
          <w:t>278</w:t>
        </w:r>
        <w:r w:rsidR="00F43BA8">
          <w:rPr>
            <w:noProof/>
            <w:webHidden/>
          </w:rPr>
          <w:fldChar w:fldCharType="end"/>
        </w:r>
      </w:hyperlink>
    </w:p>
    <w:p w14:paraId="63DFDFAC" w14:textId="21E8DFA3" w:rsidR="00F43BA8" w:rsidRDefault="00E31E61">
      <w:pPr>
        <w:pStyle w:val="TOC4"/>
        <w:rPr>
          <w:rFonts w:asciiTheme="minorHAnsi" w:eastAsiaTheme="minorEastAsia" w:hAnsiTheme="minorHAnsi" w:cstheme="minorBidi"/>
          <w:noProof/>
          <w:color w:val="auto"/>
          <w:sz w:val="22"/>
          <w:szCs w:val="22"/>
          <w:lang w:eastAsia="en-US"/>
        </w:rPr>
      </w:pPr>
      <w:hyperlink w:anchor="_Toc33098092" w:history="1">
        <w:r w:rsidR="00F43BA8" w:rsidRPr="007A2104">
          <w:rPr>
            <w:rStyle w:val="Hyperlink"/>
            <w:noProof/>
          </w:rPr>
          <w:t>18.1.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ke spool document into a mail message Option</w:t>
        </w:r>
        <w:r w:rsidR="00F43BA8">
          <w:rPr>
            <w:noProof/>
            <w:webHidden/>
          </w:rPr>
          <w:tab/>
        </w:r>
        <w:r w:rsidR="00F43BA8">
          <w:rPr>
            <w:noProof/>
            <w:webHidden/>
          </w:rPr>
          <w:fldChar w:fldCharType="begin"/>
        </w:r>
        <w:r w:rsidR="00F43BA8">
          <w:rPr>
            <w:noProof/>
            <w:webHidden/>
          </w:rPr>
          <w:instrText xml:space="preserve"> PAGEREF _Toc33098092 \h </w:instrText>
        </w:r>
        <w:r w:rsidR="00F43BA8">
          <w:rPr>
            <w:noProof/>
            <w:webHidden/>
          </w:rPr>
        </w:r>
        <w:r w:rsidR="00F43BA8">
          <w:rPr>
            <w:noProof/>
            <w:webHidden/>
          </w:rPr>
          <w:fldChar w:fldCharType="separate"/>
        </w:r>
        <w:r w:rsidR="00F43BA8">
          <w:rPr>
            <w:noProof/>
            <w:webHidden/>
          </w:rPr>
          <w:t>278</w:t>
        </w:r>
        <w:r w:rsidR="00F43BA8">
          <w:rPr>
            <w:noProof/>
            <w:webHidden/>
          </w:rPr>
          <w:fldChar w:fldCharType="end"/>
        </w:r>
      </w:hyperlink>
    </w:p>
    <w:p w14:paraId="1E94AD11" w14:textId="55B9D215" w:rsidR="00F43BA8" w:rsidRDefault="00E31E61">
      <w:pPr>
        <w:pStyle w:val="TOC2"/>
        <w:rPr>
          <w:rFonts w:asciiTheme="minorHAnsi" w:eastAsiaTheme="minorEastAsia" w:hAnsiTheme="minorHAnsi" w:cstheme="minorBidi"/>
          <w:b w:val="0"/>
          <w:noProof/>
          <w:color w:val="auto"/>
          <w:sz w:val="22"/>
          <w:szCs w:val="22"/>
          <w:lang w:eastAsia="en-US"/>
        </w:rPr>
      </w:pPr>
      <w:hyperlink w:anchor="_Toc33098093" w:history="1">
        <w:r w:rsidR="00F43BA8" w:rsidRPr="007A2104">
          <w:rPr>
            <w:rStyle w:val="Hyperlink"/>
            <w:noProof/>
          </w:rPr>
          <w:t>18.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pooling: System Management</w:t>
        </w:r>
        <w:r w:rsidR="00F43BA8">
          <w:rPr>
            <w:noProof/>
            <w:webHidden/>
          </w:rPr>
          <w:tab/>
        </w:r>
        <w:r w:rsidR="00F43BA8">
          <w:rPr>
            <w:noProof/>
            <w:webHidden/>
          </w:rPr>
          <w:fldChar w:fldCharType="begin"/>
        </w:r>
        <w:r w:rsidR="00F43BA8">
          <w:rPr>
            <w:noProof/>
            <w:webHidden/>
          </w:rPr>
          <w:instrText xml:space="preserve"> PAGEREF _Toc33098093 \h </w:instrText>
        </w:r>
        <w:r w:rsidR="00F43BA8">
          <w:rPr>
            <w:noProof/>
            <w:webHidden/>
          </w:rPr>
        </w:r>
        <w:r w:rsidR="00F43BA8">
          <w:rPr>
            <w:noProof/>
            <w:webHidden/>
          </w:rPr>
          <w:fldChar w:fldCharType="separate"/>
        </w:r>
        <w:r w:rsidR="00F43BA8">
          <w:rPr>
            <w:noProof/>
            <w:webHidden/>
          </w:rPr>
          <w:t>279</w:t>
        </w:r>
        <w:r w:rsidR="00F43BA8">
          <w:rPr>
            <w:noProof/>
            <w:webHidden/>
          </w:rPr>
          <w:fldChar w:fldCharType="end"/>
        </w:r>
      </w:hyperlink>
    </w:p>
    <w:p w14:paraId="48C02803" w14:textId="4E5485CE" w:rsidR="00F43BA8" w:rsidRDefault="00E31E61">
      <w:pPr>
        <w:pStyle w:val="TOC3"/>
        <w:rPr>
          <w:rFonts w:asciiTheme="minorHAnsi" w:eastAsiaTheme="minorEastAsia" w:hAnsiTheme="minorHAnsi" w:cstheme="minorBidi"/>
          <w:noProof/>
          <w:color w:val="auto"/>
          <w:sz w:val="22"/>
          <w:szCs w:val="22"/>
          <w:lang w:eastAsia="en-US"/>
        </w:rPr>
      </w:pPr>
      <w:hyperlink w:anchor="_Toc33098094" w:history="1">
        <w:r w:rsidR="00F43BA8" w:rsidRPr="007A2104">
          <w:rPr>
            <w:rStyle w:val="Hyperlink"/>
            <w:noProof/>
          </w:rPr>
          <w:t>18.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pool Document Storage</w:t>
        </w:r>
        <w:r w:rsidR="00F43BA8">
          <w:rPr>
            <w:noProof/>
            <w:webHidden/>
          </w:rPr>
          <w:tab/>
        </w:r>
        <w:r w:rsidR="00F43BA8">
          <w:rPr>
            <w:noProof/>
            <w:webHidden/>
          </w:rPr>
          <w:fldChar w:fldCharType="begin"/>
        </w:r>
        <w:r w:rsidR="00F43BA8">
          <w:rPr>
            <w:noProof/>
            <w:webHidden/>
          </w:rPr>
          <w:instrText xml:space="preserve"> PAGEREF _Toc33098094 \h </w:instrText>
        </w:r>
        <w:r w:rsidR="00F43BA8">
          <w:rPr>
            <w:noProof/>
            <w:webHidden/>
          </w:rPr>
        </w:r>
        <w:r w:rsidR="00F43BA8">
          <w:rPr>
            <w:noProof/>
            <w:webHidden/>
          </w:rPr>
          <w:fldChar w:fldCharType="separate"/>
        </w:r>
        <w:r w:rsidR="00F43BA8">
          <w:rPr>
            <w:noProof/>
            <w:webHidden/>
          </w:rPr>
          <w:t>279</w:t>
        </w:r>
        <w:r w:rsidR="00F43BA8">
          <w:rPr>
            <w:noProof/>
            <w:webHidden/>
          </w:rPr>
          <w:fldChar w:fldCharType="end"/>
        </w:r>
      </w:hyperlink>
    </w:p>
    <w:p w14:paraId="0ECBD5D5" w14:textId="3453E81E" w:rsidR="00F43BA8" w:rsidRDefault="00E31E61">
      <w:pPr>
        <w:pStyle w:val="TOC3"/>
        <w:rPr>
          <w:rFonts w:asciiTheme="minorHAnsi" w:eastAsiaTheme="minorEastAsia" w:hAnsiTheme="minorHAnsi" w:cstheme="minorBidi"/>
          <w:noProof/>
          <w:color w:val="auto"/>
          <w:sz w:val="22"/>
          <w:szCs w:val="22"/>
          <w:lang w:eastAsia="en-US"/>
        </w:rPr>
      </w:pPr>
      <w:hyperlink w:anchor="_Toc33098095" w:history="1">
        <w:r w:rsidR="00F43BA8" w:rsidRPr="007A2104">
          <w:rPr>
            <w:rStyle w:val="Hyperlink"/>
            <w:noProof/>
          </w:rPr>
          <w:t>18.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verflowing Spool Document Storage</w:t>
        </w:r>
        <w:r w:rsidR="00F43BA8">
          <w:rPr>
            <w:noProof/>
            <w:webHidden/>
          </w:rPr>
          <w:tab/>
        </w:r>
        <w:r w:rsidR="00F43BA8">
          <w:rPr>
            <w:noProof/>
            <w:webHidden/>
          </w:rPr>
          <w:fldChar w:fldCharType="begin"/>
        </w:r>
        <w:r w:rsidR="00F43BA8">
          <w:rPr>
            <w:noProof/>
            <w:webHidden/>
          </w:rPr>
          <w:instrText xml:space="preserve"> PAGEREF _Toc33098095 \h </w:instrText>
        </w:r>
        <w:r w:rsidR="00F43BA8">
          <w:rPr>
            <w:noProof/>
            <w:webHidden/>
          </w:rPr>
        </w:r>
        <w:r w:rsidR="00F43BA8">
          <w:rPr>
            <w:noProof/>
            <w:webHidden/>
          </w:rPr>
          <w:fldChar w:fldCharType="separate"/>
        </w:r>
        <w:r w:rsidR="00F43BA8">
          <w:rPr>
            <w:noProof/>
            <w:webHidden/>
          </w:rPr>
          <w:t>279</w:t>
        </w:r>
        <w:r w:rsidR="00F43BA8">
          <w:rPr>
            <w:noProof/>
            <w:webHidden/>
          </w:rPr>
          <w:fldChar w:fldCharType="end"/>
        </w:r>
      </w:hyperlink>
    </w:p>
    <w:p w14:paraId="3CD6FE95" w14:textId="0C6D09E8" w:rsidR="00F43BA8" w:rsidRDefault="00E31E61">
      <w:pPr>
        <w:pStyle w:val="TOC3"/>
        <w:rPr>
          <w:rFonts w:asciiTheme="minorHAnsi" w:eastAsiaTheme="minorEastAsia" w:hAnsiTheme="minorHAnsi" w:cstheme="minorBidi"/>
          <w:noProof/>
          <w:color w:val="auto"/>
          <w:sz w:val="22"/>
          <w:szCs w:val="22"/>
          <w:lang w:eastAsia="en-US"/>
        </w:rPr>
      </w:pPr>
      <w:hyperlink w:anchor="_Toc33098096" w:history="1">
        <w:r w:rsidR="00F43BA8" w:rsidRPr="007A2104">
          <w:rPr>
            <w:rStyle w:val="Hyperlink"/>
            <w:noProof/>
          </w:rPr>
          <w:t>18.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Granting Spooling Privileges</w:t>
        </w:r>
        <w:r w:rsidR="00F43BA8">
          <w:rPr>
            <w:noProof/>
            <w:webHidden/>
          </w:rPr>
          <w:tab/>
        </w:r>
        <w:r w:rsidR="00F43BA8">
          <w:rPr>
            <w:noProof/>
            <w:webHidden/>
          </w:rPr>
          <w:fldChar w:fldCharType="begin"/>
        </w:r>
        <w:r w:rsidR="00F43BA8">
          <w:rPr>
            <w:noProof/>
            <w:webHidden/>
          </w:rPr>
          <w:instrText xml:space="preserve"> PAGEREF _Toc33098096 \h </w:instrText>
        </w:r>
        <w:r w:rsidR="00F43BA8">
          <w:rPr>
            <w:noProof/>
            <w:webHidden/>
          </w:rPr>
        </w:r>
        <w:r w:rsidR="00F43BA8">
          <w:rPr>
            <w:noProof/>
            <w:webHidden/>
          </w:rPr>
          <w:fldChar w:fldCharType="separate"/>
        </w:r>
        <w:r w:rsidR="00F43BA8">
          <w:rPr>
            <w:noProof/>
            <w:webHidden/>
          </w:rPr>
          <w:t>280</w:t>
        </w:r>
        <w:r w:rsidR="00F43BA8">
          <w:rPr>
            <w:noProof/>
            <w:webHidden/>
          </w:rPr>
          <w:fldChar w:fldCharType="end"/>
        </w:r>
      </w:hyperlink>
    </w:p>
    <w:p w14:paraId="1EF1686E" w14:textId="3E84D091" w:rsidR="00F43BA8" w:rsidRDefault="00E31E61">
      <w:pPr>
        <w:pStyle w:val="TOC3"/>
        <w:rPr>
          <w:rFonts w:asciiTheme="minorHAnsi" w:eastAsiaTheme="minorEastAsia" w:hAnsiTheme="minorHAnsi" w:cstheme="minorBidi"/>
          <w:noProof/>
          <w:color w:val="auto"/>
          <w:sz w:val="22"/>
          <w:szCs w:val="22"/>
          <w:lang w:eastAsia="en-US"/>
        </w:rPr>
      </w:pPr>
      <w:hyperlink w:anchor="_Toc33098097" w:history="1">
        <w:r w:rsidR="00F43BA8" w:rsidRPr="007A2104">
          <w:rPr>
            <w:rStyle w:val="Hyperlink"/>
            <w:noProof/>
          </w:rPr>
          <w:t>18.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naging Spool Documents</w:t>
        </w:r>
        <w:r w:rsidR="00F43BA8">
          <w:rPr>
            <w:noProof/>
            <w:webHidden/>
          </w:rPr>
          <w:tab/>
        </w:r>
        <w:r w:rsidR="00F43BA8">
          <w:rPr>
            <w:noProof/>
            <w:webHidden/>
          </w:rPr>
          <w:fldChar w:fldCharType="begin"/>
        </w:r>
        <w:r w:rsidR="00F43BA8">
          <w:rPr>
            <w:noProof/>
            <w:webHidden/>
          </w:rPr>
          <w:instrText xml:space="preserve"> PAGEREF _Toc33098097 \h </w:instrText>
        </w:r>
        <w:r w:rsidR="00F43BA8">
          <w:rPr>
            <w:noProof/>
            <w:webHidden/>
          </w:rPr>
        </w:r>
        <w:r w:rsidR="00F43BA8">
          <w:rPr>
            <w:noProof/>
            <w:webHidden/>
          </w:rPr>
          <w:fldChar w:fldCharType="separate"/>
        </w:r>
        <w:r w:rsidR="00F43BA8">
          <w:rPr>
            <w:noProof/>
            <w:webHidden/>
          </w:rPr>
          <w:t>281</w:t>
        </w:r>
        <w:r w:rsidR="00F43BA8">
          <w:rPr>
            <w:noProof/>
            <w:webHidden/>
          </w:rPr>
          <w:fldChar w:fldCharType="end"/>
        </w:r>
      </w:hyperlink>
    </w:p>
    <w:p w14:paraId="2E4016AF" w14:textId="7542EE34" w:rsidR="00F43BA8" w:rsidRDefault="00E31E61">
      <w:pPr>
        <w:pStyle w:val="TOC3"/>
        <w:rPr>
          <w:rFonts w:asciiTheme="minorHAnsi" w:eastAsiaTheme="minorEastAsia" w:hAnsiTheme="minorHAnsi" w:cstheme="minorBidi"/>
          <w:noProof/>
          <w:color w:val="auto"/>
          <w:sz w:val="22"/>
          <w:szCs w:val="22"/>
          <w:lang w:eastAsia="en-US"/>
        </w:rPr>
      </w:pPr>
      <w:hyperlink w:anchor="_Toc33098098" w:history="1">
        <w:r w:rsidR="00F43BA8" w:rsidRPr="007A2104">
          <w:rPr>
            <w:rStyle w:val="Hyperlink"/>
            <w:noProof/>
          </w:rPr>
          <w:t>18.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pooler Site Parameters Edit Option</w:t>
        </w:r>
        <w:r w:rsidR="00F43BA8">
          <w:rPr>
            <w:noProof/>
            <w:webHidden/>
          </w:rPr>
          <w:tab/>
        </w:r>
        <w:r w:rsidR="00F43BA8">
          <w:rPr>
            <w:noProof/>
            <w:webHidden/>
          </w:rPr>
          <w:fldChar w:fldCharType="begin"/>
        </w:r>
        <w:r w:rsidR="00F43BA8">
          <w:rPr>
            <w:noProof/>
            <w:webHidden/>
          </w:rPr>
          <w:instrText xml:space="preserve"> PAGEREF _Toc33098098 \h </w:instrText>
        </w:r>
        <w:r w:rsidR="00F43BA8">
          <w:rPr>
            <w:noProof/>
            <w:webHidden/>
          </w:rPr>
        </w:r>
        <w:r w:rsidR="00F43BA8">
          <w:rPr>
            <w:noProof/>
            <w:webHidden/>
          </w:rPr>
          <w:fldChar w:fldCharType="separate"/>
        </w:r>
        <w:r w:rsidR="00F43BA8">
          <w:rPr>
            <w:noProof/>
            <w:webHidden/>
          </w:rPr>
          <w:t>281</w:t>
        </w:r>
        <w:r w:rsidR="00F43BA8">
          <w:rPr>
            <w:noProof/>
            <w:webHidden/>
          </w:rPr>
          <w:fldChar w:fldCharType="end"/>
        </w:r>
      </w:hyperlink>
    </w:p>
    <w:p w14:paraId="6BB2FF6E" w14:textId="468036E5" w:rsidR="00F43BA8" w:rsidRDefault="00E31E61">
      <w:pPr>
        <w:pStyle w:val="TOC3"/>
        <w:rPr>
          <w:rFonts w:asciiTheme="minorHAnsi" w:eastAsiaTheme="minorEastAsia" w:hAnsiTheme="minorHAnsi" w:cstheme="minorBidi"/>
          <w:noProof/>
          <w:color w:val="auto"/>
          <w:sz w:val="22"/>
          <w:szCs w:val="22"/>
          <w:lang w:eastAsia="en-US"/>
        </w:rPr>
      </w:pPr>
      <w:hyperlink w:anchor="_Toc33098099" w:history="1">
        <w:r w:rsidR="00F43BA8" w:rsidRPr="007A2104">
          <w:rPr>
            <w:rStyle w:val="Hyperlink"/>
            <w:noProof/>
          </w:rPr>
          <w:t>18.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urge old Spool documents Option</w:t>
        </w:r>
        <w:r w:rsidR="00F43BA8">
          <w:rPr>
            <w:noProof/>
            <w:webHidden/>
          </w:rPr>
          <w:tab/>
        </w:r>
        <w:r w:rsidR="00F43BA8">
          <w:rPr>
            <w:noProof/>
            <w:webHidden/>
          </w:rPr>
          <w:fldChar w:fldCharType="begin"/>
        </w:r>
        <w:r w:rsidR="00F43BA8">
          <w:rPr>
            <w:noProof/>
            <w:webHidden/>
          </w:rPr>
          <w:instrText xml:space="preserve"> PAGEREF _Toc33098099 \h </w:instrText>
        </w:r>
        <w:r w:rsidR="00F43BA8">
          <w:rPr>
            <w:noProof/>
            <w:webHidden/>
          </w:rPr>
        </w:r>
        <w:r w:rsidR="00F43BA8">
          <w:rPr>
            <w:noProof/>
            <w:webHidden/>
          </w:rPr>
          <w:fldChar w:fldCharType="separate"/>
        </w:r>
        <w:r w:rsidR="00F43BA8">
          <w:rPr>
            <w:noProof/>
            <w:webHidden/>
          </w:rPr>
          <w:t>282</w:t>
        </w:r>
        <w:r w:rsidR="00F43BA8">
          <w:rPr>
            <w:noProof/>
            <w:webHidden/>
          </w:rPr>
          <w:fldChar w:fldCharType="end"/>
        </w:r>
      </w:hyperlink>
    </w:p>
    <w:p w14:paraId="4CFE0038" w14:textId="4C6A96C4" w:rsidR="00F43BA8" w:rsidRDefault="00E31E61">
      <w:pPr>
        <w:pStyle w:val="TOC3"/>
        <w:rPr>
          <w:rFonts w:asciiTheme="minorHAnsi" w:eastAsiaTheme="minorEastAsia" w:hAnsiTheme="minorHAnsi" w:cstheme="minorBidi"/>
          <w:noProof/>
          <w:color w:val="auto"/>
          <w:sz w:val="22"/>
          <w:szCs w:val="22"/>
          <w:lang w:eastAsia="en-US"/>
        </w:rPr>
      </w:pPr>
      <w:hyperlink w:anchor="_Toc33098100" w:history="1">
        <w:r w:rsidR="00F43BA8" w:rsidRPr="007A2104">
          <w:rPr>
            <w:rStyle w:val="Hyperlink"/>
            <w:noProof/>
          </w:rPr>
          <w:t>18.2.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fining Spool Device Types</w:t>
        </w:r>
        <w:r w:rsidR="00F43BA8">
          <w:rPr>
            <w:noProof/>
            <w:webHidden/>
          </w:rPr>
          <w:tab/>
        </w:r>
        <w:r w:rsidR="00F43BA8">
          <w:rPr>
            <w:noProof/>
            <w:webHidden/>
          </w:rPr>
          <w:fldChar w:fldCharType="begin"/>
        </w:r>
        <w:r w:rsidR="00F43BA8">
          <w:rPr>
            <w:noProof/>
            <w:webHidden/>
          </w:rPr>
          <w:instrText xml:space="preserve"> PAGEREF _Toc33098100 \h </w:instrText>
        </w:r>
        <w:r w:rsidR="00F43BA8">
          <w:rPr>
            <w:noProof/>
            <w:webHidden/>
          </w:rPr>
        </w:r>
        <w:r w:rsidR="00F43BA8">
          <w:rPr>
            <w:noProof/>
            <w:webHidden/>
          </w:rPr>
          <w:fldChar w:fldCharType="separate"/>
        </w:r>
        <w:r w:rsidR="00F43BA8">
          <w:rPr>
            <w:noProof/>
            <w:webHidden/>
          </w:rPr>
          <w:t>282</w:t>
        </w:r>
        <w:r w:rsidR="00F43BA8">
          <w:rPr>
            <w:noProof/>
            <w:webHidden/>
          </w:rPr>
          <w:fldChar w:fldCharType="end"/>
        </w:r>
      </w:hyperlink>
    </w:p>
    <w:p w14:paraId="475B357E" w14:textId="565295B0" w:rsidR="00F43BA8" w:rsidRDefault="00E31E61">
      <w:pPr>
        <w:pStyle w:val="TOC4"/>
        <w:rPr>
          <w:rFonts w:asciiTheme="minorHAnsi" w:eastAsiaTheme="minorEastAsia" w:hAnsiTheme="minorHAnsi" w:cstheme="minorBidi"/>
          <w:noProof/>
          <w:color w:val="auto"/>
          <w:sz w:val="22"/>
          <w:szCs w:val="22"/>
          <w:lang w:eastAsia="en-US"/>
        </w:rPr>
      </w:pPr>
      <w:hyperlink w:anchor="_Toc33098101" w:history="1">
        <w:r w:rsidR="00F43BA8" w:rsidRPr="007A2104">
          <w:rPr>
            <w:rStyle w:val="Hyperlink"/>
            <w:noProof/>
          </w:rPr>
          <w:t>18.2.7.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aché and GT.M</w:t>
        </w:r>
        <w:r w:rsidR="00F43BA8">
          <w:rPr>
            <w:noProof/>
            <w:webHidden/>
          </w:rPr>
          <w:tab/>
        </w:r>
        <w:r w:rsidR="00F43BA8">
          <w:rPr>
            <w:noProof/>
            <w:webHidden/>
          </w:rPr>
          <w:fldChar w:fldCharType="begin"/>
        </w:r>
        <w:r w:rsidR="00F43BA8">
          <w:rPr>
            <w:noProof/>
            <w:webHidden/>
          </w:rPr>
          <w:instrText xml:space="preserve"> PAGEREF _Toc33098101 \h </w:instrText>
        </w:r>
        <w:r w:rsidR="00F43BA8">
          <w:rPr>
            <w:noProof/>
            <w:webHidden/>
          </w:rPr>
        </w:r>
        <w:r w:rsidR="00F43BA8">
          <w:rPr>
            <w:noProof/>
            <w:webHidden/>
          </w:rPr>
          <w:fldChar w:fldCharType="separate"/>
        </w:r>
        <w:r w:rsidR="00F43BA8">
          <w:rPr>
            <w:noProof/>
            <w:webHidden/>
          </w:rPr>
          <w:t>282</w:t>
        </w:r>
        <w:r w:rsidR="00F43BA8">
          <w:rPr>
            <w:noProof/>
            <w:webHidden/>
          </w:rPr>
          <w:fldChar w:fldCharType="end"/>
        </w:r>
      </w:hyperlink>
    </w:p>
    <w:p w14:paraId="111FF1C0" w14:textId="4880CEBC" w:rsidR="00F43BA8" w:rsidRDefault="00E31E61">
      <w:pPr>
        <w:pStyle w:val="TOC3"/>
        <w:rPr>
          <w:rFonts w:asciiTheme="minorHAnsi" w:eastAsiaTheme="minorEastAsia" w:hAnsiTheme="minorHAnsi" w:cstheme="minorBidi"/>
          <w:noProof/>
          <w:color w:val="auto"/>
          <w:sz w:val="22"/>
          <w:szCs w:val="22"/>
          <w:lang w:eastAsia="en-US"/>
        </w:rPr>
      </w:pPr>
      <w:hyperlink w:anchor="_Toc33098102" w:history="1">
        <w:r w:rsidR="00F43BA8" w:rsidRPr="007A2104">
          <w:rPr>
            <w:rStyle w:val="Hyperlink"/>
            <w:noProof/>
          </w:rPr>
          <w:t>18.2.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pool Device Edit Option</w:t>
        </w:r>
        <w:r w:rsidR="00F43BA8">
          <w:rPr>
            <w:noProof/>
            <w:webHidden/>
          </w:rPr>
          <w:tab/>
        </w:r>
        <w:r w:rsidR="00F43BA8">
          <w:rPr>
            <w:noProof/>
            <w:webHidden/>
          </w:rPr>
          <w:fldChar w:fldCharType="begin"/>
        </w:r>
        <w:r w:rsidR="00F43BA8">
          <w:rPr>
            <w:noProof/>
            <w:webHidden/>
          </w:rPr>
          <w:instrText xml:space="preserve"> PAGEREF _Toc33098102 \h </w:instrText>
        </w:r>
        <w:r w:rsidR="00F43BA8">
          <w:rPr>
            <w:noProof/>
            <w:webHidden/>
          </w:rPr>
        </w:r>
        <w:r w:rsidR="00F43BA8">
          <w:rPr>
            <w:noProof/>
            <w:webHidden/>
          </w:rPr>
          <w:fldChar w:fldCharType="separate"/>
        </w:r>
        <w:r w:rsidR="00F43BA8">
          <w:rPr>
            <w:noProof/>
            <w:webHidden/>
          </w:rPr>
          <w:t>282</w:t>
        </w:r>
        <w:r w:rsidR="00F43BA8">
          <w:rPr>
            <w:noProof/>
            <w:webHidden/>
          </w:rPr>
          <w:fldChar w:fldCharType="end"/>
        </w:r>
      </w:hyperlink>
    </w:p>
    <w:p w14:paraId="118A1776" w14:textId="3DD213A1" w:rsidR="00F43BA8" w:rsidRDefault="00E31E61">
      <w:pPr>
        <w:pStyle w:val="TOC3"/>
        <w:rPr>
          <w:rFonts w:asciiTheme="minorHAnsi" w:eastAsiaTheme="minorEastAsia" w:hAnsiTheme="minorHAnsi" w:cstheme="minorBidi"/>
          <w:noProof/>
          <w:color w:val="auto"/>
          <w:sz w:val="22"/>
          <w:szCs w:val="22"/>
          <w:lang w:eastAsia="en-US"/>
        </w:rPr>
      </w:pPr>
      <w:hyperlink w:anchor="_Toc33098103" w:history="1">
        <w:r w:rsidR="00F43BA8" w:rsidRPr="007A2104">
          <w:rPr>
            <w:rStyle w:val="Hyperlink"/>
            <w:noProof/>
          </w:rPr>
          <w:t>18.2.9</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uto-Despooling</w:t>
        </w:r>
        <w:r w:rsidR="00F43BA8">
          <w:rPr>
            <w:noProof/>
            <w:webHidden/>
          </w:rPr>
          <w:tab/>
        </w:r>
        <w:r w:rsidR="00F43BA8">
          <w:rPr>
            <w:noProof/>
            <w:webHidden/>
          </w:rPr>
          <w:fldChar w:fldCharType="begin"/>
        </w:r>
        <w:r w:rsidR="00F43BA8">
          <w:rPr>
            <w:noProof/>
            <w:webHidden/>
          </w:rPr>
          <w:instrText xml:space="preserve"> PAGEREF _Toc33098103 \h </w:instrText>
        </w:r>
        <w:r w:rsidR="00F43BA8">
          <w:rPr>
            <w:noProof/>
            <w:webHidden/>
          </w:rPr>
        </w:r>
        <w:r w:rsidR="00F43BA8">
          <w:rPr>
            <w:noProof/>
            <w:webHidden/>
          </w:rPr>
          <w:fldChar w:fldCharType="separate"/>
        </w:r>
        <w:r w:rsidR="00F43BA8">
          <w:rPr>
            <w:noProof/>
            <w:webHidden/>
          </w:rPr>
          <w:t>283</w:t>
        </w:r>
        <w:r w:rsidR="00F43BA8">
          <w:rPr>
            <w:noProof/>
            <w:webHidden/>
          </w:rPr>
          <w:fldChar w:fldCharType="end"/>
        </w:r>
      </w:hyperlink>
    </w:p>
    <w:p w14:paraId="79B2D2FE" w14:textId="6E4C1867" w:rsidR="00F43BA8" w:rsidRDefault="00E31E61">
      <w:pPr>
        <w:pStyle w:val="TOC3"/>
        <w:rPr>
          <w:rFonts w:asciiTheme="minorHAnsi" w:eastAsiaTheme="minorEastAsia" w:hAnsiTheme="minorHAnsi" w:cstheme="minorBidi"/>
          <w:noProof/>
          <w:color w:val="auto"/>
          <w:sz w:val="22"/>
          <w:szCs w:val="22"/>
          <w:lang w:eastAsia="en-US"/>
        </w:rPr>
      </w:pPr>
      <w:hyperlink w:anchor="_Toc33098104" w:history="1">
        <w:r w:rsidR="00F43BA8" w:rsidRPr="007A2104">
          <w:rPr>
            <w:rStyle w:val="Hyperlink"/>
            <w:noProof/>
          </w:rPr>
          <w:t>18.2.10</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Generating Spool Document Names</w:t>
        </w:r>
        <w:r w:rsidR="00F43BA8">
          <w:rPr>
            <w:noProof/>
            <w:webHidden/>
          </w:rPr>
          <w:tab/>
        </w:r>
        <w:r w:rsidR="00F43BA8">
          <w:rPr>
            <w:noProof/>
            <w:webHidden/>
          </w:rPr>
          <w:fldChar w:fldCharType="begin"/>
        </w:r>
        <w:r w:rsidR="00F43BA8">
          <w:rPr>
            <w:noProof/>
            <w:webHidden/>
          </w:rPr>
          <w:instrText xml:space="preserve"> PAGEREF _Toc33098104 \h </w:instrText>
        </w:r>
        <w:r w:rsidR="00F43BA8">
          <w:rPr>
            <w:noProof/>
            <w:webHidden/>
          </w:rPr>
        </w:r>
        <w:r w:rsidR="00F43BA8">
          <w:rPr>
            <w:noProof/>
            <w:webHidden/>
          </w:rPr>
          <w:fldChar w:fldCharType="separate"/>
        </w:r>
        <w:r w:rsidR="00F43BA8">
          <w:rPr>
            <w:noProof/>
            <w:webHidden/>
          </w:rPr>
          <w:t>283</w:t>
        </w:r>
        <w:r w:rsidR="00F43BA8">
          <w:rPr>
            <w:noProof/>
            <w:webHidden/>
          </w:rPr>
          <w:fldChar w:fldCharType="end"/>
        </w:r>
      </w:hyperlink>
    </w:p>
    <w:p w14:paraId="5C556544" w14:textId="56A870BC" w:rsidR="00F43BA8" w:rsidRDefault="00E31E61">
      <w:pPr>
        <w:pStyle w:val="TOC1"/>
        <w:rPr>
          <w:rFonts w:asciiTheme="minorHAnsi" w:eastAsiaTheme="minorEastAsia" w:hAnsiTheme="minorHAnsi" w:cstheme="minorBidi"/>
          <w:color w:val="auto"/>
          <w:sz w:val="22"/>
          <w:szCs w:val="22"/>
          <w:lang w:eastAsia="en-US"/>
        </w:rPr>
      </w:pPr>
      <w:hyperlink w:anchor="_Toc33098105" w:history="1">
        <w:r w:rsidR="00F43BA8" w:rsidRPr="007A2104">
          <w:rPr>
            <w:rStyle w:val="Hyperlink"/>
          </w:rPr>
          <w:t>19</w:t>
        </w:r>
        <w:r w:rsidR="00F43BA8">
          <w:rPr>
            <w:rFonts w:asciiTheme="minorHAnsi" w:eastAsiaTheme="minorEastAsia" w:hAnsiTheme="minorHAnsi" w:cstheme="minorBidi"/>
            <w:color w:val="auto"/>
            <w:sz w:val="22"/>
            <w:szCs w:val="22"/>
            <w:lang w:eastAsia="en-US"/>
          </w:rPr>
          <w:tab/>
        </w:r>
        <w:r w:rsidR="00F43BA8" w:rsidRPr="007A2104">
          <w:rPr>
            <w:rStyle w:val="Hyperlink"/>
          </w:rPr>
          <w:t>Special Devices</w:t>
        </w:r>
        <w:r w:rsidR="00F43BA8">
          <w:rPr>
            <w:webHidden/>
          </w:rPr>
          <w:tab/>
        </w:r>
        <w:r w:rsidR="00F43BA8">
          <w:rPr>
            <w:webHidden/>
          </w:rPr>
          <w:fldChar w:fldCharType="begin"/>
        </w:r>
        <w:r w:rsidR="00F43BA8">
          <w:rPr>
            <w:webHidden/>
          </w:rPr>
          <w:instrText xml:space="preserve"> PAGEREF _Toc33098105 \h </w:instrText>
        </w:r>
        <w:r w:rsidR="00F43BA8">
          <w:rPr>
            <w:webHidden/>
          </w:rPr>
        </w:r>
        <w:r w:rsidR="00F43BA8">
          <w:rPr>
            <w:webHidden/>
          </w:rPr>
          <w:fldChar w:fldCharType="separate"/>
        </w:r>
        <w:r w:rsidR="00F43BA8">
          <w:rPr>
            <w:webHidden/>
          </w:rPr>
          <w:t>284</w:t>
        </w:r>
        <w:r w:rsidR="00F43BA8">
          <w:rPr>
            <w:webHidden/>
          </w:rPr>
          <w:fldChar w:fldCharType="end"/>
        </w:r>
      </w:hyperlink>
    </w:p>
    <w:p w14:paraId="531AB971" w14:textId="41B422BC" w:rsidR="00F43BA8" w:rsidRDefault="00E31E61">
      <w:pPr>
        <w:pStyle w:val="TOC2"/>
        <w:rPr>
          <w:rFonts w:asciiTheme="minorHAnsi" w:eastAsiaTheme="minorEastAsia" w:hAnsiTheme="minorHAnsi" w:cstheme="minorBidi"/>
          <w:b w:val="0"/>
          <w:noProof/>
          <w:color w:val="auto"/>
          <w:sz w:val="22"/>
          <w:szCs w:val="22"/>
          <w:lang w:eastAsia="en-US"/>
        </w:rPr>
      </w:pPr>
      <w:hyperlink w:anchor="_Toc33098106" w:history="1">
        <w:r w:rsidR="00F43BA8" w:rsidRPr="007A2104">
          <w:rPr>
            <w:rStyle w:val="Hyperlink"/>
            <w:noProof/>
          </w:rPr>
          <w:t>19.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Browser Device</w:t>
        </w:r>
        <w:r w:rsidR="00F43BA8">
          <w:rPr>
            <w:noProof/>
            <w:webHidden/>
          </w:rPr>
          <w:tab/>
        </w:r>
        <w:r w:rsidR="00F43BA8">
          <w:rPr>
            <w:noProof/>
            <w:webHidden/>
          </w:rPr>
          <w:fldChar w:fldCharType="begin"/>
        </w:r>
        <w:r w:rsidR="00F43BA8">
          <w:rPr>
            <w:noProof/>
            <w:webHidden/>
          </w:rPr>
          <w:instrText xml:space="preserve"> PAGEREF _Toc33098106 \h </w:instrText>
        </w:r>
        <w:r w:rsidR="00F43BA8">
          <w:rPr>
            <w:noProof/>
            <w:webHidden/>
          </w:rPr>
        </w:r>
        <w:r w:rsidR="00F43BA8">
          <w:rPr>
            <w:noProof/>
            <w:webHidden/>
          </w:rPr>
          <w:fldChar w:fldCharType="separate"/>
        </w:r>
        <w:r w:rsidR="00F43BA8">
          <w:rPr>
            <w:noProof/>
            <w:webHidden/>
          </w:rPr>
          <w:t>284</w:t>
        </w:r>
        <w:r w:rsidR="00F43BA8">
          <w:rPr>
            <w:noProof/>
            <w:webHidden/>
          </w:rPr>
          <w:fldChar w:fldCharType="end"/>
        </w:r>
      </w:hyperlink>
    </w:p>
    <w:p w14:paraId="434918CA" w14:textId="0D330871" w:rsidR="00F43BA8" w:rsidRDefault="00E31E61">
      <w:pPr>
        <w:pStyle w:val="TOC3"/>
        <w:rPr>
          <w:rFonts w:asciiTheme="minorHAnsi" w:eastAsiaTheme="minorEastAsia" w:hAnsiTheme="minorHAnsi" w:cstheme="minorBidi"/>
          <w:noProof/>
          <w:color w:val="auto"/>
          <w:sz w:val="22"/>
          <w:szCs w:val="22"/>
          <w:lang w:eastAsia="en-US"/>
        </w:rPr>
      </w:pPr>
      <w:hyperlink w:anchor="_Toc33098107" w:history="1">
        <w:r w:rsidR="00F43BA8" w:rsidRPr="007A2104">
          <w:rPr>
            <w:rStyle w:val="Hyperlink"/>
            <w:noProof/>
          </w:rPr>
          <w:t>19.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8107 \h </w:instrText>
        </w:r>
        <w:r w:rsidR="00F43BA8">
          <w:rPr>
            <w:noProof/>
            <w:webHidden/>
          </w:rPr>
        </w:r>
        <w:r w:rsidR="00F43BA8">
          <w:rPr>
            <w:noProof/>
            <w:webHidden/>
          </w:rPr>
          <w:fldChar w:fldCharType="separate"/>
        </w:r>
        <w:r w:rsidR="00F43BA8">
          <w:rPr>
            <w:noProof/>
            <w:webHidden/>
          </w:rPr>
          <w:t>284</w:t>
        </w:r>
        <w:r w:rsidR="00F43BA8">
          <w:rPr>
            <w:noProof/>
            <w:webHidden/>
          </w:rPr>
          <w:fldChar w:fldCharType="end"/>
        </w:r>
      </w:hyperlink>
    </w:p>
    <w:p w14:paraId="6648D712" w14:textId="2AE11B04" w:rsidR="00F43BA8" w:rsidRDefault="00E31E61">
      <w:pPr>
        <w:pStyle w:val="TOC3"/>
        <w:rPr>
          <w:rFonts w:asciiTheme="minorHAnsi" w:eastAsiaTheme="minorEastAsia" w:hAnsiTheme="minorHAnsi" w:cstheme="minorBidi"/>
          <w:noProof/>
          <w:color w:val="auto"/>
          <w:sz w:val="22"/>
          <w:szCs w:val="22"/>
          <w:lang w:eastAsia="en-US"/>
        </w:rPr>
      </w:pPr>
      <w:hyperlink w:anchor="_Toc33098108" w:history="1">
        <w:r w:rsidR="00F43BA8" w:rsidRPr="007A2104">
          <w:rPr>
            <w:rStyle w:val="Hyperlink"/>
            <w:noProof/>
          </w:rPr>
          <w:t>19.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8108 \h </w:instrText>
        </w:r>
        <w:r w:rsidR="00F43BA8">
          <w:rPr>
            <w:noProof/>
            <w:webHidden/>
          </w:rPr>
        </w:r>
        <w:r w:rsidR="00F43BA8">
          <w:rPr>
            <w:noProof/>
            <w:webHidden/>
          </w:rPr>
          <w:fldChar w:fldCharType="separate"/>
        </w:r>
        <w:r w:rsidR="00F43BA8">
          <w:rPr>
            <w:noProof/>
            <w:webHidden/>
          </w:rPr>
          <w:t>286</w:t>
        </w:r>
        <w:r w:rsidR="00F43BA8">
          <w:rPr>
            <w:noProof/>
            <w:webHidden/>
          </w:rPr>
          <w:fldChar w:fldCharType="end"/>
        </w:r>
      </w:hyperlink>
    </w:p>
    <w:p w14:paraId="136FB7A4" w14:textId="5D311F8E" w:rsidR="00F43BA8" w:rsidRDefault="00E31E61">
      <w:pPr>
        <w:pStyle w:val="TOC4"/>
        <w:rPr>
          <w:rFonts w:asciiTheme="minorHAnsi" w:eastAsiaTheme="minorEastAsia" w:hAnsiTheme="minorHAnsi" w:cstheme="minorBidi"/>
          <w:noProof/>
          <w:color w:val="auto"/>
          <w:sz w:val="22"/>
          <w:szCs w:val="22"/>
          <w:lang w:eastAsia="en-US"/>
        </w:rPr>
      </w:pPr>
      <w:hyperlink w:anchor="_Toc33098109" w:history="1">
        <w:r w:rsidR="00F43BA8" w:rsidRPr="007A2104">
          <w:rPr>
            <w:rStyle w:val="Hyperlink"/>
            <w:noProof/>
          </w:rPr>
          <w:t>19.1.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toring Host Files in a Specific Directory</w:t>
        </w:r>
        <w:r w:rsidR="00F43BA8">
          <w:rPr>
            <w:noProof/>
            <w:webHidden/>
          </w:rPr>
          <w:tab/>
        </w:r>
        <w:r w:rsidR="00F43BA8">
          <w:rPr>
            <w:noProof/>
            <w:webHidden/>
          </w:rPr>
          <w:fldChar w:fldCharType="begin"/>
        </w:r>
        <w:r w:rsidR="00F43BA8">
          <w:rPr>
            <w:noProof/>
            <w:webHidden/>
          </w:rPr>
          <w:instrText xml:space="preserve"> PAGEREF _Toc33098109 \h </w:instrText>
        </w:r>
        <w:r w:rsidR="00F43BA8">
          <w:rPr>
            <w:noProof/>
            <w:webHidden/>
          </w:rPr>
        </w:r>
        <w:r w:rsidR="00F43BA8">
          <w:rPr>
            <w:noProof/>
            <w:webHidden/>
          </w:rPr>
          <w:fldChar w:fldCharType="separate"/>
        </w:r>
        <w:r w:rsidR="00F43BA8">
          <w:rPr>
            <w:noProof/>
            <w:webHidden/>
          </w:rPr>
          <w:t>287</w:t>
        </w:r>
        <w:r w:rsidR="00F43BA8">
          <w:rPr>
            <w:noProof/>
            <w:webHidden/>
          </w:rPr>
          <w:fldChar w:fldCharType="end"/>
        </w:r>
      </w:hyperlink>
    </w:p>
    <w:p w14:paraId="3FE4C9D9" w14:textId="4399B505" w:rsidR="00F43BA8" w:rsidRDefault="00E31E61">
      <w:pPr>
        <w:pStyle w:val="TOC2"/>
        <w:rPr>
          <w:rFonts w:asciiTheme="minorHAnsi" w:eastAsiaTheme="minorEastAsia" w:hAnsiTheme="minorHAnsi" w:cstheme="minorBidi"/>
          <w:b w:val="0"/>
          <w:noProof/>
          <w:color w:val="auto"/>
          <w:sz w:val="22"/>
          <w:szCs w:val="22"/>
          <w:lang w:eastAsia="en-US"/>
        </w:rPr>
      </w:pPr>
      <w:hyperlink w:anchor="_Toc33098110" w:history="1">
        <w:r w:rsidR="00F43BA8" w:rsidRPr="007A2104">
          <w:rPr>
            <w:rStyle w:val="Hyperlink"/>
            <w:noProof/>
          </w:rPr>
          <w:t>19.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Form Feeds</w:t>
        </w:r>
        <w:r w:rsidR="00F43BA8">
          <w:rPr>
            <w:noProof/>
            <w:webHidden/>
          </w:rPr>
          <w:tab/>
        </w:r>
        <w:r w:rsidR="00F43BA8">
          <w:rPr>
            <w:noProof/>
            <w:webHidden/>
          </w:rPr>
          <w:fldChar w:fldCharType="begin"/>
        </w:r>
        <w:r w:rsidR="00F43BA8">
          <w:rPr>
            <w:noProof/>
            <w:webHidden/>
          </w:rPr>
          <w:instrText xml:space="preserve"> PAGEREF _Toc33098110 \h </w:instrText>
        </w:r>
        <w:r w:rsidR="00F43BA8">
          <w:rPr>
            <w:noProof/>
            <w:webHidden/>
          </w:rPr>
        </w:r>
        <w:r w:rsidR="00F43BA8">
          <w:rPr>
            <w:noProof/>
            <w:webHidden/>
          </w:rPr>
          <w:fldChar w:fldCharType="separate"/>
        </w:r>
        <w:r w:rsidR="00F43BA8">
          <w:rPr>
            <w:noProof/>
            <w:webHidden/>
          </w:rPr>
          <w:t>288</w:t>
        </w:r>
        <w:r w:rsidR="00F43BA8">
          <w:rPr>
            <w:noProof/>
            <w:webHidden/>
          </w:rPr>
          <w:fldChar w:fldCharType="end"/>
        </w:r>
      </w:hyperlink>
    </w:p>
    <w:p w14:paraId="4720574F" w14:textId="13F3DD1B" w:rsidR="00F43BA8" w:rsidRDefault="00E31E61">
      <w:pPr>
        <w:pStyle w:val="TOC3"/>
        <w:rPr>
          <w:rFonts w:asciiTheme="minorHAnsi" w:eastAsiaTheme="minorEastAsia" w:hAnsiTheme="minorHAnsi" w:cstheme="minorBidi"/>
          <w:noProof/>
          <w:color w:val="auto"/>
          <w:sz w:val="22"/>
          <w:szCs w:val="22"/>
          <w:lang w:eastAsia="en-US"/>
        </w:rPr>
      </w:pPr>
      <w:hyperlink w:anchor="_Toc33098111" w:history="1">
        <w:r w:rsidR="00F43BA8" w:rsidRPr="007A2104">
          <w:rPr>
            <w:rStyle w:val="Hyperlink"/>
            <w:noProof/>
          </w:rPr>
          <w:t>19.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8111 \h </w:instrText>
        </w:r>
        <w:r w:rsidR="00F43BA8">
          <w:rPr>
            <w:noProof/>
            <w:webHidden/>
          </w:rPr>
        </w:r>
        <w:r w:rsidR="00F43BA8">
          <w:rPr>
            <w:noProof/>
            <w:webHidden/>
          </w:rPr>
          <w:fldChar w:fldCharType="separate"/>
        </w:r>
        <w:r w:rsidR="00F43BA8">
          <w:rPr>
            <w:noProof/>
            <w:webHidden/>
          </w:rPr>
          <w:t>288</w:t>
        </w:r>
        <w:r w:rsidR="00F43BA8">
          <w:rPr>
            <w:noProof/>
            <w:webHidden/>
          </w:rPr>
          <w:fldChar w:fldCharType="end"/>
        </w:r>
      </w:hyperlink>
    </w:p>
    <w:p w14:paraId="3EC2447F" w14:textId="641D5F2C" w:rsidR="00F43BA8" w:rsidRDefault="00E31E61">
      <w:pPr>
        <w:pStyle w:val="TOC3"/>
        <w:rPr>
          <w:rFonts w:asciiTheme="minorHAnsi" w:eastAsiaTheme="minorEastAsia" w:hAnsiTheme="minorHAnsi" w:cstheme="minorBidi"/>
          <w:noProof/>
          <w:color w:val="auto"/>
          <w:sz w:val="22"/>
          <w:szCs w:val="22"/>
          <w:lang w:eastAsia="en-US"/>
        </w:rPr>
      </w:pPr>
      <w:hyperlink w:anchor="_Toc33098112" w:history="1">
        <w:r w:rsidR="00F43BA8" w:rsidRPr="007A2104">
          <w:rPr>
            <w:rStyle w:val="Hyperlink"/>
            <w:noProof/>
          </w:rPr>
          <w:t>19.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8112 \h </w:instrText>
        </w:r>
        <w:r w:rsidR="00F43BA8">
          <w:rPr>
            <w:noProof/>
            <w:webHidden/>
          </w:rPr>
        </w:r>
        <w:r w:rsidR="00F43BA8">
          <w:rPr>
            <w:noProof/>
            <w:webHidden/>
          </w:rPr>
          <w:fldChar w:fldCharType="separate"/>
        </w:r>
        <w:r w:rsidR="00F43BA8">
          <w:rPr>
            <w:noProof/>
            <w:webHidden/>
          </w:rPr>
          <w:t>288</w:t>
        </w:r>
        <w:r w:rsidR="00F43BA8">
          <w:rPr>
            <w:noProof/>
            <w:webHidden/>
          </w:rPr>
          <w:fldChar w:fldCharType="end"/>
        </w:r>
      </w:hyperlink>
    </w:p>
    <w:p w14:paraId="3DCA8AF6" w14:textId="7F7F0B9D" w:rsidR="00F43BA8" w:rsidRDefault="00E31E61">
      <w:pPr>
        <w:pStyle w:val="TOC2"/>
        <w:rPr>
          <w:rFonts w:asciiTheme="minorHAnsi" w:eastAsiaTheme="minorEastAsia" w:hAnsiTheme="minorHAnsi" w:cstheme="minorBidi"/>
          <w:b w:val="0"/>
          <w:noProof/>
          <w:color w:val="auto"/>
          <w:sz w:val="22"/>
          <w:szCs w:val="22"/>
          <w:lang w:eastAsia="en-US"/>
        </w:rPr>
      </w:pPr>
      <w:hyperlink w:anchor="_Toc33098113" w:history="1">
        <w:r w:rsidR="00F43BA8" w:rsidRPr="007A2104">
          <w:rPr>
            <w:rStyle w:val="Hyperlink"/>
            <w:noProof/>
          </w:rPr>
          <w:t>19.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agtape</w:t>
        </w:r>
        <w:r w:rsidR="00F43BA8">
          <w:rPr>
            <w:noProof/>
            <w:webHidden/>
          </w:rPr>
          <w:tab/>
        </w:r>
        <w:r w:rsidR="00F43BA8">
          <w:rPr>
            <w:noProof/>
            <w:webHidden/>
          </w:rPr>
          <w:fldChar w:fldCharType="begin"/>
        </w:r>
        <w:r w:rsidR="00F43BA8">
          <w:rPr>
            <w:noProof/>
            <w:webHidden/>
          </w:rPr>
          <w:instrText xml:space="preserve"> PAGEREF _Toc33098113 \h </w:instrText>
        </w:r>
        <w:r w:rsidR="00F43BA8">
          <w:rPr>
            <w:noProof/>
            <w:webHidden/>
          </w:rPr>
        </w:r>
        <w:r w:rsidR="00F43BA8">
          <w:rPr>
            <w:noProof/>
            <w:webHidden/>
          </w:rPr>
          <w:fldChar w:fldCharType="separate"/>
        </w:r>
        <w:r w:rsidR="00F43BA8">
          <w:rPr>
            <w:noProof/>
            <w:webHidden/>
          </w:rPr>
          <w:t>289</w:t>
        </w:r>
        <w:r w:rsidR="00F43BA8">
          <w:rPr>
            <w:noProof/>
            <w:webHidden/>
          </w:rPr>
          <w:fldChar w:fldCharType="end"/>
        </w:r>
      </w:hyperlink>
    </w:p>
    <w:p w14:paraId="1E41DC81" w14:textId="147A72CC" w:rsidR="00F43BA8" w:rsidRDefault="00E31E61">
      <w:pPr>
        <w:pStyle w:val="TOC3"/>
        <w:rPr>
          <w:rFonts w:asciiTheme="minorHAnsi" w:eastAsiaTheme="minorEastAsia" w:hAnsiTheme="minorHAnsi" w:cstheme="minorBidi"/>
          <w:noProof/>
          <w:color w:val="auto"/>
          <w:sz w:val="22"/>
          <w:szCs w:val="22"/>
          <w:lang w:eastAsia="en-US"/>
        </w:rPr>
      </w:pPr>
      <w:hyperlink w:anchor="_Toc33098114" w:history="1">
        <w:r w:rsidR="00F43BA8" w:rsidRPr="007A2104">
          <w:rPr>
            <w:rStyle w:val="Hyperlink"/>
            <w:noProof/>
          </w:rPr>
          <w:t>19.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8114 \h </w:instrText>
        </w:r>
        <w:r w:rsidR="00F43BA8">
          <w:rPr>
            <w:noProof/>
            <w:webHidden/>
          </w:rPr>
        </w:r>
        <w:r w:rsidR="00F43BA8">
          <w:rPr>
            <w:noProof/>
            <w:webHidden/>
          </w:rPr>
          <w:fldChar w:fldCharType="separate"/>
        </w:r>
        <w:r w:rsidR="00F43BA8">
          <w:rPr>
            <w:noProof/>
            <w:webHidden/>
          </w:rPr>
          <w:t>289</w:t>
        </w:r>
        <w:r w:rsidR="00F43BA8">
          <w:rPr>
            <w:noProof/>
            <w:webHidden/>
          </w:rPr>
          <w:fldChar w:fldCharType="end"/>
        </w:r>
      </w:hyperlink>
    </w:p>
    <w:p w14:paraId="5FB5123C" w14:textId="02F8E5C7" w:rsidR="00F43BA8" w:rsidRDefault="00E31E61">
      <w:pPr>
        <w:pStyle w:val="TOC2"/>
        <w:rPr>
          <w:rFonts w:asciiTheme="minorHAnsi" w:eastAsiaTheme="minorEastAsia" w:hAnsiTheme="minorHAnsi" w:cstheme="minorBidi"/>
          <w:b w:val="0"/>
          <w:noProof/>
          <w:color w:val="auto"/>
          <w:sz w:val="22"/>
          <w:szCs w:val="22"/>
          <w:lang w:eastAsia="en-US"/>
        </w:rPr>
      </w:pPr>
      <w:hyperlink w:anchor="_Toc33098115" w:history="1">
        <w:r w:rsidR="00F43BA8" w:rsidRPr="007A2104">
          <w:rPr>
            <w:rStyle w:val="Hyperlink"/>
            <w:noProof/>
          </w:rPr>
          <w:t>19.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Network Channel Devices</w:t>
        </w:r>
        <w:r w:rsidR="00F43BA8">
          <w:rPr>
            <w:noProof/>
            <w:webHidden/>
          </w:rPr>
          <w:tab/>
        </w:r>
        <w:r w:rsidR="00F43BA8">
          <w:rPr>
            <w:noProof/>
            <w:webHidden/>
          </w:rPr>
          <w:fldChar w:fldCharType="begin"/>
        </w:r>
        <w:r w:rsidR="00F43BA8">
          <w:rPr>
            <w:noProof/>
            <w:webHidden/>
          </w:rPr>
          <w:instrText xml:space="preserve"> PAGEREF _Toc33098115 \h </w:instrText>
        </w:r>
        <w:r w:rsidR="00F43BA8">
          <w:rPr>
            <w:noProof/>
            <w:webHidden/>
          </w:rPr>
        </w:r>
        <w:r w:rsidR="00F43BA8">
          <w:rPr>
            <w:noProof/>
            <w:webHidden/>
          </w:rPr>
          <w:fldChar w:fldCharType="separate"/>
        </w:r>
        <w:r w:rsidR="00F43BA8">
          <w:rPr>
            <w:noProof/>
            <w:webHidden/>
          </w:rPr>
          <w:t>290</w:t>
        </w:r>
        <w:r w:rsidR="00F43BA8">
          <w:rPr>
            <w:noProof/>
            <w:webHidden/>
          </w:rPr>
          <w:fldChar w:fldCharType="end"/>
        </w:r>
      </w:hyperlink>
    </w:p>
    <w:p w14:paraId="40896BAD" w14:textId="450F5E86" w:rsidR="00F43BA8" w:rsidRDefault="00E31E61">
      <w:pPr>
        <w:pStyle w:val="TOC3"/>
        <w:rPr>
          <w:rFonts w:asciiTheme="minorHAnsi" w:eastAsiaTheme="minorEastAsia" w:hAnsiTheme="minorHAnsi" w:cstheme="minorBidi"/>
          <w:noProof/>
          <w:color w:val="auto"/>
          <w:sz w:val="22"/>
          <w:szCs w:val="22"/>
          <w:lang w:eastAsia="en-US"/>
        </w:rPr>
      </w:pPr>
      <w:hyperlink w:anchor="_Toc33098116" w:history="1">
        <w:r w:rsidR="00F43BA8" w:rsidRPr="007A2104">
          <w:rPr>
            <w:rStyle w:val="Hyperlink"/>
            <w:noProof/>
          </w:rPr>
          <w:t>19.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8116 \h </w:instrText>
        </w:r>
        <w:r w:rsidR="00F43BA8">
          <w:rPr>
            <w:noProof/>
            <w:webHidden/>
          </w:rPr>
        </w:r>
        <w:r w:rsidR="00F43BA8">
          <w:rPr>
            <w:noProof/>
            <w:webHidden/>
          </w:rPr>
          <w:fldChar w:fldCharType="separate"/>
        </w:r>
        <w:r w:rsidR="00F43BA8">
          <w:rPr>
            <w:noProof/>
            <w:webHidden/>
          </w:rPr>
          <w:t>290</w:t>
        </w:r>
        <w:r w:rsidR="00F43BA8">
          <w:rPr>
            <w:noProof/>
            <w:webHidden/>
          </w:rPr>
          <w:fldChar w:fldCharType="end"/>
        </w:r>
      </w:hyperlink>
    </w:p>
    <w:p w14:paraId="72F4AA8E" w14:textId="6A279E66" w:rsidR="00F43BA8" w:rsidRDefault="00E31E61">
      <w:pPr>
        <w:pStyle w:val="TOC4"/>
        <w:rPr>
          <w:rFonts w:asciiTheme="minorHAnsi" w:eastAsiaTheme="minorEastAsia" w:hAnsiTheme="minorHAnsi" w:cstheme="minorBidi"/>
          <w:noProof/>
          <w:color w:val="auto"/>
          <w:sz w:val="22"/>
          <w:szCs w:val="22"/>
          <w:lang w:eastAsia="en-US"/>
        </w:rPr>
      </w:pPr>
      <w:hyperlink w:anchor="_Toc33098117" w:history="1">
        <w:r w:rsidR="00F43BA8" w:rsidRPr="007A2104">
          <w:rPr>
            <w:rStyle w:val="Hyperlink"/>
            <w:noProof/>
          </w:rPr>
          <w:t>19.4.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Network Channel Device Edit</w:t>
        </w:r>
        <w:r w:rsidR="00F43BA8">
          <w:rPr>
            <w:noProof/>
            <w:webHidden/>
          </w:rPr>
          <w:tab/>
        </w:r>
        <w:r w:rsidR="00F43BA8">
          <w:rPr>
            <w:noProof/>
            <w:webHidden/>
          </w:rPr>
          <w:fldChar w:fldCharType="begin"/>
        </w:r>
        <w:r w:rsidR="00F43BA8">
          <w:rPr>
            <w:noProof/>
            <w:webHidden/>
          </w:rPr>
          <w:instrText xml:space="preserve"> PAGEREF _Toc33098117 \h </w:instrText>
        </w:r>
        <w:r w:rsidR="00F43BA8">
          <w:rPr>
            <w:noProof/>
            <w:webHidden/>
          </w:rPr>
        </w:r>
        <w:r w:rsidR="00F43BA8">
          <w:rPr>
            <w:noProof/>
            <w:webHidden/>
          </w:rPr>
          <w:fldChar w:fldCharType="separate"/>
        </w:r>
        <w:r w:rsidR="00F43BA8">
          <w:rPr>
            <w:noProof/>
            <w:webHidden/>
          </w:rPr>
          <w:t>290</w:t>
        </w:r>
        <w:r w:rsidR="00F43BA8">
          <w:rPr>
            <w:noProof/>
            <w:webHidden/>
          </w:rPr>
          <w:fldChar w:fldCharType="end"/>
        </w:r>
      </w:hyperlink>
    </w:p>
    <w:p w14:paraId="2F3FFA34" w14:textId="755CB046" w:rsidR="00F43BA8" w:rsidRDefault="00E31E61">
      <w:pPr>
        <w:pStyle w:val="TOC2"/>
        <w:rPr>
          <w:rFonts w:asciiTheme="minorHAnsi" w:eastAsiaTheme="minorEastAsia" w:hAnsiTheme="minorHAnsi" w:cstheme="minorBidi"/>
          <w:b w:val="0"/>
          <w:noProof/>
          <w:color w:val="auto"/>
          <w:sz w:val="22"/>
          <w:szCs w:val="22"/>
          <w:lang w:eastAsia="en-US"/>
        </w:rPr>
      </w:pPr>
      <w:hyperlink w:anchor="_Toc33098118" w:history="1">
        <w:r w:rsidR="00F43BA8" w:rsidRPr="007A2104">
          <w:rPr>
            <w:rStyle w:val="Hyperlink"/>
            <w:noProof/>
          </w:rPr>
          <w:t>19.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Resources</w:t>
        </w:r>
        <w:r w:rsidR="00F43BA8">
          <w:rPr>
            <w:noProof/>
            <w:webHidden/>
          </w:rPr>
          <w:tab/>
        </w:r>
        <w:r w:rsidR="00F43BA8">
          <w:rPr>
            <w:noProof/>
            <w:webHidden/>
          </w:rPr>
          <w:fldChar w:fldCharType="begin"/>
        </w:r>
        <w:r w:rsidR="00F43BA8">
          <w:rPr>
            <w:noProof/>
            <w:webHidden/>
          </w:rPr>
          <w:instrText xml:space="preserve"> PAGEREF _Toc33098118 \h </w:instrText>
        </w:r>
        <w:r w:rsidR="00F43BA8">
          <w:rPr>
            <w:noProof/>
            <w:webHidden/>
          </w:rPr>
        </w:r>
        <w:r w:rsidR="00F43BA8">
          <w:rPr>
            <w:noProof/>
            <w:webHidden/>
          </w:rPr>
          <w:fldChar w:fldCharType="separate"/>
        </w:r>
        <w:r w:rsidR="00F43BA8">
          <w:rPr>
            <w:noProof/>
            <w:webHidden/>
          </w:rPr>
          <w:t>291</w:t>
        </w:r>
        <w:r w:rsidR="00F43BA8">
          <w:rPr>
            <w:noProof/>
            <w:webHidden/>
          </w:rPr>
          <w:fldChar w:fldCharType="end"/>
        </w:r>
      </w:hyperlink>
    </w:p>
    <w:p w14:paraId="446E7708" w14:textId="05BA66C4" w:rsidR="00F43BA8" w:rsidRDefault="00E31E61">
      <w:pPr>
        <w:pStyle w:val="TOC3"/>
        <w:rPr>
          <w:rFonts w:asciiTheme="minorHAnsi" w:eastAsiaTheme="minorEastAsia" w:hAnsiTheme="minorHAnsi" w:cstheme="minorBidi"/>
          <w:noProof/>
          <w:color w:val="auto"/>
          <w:sz w:val="22"/>
          <w:szCs w:val="22"/>
          <w:lang w:eastAsia="en-US"/>
        </w:rPr>
      </w:pPr>
      <w:hyperlink w:anchor="_Toc33098119" w:history="1">
        <w:r w:rsidR="00F43BA8" w:rsidRPr="007A2104">
          <w:rPr>
            <w:rStyle w:val="Hyperlink"/>
            <w:noProof/>
          </w:rPr>
          <w:t>19.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8119 \h </w:instrText>
        </w:r>
        <w:r w:rsidR="00F43BA8">
          <w:rPr>
            <w:noProof/>
            <w:webHidden/>
          </w:rPr>
        </w:r>
        <w:r w:rsidR="00F43BA8">
          <w:rPr>
            <w:noProof/>
            <w:webHidden/>
          </w:rPr>
          <w:fldChar w:fldCharType="separate"/>
        </w:r>
        <w:r w:rsidR="00F43BA8">
          <w:rPr>
            <w:noProof/>
            <w:webHidden/>
          </w:rPr>
          <w:t>291</w:t>
        </w:r>
        <w:r w:rsidR="00F43BA8">
          <w:rPr>
            <w:noProof/>
            <w:webHidden/>
          </w:rPr>
          <w:fldChar w:fldCharType="end"/>
        </w:r>
      </w:hyperlink>
    </w:p>
    <w:p w14:paraId="5CD93516" w14:textId="6720A5C2" w:rsidR="00F43BA8" w:rsidRDefault="00E31E61">
      <w:pPr>
        <w:pStyle w:val="TOC4"/>
        <w:rPr>
          <w:rFonts w:asciiTheme="minorHAnsi" w:eastAsiaTheme="minorEastAsia" w:hAnsiTheme="minorHAnsi" w:cstheme="minorBidi"/>
          <w:noProof/>
          <w:color w:val="auto"/>
          <w:sz w:val="22"/>
          <w:szCs w:val="22"/>
          <w:lang w:eastAsia="en-US"/>
        </w:rPr>
      </w:pPr>
      <w:hyperlink w:anchor="_Toc33098120" w:history="1">
        <w:r w:rsidR="00F43BA8" w:rsidRPr="007A2104">
          <w:rPr>
            <w:rStyle w:val="Hyperlink"/>
            <w:noProof/>
          </w:rPr>
          <w:t>19.5.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miting Simultaneous Running of a Particular Task</w:t>
        </w:r>
        <w:r w:rsidR="00F43BA8">
          <w:rPr>
            <w:noProof/>
            <w:webHidden/>
          </w:rPr>
          <w:tab/>
        </w:r>
        <w:r w:rsidR="00F43BA8">
          <w:rPr>
            <w:noProof/>
            <w:webHidden/>
          </w:rPr>
          <w:fldChar w:fldCharType="begin"/>
        </w:r>
        <w:r w:rsidR="00F43BA8">
          <w:rPr>
            <w:noProof/>
            <w:webHidden/>
          </w:rPr>
          <w:instrText xml:space="preserve"> PAGEREF _Toc33098120 \h </w:instrText>
        </w:r>
        <w:r w:rsidR="00F43BA8">
          <w:rPr>
            <w:noProof/>
            <w:webHidden/>
          </w:rPr>
        </w:r>
        <w:r w:rsidR="00F43BA8">
          <w:rPr>
            <w:noProof/>
            <w:webHidden/>
          </w:rPr>
          <w:fldChar w:fldCharType="separate"/>
        </w:r>
        <w:r w:rsidR="00F43BA8">
          <w:rPr>
            <w:noProof/>
            <w:webHidden/>
          </w:rPr>
          <w:t>292</w:t>
        </w:r>
        <w:r w:rsidR="00F43BA8">
          <w:rPr>
            <w:noProof/>
            <w:webHidden/>
          </w:rPr>
          <w:fldChar w:fldCharType="end"/>
        </w:r>
      </w:hyperlink>
    </w:p>
    <w:p w14:paraId="13D67C44" w14:textId="406FDE9B" w:rsidR="00F43BA8" w:rsidRDefault="00E31E61">
      <w:pPr>
        <w:pStyle w:val="TOC4"/>
        <w:rPr>
          <w:rFonts w:asciiTheme="minorHAnsi" w:eastAsiaTheme="minorEastAsia" w:hAnsiTheme="minorHAnsi" w:cstheme="minorBidi"/>
          <w:noProof/>
          <w:color w:val="auto"/>
          <w:sz w:val="22"/>
          <w:szCs w:val="22"/>
          <w:lang w:eastAsia="en-US"/>
        </w:rPr>
      </w:pPr>
      <w:hyperlink w:anchor="_Toc33098121" w:history="1">
        <w:r w:rsidR="00F43BA8" w:rsidRPr="007A2104">
          <w:rPr>
            <w:rStyle w:val="Hyperlink"/>
            <w:noProof/>
          </w:rPr>
          <w:t>19.5.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unning Sequences of Tasks</w:t>
        </w:r>
        <w:r w:rsidR="00F43BA8">
          <w:rPr>
            <w:noProof/>
            <w:webHidden/>
          </w:rPr>
          <w:tab/>
        </w:r>
        <w:r w:rsidR="00F43BA8">
          <w:rPr>
            <w:noProof/>
            <w:webHidden/>
          </w:rPr>
          <w:fldChar w:fldCharType="begin"/>
        </w:r>
        <w:r w:rsidR="00F43BA8">
          <w:rPr>
            <w:noProof/>
            <w:webHidden/>
          </w:rPr>
          <w:instrText xml:space="preserve"> PAGEREF _Toc33098121 \h </w:instrText>
        </w:r>
        <w:r w:rsidR="00F43BA8">
          <w:rPr>
            <w:noProof/>
            <w:webHidden/>
          </w:rPr>
        </w:r>
        <w:r w:rsidR="00F43BA8">
          <w:rPr>
            <w:noProof/>
            <w:webHidden/>
          </w:rPr>
          <w:fldChar w:fldCharType="separate"/>
        </w:r>
        <w:r w:rsidR="00F43BA8">
          <w:rPr>
            <w:noProof/>
            <w:webHidden/>
          </w:rPr>
          <w:t>292</w:t>
        </w:r>
        <w:r w:rsidR="00F43BA8">
          <w:rPr>
            <w:noProof/>
            <w:webHidden/>
          </w:rPr>
          <w:fldChar w:fldCharType="end"/>
        </w:r>
      </w:hyperlink>
    </w:p>
    <w:p w14:paraId="2669E611" w14:textId="353BE23E" w:rsidR="00F43BA8" w:rsidRDefault="00E31E61">
      <w:pPr>
        <w:pStyle w:val="TOC4"/>
        <w:rPr>
          <w:rFonts w:asciiTheme="minorHAnsi" w:eastAsiaTheme="minorEastAsia" w:hAnsiTheme="minorHAnsi" w:cstheme="minorBidi"/>
          <w:noProof/>
          <w:color w:val="auto"/>
          <w:sz w:val="22"/>
          <w:szCs w:val="22"/>
          <w:lang w:eastAsia="en-US"/>
        </w:rPr>
      </w:pPr>
      <w:hyperlink w:anchor="_Toc33098122" w:history="1">
        <w:r w:rsidR="00F43BA8" w:rsidRPr="007A2104">
          <w:rPr>
            <w:rStyle w:val="Hyperlink"/>
            <w:noProof/>
          </w:rPr>
          <w:t>19.5.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reating Resource Devices</w:t>
        </w:r>
        <w:r w:rsidR="00F43BA8">
          <w:rPr>
            <w:noProof/>
            <w:webHidden/>
          </w:rPr>
          <w:tab/>
        </w:r>
        <w:r w:rsidR="00F43BA8">
          <w:rPr>
            <w:noProof/>
            <w:webHidden/>
          </w:rPr>
          <w:fldChar w:fldCharType="begin"/>
        </w:r>
        <w:r w:rsidR="00F43BA8">
          <w:rPr>
            <w:noProof/>
            <w:webHidden/>
          </w:rPr>
          <w:instrText xml:space="preserve"> PAGEREF _Toc33098122 \h </w:instrText>
        </w:r>
        <w:r w:rsidR="00F43BA8">
          <w:rPr>
            <w:noProof/>
            <w:webHidden/>
          </w:rPr>
        </w:r>
        <w:r w:rsidR="00F43BA8">
          <w:rPr>
            <w:noProof/>
            <w:webHidden/>
          </w:rPr>
          <w:fldChar w:fldCharType="separate"/>
        </w:r>
        <w:r w:rsidR="00F43BA8">
          <w:rPr>
            <w:noProof/>
            <w:webHidden/>
          </w:rPr>
          <w:t>292</w:t>
        </w:r>
        <w:r w:rsidR="00F43BA8">
          <w:rPr>
            <w:noProof/>
            <w:webHidden/>
          </w:rPr>
          <w:fldChar w:fldCharType="end"/>
        </w:r>
      </w:hyperlink>
    </w:p>
    <w:p w14:paraId="47ABD7D7" w14:textId="77733A6D" w:rsidR="00F43BA8" w:rsidRDefault="00E31E61">
      <w:pPr>
        <w:pStyle w:val="TOC2"/>
        <w:rPr>
          <w:rFonts w:asciiTheme="minorHAnsi" w:eastAsiaTheme="minorEastAsia" w:hAnsiTheme="minorHAnsi" w:cstheme="minorBidi"/>
          <w:b w:val="0"/>
          <w:noProof/>
          <w:color w:val="auto"/>
          <w:sz w:val="22"/>
          <w:szCs w:val="22"/>
          <w:lang w:eastAsia="en-US"/>
        </w:rPr>
      </w:pPr>
      <w:hyperlink w:anchor="_Toc33098123" w:history="1">
        <w:r w:rsidR="00F43BA8" w:rsidRPr="007A2104">
          <w:rPr>
            <w:rStyle w:val="Hyperlink"/>
            <w:noProof/>
          </w:rPr>
          <w:t>19.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equential Disk Processors (Obsolete)</w:t>
        </w:r>
        <w:r w:rsidR="00F43BA8">
          <w:rPr>
            <w:noProof/>
            <w:webHidden/>
          </w:rPr>
          <w:tab/>
        </w:r>
        <w:r w:rsidR="00F43BA8">
          <w:rPr>
            <w:noProof/>
            <w:webHidden/>
          </w:rPr>
          <w:fldChar w:fldCharType="begin"/>
        </w:r>
        <w:r w:rsidR="00F43BA8">
          <w:rPr>
            <w:noProof/>
            <w:webHidden/>
          </w:rPr>
          <w:instrText xml:space="preserve"> PAGEREF _Toc33098123 \h </w:instrText>
        </w:r>
        <w:r w:rsidR="00F43BA8">
          <w:rPr>
            <w:noProof/>
            <w:webHidden/>
          </w:rPr>
        </w:r>
        <w:r w:rsidR="00F43BA8">
          <w:rPr>
            <w:noProof/>
            <w:webHidden/>
          </w:rPr>
          <w:fldChar w:fldCharType="separate"/>
        </w:r>
        <w:r w:rsidR="00F43BA8">
          <w:rPr>
            <w:noProof/>
            <w:webHidden/>
          </w:rPr>
          <w:t>293</w:t>
        </w:r>
        <w:r w:rsidR="00F43BA8">
          <w:rPr>
            <w:noProof/>
            <w:webHidden/>
          </w:rPr>
          <w:fldChar w:fldCharType="end"/>
        </w:r>
      </w:hyperlink>
    </w:p>
    <w:p w14:paraId="26843FC1" w14:textId="3B910762" w:rsidR="00F43BA8" w:rsidRDefault="00E31E61">
      <w:pPr>
        <w:pStyle w:val="TOC2"/>
        <w:rPr>
          <w:rFonts w:asciiTheme="minorHAnsi" w:eastAsiaTheme="minorEastAsia" w:hAnsiTheme="minorHAnsi" w:cstheme="minorBidi"/>
          <w:b w:val="0"/>
          <w:noProof/>
          <w:color w:val="auto"/>
          <w:sz w:val="22"/>
          <w:szCs w:val="22"/>
          <w:lang w:eastAsia="en-US"/>
        </w:rPr>
      </w:pPr>
      <w:hyperlink w:anchor="_Toc33098124" w:history="1">
        <w:r w:rsidR="00F43BA8" w:rsidRPr="007A2104">
          <w:rPr>
            <w:rStyle w:val="Hyperlink"/>
            <w:noProof/>
          </w:rPr>
          <w:t>19.7</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laved Printers</w:t>
        </w:r>
        <w:r w:rsidR="00F43BA8">
          <w:rPr>
            <w:noProof/>
            <w:webHidden/>
          </w:rPr>
          <w:tab/>
        </w:r>
        <w:r w:rsidR="00F43BA8">
          <w:rPr>
            <w:noProof/>
            <w:webHidden/>
          </w:rPr>
          <w:fldChar w:fldCharType="begin"/>
        </w:r>
        <w:r w:rsidR="00F43BA8">
          <w:rPr>
            <w:noProof/>
            <w:webHidden/>
          </w:rPr>
          <w:instrText xml:space="preserve"> PAGEREF _Toc33098124 \h </w:instrText>
        </w:r>
        <w:r w:rsidR="00F43BA8">
          <w:rPr>
            <w:noProof/>
            <w:webHidden/>
          </w:rPr>
        </w:r>
        <w:r w:rsidR="00F43BA8">
          <w:rPr>
            <w:noProof/>
            <w:webHidden/>
          </w:rPr>
          <w:fldChar w:fldCharType="separate"/>
        </w:r>
        <w:r w:rsidR="00F43BA8">
          <w:rPr>
            <w:noProof/>
            <w:webHidden/>
          </w:rPr>
          <w:t>293</w:t>
        </w:r>
        <w:r w:rsidR="00F43BA8">
          <w:rPr>
            <w:noProof/>
            <w:webHidden/>
          </w:rPr>
          <w:fldChar w:fldCharType="end"/>
        </w:r>
      </w:hyperlink>
    </w:p>
    <w:p w14:paraId="3A8E9120" w14:textId="365EA990" w:rsidR="00F43BA8" w:rsidRDefault="00E31E61">
      <w:pPr>
        <w:pStyle w:val="TOC3"/>
        <w:rPr>
          <w:rFonts w:asciiTheme="minorHAnsi" w:eastAsiaTheme="minorEastAsia" w:hAnsiTheme="minorHAnsi" w:cstheme="minorBidi"/>
          <w:noProof/>
          <w:color w:val="auto"/>
          <w:sz w:val="22"/>
          <w:szCs w:val="22"/>
          <w:lang w:eastAsia="en-US"/>
        </w:rPr>
      </w:pPr>
      <w:hyperlink w:anchor="_Toc33098125" w:history="1">
        <w:r w:rsidR="00F43BA8" w:rsidRPr="007A2104">
          <w:rPr>
            <w:rStyle w:val="Hyperlink"/>
            <w:noProof/>
          </w:rPr>
          <w:t>19.7.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8125 \h </w:instrText>
        </w:r>
        <w:r w:rsidR="00F43BA8">
          <w:rPr>
            <w:noProof/>
            <w:webHidden/>
          </w:rPr>
        </w:r>
        <w:r w:rsidR="00F43BA8">
          <w:rPr>
            <w:noProof/>
            <w:webHidden/>
          </w:rPr>
          <w:fldChar w:fldCharType="separate"/>
        </w:r>
        <w:r w:rsidR="00F43BA8">
          <w:rPr>
            <w:noProof/>
            <w:webHidden/>
          </w:rPr>
          <w:t>293</w:t>
        </w:r>
        <w:r w:rsidR="00F43BA8">
          <w:rPr>
            <w:noProof/>
            <w:webHidden/>
          </w:rPr>
          <w:fldChar w:fldCharType="end"/>
        </w:r>
      </w:hyperlink>
    </w:p>
    <w:p w14:paraId="0A625371" w14:textId="3DBDCC7A" w:rsidR="00F43BA8" w:rsidRDefault="00E31E61">
      <w:pPr>
        <w:pStyle w:val="TOC3"/>
        <w:rPr>
          <w:rFonts w:asciiTheme="minorHAnsi" w:eastAsiaTheme="minorEastAsia" w:hAnsiTheme="minorHAnsi" w:cstheme="minorBidi"/>
          <w:noProof/>
          <w:color w:val="auto"/>
          <w:sz w:val="22"/>
          <w:szCs w:val="22"/>
          <w:lang w:eastAsia="en-US"/>
        </w:rPr>
      </w:pPr>
      <w:hyperlink w:anchor="_Toc33098126" w:history="1">
        <w:r w:rsidR="00F43BA8" w:rsidRPr="007A2104">
          <w:rPr>
            <w:rStyle w:val="Hyperlink"/>
            <w:noProof/>
          </w:rPr>
          <w:t>19.7.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ystem Management</w:t>
        </w:r>
        <w:r w:rsidR="00F43BA8">
          <w:rPr>
            <w:noProof/>
            <w:webHidden/>
          </w:rPr>
          <w:tab/>
        </w:r>
        <w:r w:rsidR="00F43BA8">
          <w:rPr>
            <w:noProof/>
            <w:webHidden/>
          </w:rPr>
          <w:fldChar w:fldCharType="begin"/>
        </w:r>
        <w:r w:rsidR="00F43BA8">
          <w:rPr>
            <w:noProof/>
            <w:webHidden/>
          </w:rPr>
          <w:instrText xml:space="preserve"> PAGEREF _Toc33098126 \h </w:instrText>
        </w:r>
        <w:r w:rsidR="00F43BA8">
          <w:rPr>
            <w:noProof/>
            <w:webHidden/>
          </w:rPr>
        </w:r>
        <w:r w:rsidR="00F43BA8">
          <w:rPr>
            <w:noProof/>
            <w:webHidden/>
          </w:rPr>
          <w:fldChar w:fldCharType="separate"/>
        </w:r>
        <w:r w:rsidR="00F43BA8">
          <w:rPr>
            <w:noProof/>
            <w:webHidden/>
          </w:rPr>
          <w:t>293</w:t>
        </w:r>
        <w:r w:rsidR="00F43BA8">
          <w:rPr>
            <w:noProof/>
            <w:webHidden/>
          </w:rPr>
          <w:fldChar w:fldCharType="end"/>
        </w:r>
      </w:hyperlink>
    </w:p>
    <w:p w14:paraId="7927CF38" w14:textId="202DE56D" w:rsidR="00F43BA8" w:rsidRDefault="00E31E61">
      <w:pPr>
        <w:pStyle w:val="TOC4"/>
        <w:rPr>
          <w:rFonts w:asciiTheme="minorHAnsi" w:eastAsiaTheme="minorEastAsia" w:hAnsiTheme="minorHAnsi" w:cstheme="minorBidi"/>
          <w:noProof/>
          <w:color w:val="auto"/>
          <w:sz w:val="22"/>
          <w:szCs w:val="22"/>
          <w:lang w:eastAsia="en-US"/>
        </w:rPr>
      </w:pPr>
      <w:hyperlink w:anchor="_Toc33098127" w:history="1">
        <w:r w:rsidR="00F43BA8" w:rsidRPr="007A2104">
          <w:rPr>
            <w:rStyle w:val="Hyperlink"/>
            <w:noProof/>
          </w:rPr>
          <w:t>19.7.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vice and Terminal Type File Entries</w:t>
        </w:r>
        <w:r w:rsidR="00F43BA8">
          <w:rPr>
            <w:noProof/>
            <w:webHidden/>
          </w:rPr>
          <w:tab/>
        </w:r>
        <w:r w:rsidR="00F43BA8">
          <w:rPr>
            <w:noProof/>
            <w:webHidden/>
          </w:rPr>
          <w:fldChar w:fldCharType="begin"/>
        </w:r>
        <w:r w:rsidR="00F43BA8">
          <w:rPr>
            <w:noProof/>
            <w:webHidden/>
          </w:rPr>
          <w:instrText xml:space="preserve"> PAGEREF _Toc33098127 \h </w:instrText>
        </w:r>
        <w:r w:rsidR="00F43BA8">
          <w:rPr>
            <w:noProof/>
            <w:webHidden/>
          </w:rPr>
        </w:r>
        <w:r w:rsidR="00F43BA8">
          <w:rPr>
            <w:noProof/>
            <w:webHidden/>
          </w:rPr>
          <w:fldChar w:fldCharType="separate"/>
        </w:r>
        <w:r w:rsidR="00F43BA8">
          <w:rPr>
            <w:noProof/>
            <w:webHidden/>
          </w:rPr>
          <w:t>294</w:t>
        </w:r>
        <w:r w:rsidR="00F43BA8">
          <w:rPr>
            <w:noProof/>
            <w:webHidden/>
          </w:rPr>
          <w:fldChar w:fldCharType="end"/>
        </w:r>
      </w:hyperlink>
    </w:p>
    <w:p w14:paraId="074587E4" w14:textId="54E4CBE0" w:rsidR="00F43BA8" w:rsidRDefault="00E31E61">
      <w:pPr>
        <w:pStyle w:val="TOC4"/>
        <w:rPr>
          <w:rFonts w:asciiTheme="minorHAnsi" w:eastAsiaTheme="minorEastAsia" w:hAnsiTheme="minorHAnsi" w:cstheme="minorBidi"/>
          <w:noProof/>
          <w:color w:val="auto"/>
          <w:sz w:val="22"/>
          <w:szCs w:val="22"/>
          <w:lang w:eastAsia="en-US"/>
        </w:rPr>
      </w:pPr>
      <w:hyperlink w:anchor="_Toc33098128" w:history="1">
        <w:r w:rsidR="00F43BA8" w:rsidRPr="007A2104">
          <w:rPr>
            <w:rStyle w:val="Hyperlink"/>
            <w:noProof/>
          </w:rPr>
          <w:t>19.7.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e of Slaved Printer: Processing Steps</w:t>
        </w:r>
        <w:r w:rsidR="00F43BA8">
          <w:rPr>
            <w:noProof/>
            <w:webHidden/>
          </w:rPr>
          <w:tab/>
        </w:r>
        <w:r w:rsidR="00F43BA8">
          <w:rPr>
            <w:noProof/>
            <w:webHidden/>
          </w:rPr>
          <w:fldChar w:fldCharType="begin"/>
        </w:r>
        <w:r w:rsidR="00F43BA8">
          <w:rPr>
            <w:noProof/>
            <w:webHidden/>
          </w:rPr>
          <w:instrText xml:space="preserve"> PAGEREF _Toc33098128 \h </w:instrText>
        </w:r>
        <w:r w:rsidR="00F43BA8">
          <w:rPr>
            <w:noProof/>
            <w:webHidden/>
          </w:rPr>
        </w:r>
        <w:r w:rsidR="00F43BA8">
          <w:rPr>
            <w:noProof/>
            <w:webHidden/>
          </w:rPr>
          <w:fldChar w:fldCharType="separate"/>
        </w:r>
        <w:r w:rsidR="00F43BA8">
          <w:rPr>
            <w:noProof/>
            <w:webHidden/>
          </w:rPr>
          <w:t>295</w:t>
        </w:r>
        <w:r w:rsidR="00F43BA8">
          <w:rPr>
            <w:noProof/>
            <w:webHidden/>
          </w:rPr>
          <w:fldChar w:fldCharType="end"/>
        </w:r>
      </w:hyperlink>
    </w:p>
    <w:p w14:paraId="117AE2B7" w14:textId="5A950FA0" w:rsidR="00F43BA8" w:rsidRDefault="00E31E61">
      <w:pPr>
        <w:pStyle w:val="TOC4"/>
        <w:rPr>
          <w:rFonts w:asciiTheme="minorHAnsi" w:eastAsiaTheme="minorEastAsia" w:hAnsiTheme="minorHAnsi" w:cstheme="minorBidi"/>
          <w:noProof/>
          <w:color w:val="auto"/>
          <w:sz w:val="22"/>
          <w:szCs w:val="22"/>
          <w:lang w:eastAsia="en-US"/>
        </w:rPr>
      </w:pPr>
      <w:hyperlink w:anchor="_Toc33098129" w:history="1">
        <w:r w:rsidR="00F43BA8" w:rsidRPr="007A2104">
          <w:rPr>
            <w:rStyle w:val="Hyperlink"/>
            <w:noProof/>
          </w:rPr>
          <w:t>19.7.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Queuing to Slaved Printers</w:t>
        </w:r>
        <w:r w:rsidR="00F43BA8">
          <w:rPr>
            <w:noProof/>
            <w:webHidden/>
          </w:rPr>
          <w:tab/>
        </w:r>
        <w:r w:rsidR="00F43BA8">
          <w:rPr>
            <w:noProof/>
            <w:webHidden/>
          </w:rPr>
          <w:fldChar w:fldCharType="begin"/>
        </w:r>
        <w:r w:rsidR="00F43BA8">
          <w:rPr>
            <w:noProof/>
            <w:webHidden/>
          </w:rPr>
          <w:instrText xml:space="preserve"> PAGEREF _Toc33098129 \h </w:instrText>
        </w:r>
        <w:r w:rsidR="00F43BA8">
          <w:rPr>
            <w:noProof/>
            <w:webHidden/>
          </w:rPr>
        </w:r>
        <w:r w:rsidR="00F43BA8">
          <w:rPr>
            <w:noProof/>
            <w:webHidden/>
          </w:rPr>
          <w:fldChar w:fldCharType="separate"/>
        </w:r>
        <w:r w:rsidR="00F43BA8">
          <w:rPr>
            <w:noProof/>
            <w:webHidden/>
          </w:rPr>
          <w:t>296</w:t>
        </w:r>
        <w:r w:rsidR="00F43BA8">
          <w:rPr>
            <w:noProof/>
            <w:webHidden/>
          </w:rPr>
          <w:fldChar w:fldCharType="end"/>
        </w:r>
      </w:hyperlink>
    </w:p>
    <w:p w14:paraId="32583264" w14:textId="0D9EA4D3" w:rsidR="00F43BA8" w:rsidRDefault="00E31E61">
      <w:pPr>
        <w:pStyle w:val="TOC8"/>
        <w:rPr>
          <w:rFonts w:asciiTheme="minorHAnsi" w:eastAsiaTheme="minorEastAsia" w:hAnsiTheme="minorHAnsi" w:cstheme="minorBidi"/>
          <w:b w:val="0"/>
          <w:color w:val="auto"/>
          <w:sz w:val="22"/>
          <w:szCs w:val="22"/>
          <w:lang w:eastAsia="en-US"/>
        </w:rPr>
      </w:pPr>
      <w:hyperlink w:anchor="_Toc33098130" w:history="1">
        <w:r w:rsidR="00F43BA8" w:rsidRPr="007A2104">
          <w:rPr>
            <w:rStyle w:val="Hyperlink"/>
          </w:rPr>
          <w:t>IV.</w:t>
        </w:r>
        <w:r w:rsidR="00F43BA8">
          <w:rPr>
            <w:rFonts w:asciiTheme="minorHAnsi" w:eastAsiaTheme="minorEastAsia" w:hAnsiTheme="minorHAnsi" w:cstheme="minorBidi"/>
            <w:b w:val="0"/>
            <w:color w:val="auto"/>
            <w:sz w:val="22"/>
            <w:szCs w:val="22"/>
            <w:lang w:eastAsia="en-US"/>
          </w:rPr>
          <w:tab/>
        </w:r>
        <w:r w:rsidR="00F43BA8" w:rsidRPr="007A2104">
          <w:rPr>
            <w:rStyle w:val="Hyperlink"/>
          </w:rPr>
          <w:t>TaskMan</w:t>
        </w:r>
        <w:r w:rsidR="00F43BA8">
          <w:rPr>
            <w:webHidden/>
          </w:rPr>
          <w:tab/>
        </w:r>
        <w:r w:rsidR="00F43BA8">
          <w:rPr>
            <w:webHidden/>
          </w:rPr>
          <w:fldChar w:fldCharType="begin"/>
        </w:r>
        <w:r w:rsidR="00F43BA8">
          <w:rPr>
            <w:webHidden/>
          </w:rPr>
          <w:instrText xml:space="preserve"> PAGEREF _Toc33098130 \h </w:instrText>
        </w:r>
        <w:r w:rsidR="00F43BA8">
          <w:rPr>
            <w:webHidden/>
          </w:rPr>
        </w:r>
        <w:r w:rsidR="00F43BA8">
          <w:rPr>
            <w:webHidden/>
          </w:rPr>
          <w:fldChar w:fldCharType="separate"/>
        </w:r>
        <w:r w:rsidR="00F43BA8">
          <w:rPr>
            <w:webHidden/>
          </w:rPr>
          <w:t>297</w:t>
        </w:r>
        <w:r w:rsidR="00F43BA8">
          <w:rPr>
            <w:webHidden/>
          </w:rPr>
          <w:fldChar w:fldCharType="end"/>
        </w:r>
      </w:hyperlink>
    </w:p>
    <w:p w14:paraId="7C91EABC" w14:textId="366D61F4" w:rsidR="00F43BA8" w:rsidRDefault="00E31E61">
      <w:pPr>
        <w:pStyle w:val="TOC1"/>
        <w:rPr>
          <w:rFonts w:asciiTheme="minorHAnsi" w:eastAsiaTheme="minorEastAsia" w:hAnsiTheme="minorHAnsi" w:cstheme="minorBidi"/>
          <w:color w:val="auto"/>
          <w:sz w:val="22"/>
          <w:szCs w:val="22"/>
          <w:lang w:eastAsia="en-US"/>
        </w:rPr>
      </w:pPr>
      <w:hyperlink w:anchor="_Toc33098131" w:history="1">
        <w:r w:rsidR="00F43BA8" w:rsidRPr="007A2104">
          <w:rPr>
            <w:rStyle w:val="Hyperlink"/>
          </w:rPr>
          <w:t>20</w:t>
        </w:r>
        <w:r w:rsidR="00F43BA8">
          <w:rPr>
            <w:rFonts w:asciiTheme="minorHAnsi" w:eastAsiaTheme="minorEastAsia" w:hAnsiTheme="minorHAnsi" w:cstheme="minorBidi"/>
            <w:color w:val="auto"/>
            <w:sz w:val="22"/>
            <w:szCs w:val="22"/>
            <w:lang w:eastAsia="en-US"/>
          </w:rPr>
          <w:tab/>
        </w:r>
        <w:r w:rsidR="00F43BA8" w:rsidRPr="007A2104">
          <w:rPr>
            <w:rStyle w:val="Hyperlink"/>
          </w:rPr>
          <w:t>TaskMan: User Interface</w:t>
        </w:r>
        <w:r w:rsidR="00F43BA8">
          <w:rPr>
            <w:webHidden/>
          </w:rPr>
          <w:tab/>
        </w:r>
        <w:r w:rsidR="00F43BA8">
          <w:rPr>
            <w:webHidden/>
          </w:rPr>
          <w:fldChar w:fldCharType="begin"/>
        </w:r>
        <w:r w:rsidR="00F43BA8">
          <w:rPr>
            <w:webHidden/>
          </w:rPr>
          <w:instrText xml:space="preserve"> PAGEREF _Toc33098131 \h </w:instrText>
        </w:r>
        <w:r w:rsidR="00F43BA8">
          <w:rPr>
            <w:webHidden/>
          </w:rPr>
        </w:r>
        <w:r w:rsidR="00F43BA8">
          <w:rPr>
            <w:webHidden/>
          </w:rPr>
          <w:fldChar w:fldCharType="separate"/>
        </w:r>
        <w:r w:rsidR="00F43BA8">
          <w:rPr>
            <w:webHidden/>
          </w:rPr>
          <w:t>297</w:t>
        </w:r>
        <w:r w:rsidR="00F43BA8">
          <w:rPr>
            <w:webHidden/>
          </w:rPr>
          <w:fldChar w:fldCharType="end"/>
        </w:r>
      </w:hyperlink>
    </w:p>
    <w:p w14:paraId="04E72849" w14:textId="245A0D79" w:rsidR="00F43BA8" w:rsidRDefault="00E31E61">
      <w:pPr>
        <w:pStyle w:val="TOC2"/>
        <w:rPr>
          <w:rFonts w:asciiTheme="minorHAnsi" w:eastAsiaTheme="minorEastAsia" w:hAnsiTheme="minorHAnsi" w:cstheme="minorBidi"/>
          <w:b w:val="0"/>
          <w:noProof/>
          <w:color w:val="auto"/>
          <w:sz w:val="22"/>
          <w:szCs w:val="22"/>
          <w:lang w:eastAsia="en-US"/>
        </w:rPr>
      </w:pPr>
      <w:hyperlink w:anchor="_Toc33098132" w:history="1">
        <w:r w:rsidR="00F43BA8" w:rsidRPr="007A2104">
          <w:rPr>
            <w:rStyle w:val="Hyperlink"/>
            <w:noProof/>
          </w:rPr>
          <w:t>20.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Creating Tasks</w:t>
        </w:r>
        <w:r w:rsidR="00F43BA8">
          <w:rPr>
            <w:noProof/>
            <w:webHidden/>
          </w:rPr>
          <w:tab/>
        </w:r>
        <w:r w:rsidR="00F43BA8">
          <w:rPr>
            <w:noProof/>
            <w:webHidden/>
          </w:rPr>
          <w:fldChar w:fldCharType="begin"/>
        </w:r>
        <w:r w:rsidR="00F43BA8">
          <w:rPr>
            <w:noProof/>
            <w:webHidden/>
          </w:rPr>
          <w:instrText xml:space="preserve"> PAGEREF _Toc33098132 \h </w:instrText>
        </w:r>
        <w:r w:rsidR="00F43BA8">
          <w:rPr>
            <w:noProof/>
            <w:webHidden/>
          </w:rPr>
        </w:r>
        <w:r w:rsidR="00F43BA8">
          <w:rPr>
            <w:noProof/>
            <w:webHidden/>
          </w:rPr>
          <w:fldChar w:fldCharType="separate"/>
        </w:r>
        <w:r w:rsidR="00F43BA8">
          <w:rPr>
            <w:noProof/>
            <w:webHidden/>
          </w:rPr>
          <w:t>297</w:t>
        </w:r>
        <w:r w:rsidR="00F43BA8">
          <w:rPr>
            <w:noProof/>
            <w:webHidden/>
          </w:rPr>
          <w:fldChar w:fldCharType="end"/>
        </w:r>
      </w:hyperlink>
    </w:p>
    <w:p w14:paraId="330120E8" w14:textId="223CB27C" w:rsidR="00F43BA8" w:rsidRDefault="00E31E61">
      <w:pPr>
        <w:pStyle w:val="TOC3"/>
        <w:rPr>
          <w:rFonts w:asciiTheme="minorHAnsi" w:eastAsiaTheme="minorEastAsia" w:hAnsiTheme="minorHAnsi" w:cstheme="minorBidi"/>
          <w:noProof/>
          <w:color w:val="auto"/>
          <w:sz w:val="22"/>
          <w:szCs w:val="22"/>
          <w:lang w:eastAsia="en-US"/>
        </w:rPr>
      </w:pPr>
      <w:hyperlink w:anchor="_Toc33098133" w:history="1">
        <w:r w:rsidR="00F43BA8" w:rsidRPr="007A2104">
          <w:rPr>
            <w:rStyle w:val="Hyperlink"/>
            <w:noProof/>
          </w:rPr>
          <w:t>20.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Background Jobs</w:t>
        </w:r>
        <w:r w:rsidR="00F43BA8">
          <w:rPr>
            <w:noProof/>
            <w:webHidden/>
          </w:rPr>
          <w:tab/>
        </w:r>
        <w:r w:rsidR="00F43BA8">
          <w:rPr>
            <w:noProof/>
            <w:webHidden/>
          </w:rPr>
          <w:fldChar w:fldCharType="begin"/>
        </w:r>
        <w:r w:rsidR="00F43BA8">
          <w:rPr>
            <w:noProof/>
            <w:webHidden/>
          </w:rPr>
          <w:instrText xml:space="preserve"> PAGEREF _Toc33098133 \h </w:instrText>
        </w:r>
        <w:r w:rsidR="00F43BA8">
          <w:rPr>
            <w:noProof/>
            <w:webHidden/>
          </w:rPr>
        </w:r>
        <w:r w:rsidR="00F43BA8">
          <w:rPr>
            <w:noProof/>
            <w:webHidden/>
          </w:rPr>
          <w:fldChar w:fldCharType="separate"/>
        </w:r>
        <w:r w:rsidR="00F43BA8">
          <w:rPr>
            <w:noProof/>
            <w:webHidden/>
          </w:rPr>
          <w:t>297</w:t>
        </w:r>
        <w:r w:rsidR="00F43BA8">
          <w:rPr>
            <w:noProof/>
            <w:webHidden/>
          </w:rPr>
          <w:fldChar w:fldCharType="end"/>
        </w:r>
      </w:hyperlink>
    </w:p>
    <w:p w14:paraId="4D583A73" w14:textId="06560F78" w:rsidR="00F43BA8" w:rsidRDefault="00E31E61">
      <w:pPr>
        <w:pStyle w:val="TOC3"/>
        <w:rPr>
          <w:rFonts w:asciiTheme="minorHAnsi" w:eastAsiaTheme="minorEastAsia" w:hAnsiTheme="minorHAnsi" w:cstheme="minorBidi"/>
          <w:noProof/>
          <w:color w:val="auto"/>
          <w:sz w:val="22"/>
          <w:szCs w:val="22"/>
          <w:lang w:eastAsia="en-US"/>
        </w:rPr>
      </w:pPr>
      <w:hyperlink w:anchor="_Toc33098134" w:history="1">
        <w:r w:rsidR="00F43BA8" w:rsidRPr="007A2104">
          <w:rPr>
            <w:rStyle w:val="Hyperlink"/>
            <w:noProof/>
          </w:rPr>
          <w:t>20.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Queuing Output</w:t>
        </w:r>
        <w:r w:rsidR="00F43BA8">
          <w:rPr>
            <w:noProof/>
            <w:webHidden/>
          </w:rPr>
          <w:tab/>
        </w:r>
        <w:r w:rsidR="00F43BA8">
          <w:rPr>
            <w:noProof/>
            <w:webHidden/>
          </w:rPr>
          <w:fldChar w:fldCharType="begin"/>
        </w:r>
        <w:r w:rsidR="00F43BA8">
          <w:rPr>
            <w:noProof/>
            <w:webHidden/>
          </w:rPr>
          <w:instrText xml:space="preserve"> PAGEREF _Toc33098134 \h </w:instrText>
        </w:r>
        <w:r w:rsidR="00F43BA8">
          <w:rPr>
            <w:noProof/>
            <w:webHidden/>
          </w:rPr>
        </w:r>
        <w:r w:rsidR="00F43BA8">
          <w:rPr>
            <w:noProof/>
            <w:webHidden/>
          </w:rPr>
          <w:fldChar w:fldCharType="separate"/>
        </w:r>
        <w:r w:rsidR="00F43BA8">
          <w:rPr>
            <w:noProof/>
            <w:webHidden/>
          </w:rPr>
          <w:t>297</w:t>
        </w:r>
        <w:r w:rsidR="00F43BA8">
          <w:rPr>
            <w:noProof/>
            <w:webHidden/>
          </w:rPr>
          <w:fldChar w:fldCharType="end"/>
        </w:r>
      </w:hyperlink>
    </w:p>
    <w:p w14:paraId="4CC72345" w14:textId="536D1C94" w:rsidR="00F43BA8" w:rsidRDefault="00E31E61">
      <w:pPr>
        <w:pStyle w:val="TOC3"/>
        <w:rPr>
          <w:rFonts w:asciiTheme="minorHAnsi" w:eastAsiaTheme="minorEastAsia" w:hAnsiTheme="minorHAnsi" w:cstheme="minorBidi"/>
          <w:noProof/>
          <w:color w:val="auto"/>
          <w:sz w:val="22"/>
          <w:szCs w:val="22"/>
          <w:lang w:eastAsia="en-US"/>
        </w:rPr>
      </w:pPr>
      <w:hyperlink w:anchor="_Toc33098135" w:history="1">
        <w:r w:rsidR="00F43BA8" w:rsidRPr="007A2104">
          <w:rPr>
            <w:rStyle w:val="Hyperlink"/>
            <w:noProof/>
          </w:rPr>
          <w:t>20.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ther Sources of Tasks</w:t>
        </w:r>
        <w:r w:rsidR="00F43BA8">
          <w:rPr>
            <w:noProof/>
            <w:webHidden/>
          </w:rPr>
          <w:tab/>
        </w:r>
        <w:r w:rsidR="00F43BA8">
          <w:rPr>
            <w:noProof/>
            <w:webHidden/>
          </w:rPr>
          <w:fldChar w:fldCharType="begin"/>
        </w:r>
        <w:r w:rsidR="00F43BA8">
          <w:rPr>
            <w:noProof/>
            <w:webHidden/>
          </w:rPr>
          <w:instrText xml:space="preserve"> PAGEREF _Toc33098135 \h </w:instrText>
        </w:r>
        <w:r w:rsidR="00F43BA8">
          <w:rPr>
            <w:noProof/>
            <w:webHidden/>
          </w:rPr>
        </w:r>
        <w:r w:rsidR="00F43BA8">
          <w:rPr>
            <w:noProof/>
            <w:webHidden/>
          </w:rPr>
          <w:fldChar w:fldCharType="separate"/>
        </w:r>
        <w:r w:rsidR="00F43BA8">
          <w:rPr>
            <w:noProof/>
            <w:webHidden/>
          </w:rPr>
          <w:t>298</w:t>
        </w:r>
        <w:r w:rsidR="00F43BA8">
          <w:rPr>
            <w:noProof/>
            <w:webHidden/>
          </w:rPr>
          <w:fldChar w:fldCharType="end"/>
        </w:r>
      </w:hyperlink>
    </w:p>
    <w:p w14:paraId="0EA0F193" w14:textId="7381302F" w:rsidR="00F43BA8" w:rsidRDefault="00E31E61">
      <w:pPr>
        <w:pStyle w:val="TOC2"/>
        <w:rPr>
          <w:rFonts w:asciiTheme="minorHAnsi" w:eastAsiaTheme="minorEastAsia" w:hAnsiTheme="minorHAnsi" w:cstheme="minorBidi"/>
          <w:b w:val="0"/>
          <w:noProof/>
          <w:color w:val="auto"/>
          <w:sz w:val="22"/>
          <w:szCs w:val="22"/>
          <w:lang w:eastAsia="en-US"/>
        </w:rPr>
      </w:pPr>
      <w:hyperlink w:anchor="_Toc33098136" w:history="1">
        <w:r w:rsidR="00F43BA8" w:rsidRPr="007A2104">
          <w:rPr>
            <w:rStyle w:val="Hyperlink"/>
            <w:noProof/>
          </w:rPr>
          <w:t>20.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Working with Tasks</w:t>
        </w:r>
        <w:r w:rsidR="00F43BA8">
          <w:rPr>
            <w:noProof/>
            <w:webHidden/>
          </w:rPr>
          <w:tab/>
        </w:r>
        <w:r w:rsidR="00F43BA8">
          <w:rPr>
            <w:noProof/>
            <w:webHidden/>
          </w:rPr>
          <w:fldChar w:fldCharType="begin"/>
        </w:r>
        <w:r w:rsidR="00F43BA8">
          <w:rPr>
            <w:noProof/>
            <w:webHidden/>
          </w:rPr>
          <w:instrText xml:space="preserve"> PAGEREF _Toc33098136 \h </w:instrText>
        </w:r>
        <w:r w:rsidR="00F43BA8">
          <w:rPr>
            <w:noProof/>
            <w:webHidden/>
          </w:rPr>
        </w:r>
        <w:r w:rsidR="00F43BA8">
          <w:rPr>
            <w:noProof/>
            <w:webHidden/>
          </w:rPr>
          <w:fldChar w:fldCharType="separate"/>
        </w:r>
        <w:r w:rsidR="00F43BA8">
          <w:rPr>
            <w:noProof/>
            <w:webHidden/>
          </w:rPr>
          <w:t>298</w:t>
        </w:r>
        <w:r w:rsidR="00F43BA8">
          <w:rPr>
            <w:noProof/>
            <w:webHidden/>
          </w:rPr>
          <w:fldChar w:fldCharType="end"/>
        </w:r>
      </w:hyperlink>
    </w:p>
    <w:p w14:paraId="4F605045" w14:textId="18337EE0" w:rsidR="00F43BA8" w:rsidRDefault="00E31E61">
      <w:pPr>
        <w:pStyle w:val="TOC3"/>
        <w:rPr>
          <w:rFonts w:asciiTheme="minorHAnsi" w:eastAsiaTheme="minorEastAsia" w:hAnsiTheme="minorHAnsi" w:cstheme="minorBidi"/>
          <w:noProof/>
          <w:color w:val="auto"/>
          <w:sz w:val="22"/>
          <w:szCs w:val="22"/>
          <w:lang w:eastAsia="en-US"/>
        </w:rPr>
      </w:pPr>
      <w:hyperlink w:anchor="_Toc33098137" w:history="1">
        <w:r w:rsidR="00F43BA8" w:rsidRPr="007A2104">
          <w:rPr>
            <w:rStyle w:val="Hyperlink"/>
            <w:noProof/>
          </w:rPr>
          <w:t>20.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lecting Tasks</w:t>
        </w:r>
        <w:r w:rsidR="00F43BA8">
          <w:rPr>
            <w:noProof/>
            <w:webHidden/>
          </w:rPr>
          <w:tab/>
        </w:r>
        <w:r w:rsidR="00F43BA8">
          <w:rPr>
            <w:noProof/>
            <w:webHidden/>
          </w:rPr>
          <w:fldChar w:fldCharType="begin"/>
        </w:r>
        <w:r w:rsidR="00F43BA8">
          <w:rPr>
            <w:noProof/>
            <w:webHidden/>
          </w:rPr>
          <w:instrText xml:space="preserve"> PAGEREF _Toc33098137 \h </w:instrText>
        </w:r>
        <w:r w:rsidR="00F43BA8">
          <w:rPr>
            <w:noProof/>
            <w:webHidden/>
          </w:rPr>
        </w:r>
        <w:r w:rsidR="00F43BA8">
          <w:rPr>
            <w:noProof/>
            <w:webHidden/>
          </w:rPr>
          <w:fldChar w:fldCharType="separate"/>
        </w:r>
        <w:r w:rsidR="00F43BA8">
          <w:rPr>
            <w:noProof/>
            <w:webHidden/>
          </w:rPr>
          <w:t>299</w:t>
        </w:r>
        <w:r w:rsidR="00F43BA8">
          <w:rPr>
            <w:noProof/>
            <w:webHidden/>
          </w:rPr>
          <w:fldChar w:fldCharType="end"/>
        </w:r>
      </w:hyperlink>
    </w:p>
    <w:p w14:paraId="3CF445ED" w14:textId="1E926446" w:rsidR="00F43BA8" w:rsidRDefault="00E31E61">
      <w:pPr>
        <w:pStyle w:val="TOC3"/>
        <w:rPr>
          <w:rFonts w:asciiTheme="minorHAnsi" w:eastAsiaTheme="minorEastAsia" w:hAnsiTheme="minorHAnsi" w:cstheme="minorBidi"/>
          <w:noProof/>
          <w:color w:val="auto"/>
          <w:sz w:val="22"/>
          <w:szCs w:val="22"/>
          <w:lang w:eastAsia="en-US"/>
        </w:rPr>
      </w:pPr>
      <w:hyperlink w:anchor="_Toc33098138" w:history="1">
        <w:r w:rsidR="00F43BA8" w:rsidRPr="007A2104">
          <w:rPr>
            <w:rStyle w:val="Hyperlink"/>
            <w:noProof/>
          </w:rPr>
          <w:t>20.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s in the Task List</w:t>
        </w:r>
        <w:r w:rsidR="00F43BA8">
          <w:rPr>
            <w:noProof/>
            <w:webHidden/>
          </w:rPr>
          <w:tab/>
        </w:r>
        <w:r w:rsidR="00F43BA8">
          <w:rPr>
            <w:noProof/>
            <w:webHidden/>
          </w:rPr>
          <w:fldChar w:fldCharType="begin"/>
        </w:r>
        <w:r w:rsidR="00F43BA8">
          <w:rPr>
            <w:noProof/>
            <w:webHidden/>
          </w:rPr>
          <w:instrText xml:space="preserve"> PAGEREF _Toc33098138 \h </w:instrText>
        </w:r>
        <w:r w:rsidR="00F43BA8">
          <w:rPr>
            <w:noProof/>
            <w:webHidden/>
          </w:rPr>
        </w:r>
        <w:r w:rsidR="00F43BA8">
          <w:rPr>
            <w:noProof/>
            <w:webHidden/>
          </w:rPr>
          <w:fldChar w:fldCharType="separate"/>
        </w:r>
        <w:r w:rsidR="00F43BA8">
          <w:rPr>
            <w:noProof/>
            <w:webHidden/>
          </w:rPr>
          <w:t>299</w:t>
        </w:r>
        <w:r w:rsidR="00F43BA8">
          <w:rPr>
            <w:noProof/>
            <w:webHidden/>
          </w:rPr>
          <w:fldChar w:fldCharType="end"/>
        </w:r>
      </w:hyperlink>
    </w:p>
    <w:p w14:paraId="022B6D4B" w14:textId="22E3F92E" w:rsidR="00F43BA8" w:rsidRDefault="00E31E61">
      <w:pPr>
        <w:pStyle w:val="TOC3"/>
        <w:rPr>
          <w:rFonts w:asciiTheme="minorHAnsi" w:eastAsiaTheme="minorEastAsia" w:hAnsiTheme="minorHAnsi" w:cstheme="minorBidi"/>
          <w:noProof/>
          <w:color w:val="auto"/>
          <w:sz w:val="22"/>
          <w:szCs w:val="22"/>
          <w:lang w:eastAsia="en-US"/>
        </w:rPr>
      </w:pPr>
      <w:hyperlink w:anchor="_Toc33098139" w:history="1">
        <w:r w:rsidR="00F43BA8" w:rsidRPr="007A2104">
          <w:rPr>
            <w:rStyle w:val="Hyperlink"/>
            <w:noProof/>
          </w:rPr>
          <w:t>20.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play Status of Tasks</w:t>
        </w:r>
        <w:r w:rsidR="00F43BA8">
          <w:rPr>
            <w:noProof/>
            <w:webHidden/>
          </w:rPr>
          <w:tab/>
        </w:r>
        <w:r w:rsidR="00F43BA8">
          <w:rPr>
            <w:noProof/>
            <w:webHidden/>
          </w:rPr>
          <w:fldChar w:fldCharType="begin"/>
        </w:r>
        <w:r w:rsidR="00F43BA8">
          <w:rPr>
            <w:noProof/>
            <w:webHidden/>
          </w:rPr>
          <w:instrText xml:space="preserve"> PAGEREF _Toc33098139 \h </w:instrText>
        </w:r>
        <w:r w:rsidR="00F43BA8">
          <w:rPr>
            <w:noProof/>
            <w:webHidden/>
          </w:rPr>
        </w:r>
        <w:r w:rsidR="00F43BA8">
          <w:rPr>
            <w:noProof/>
            <w:webHidden/>
          </w:rPr>
          <w:fldChar w:fldCharType="separate"/>
        </w:r>
        <w:r w:rsidR="00F43BA8">
          <w:rPr>
            <w:noProof/>
            <w:webHidden/>
          </w:rPr>
          <w:t>300</w:t>
        </w:r>
        <w:r w:rsidR="00F43BA8">
          <w:rPr>
            <w:noProof/>
            <w:webHidden/>
          </w:rPr>
          <w:fldChar w:fldCharType="end"/>
        </w:r>
      </w:hyperlink>
    </w:p>
    <w:p w14:paraId="570C81B4" w14:textId="49EBBC72" w:rsidR="00F43BA8" w:rsidRDefault="00E31E61">
      <w:pPr>
        <w:pStyle w:val="TOC3"/>
        <w:rPr>
          <w:rFonts w:asciiTheme="minorHAnsi" w:eastAsiaTheme="minorEastAsia" w:hAnsiTheme="minorHAnsi" w:cstheme="minorBidi"/>
          <w:noProof/>
          <w:color w:val="auto"/>
          <w:sz w:val="22"/>
          <w:szCs w:val="22"/>
          <w:lang w:eastAsia="en-US"/>
        </w:rPr>
      </w:pPr>
      <w:hyperlink w:anchor="_Toc33098140" w:history="1">
        <w:r w:rsidR="00F43BA8" w:rsidRPr="007A2104">
          <w:rPr>
            <w:rStyle w:val="Hyperlink"/>
            <w:noProof/>
          </w:rPr>
          <w:t>20.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topping Tasks</w:t>
        </w:r>
        <w:r w:rsidR="00F43BA8">
          <w:rPr>
            <w:noProof/>
            <w:webHidden/>
          </w:rPr>
          <w:tab/>
        </w:r>
        <w:r w:rsidR="00F43BA8">
          <w:rPr>
            <w:noProof/>
            <w:webHidden/>
          </w:rPr>
          <w:fldChar w:fldCharType="begin"/>
        </w:r>
        <w:r w:rsidR="00F43BA8">
          <w:rPr>
            <w:noProof/>
            <w:webHidden/>
          </w:rPr>
          <w:instrText xml:space="preserve"> PAGEREF _Toc33098140 \h </w:instrText>
        </w:r>
        <w:r w:rsidR="00F43BA8">
          <w:rPr>
            <w:noProof/>
            <w:webHidden/>
          </w:rPr>
        </w:r>
        <w:r w:rsidR="00F43BA8">
          <w:rPr>
            <w:noProof/>
            <w:webHidden/>
          </w:rPr>
          <w:fldChar w:fldCharType="separate"/>
        </w:r>
        <w:r w:rsidR="00F43BA8">
          <w:rPr>
            <w:noProof/>
            <w:webHidden/>
          </w:rPr>
          <w:t>300</w:t>
        </w:r>
        <w:r w:rsidR="00F43BA8">
          <w:rPr>
            <w:noProof/>
            <w:webHidden/>
          </w:rPr>
          <w:fldChar w:fldCharType="end"/>
        </w:r>
      </w:hyperlink>
    </w:p>
    <w:p w14:paraId="15D8BDB9" w14:textId="584B9241" w:rsidR="00F43BA8" w:rsidRDefault="00E31E61">
      <w:pPr>
        <w:pStyle w:val="TOC3"/>
        <w:rPr>
          <w:rFonts w:asciiTheme="minorHAnsi" w:eastAsiaTheme="minorEastAsia" w:hAnsiTheme="minorHAnsi" w:cstheme="minorBidi"/>
          <w:noProof/>
          <w:color w:val="auto"/>
          <w:sz w:val="22"/>
          <w:szCs w:val="22"/>
          <w:lang w:eastAsia="en-US"/>
        </w:rPr>
      </w:pPr>
      <w:hyperlink w:anchor="_Toc33098141" w:history="1">
        <w:r w:rsidR="00F43BA8" w:rsidRPr="007A2104">
          <w:rPr>
            <w:rStyle w:val="Hyperlink"/>
            <w:noProof/>
          </w:rPr>
          <w:t>20.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ing Tasks</w:t>
        </w:r>
        <w:r w:rsidR="00F43BA8">
          <w:rPr>
            <w:noProof/>
            <w:webHidden/>
          </w:rPr>
          <w:tab/>
        </w:r>
        <w:r w:rsidR="00F43BA8">
          <w:rPr>
            <w:noProof/>
            <w:webHidden/>
          </w:rPr>
          <w:fldChar w:fldCharType="begin"/>
        </w:r>
        <w:r w:rsidR="00F43BA8">
          <w:rPr>
            <w:noProof/>
            <w:webHidden/>
          </w:rPr>
          <w:instrText xml:space="preserve"> PAGEREF _Toc33098141 \h </w:instrText>
        </w:r>
        <w:r w:rsidR="00F43BA8">
          <w:rPr>
            <w:noProof/>
            <w:webHidden/>
          </w:rPr>
        </w:r>
        <w:r w:rsidR="00F43BA8">
          <w:rPr>
            <w:noProof/>
            <w:webHidden/>
          </w:rPr>
          <w:fldChar w:fldCharType="separate"/>
        </w:r>
        <w:r w:rsidR="00F43BA8">
          <w:rPr>
            <w:noProof/>
            <w:webHidden/>
          </w:rPr>
          <w:t>301</w:t>
        </w:r>
        <w:r w:rsidR="00F43BA8">
          <w:rPr>
            <w:noProof/>
            <w:webHidden/>
          </w:rPr>
          <w:fldChar w:fldCharType="end"/>
        </w:r>
      </w:hyperlink>
    </w:p>
    <w:p w14:paraId="36F318D5" w14:textId="5D756D2C" w:rsidR="00F43BA8" w:rsidRDefault="00E31E61">
      <w:pPr>
        <w:pStyle w:val="TOC3"/>
        <w:rPr>
          <w:rFonts w:asciiTheme="minorHAnsi" w:eastAsiaTheme="minorEastAsia" w:hAnsiTheme="minorHAnsi" w:cstheme="minorBidi"/>
          <w:noProof/>
          <w:color w:val="auto"/>
          <w:sz w:val="22"/>
          <w:szCs w:val="22"/>
          <w:lang w:eastAsia="en-US"/>
        </w:rPr>
      </w:pPr>
      <w:hyperlink w:anchor="_Toc33098142" w:history="1">
        <w:r w:rsidR="00F43BA8" w:rsidRPr="007A2104">
          <w:rPr>
            <w:rStyle w:val="Hyperlink"/>
            <w:noProof/>
          </w:rPr>
          <w:t>20.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ing and Printing Tasks</w:t>
        </w:r>
        <w:r w:rsidR="00F43BA8">
          <w:rPr>
            <w:noProof/>
            <w:webHidden/>
          </w:rPr>
          <w:tab/>
        </w:r>
        <w:r w:rsidR="00F43BA8">
          <w:rPr>
            <w:noProof/>
            <w:webHidden/>
          </w:rPr>
          <w:fldChar w:fldCharType="begin"/>
        </w:r>
        <w:r w:rsidR="00F43BA8">
          <w:rPr>
            <w:noProof/>
            <w:webHidden/>
          </w:rPr>
          <w:instrText xml:space="preserve"> PAGEREF _Toc33098142 \h </w:instrText>
        </w:r>
        <w:r w:rsidR="00F43BA8">
          <w:rPr>
            <w:noProof/>
            <w:webHidden/>
          </w:rPr>
        </w:r>
        <w:r w:rsidR="00F43BA8">
          <w:rPr>
            <w:noProof/>
            <w:webHidden/>
          </w:rPr>
          <w:fldChar w:fldCharType="separate"/>
        </w:r>
        <w:r w:rsidR="00F43BA8">
          <w:rPr>
            <w:noProof/>
            <w:webHidden/>
          </w:rPr>
          <w:t>301</w:t>
        </w:r>
        <w:r w:rsidR="00F43BA8">
          <w:rPr>
            <w:noProof/>
            <w:webHidden/>
          </w:rPr>
          <w:fldChar w:fldCharType="end"/>
        </w:r>
      </w:hyperlink>
    </w:p>
    <w:p w14:paraId="270C66D1" w14:textId="254C2A5E" w:rsidR="00F43BA8" w:rsidRDefault="00E31E61">
      <w:pPr>
        <w:pStyle w:val="TOC3"/>
        <w:rPr>
          <w:rFonts w:asciiTheme="minorHAnsi" w:eastAsiaTheme="minorEastAsia" w:hAnsiTheme="minorHAnsi" w:cstheme="minorBidi"/>
          <w:noProof/>
          <w:color w:val="auto"/>
          <w:sz w:val="22"/>
          <w:szCs w:val="22"/>
          <w:lang w:eastAsia="en-US"/>
        </w:rPr>
      </w:pPr>
      <w:hyperlink w:anchor="_Toc33098143" w:history="1">
        <w:r w:rsidR="00F43BA8" w:rsidRPr="007A2104">
          <w:rPr>
            <w:rStyle w:val="Hyperlink"/>
            <w:noProof/>
          </w:rPr>
          <w:t>20.2.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lecting Another Task</w:t>
        </w:r>
        <w:r w:rsidR="00F43BA8">
          <w:rPr>
            <w:noProof/>
            <w:webHidden/>
          </w:rPr>
          <w:tab/>
        </w:r>
        <w:r w:rsidR="00F43BA8">
          <w:rPr>
            <w:noProof/>
            <w:webHidden/>
          </w:rPr>
          <w:fldChar w:fldCharType="begin"/>
        </w:r>
        <w:r w:rsidR="00F43BA8">
          <w:rPr>
            <w:noProof/>
            <w:webHidden/>
          </w:rPr>
          <w:instrText xml:space="preserve"> PAGEREF _Toc33098143 \h </w:instrText>
        </w:r>
        <w:r w:rsidR="00F43BA8">
          <w:rPr>
            <w:noProof/>
            <w:webHidden/>
          </w:rPr>
        </w:r>
        <w:r w:rsidR="00F43BA8">
          <w:rPr>
            <w:noProof/>
            <w:webHidden/>
          </w:rPr>
          <w:fldChar w:fldCharType="separate"/>
        </w:r>
        <w:r w:rsidR="00F43BA8">
          <w:rPr>
            <w:noProof/>
            <w:webHidden/>
          </w:rPr>
          <w:t>302</w:t>
        </w:r>
        <w:r w:rsidR="00F43BA8">
          <w:rPr>
            <w:noProof/>
            <w:webHidden/>
          </w:rPr>
          <w:fldChar w:fldCharType="end"/>
        </w:r>
      </w:hyperlink>
    </w:p>
    <w:p w14:paraId="21D125B0" w14:textId="7D178B3B" w:rsidR="00F43BA8" w:rsidRDefault="00E31E61">
      <w:pPr>
        <w:pStyle w:val="TOC2"/>
        <w:rPr>
          <w:rFonts w:asciiTheme="minorHAnsi" w:eastAsiaTheme="minorEastAsia" w:hAnsiTheme="minorHAnsi" w:cstheme="minorBidi"/>
          <w:b w:val="0"/>
          <w:noProof/>
          <w:color w:val="auto"/>
          <w:sz w:val="22"/>
          <w:szCs w:val="22"/>
          <w:lang w:eastAsia="en-US"/>
        </w:rPr>
      </w:pPr>
      <w:hyperlink w:anchor="_Toc33098144" w:history="1">
        <w:r w:rsidR="00F43BA8" w:rsidRPr="007A2104">
          <w:rPr>
            <w:rStyle w:val="Hyperlink"/>
            <w:noProof/>
          </w:rPr>
          <w:t>20.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ummary</w:t>
        </w:r>
        <w:r w:rsidR="00F43BA8">
          <w:rPr>
            <w:noProof/>
            <w:webHidden/>
          </w:rPr>
          <w:tab/>
        </w:r>
        <w:r w:rsidR="00F43BA8">
          <w:rPr>
            <w:noProof/>
            <w:webHidden/>
          </w:rPr>
          <w:fldChar w:fldCharType="begin"/>
        </w:r>
        <w:r w:rsidR="00F43BA8">
          <w:rPr>
            <w:noProof/>
            <w:webHidden/>
          </w:rPr>
          <w:instrText xml:space="preserve"> PAGEREF _Toc33098144 \h </w:instrText>
        </w:r>
        <w:r w:rsidR="00F43BA8">
          <w:rPr>
            <w:noProof/>
            <w:webHidden/>
          </w:rPr>
        </w:r>
        <w:r w:rsidR="00F43BA8">
          <w:rPr>
            <w:noProof/>
            <w:webHidden/>
          </w:rPr>
          <w:fldChar w:fldCharType="separate"/>
        </w:r>
        <w:r w:rsidR="00F43BA8">
          <w:rPr>
            <w:noProof/>
            <w:webHidden/>
          </w:rPr>
          <w:t>302</w:t>
        </w:r>
        <w:r w:rsidR="00F43BA8">
          <w:rPr>
            <w:noProof/>
            <w:webHidden/>
          </w:rPr>
          <w:fldChar w:fldCharType="end"/>
        </w:r>
      </w:hyperlink>
    </w:p>
    <w:p w14:paraId="6F9F8888" w14:textId="6F483D71" w:rsidR="00F43BA8" w:rsidRDefault="00E31E61">
      <w:pPr>
        <w:pStyle w:val="TOC1"/>
        <w:rPr>
          <w:rFonts w:asciiTheme="minorHAnsi" w:eastAsiaTheme="minorEastAsia" w:hAnsiTheme="minorHAnsi" w:cstheme="minorBidi"/>
          <w:color w:val="auto"/>
          <w:sz w:val="22"/>
          <w:szCs w:val="22"/>
          <w:lang w:eastAsia="en-US"/>
        </w:rPr>
      </w:pPr>
      <w:hyperlink w:anchor="_Toc33098145" w:history="1">
        <w:r w:rsidR="00F43BA8" w:rsidRPr="007A2104">
          <w:rPr>
            <w:rStyle w:val="Hyperlink"/>
          </w:rPr>
          <w:t>21</w:t>
        </w:r>
        <w:r w:rsidR="00F43BA8">
          <w:rPr>
            <w:rFonts w:asciiTheme="minorHAnsi" w:eastAsiaTheme="minorEastAsia" w:hAnsiTheme="minorHAnsi" w:cstheme="minorBidi"/>
            <w:color w:val="auto"/>
            <w:sz w:val="22"/>
            <w:szCs w:val="22"/>
            <w:lang w:eastAsia="en-US"/>
          </w:rPr>
          <w:tab/>
        </w:r>
        <w:r w:rsidR="00F43BA8" w:rsidRPr="007A2104">
          <w:rPr>
            <w:rStyle w:val="Hyperlink"/>
          </w:rPr>
          <w:t>TaskMan: System Management—Overview</w:t>
        </w:r>
        <w:r w:rsidR="00F43BA8">
          <w:rPr>
            <w:webHidden/>
          </w:rPr>
          <w:tab/>
        </w:r>
        <w:r w:rsidR="00F43BA8">
          <w:rPr>
            <w:webHidden/>
          </w:rPr>
          <w:fldChar w:fldCharType="begin"/>
        </w:r>
        <w:r w:rsidR="00F43BA8">
          <w:rPr>
            <w:webHidden/>
          </w:rPr>
          <w:instrText xml:space="preserve"> PAGEREF _Toc33098145 \h </w:instrText>
        </w:r>
        <w:r w:rsidR="00F43BA8">
          <w:rPr>
            <w:webHidden/>
          </w:rPr>
        </w:r>
        <w:r w:rsidR="00F43BA8">
          <w:rPr>
            <w:webHidden/>
          </w:rPr>
          <w:fldChar w:fldCharType="separate"/>
        </w:r>
        <w:r w:rsidR="00F43BA8">
          <w:rPr>
            <w:webHidden/>
          </w:rPr>
          <w:t>303</w:t>
        </w:r>
        <w:r w:rsidR="00F43BA8">
          <w:rPr>
            <w:webHidden/>
          </w:rPr>
          <w:fldChar w:fldCharType="end"/>
        </w:r>
      </w:hyperlink>
    </w:p>
    <w:p w14:paraId="5645C111" w14:textId="48E09C65" w:rsidR="00F43BA8" w:rsidRDefault="00E31E61">
      <w:pPr>
        <w:pStyle w:val="TOC2"/>
        <w:rPr>
          <w:rFonts w:asciiTheme="minorHAnsi" w:eastAsiaTheme="minorEastAsia" w:hAnsiTheme="minorHAnsi" w:cstheme="minorBidi"/>
          <w:b w:val="0"/>
          <w:noProof/>
          <w:color w:val="auto"/>
          <w:sz w:val="22"/>
          <w:szCs w:val="22"/>
          <w:lang w:eastAsia="en-US"/>
        </w:rPr>
      </w:pPr>
      <w:hyperlink w:anchor="_Toc33098146" w:history="1">
        <w:r w:rsidR="00F43BA8" w:rsidRPr="007A2104">
          <w:rPr>
            <w:rStyle w:val="Hyperlink"/>
            <w:noProof/>
          </w:rPr>
          <w:t>21.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askMan’s Division of Labor</w:t>
        </w:r>
        <w:r w:rsidR="00F43BA8">
          <w:rPr>
            <w:noProof/>
            <w:webHidden/>
          </w:rPr>
          <w:tab/>
        </w:r>
        <w:r w:rsidR="00F43BA8">
          <w:rPr>
            <w:noProof/>
            <w:webHidden/>
          </w:rPr>
          <w:fldChar w:fldCharType="begin"/>
        </w:r>
        <w:r w:rsidR="00F43BA8">
          <w:rPr>
            <w:noProof/>
            <w:webHidden/>
          </w:rPr>
          <w:instrText xml:space="preserve"> PAGEREF _Toc33098146 \h </w:instrText>
        </w:r>
        <w:r w:rsidR="00F43BA8">
          <w:rPr>
            <w:noProof/>
            <w:webHidden/>
          </w:rPr>
        </w:r>
        <w:r w:rsidR="00F43BA8">
          <w:rPr>
            <w:noProof/>
            <w:webHidden/>
          </w:rPr>
          <w:fldChar w:fldCharType="separate"/>
        </w:r>
        <w:r w:rsidR="00F43BA8">
          <w:rPr>
            <w:noProof/>
            <w:webHidden/>
          </w:rPr>
          <w:t>303</w:t>
        </w:r>
        <w:r w:rsidR="00F43BA8">
          <w:rPr>
            <w:noProof/>
            <w:webHidden/>
          </w:rPr>
          <w:fldChar w:fldCharType="end"/>
        </w:r>
      </w:hyperlink>
    </w:p>
    <w:p w14:paraId="4D0C8629" w14:textId="385F8A17" w:rsidR="00F43BA8" w:rsidRDefault="00E31E61">
      <w:pPr>
        <w:pStyle w:val="TOC3"/>
        <w:rPr>
          <w:rFonts w:asciiTheme="minorHAnsi" w:eastAsiaTheme="minorEastAsia" w:hAnsiTheme="minorHAnsi" w:cstheme="minorBidi"/>
          <w:noProof/>
          <w:color w:val="auto"/>
          <w:sz w:val="22"/>
          <w:szCs w:val="22"/>
          <w:lang w:eastAsia="en-US"/>
        </w:rPr>
      </w:pPr>
      <w:hyperlink w:anchor="_Toc33098147" w:history="1">
        <w:r w:rsidR="00F43BA8" w:rsidRPr="007A2104">
          <w:rPr>
            <w:rStyle w:val="Hyperlink"/>
            <w:noProof/>
          </w:rPr>
          <w:t>21.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Queuers</w:t>
        </w:r>
        <w:r w:rsidR="00F43BA8">
          <w:rPr>
            <w:noProof/>
            <w:webHidden/>
          </w:rPr>
          <w:tab/>
        </w:r>
        <w:r w:rsidR="00F43BA8">
          <w:rPr>
            <w:noProof/>
            <w:webHidden/>
          </w:rPr>
          <w:fldChar w:fldCharType="begin"/>
        </w:r>
        <w:r w:rsidR="00F43BA8">
          <w:rPr>
            <w:noProof/>
            <w:webHidden/>
          </w:rPr>
          <w:instrText xml:space="preserve"> PAGEREF _Toc33098147 \h </w:instrText>
        </w:r>
        <w:r w:rsidR="00F43BA8">
          <w:rPr>
            <w:noProof/>
            <w:webHidden/>
          </w:rPr>
        </w:r>
        <w:r w:rsidR="00F43BA8">
          <w:rPr>
            <w:noProof/>
            <w:webHidden/>
          </w:rPr>
          <w:fldChar w:fldCharType="separate"/>
        </w:r>
        <w:r w:rsidR="00F43BA8">
          <w:rPr>
            <w:noProof/>
            <w:webHidden/>
          </w:rPr>
          <w:t>303</w:t>
        </w:r>
        <w:r w:rsidR="00F43BA8">
          <w:rPr>
            <w:noProof/>
            <w:webHidden/>
          </w:rPr>
          <w:fldChar w:fldCharType="end"/>
        </w:r>
      </w:hyperlink>
    </w:p>
    <w:p w14:paraId="7483BCB1" w14:textId="1DFED486" w:rsidR="00F43BA8" w:rsidRDefault="00E31E61">
      <w:pPr>
        <w:pStyle w:val="TOC4"/>
        <w:rPr>
          <w:rFonts w:asciiTheme="minorHAnsi" w:eastAsiaTheme="minorEastAsia" w:hAnsiTheme="minorHAnsi" w:cstheme="minorBidi"/>
          <w:noProof/>
          <w:color w:val="auto"/>
          <w:sz w:val="22"/>
          <w:szCs w:val="22"/>
          <w:lang w:eastAsia="en-US"/>
        </w:rPr>
      </w:pPr>
      <w:hyperlink w:anchor="_Toc33098148" w:history="1">
        <w:r w:rsidR="00F43BA8" w:rsidRPr="007A2104">
          <w:rPr>
            <w:rStyle w:val="Hyperlink"/>
            <w:noProof/>
          </w:rPr>
          <w:t>21.1.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ograms that Use the TaskMan API</w:t>
        </w:r>
        <w:r w:rsidR="00F43BA8">
          <w:rPr>
            <w:noProof/>
            <w:webHidden/>
          </w:rPr>
          <w:tab/>
        </w:r>
        <w:r w:rsidR="00F43BA8">
          <w:rPr>
            <w:noProof/>
            <w:webHidden/>
          </w:rPr>
          <w:fldChar w:fldCharType="begin"/>
        </w:r>
        <w:r w:rsidR="00F43BA8">
          <w:rPr>
            <w:noProof/>
            <w:webHidden/>
          </w:rPr>
          <w:instrText xml:space="preserve"> PAGEREF _Toc33098148 \h </w:instrText>
        </w:r>
        <w:r w:rsidR="00F43BA8">
          <w:rPr>
            <w:noProof/>
            <w:webHidden/>
          </w:rPr>
        </w:r>
        <w:r w:rsidR="00F43BA8">
          <w:rPr>
            <w:noProof/>
            <w:webHidden/>
          </w:rPr>
          <w:fldChar w:fldCharType="separate"/>
        </w:r>
        <w:r w:rsidR="00F43BA8">
          <w:rPr>
            <w:noProof/>
            <w:webHidden/>
          </w:rPr>
          <w:t>304</w:t>
        </w:r>
        <w:r w:rsidR="00F43BA8">
          <w:rPr>
            <w:noProof/>
            <w:webHidden/>
          </w:rPr>
          <w:fldChar w:fldCharType="end"/>
        </w:r>
      </w:hyperlink>
    </w:p>
    <w:p w14:paraId="7CEABE6B" w14:textId="423AC2D5" w:rsidR="00F43BA8" w:rsidRDefault="00E31E61">
      <w:pPr>
        <w:pStyle w:val="TOC4"/>
        <w:rPr>
          <w:rFonts w:asciiTheme="minorHAnsi" w:eastAsiaTheme="minorEastAsia" w:hAnsiTheme="minorHAnsi" w:cstheme="minorBidi"/>
          <w:noProof/>
          <w:color w:val="auto"/>
          <w:sz w:val="22"/>
          <w:szCs w:val="22"/>
          <w:lang w:eastAsia="en-US"/>
        </w:rPr>
      </w:pPr>
      <w:hyperlink w:anchor="_Toc33098149" w:history="1">
        <w:r w:rsidR="00F43BA8" w:rsidRPr="007A2104">
          <w:rPr>
            <w:rStyle w:val="Hyperlink"/>
            <w:noProof/>
          </w:rPr>
          <w:t>21.1.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ption Scheduling through the OPTION SCHEDULING (#19.2) File</w:t>
        </w:r>
        <w:r w:rsidR="00F43BA8">
          <w:rPr>
            <w:noProof/>
            <w:webHidden/>
          </w:rPr>
          <w:tab/>
        </w:r>
        <w:r w:rsidR="00F43BA8">
          <w:rPr>
            <w:noProof/>
            <w:webHidden/>
          </w:rPr>
          <w:fldChar w:fldCharType="begin"/>
        </w:r>
        <w:r w:rsidR="00F43BA8">
          <w:rPr>
            <w:noProof/>
            <w:webHidden/>
          </w:rPr>
          <w:instrText xml:space="preserve"> PAGEREF _Toc33098149 \h </w:instrText>
        </w:r>
        <w:r w:rsidR="00F43BA8">
          <w:rPr>
            <w:noProof/>
            <w:webHidden/>
          </w:rPr>
        </w:r>
        <w:r w:rsidR="00F43BA8">
          <w:rPr>
            <w:noProof/>
            <w:webHidden/>
          </w:rPr>
          <w:fldChar w:fldCharType="separate"/>
        </w:r>
        <w:r w:rsidR="00F43BA8">
          <w:rPr>
            <w:noProof/>
            <w:webHidden/>
          </w:rPr>
          <w:t>304</w:t>
        </w:r>
        <w:r w:rsidR="00F43BA8">
          <w:rPr>
            <w:noProof/>
            <w:webHidden/>
          </w:rPr>
          <w:fldChar w:fldCharType="end"/>
        </w:r>
      </w:hyperlink>
    </w:p>
    <w:p w14:paraId="54981345" w14:textId="556E5302" w:rsidR="00F43BA8" w:rsidRDefault="00E31E61">
      <w:pPr>
        <w:pStyle w:val="TOC3"/>
        <w:rPr>
          <w:rFonts w:asciiTheme="minorHAnsi" w:eastAsiaTheme="minorEastAsia" w:hAnsiTheme="minorHAnsi" w:cstheme="minorBidi"/>
          <w:noProof/>
          <w:color w:val="auto"/>
          <w:sz w:val="22"/>
          <w:szCs w:val="22"/>
          <w:lang w:eastAsia="en-US"/>
        </w:rPr>
      </w:pPr>
      <w:hyperlink w:anchor="_Toc33098150" w:history="1">
        <w:r w:rsidR="00F43BA8" w:rsidRPr="007A2104">
          <w:rPr>
            <w:rStyle w:val="Hyperlink"/>
            <w:noProof/>
          </w:rPr>
          <w:t>21.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anager</w:t>
        </w:r>
        <w:r w:rsidR="00F43BA8">
          <w:rPr>
            <w:noProof/>
            <w:webHidden/>
          </w:rPr>
          <w:tab/>
        </w:r>
        <w:r w:rsidR="00F43BA8">
          <w:rPr>
            <w:noProof/>
            <w:webHidden/>
          </w:rPr>
          <w:fldChar w:fldCharType="begin"/>
        </w:r>
        <w:r w:rsidR="00F43BA8">
          <w:rPr>
            <w:noProof/>
            <w:webHidden/>
          </w:rPr>
          <w:instrText xml:space="preserve"> PAGEREF _Toc33098150 \h </w:instrText>
        </w:r>
        <w:r w:rsidR="00F43BA8">
          <w:rPr>
            <w:noProof/>
            <w:webHidden/>
          </w:rPr>
        </w:r>
        <w:r w:rsidR="00F43BA8">
          <w:rPr>
            <w:noProof/>
            <w:webHidden/>
          </w:rPr>
          <w:fldChar w:fldCharType="separate"/>
        </w:r>
        <w:r w:rsidR="00F43BA8">
          <w:rPr>
            <w:noProof/>
            <w:webHidden/>
          </w:rPr>
          <w:t>304</w:t>
        </w:r>
        <w:r w:rsidR="00F43BA8">
          <w:rPr>
            <w:noProof/>
            <w:webHidden/>
          </w:rPr>
          <w:fldChar w:fldCharType="end"/>
        </w:r>
      </w:hyperlink>
    </w:p>
    <w:p w14:paraId="69281668" w14:textId="280E3762" w:rsidR="00F43BA8" w:rsidRDefault="00E31E61">
      <w:pPr>
        <w:pStyle w:val="TOC3"/>
        <w:rPr>
          <w:rFonts w:asciiTheme="minorHAnsi" w:eastAsiaTheme="minorEastAsia" w:hAnsiTheme="minorHAnsi" w:cstheme="minorBidi"/>
          <w:noProof/>
          <w:color w:val="auto"/>
          <w:sz w:val="22"/>
          <w:szCs w:val="22"/>
          <w:lang w:eastAsia="en-US"/>
        </w:rPr>
      </w:pPr>
      <w:hyperlink w:anchor="_Toc33098151" w:history="1">
        <w:r w:rsidR="00F43BA8" w:rsidRPr="007A2104">
          <w:rPr>
            <w:rStyle w:val="Hyperlink"/>
            <w:noProof/>
          </w:rPr>
          <w:t>21.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ubmanagers</w:t>
        </w:r>
        <w:r w:rsidR="00F43BA8">
          <w:rPr>
            <w:noProof/>
            <w:webHidden/>
          </w:rPr>
          <w:tab/>
        </w:r>
        <w:r w:rsidR="00F43BA8">
          <w:rPr>
            <w:noProof/>
            <w:webHidden/>
          </w:rPr>
          <w:fldChar w:fldCharType="begin"/>
        </w:r>
        <w:r w:rsidR="00F43BA8">
          <w:rPr>
            <w:noProof/>
            <w:webHidden/>
          </w:rPr>
          <w:instrText xml:space="preserve"> PAGEREF _Toc33098151 \h </w:instrText>
        </w:r>
        <w:r w:rsidR="00F43BA8">
          <w:rPr>
            <w:noProof/>
            <w:webHidden/>
          </w:rPr>
        </w:r>
        <w:r w:rsidR="00F43BA8">
          <w:rPr>
            <w:noProof/>
            <w:webHidden/>
          </w:rPr>
          <w:fldChar w:fldCharType="separate"/>
        </w:r>
        <w:r w:rsidR="00F43BA8">
          <w:rPr>
            <w:noProof/>
            <w:webHidden/>
          </w:rPr>
          <w:t>305</w:t>
        </w:r>
        <w:r w:rsidR="00F43BA8">
          <w:rPr>
            <w:noProof/>
            <w:webHidden/>
          </w:rPr>
          <w:fldChar w:fldCharType="end"/>
        </w:r>
      </w:hyperlink>
    </w:p>
    <w:p w14:paraId="41F0738A" w14:textId="6EAAE808" w:rsidR="00F43BA8" w:rsidRDefault="00E31E61">
      <w:pPr>
        <w:pStyle w:val="TOC2"/>
        <w:rPr>
          <w:rFonts w:asciiTheme="minorHAnsi" w:eastAsiaTheme="minorEastAsia" w:hAnsiTheme="minorHAnsi" w:cstheme="minorBidi"/>
          <w:b w:val="0"/>
          <w:noProof/>
          <w:color w:val="auto"/>
          <w:sz w:val="22"/>
          <w:szCs w:val="22"/>
          <w:lang w:eastAsia="en-US"/>
        </w:rPr>
      </w:pPr>
      <w:hyperlink w:anchor="_Toc33098152" w:history="1">
        <w:r w:rsidR="00F43BA8" w:rsidRPr="007A2104">
          <w:rPr>
            <w:rStyle w:val="Hyperlink"/>
            <w:noProof/>
          </w:rPr>
          <w:t>21.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askMan’s Files</w:t>
        </w:r>
        <w:r w:rsidR="00F43BA8">
          <w:rPr>
            <w:noProof/>
            <w:webHidden/>
          </w:rPr>
          <w:tab/>
        </w:r>
        <w:r w:rsidR="00F43BA8">
          <w:rPr>
            <w:noProof/>
            <w:webHidden/>
          </w:rPr>
          <w:fldChar w:fldCharType="begin"/>
        </w:r>
        <w:r w:rsidR="00F43BA8">
          <w:rPr>
            <w:noProof/>
            <w:webHidden/>
          </w:rPr>
          <w:instrText xml:space="preserve"> PAGEREF _Toc33098152 \h </w:instrText>
        </w:r>
        <w:r w:rsidR="00F43BA8">
          <w:rPr>
            <w:noProof/>
            <w:webHidden/>
          </w:rPr>
        </w:r>
        <w:r w:rsidR="00F43BA8">
          <w:rPr>
            <w:noProof/>
            <w:webHidden/>
          </w:rPr>
          <w:fldChar w:fldCharType="separate"/>
        </w:r>
        <w:r w:rsidR="00F43BA8">
          <w:rPr>
            <w:noProof/>
            <w:webHidden/>
          </w:rPr>
          <w:t>307</w:t>
        </w:r>
        <w:r w:rsidR="00F43BA8">
          <w:rPr>
            <w:noProof/>
            <w:webHidden/>
          </w:rPr>
          <w:fldChar w:fldCharType="end"/>
        </w:r>
      </w:hyperlink>
    </w:p>
    <w:p w14:paraId="408D5438" w14:textId="6B68C5E0" w:rsidR="00F43BA8" w:rsidRDefault="00E31E61">
      <w:pPr>
        <w:pStyle w:val="TOC3"/>
        <w:rPr>
          <w:rFonts w:asciiTheme="minorHAnsi" w:eastAsiaTheme="minorEastAsia" w:hAnsiTheme="minorHAnsi" w:cstheme="minorBidi"/>
          <w:noProof/>
          <w:color w:val="auto"/>
          <w:sz w:val="22"/>
          <w:szCs w:val="22"/>
          <w:lang w:eastAsia="en-US"/>
        </w:rPr>
      </w:pPr>
      <w:hyperlink w:anchor="_Toc33098153" w:history="1">
        <w:r w:rsidR="00F43BA8" w:rsidRPr="007A2104">
          <w:rPr>
            <w:rStyle w:val="Hyperlink"/>
            <w:noProof/>
          </w:rPr>
          <w:t>21.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Man Globals: ^%ZTSCH and ^%ZTSK</w:t>
        </w:r>
        <w:r w:rsidR="00F43BA8">
          <w:rPr>
            <w:noProof/>
            <w:webHidden/>
          </w:rPr>
          <w:tab/>
        </w:r>
        <w:r w:rsidR="00F43BA8">
          <w:rPr>
            <w:noProof/>
            <w:webHidden/>
          </w:rPr>
          <w:fldChar w:fldCharType="begin"/>
        </w:r>
        <w:r w:rsidR="00F43BA8">
          <w:rPr>
            <w:noProof/>
            <w:webHidden/>
          </w:rPr>
          <w:instrText xml:space="preserve"> PAGEREF _Toc33098153 \h </w:instrText>
        </w:r>
        <w:r w:rsidR="00F43BA8">
          <w:rPr>
            <w:noProof/>
            <w:webHidden/>
          </w:rPr>
        </w:r>
        <w:r w:rsidR="00F43BA8">
          <w:rPr>
            <w:noProof/>
            <w:webHidden/>
          </w:rPr>
          <w:fldChar w:fldCharType="separate"/>
        </w:r>
        <w:r w:rsidR="00F43BA8">
          <w:rPr>
            <w:noProof/>
            <w:webHidden/>
          </w:rPr>
          <w:t>307</w:t>
        </w:r>
        <w:r w:rsidR="00F43BA8">
          <w:rPr>
            <w:noProof/>
            <w:webHidden/>
          </w:rPr>
          <w:fldChar w:fldCharType="end"/>
        </w:r>
      </w:hyperlink>
    </w:p>
    <w:p w14:paraId="08E4AF14" w14:textId="7219FC09" w:rsidR="00F43BA8" w:rsidRDefault="00E31E61">
      <w:pPr>
        <w:pStyle w:val="TOC3"/>
        <w:rPr>
          <w:rFonts w:asciiTheme="minorHAnsi" w:eastAsiaTheme="minorEastAsia" w:hAnsiTheme="minorHAnsi" w:cstheme="minorBidi"/>
          <w:noProof/>
          <w:color w:val="auto"/>
          <w:sz w:val="22"/>
          <w:szCs w:val="22"/>
          <w:lang w:eastAsia="en-US"/>
        </w:rPr>
      </w:pPr>
      <w:hyperlink w:anchor="_Toc33098154" w:history="1">
        <w:r w:rsidR="00F43BA8" w:rsidRPr="007A2104">
          <w:rPr>
            <w:rStyle w:val="Hyperlink"/>
            <w:noProof/>
          </w:rPr>
          <w:t>21.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CHEDULE File</w:t>
        </w:r>
        <w:r w:rsidR="00F43BA8">
          <w:rPr>
            <w:noProof/>
            <w:webHidden/>
          </w:rPr>
          <w:tab/>
        </w:r>
        <w:r w:rsidR="00F43BA8">
          <w:rPr>
            <w:noProof/>
            <w:webHidden/>
          </w:rPr>
          <w:fldChar w:fldCharType="begin"/>
        </w:r>
        <w:r w:rsidR="00F43BA8">
          <w:rPr>
            <w:noProof/>
            <w:webHidden/>
          </w:rPr>
          <w:instrText xml:space="preserve"> PAGEREF _Toc33098154 \h </w:instrText>
        </w:r>
        <w:r w:rsidR="00F43BA8">
          <w:rPr>
            <w:noProof/>
            <w:webHidden/>
          </w:rPr>
        </w:r>
        <w:r w:rsidR="00F43BA8">
          <w:rPr>
            <w:noProof/>
            <w:webHidden/>
          </w:rPr>
          <w:fldChar w:fldCharType="separate"/>
        </w:r>
        <w:r w:rsidR="00F43BA8">
          <w:rPr>
            <w:noProof/>
            <w:webHidden/>
          </w:rPr>
          <w:t>307</w:t>
        </w:r>
        <w:r w:rsidR="00F43BA8">
          <w:rPr>
            <w:noProof/>
            <w:webHidden/>
          </w:rPr>
          <w:fldChar w:fldCharType="end"/>
        </w:r>
      </w:hyperlink>
    </w:p>
    <w:p w14:paraId="481D57B9" w14:textId="39F3FEED" w:rsidR="00F43BA8" w:rsidRDefault="00E31E61">
      <w:pPr>
        <w:pStyle w:val="TOC3"/>
        <w:rPr>
          <w:rFonts w:asciiTheme="minorHAnsi" w:eastAsiaTheme="minorEastAsia" w:hAnsiTheme="minorHAnsi" w:cstheme="minorBidi"/>
          <w:noProof/>
          <w:color w:val="auto"/>
          <w:sz w:val="22"/>
          <w:szCs w:val="22"/>
          <w:lang w:eastAsia="en-US"/>
        </w:rPr>
      </w:pPr>
      <w:hyperlink w:anchor="_Toc33098155" w:history="1">
        <w:r w:rsidR="00F43BA8" w:rsidRPr="007A2104">
          <w:rPr>
            <w:rStyle w:val="Hyperlink"/>
            <w:noProof/>
          </w:rPr>
          <w:t>21.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S (#14.4) File</w:t>
        </w:r>
        <w:r w:rsidR="00F43BA8">
          <w:rPr>
            <w:noProof/>
            <w:webHidden/>
          </w:rPr>
          <w:tab/>
        </w:r>
        <w:r w:rsidR="00F43BA8">
          <w:rPr>
            <w:noProof/>
            <w:webHidden/>
          </w:rPr>
          <w:fldChar w:fldCharType="begin"/>
        </w:r>
        <w:r w:rsidR="00F43BA8">
          <w:rPr>
            <w:noProof/>
            <w:webHidden/>
          </w:rPr>
          <w:instrText xml:space="preserve"> PAGEREF _Toc33098155 \h </w:instrText>
        </w:r>
        <w:r w:rsidR="00F43BA8">
          <w:rPr>
            <w:noProof/>
            <w:webHidden/>
          </w:rPr>
        </w:r>
        <w:r w:rsidR="00F43BA8">
          <w:rPr>
            <w:noProof/>
            <w:webHidden/>
          </w:rPr>
          <w:fldChar w:fldCharType="separate"/>
        </w:r>
        <w:r w:rsidR="00F43BA8">
          <w:rPr>
            <w:noProof/>
            <w:webHidden/>
          </w:rPr>
          <w:t>309</w:t>
        </w:r>
        <w:r w:rsidR="00F43BA8">
          <w:rPr>
            <w:noProof/>
            <w:webHidden/>
          </w:rPr>
          <w:fldChar w:fldCharType="end"/>
        </w:r>
      </w:hyperlink>
    </w:p>
    <w:p w14:paraId="28BB3CA9" w14:textId="62142B8A" w:rsidR="00F43BA8" w:rsidRDefault="00E31E61">
      <w:pPr>
        <w:pStyle w:val="TOC3"/>
        <w:rPr>
          <w:rFonts w:asciiTheme="minorHAnsi" w:eastAsiaTheme="minorEastAsia" w:hAnsiTheme="minorHAnsi" w:cstheme="minorBidi"/>
          <w:noProof/>
          <w:color w:val="auto"/>
          <w:sz w:val="22"/>
          <w:szCs w:val="22"/>
          <w:lang w:eastAsia="en-US"/>
        </w:rPr>
      </w:pPr>
      <w:hyperlink w:anchor="_Toc33098156" w:history="1">
        <w:r w:rsidR="00F43BA8" w:rsidRPr="007A2104">
          <w:rPr>
            <w:rStyle w:val="Hyperlink"/>
            <w:noProof/>
          </w:rPr>
          <w:t>21.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ther Files</w:t>
        </w:r>
        <w:r w:rsidR="00F43BA8">
          <w:rPr>
            <w:noProof/>
            <w:webHidden/>
          </w:rPr>
          <w:tab/>
        </w:r>
        <w:r w:rsidR="00F43BA8">
          <w:rPr>
            <w:noProof/>
            <w:webHidden/>
          </w:rPr>
          <w:fldChar w:fldCharType="begin"/>
        </w:r>
        <w:r w:rsidR="00F43BA8">
          <w:rPr>
            <w:noProof/>
            <w:webHidden/>
          </w:rPr>
          <w:instrText xml:space="preserve"> PAGEREF _Toc33098156 \h </w:instrText>
        </w:r>
        <w:r w:rsidR="00F43BA8">
          <w:rPr>
            <w:noProof/>
            <w:webHidden/>
          </w:rPr>
        </w:r>
        <w:r w:rsidR="00F43BA8">
          <w:rPr>
            <w:noProof/>
            <w:webHidden/>
          </w:rPr>
          <w:fldChar w:fldCharType="separate"/>
        </w:r>
        <w:r w:rsidR="00F43BA8">
          <w:rPr>
            <w:noProof/>
            <w:webHidden/>
          </w:rPr>
          <w:t>309</w:t>
        </w:r>
        <w:r w:rsidR="00F43BA8">
          <w:rPr>
            <w:noProof/>
            <w:webHidden/>
          </w:rPr>
          <w:fldChar w:fldCharType="end"/>
        </w:r>
      </w:hyperlink>
    </w:p>
    <w:p w14:paraId="3212DAD0" w14:textId="06BCA879" w:rsidR="00F43BA8" w:rsidRDefault="00E31E61">
      <w:pPr>
        <w:pStyle w:val="TOC2"/>
        <w:rPr>
          <w:rFonts w:asciiTheme="minorHAnsi" w:eastAsiaTheme="minorEastAsia" w:hAnsiTheme="minorHAnsi" w:cstheme="minorBidi"/>
          <w:b w:val="0"/>
          <w:noProof/>
          <w:color w:val="auto"/>
          <w:sz w:val="22"/>
          <w:szCs w:val="22"/>
          <w:lang w:eastAsia="en-US"/>
        </w:rPr>
      </w:pPr>
      <w:hyperlink w:anchor="_Toc33098157" w:history="1">
        <w:r w:rsidR="00F43BA8" w:rsidRPr="007A2104">
          <w:rPr>
            <w:rStyle w:val="Hyperlink"/>
            <w:noProof/>
          </w:rPr>
          <w:t>21.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 Configuration Terminology</w:t>
        </w:r>
        <w:r w:rsidR="00F43BA8">
          <w:rPr>
            <w:noProof/>
            <w:webHidden/>
          </w:rPr>
          <w:tab/>
        </w:r>
        <w:r w:rsidR="00F43BA8">
          <w:rPr>
            <w:noProof/>
            <w:webHidden/>
          </w:rPr>
          <w:fldChar w:fldCharType="begin"/>
        </w:r>
        <w:r w:rsidR="00F43BA8">
          <w:rPr>
            <w:noProof/>
            <w:webHidden/>
          </w:rPr>
          <w:instrText xml:space="preserve"> PAGEREF _Toc33098157 \h </w:instrText>
        </w:r>
        <w:r w:rsidR="00F43BA8">
          <w:rPr>
            <w:noProof/>
            <w:webHidden/>
          </w:rPr>
        </w:r>
        <w:r w:rsidR="00F43BA8">
          <w:rPr>
            <w:noProof/>
            <w:webHidden/>
          </w:rPr>
          <w:fldChar w:fldCharType="separate"/>
        </w:r>
        <w:r w:rsidR="00F43BA8">
          <w:rPr>
            <w:noProof/>
            <w:webHidden/>
          </w:rPr>
          <w:t>310</w:t>
        </w:r>
        <w:r w:rsidR="00F43BA8">
          <w:rPr>
            <w:noProof/>
            <w:webHidden/>
          </w:rPr>
          <w:fldChar w:fldCharType="end"/>
        </w:r>
      </w:hyperlink>
    </w:p>
    <w:p w14:paraId="186138FA" w14:textId="39857310" w:rsidR="00F43BA8" w:rsidRDefault="00E31E61">
      <w:pPr>
        <w:pStyle w:val="TOC2"/>
        <w:rPr>
          <w:rFonts w:asciiTheme="minorHAnsi" w:eastAsiaTheme="minorEastAsia" w:hAnsiTheme="minorHAnsi" w:cstheme="minorBidi"/>
          <w:b w:val="0"/>
          <w:noProof/>
          <w:color w:val="auto"/>
          <w:sz w:val="22"/>
          <w:szCs w:val="22"/>
          <w:lang w:eastAsia="en-US"/>
        </w:rPr>
      </w:pPr>
      <w:hyperlink w:anchor="_Toc33098158" w:history="1">
        <w:r w:rsidR="00F43BA8" w:rsidRPr="007A2104">
          <w:rPr>
            <w:rStyle w:val="Hyperlink"/>
            <w:noProof/>
          </w:rPr>
          <w:t>21.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askMan Security Key</w:t>
        </w:r>
        <w:r w:rsidR="00F43BA8">
          <w:rPr>
            <w:noProof/>
            <w:webHidden/>
          </w:rPr>
          <w:tab/>
        </w:r>
        <w:r w:rsidR="00F43BA8">
          <w:rPr>
            <w:noProof/>
            <w:webHidden/>
          </w:rPr>
          <w:fldChar w:fldCharType="begin"/>
        </w:r>
        <w:r w:rsidR="00F43BA8">
          <w:rPr>
            <w:noProof/>
            <w:webHidden/>
          </w:rPr>
          <w:instrText xml:space="preserve"> PAGEREF _Toc33098158 \h </w:instrText>
        </w:r>
        <w:r w:rsidR="00F43BA8">
          <w:rPr>
            <w:noProof/>
            <w:webHidden/>
          </w:rPr>
        </w:r>
        <w:r w:rsidR="00F43BA8">
          <w:rPr>
            <w:noProof/>
            <w:webHidden/>
          </w:rPr>
          <w:fldChar w:fldCharType="separate"/>
        </w:r>
        <w:r w:rsidR="00F43BA8">
          <w:rPr>
            <w:noProof/>
            <w:webHidden/>
          </w:rPr>
          <w:t>310</w:t>
        </w:r>
        <w:r w:rsidR="00F43BA8">
          <w:rPr>
            <w:noProof/>
            <w:webHidden/>
          </w:rPr>
          <w:fldChar w:fldCharType="end"/>
        </w:r>
      </w:hyperlink>
    </w:p>
    <w:p w14:paraId="64D3995F" w14:textId="3633B971" w:rsidR="00F43BA8" w:rsidRDefault="00E31E61">
      <w:pPr>
        <w:pStyle w:val="TOC1"/>
        <w:rPr>
          <w:rFonts w:asciiTheme="minorHAnsi" w:eastAsiaTheme="minorEastAsia" w:hAnsiTheme="minorHAnsi" w:cstheme="minorBidi"/>
          <w:color w:val="auto"/>
          <w:sz w:val="22"/>
          <w:szCs w:val="22"/>
          <w:lang w:eastAsia="en-US"/>
        </w:rPr>
      </w:pPr>
      <w:hyperlink w:anchor="_Toc33098159" w:history="1">
        <w:r w:rsidR="00F43BA8" w:rsidRPr="007A2104">
          <w:rPr>
            <w:rStyle w:val="Hyperlink"/>
          </w:rPr>
          <w:t>22</w:t>
        </w:r>
        <w:r w:rsidR="00F43BA8">
          <w:rPr>
            <w:rFonts w:asciiTheme="minorHAnsi" w:eastAsiaTheme="minorEastAsia" w:hAnsiTheme="minorHAnsi" w:cstheme="minorBidi"/>
            <w:color w:val="auto"/>
            <w:sz w:val="22"/>
            <w:szCs w:val="22"/>
            <w:lang w:eastAsia="en-US"/>
          </w:rPr>
          <w:tab/>
        </w:r>
        <w:r w:rsidR="00F43BA8" w:rsidRPr="007A2104">
          <w:rPr>
            <w:rStyle w:val="Hyperlink"/>
          </w:rPr>
          <w:t>TaskMan: System Management—Configuration</w:t>
        </w:r>
        <w:r w:rsidR="00F43BA8">
          <w:rPr>
            <w:webHidden/>
          </w:rPr>
          <w:tab/>
        </w:r>
        <w:r w:rsidR="00F43BA8">
          <w:rPr>
            <w:webHidden/>
          </w:rPr>
          <w:fldChar w:fldCharType="begin"/>
        </w:r>
        <w:r w:rsidR="00F43BA8">
          <w:rPr>
            <w:webHidden/>
          </w:rPr>
          <w:instrText xml:space="preserve"> PAGEREF _Toc33098159 \h </w:instrText>
        </w:r>
        <w:r w:rsidR="00F43BA8">
          <w:rPr>
            <w:webHidden/>
          </w:rPr>
        </w:r>
        <w:r w:rsidR="00F43BA8">
          <w:rPr>
            <w:webHidden/>
          </w:rPr>
          <w:fldChar w:fldCharType="separate"/>
        </w:r>
        <w:r w:rsidR="00F43BA8">
          <w:rPr>
            <w:webHidden/>
          </w:rPr>
          <w:t>312</w:t>
        </w:r>
        <w:r w:rsidR="00F43BA8">
          <w:rPr>
            <w:webHidden/>
          </w:rPr>
          <w:fldChar w:fldCharType="end"/>
        </w:r>
      </w:hyperlink>
    </w:p>
    <w:p w14:paraId="24AFC773" w14:textId="34C079AF" w:rsidR="00F43BA8" w:rsidRDefault="00E31E61">
      <w:pPr>
        <w:pStyle w:val="TOC2"/>
        <w:rPr>
          <w:rFonts w:asciiTheme="minorHAnsi" w:eastAsiaTheme="minorEastAsia" w:hAnsiTheme="minorHAnsi" w:cstheme="minorBidi"/>
          <w:b w:val="0"/>
          <w:noProof/>
          <w:color w:val="auto"/>
          <w:sz w:val="22"/>
          <w:szCs w:val="22"/>
          <w:lang w:eastAsia="en-US"/>
        </w:rPr>
      </w:pPr>
      <w:hyperlink w:anchor="_Toc33098160" w:history="1">
        <w:r w:rsidR="00F43BA8" w:rsidRPr="007A2104">
          <w:rPr>
            <w:rStyle w:val="Hyperlink"/>
            <w:noProof/>
          </w:rPr>
          <w:t>22.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efining TaskMan Environments</w:t>
        </w:r>
        <w:r w:rsidR="00F43BA8">
          <w:rPr>
            <w:noProof/>
            <w:webHidden/>
          </w:rPr>
          <w:tab/>
        </w:r>
        <w:r w:rsidR="00F43BA8">
          <w:rPr>
            <w:noProof/>
            <w:webHidden/>
          </w:rPr>
          <w:fldChar w:fldCharType="begin"/>
        </w:r>
        <w:r w:rsidR="00F43BA8">
          <w:rPr>
            <w:noProof/>
            <w:webHidden/>
          </w:rPr>
          <w:instrText xml:space="preserve"> PAGEREF _Toc33098160 \h </w:instrText>
        </w:r>
        <w:r w:rsidR="00F43BA8">
          <w:rPr>
            <w:noProof/>
            <w:webHidden/>
          </w:rPr>
        </w:r>
        <w:r w:rsidR="00F43BA8">
          <w:rPr>
            <w:noProof/>
            <w:webHidden/>
          </w:rPr>
          <w:fldChar w:fldCharType="separate"/>
        </w:r>
        <w:r w:rsidR="00F43BA8">
          <w:rPr>
            <w:noProof/>
            <w:webHidden/>
          </w:rPr>
          <w:t>312</w:t>
        </w:r>
        <w:r w:rsidR="00F43BA8">
          <w:rPr>
            <w:noProof/>
            <w:webHidden/>
          </w:rPr>
          <w:fldChar w:fldCharType="end"/>
        </w:r>
      </w:hyperlink>
    </w:p>
    <w:p w14:paraId="06835CE0" w14:textId="4BCF48F8" w:rsidR="00F43BA8" w:rsidRDefault="00E31E61">
      <w:pPr>
        <w:pStyle w:val="TOC2"/>
        <w:rPr>
          <w:rFonts w:asciiTheme="minorHAnsi" w:eastAsiaTheme="minorEastAsia" w:hAnsiTheme="minorHAnsi" w:cstheme="minorBidi"/>
          <w:b w:val="0"/>
          <w:noProof/>
          <w:color w:val="auto"/>
          <w:sz w:val="22"/>
          <w:szCs w:val="22"/>
          <w:lang w:eastAsia="en-US"/>
        </w:rPr>
      </w:pPr>
      <w:hyperlink w:anchor="_Toc33098161" w:history="1">
        <w:r w:rsidR="00F43BA8" w:rsidRPr="007A2104">
          <w:rPr>
            <w:rStyle w:val="Hyperlink"/>
            <w:noProof/>
          </w:rPr>
          <w:t>22.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Configuring TaskMan</w:t>
        </w:r>
        <w:r w:rsidR="00F43BA8">
          <w:rPr>
            <w:noProof/>
            <w:webHidden/>
          </w:rPr>
          <w:tab/>
        </w:r>
        <w:r w:rsidR="00F43BA8">
          <w:rPr>
            <w:noProof/>
            <w:webHidden/>
          </w:rPr>
          <w:fldChar w:fldCharType="begin"/>
        </w:r>
        <w:r w:rsidR="00F43BA8">
          <w:rPr>
            <w:noProof/>
            <w:webHidden/>
          </w:rPr>
          <w:instrText xml:space="preserve"> PAGEREF _Toc33098161 \h </w:instrText>
        </w:r>
        <w:r w:rsidR="00F43BA8">
          <w:rPr>
            <w:noProof/>
            <w:webHidden/>
          </w:rPr>
        </w:r>
        <w:r w:rsidR="00F43BA8">
          <w:rPr>
            <w:noProof/>
            <w:webHidden/>
          </w:rPr>
          <w:fldChar w:fldCharType="separate"/>
        </w:r>
        <w:r w:rsidR="00F43BA8">
          <w:rPr>
            <w:noProof/>
            <w:webHidden/>
          </w:rPr>
          <w:t>312</w:t>
        </w:r>
        <w:r w:rsidR="00F43BA8">
          <w:rPr>
            <w:noProof/>
            <w:webHidden/>
          </w:rPr>
          <w:fldChar w:fldCharType="end"/>
        </w:r>
      </w:hyperlink>
    </w:p>
    <w:p w14:paraId="788EA589" w14:textId="03A01900" w:rsidR="00F43BA8" w:rsidRDefault="00E31E61">
      <w:pPr>
        <w:pStyle w:val="TOC3"/>
        <w:rPr>
          <w:rFonts w:asciiTheme="minorHAnsi" w:eastAsiaTheme="minorEastAsia" w:hAnsiTheme="minorHAnsi" w:cstheme="minorBidi"/>
          <w:noProof/>
          <w:color w:val="auto"/>
          <w:sz w:val="22"/>
          <w:szCs w:val="22"/>
          <w:lang w:eastAsia="en-US"/>
        </w:rPr>
      </w:pPr>
      <w:hyperlink w:anchor="_Toc33098162" w:history="1">
        <w:r w:rsidR="00F43BA8" w:rsidRPr="007A2104">
          <w:rPr>
            <w:rStyle w:val="Hyperlink"/>
            <w:noProof/>
          </w:rPr>
          <w:t>22.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TaskMan Parameters Menu</w:t>
        </w:r>
        <w:r w:rsidR="00F43BA8">
          <w:rPr>
            <w:noProof/>
            <w:webHidden/>
          </w:rPr>
          <w:tab/>
        </w:r>
        <w:r w:rsidR="00F43BA8">
          <w:rPr>
            <w:noProof/>
            <w:webHidden/>
          </w:rPr>
          <w:fldChar w:fldCharType="begin"/>
        </w:r>
        <w:r w:rsidR="00F43BA8">
          <w:rPr>
            <w:noProof/>
            <w:webHidden/>
          </w:rPr>
          <w:instrText xml:space="preserve"> PAGEREF _Toc33098162 \h </w:instrText>
        </w:r>
        <w:r w:rsidR="00F43BA8">
          <w:rPr>
            <w:noProof/>
            <w:webHidden/>
          </w:rPr>
        </w:r>
        <w:r w:rsidR="00F43BA8">
          <w:rPr>
            <w:noProof/>
            <w:webHidden/>
          </w:rPr>
          <w:fldChar w:fldCharType="separate"/>
        </w:r>
        <w:r w:rsidR="00F43BA8">
          <w:rPr>
            <w:noProof/>
            <w:webHidden/>
          </w:rPr>
          <w:t>313</w:t>
        </w:r>
        <w:r w:rsidR="00F43BA8">
          <w:rPr>
            <w:noProof/>
            <w:webHidden/>
          </w:rPr>
          <w:fldChar w:fldCharType="end"/>
        </w:r>
      </w:hyperlink>
    </w:p>
    <w:p w14:paraId="13716066" w14:textId="3617230F" w:rsidR="00F43BA8" w:rsidRDefault="00E31E61">
      <w:pPr>
        <w:pStyle w:val="TOC3"/>
        <w:rPr>
          <w:rFonts w:asciiTheme="minorHAnsi" w:eastAsiaTheme="minorEastAsia" w:hAnsiTheme="minorHAnsi" w:cstheme="minorBidi"/>
          <w:noProof/>
          <w:color w:val="auto"/>
          <w:sz w:val="22"/>
          <w:szCs w:val="22"/>
          <w:lang w:eastAsia="en-US"/>
        </w:rPr>
      </w:pPr>
      <w:hyperlink w:anchor="_Toc33098163" w:history="1">
        <w:r w:rsidR="00F43BA8" w:rsidRPr="007A2104">
          <w:rPr>
            <w:rStyle w:val="Hyperlink"/>
            <w:noProof/>
          </w:rPr>
          <w:t>22.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Man’s Reach</w:t>
        </w:r>
        <w:r w:rsidR="00F43BA8">
          <w:rPr>
            <w:noProof/>
            <w:webHidden/>
          </w:rPr>
          <w:tab/>
        </w:r>
        <w:r w:rsidR="00F43BA8">
          <w:rPr>
            <w:noProof/>
            <w:webHidden/>
          </w:rPr>
          <w:fldChar w:fldCharType="begin"/>
        </w:r>
        <w:r w:rsidR="00F43BA8">
          <w:rPr>
            <w:noProof/>
            <w:webHidden/>
          </w:rPr>
          <w:instrText xml:space="preserve"> PAGEREF _Toc33098163 \h </w:instrText>
        </w:r>
        <w:r w:rsidR="00F43BA8">
          <w:rPr>
            <w:noProof/>
            <w:webHidden/>
          </w:rPr>
        </w:r>
        <w:r w:rsidR="00F43BA8">
          <w:rPr>
            <w:noProof/>
            <w:webHidden/>
          </w:rPr>
          <w:fldChar w:fldCharType="separate"/>
        </w:r>
        <w:r w:rsidR="00F43BA8">
          <w:rPr>
            <w:noProof/>
            <w:webHidden/>
          </w:rPr>
          <w:t>313</w:t>
        </w:r>
        <w:r w:rsidR="00F43BA8">
          <w:rPr>
            <w:noProof/>
            <w:webHidden/>
          </w:rPr>
          <w:fldChar w:fldCharType="end"/>
        </w:r>
      </w:hyperlink>
    </w:p>
    <w:p w14:paraId="7F8BE49E" w14:textId="1357A67B" w:rsidR="00F43BA8" w:rsidRDefault="00E31E61">
      <w:pPr>
        <w:pStyle w:val="TOC3"/>
        <w:rPr>
          <w:rFonts w:asciiTheme="minorHAnsi" w:eastAsiaTheme="minorEastAsia" w:hAnsiTheme="minorHAnsi" w:cstheme="minorBidi"/>
          <w:noProof/>
          <w:color w:val="auto"/>
          <w:sz w:val="22"/>
          <w:szCs w:val="22"/>
          <w:lang w:eastAsia="en-US"/>
        </w:rPr>
      </w:pPr>
      <w:hyperlink w:anchor="_Toc33098164" w:history="1">
        <w:r w:rsidR="00F43BA8" w:rsidRPr="007A2104">
          <w:rPr>
            <w:rStyle w:val="Hyperlink"/>
            <w:noProof/>
          </w:rPr>
          <w:t>22.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MAN SITE PARAMETERS (#14.7) File</w:t>
        </w:r>
        <w:r w:rsidR="00F43BA8">
          <w:rPr>
            <w:noProof/>
            <w:webHidden/>
          </w:rPr>
          <w:tab/>
        </w:r>
        <w:r w:rsidR="00F43BA8">
          <w:rPr>
            <w:noProof/>
            <w:webHidden/>
          </w:rPr>
          <w:fldChar w:fldCharType="begin"/>
        </w:r>
        <w:r w:rsidR="00F43BA8">
          <w:rPr>
            <w:noProof/>
            <w:webHidden/>
          </w:rPr>
          <w:instrText xml:space="preserve"> PAGEREF _Toc33098164 \h </w:instrText>
        </w:r>
        <w:r w:rsidR="00F43BA8">
          <w:rPr>
            <w:noProof/>
            <w:webHidden/>
          </w:rPr>
        </w:r>
        <w:r w:rsidR="00F43BA8">
          <w:rPr>
            <w:noProof/>
            <w:webHidden/>
          </w:rPr>
          <w:fldChar w:fldCharType="separate"/>
        </w:r>
        <w:r w:rsidR="00F43BA8">
          <w:rPr>
            <w:noProof/>
            <w:webHidden/>
          </w:rPr>
          <w:t>314</w:t>
        </w:r>
        <w:r w:rsidR="00F43BA8">
          <w:rPr>
            <w:noProof/>
            <w:webHidden/>
          </w:rPr>
          <w:fldChar w:fldCharType="end"/>
        </w:r>
      </w:hyperlink>
    </w:p>
    <w:p w14:paraId="34CE911D" w14:textId="49D43FC0" w:rsidR="00F43BA8" w:rsidRDefault="00E31E61">
      <w:pPr>
        <w:pStyle w:val="TOC3"/>
        <w:rPr>
          <w:rFonts w:asciiTheme="minorHAnsi" w:eastAsiaTheme="minorEastAsia" w:hAnsiTheme="minorHAnsi" w:cstheme="minorBidi"/>
          <w:noProof/>
          <w:color w:val="auto"/>
          <w:sz w:val="22"/>
          <w:szCs w:val="22"/>
          <w:lang w:eastAsia="en-US"/>
        </w:rPr>
      </w:pPr>
      <w:hyperlink w:anchor="_Toc33098165" w:history="1">
        <w:r w:rsidR="00F43BA8" w:rsidRPr="007A2104">
          <w:rPr>
            <w:rStyle w:val="Hyperlink"/>
            <w:noProof/>
          </w:rPr>
          <w:t>22.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VOLUME SET (#14.5) File</w:t>
        </w:r>
        <w:r w:rsidR="00F43BA8">
          <w:rPr>
            <w:noProof/>
            <w:webHidden/>
          </w:rPr>
          <w:tab/>
        </w:r>
        <w:r w:rsidR="00F43BA8">
          <w:rPr>
            <w:noProof/>
            <w:webHidden/>
          </w:rPr>
          <w:fldChar w:fldCharType="begin"/>
        </w:r>
        <w:r w:rsidR="00F43BA8">
          <w:rPr>
            <w:noProof/>
            <w:webHidden/>
          </w:rPr>
          <w:instrText xml:space="preserve"> PAGEREF _Toc33098165 \h </w:instrText>
        </w:r>
        <w:r w:rsidR="00F43BA8">
          <w:rPr>
            <w:noProof/>
            <w:webHidden/>
          </w:rPr>
        </w:r>
        <w:r w:rsidR="00F43BA8">
          <w:rPr>
            <w:noProof/>
            <w:webHidden/>
          </w:rPr>
          <w:fldChar w:fldCharType="separate"/>
        </w:r>
        <w:r w:rsidR="00F43BA8">
          <w:rPr>
            <w:noProof/>
            <w:webHidden/>
          </w:rPr>
          <w:t>317</w:t>
        </w:r>
        <w:r w:rsidR="00F43BA8">
          <w:rPr>
            <w:noProof/>
            <w:webHidden/>
          </w:rPr>
          <w:fldChar w:fldCharType="end"/>
        </w:r>
      </w:hyperlink>
    </w:p>
    <w:p w14:paraId="73A1C7FE" w14:textId="3098E6C0" w:rsidR="00F43BA8" w:rsidRDefault="00E31E61">
      <w:pPr>
        <w:pStyle w:val="TOC3"/>
        <w:rPr>
          <w:rFonts w:asciiTheme="minorHAnsi" w:eastAsiaTheme="minorEastAsia" w:hAnsiTheme="minorHAnsi" w:cstheme="minorBidi"/>
          <w:noProof/>
          <w:color w:val="auto"/>
          <w:sz w:val="22"/>
          <w:szCs w:val="22"/>
          <w:lang w:eastAsia="en-US"/>
        </w:rPr>
      </w:pPr>
      <w:hyperlink w:anchor="_Toc33098166" w:history="1">
        <w:r w:rsidR="00F43BA8" w:rsidRPr="007A2104">
          <w:rPr>
            <w:rStyle w:val="Hyperlink"/>
            <w:noProof/>
          </w:rPr>
          <w:t>22.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CI ASSOCIATION (#14.6) File</w:t>
        </w:r>
        <w:r w:rsidR="00F43BA8">
          <w:rPr>
            <w:noProof/>
            <w:webHidden/>
          </w:rPr>
          <w:tab/>
        </w:r>
        <w:r w:rsidR="00F43BA8">
          <w:rPr>
            <w:noProof/>
            <w:webHidden/>
          </w:rPr>
          <w:fldChar w:fldCharType="begin"/>
        </w:r>
        <w:r w:rsidR="00F43BA8">
          <w:rPr>
            <w:noProof/>
            <w:webHidden/>
          </w:rPr>
          <w:instrText xml:space="preserve"> PAGEREF _Toc33098166 \h </w:instrText>
        </w:r>
        <w:r w:rsidR="00F43BA8">
          <w:rPr>
            <w:noProof/>
            <w:webHidden/>
          </w:rPr>
        </w:r>
        <w:r w:rsidR="00F43BA8">
          <w:rPr>
            <w:noProof/>
            <w:webHidden/>
          </w:rPr>
          <w:fldChar w:fldCharType="separate"/>
        </w:r>
        <w:r w:rsidR="00F43BA8">
          <w:rPr>
            <w:noProof/>
            <w:webHidden/>
          </w:rPr>
          <w:t>320</w:t>
        </w:r>
        <w:r w:rsidR="00F43BA8">
          <w:rPr>
            <w:noProof/>
            <w:webHidden/>
          </w:rPr>
          <w:fldChar w:fldCharType="end"/>
        </w:r>
      </w:hyperlink>
    </w:p>
    <w:p w14:paraId="20825FE6" w14:textId="51CBA1D0" w:rsidR="00F43BA8" w:rsidRDefault="00E31E61">
      <w:pPr>
        <w:pStyle w:val="TOC4"/>
        <w:rPr>
          <w:rFonts w:asciiTheme="minorHAnsi" w:eastAsiaTheme="minorEastAsia" w:hAnsiTheme="minorHAnsi" w:cstheme="minorBidi"/>
          <w:noProof/>
          <w:color w:val="auto"/>
          <w:sz w:val="22"/>
          <w:szCs w:val="22"/>
          <w:lang w:eastAsia="en-US"/>
        </w:rPr>
      </w:pPr>
      <w:hyperlink w:anchor="_Toc33098167" w:history="1">
        <w:r w:rsidR="00F43BA8" w:rsidRPr="007A2104">
          <w:rPr>
            <w:rStyle w:val="Hyperlink"/>
            <w:noProof/>
          </w:rPr>
          <w:t>22.2.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artial File Entries</w:t>
        </w:r>
        <w:r w:rsidR="00F43BA8">
          <w:rPr>
            <w:noProof/>
            <w:webHidden/>
          </w:rPr>
          <w:tab/>
        </w:r>
        <w:r w:rsidR="00F43BA8">
          <w:rPr>
            <w:noProof/>
            <w:webHidden/>
          </w:rPr>
          <w:fldChar w:fldCharType="begin"/>
        </w:r>
        <w:r w:rsidR="00F43BA8">
          <w:rPr>
            <w:noProof/>
            <w:webHidden/>
          </w:rPr>
          <w:instrText xml:space="preserve"> PAGEREF _Toc33098167 \h </w:instrText>
        </w:r>
        <w:r w:rsidR="00F43BA8">
          <w:rPr>
            <w:noProof/>
            <w:webHidden/>
          </w:rPr>
        </w:r>
        <w:r w:rsidR="00F43BA8">
          <w:rPr>
            <w:noProof/>
            <w:webHidden/>
          </w:rPr>
          <w:fldChar w:fldCharType="separate"/>
        </w:r>
        <w:r w:rsidR="00F43BA8">
          <w:rPr>
            <w:noProof/>
            <w:webHidden/>
          </w:rPr>
          <w:t>321</w:t>
        </w:r>
        <w:r w:rsidR="00F43BA8">
          <w:rPr>
            <w:noProof/>
            <w:webHidden/>
          </w:rPr>
          <w:fldChar w:fldCharType="end"/>
        </w:r>
      </w:hyperlink>
    </w:p>
    <w:p w14:paraId="44A5C183" w14:textId="22FDD453" w:rsidR="00F43BA8" w:rsidRDefault="00E31E61">
      <w:pPr>
        <w:pStyle w:val="TOC4"/>
        <w:rPr>
          <w:rFonts w:asciiTheme="minorHAnsi" w:eastAsiaTheme="minorEastAsia" w:hAnsiTheme="minorHAnsi" w:cstheme="minorBidi"/>
          <w:noProof/>
          <w:color w:val="auto"/>
          <w:sz w:val="22"/>
          <w:szCs w:val="22"/>
          <w:lang w:eastAsia="en-US"/>
        </w:rPr>
      </w:pPr>
      <w:hyperlink w:anchor="_Toc33098168" w:history="1">
        <w:r w:rsidR="00F43BA8" w:rsidRPr="007A2104">
          <w:rPr>
            <w:rStyle w:val="Hyperlink"/>
            <w:noProof/>
          </w:rPr>
          <w:t>22.2.5.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omplete File Entries</w:t>
        </w:r>
        <w:r w:rsidR="00F43BA8">
          <w:rPr>
            <w:noProof/>
            <w:webHidden/>
          </w:rPr>
          <w:tab/>
        </w:r>
        <w:r w:rsidR="00F43BA8">
          <w:rPr>
            <w:noProof/>
            <w:webHidden/>
          </w:rPr>
          <w:fldChar w:fldCharType="begin"/>
        </w:r>
        <w:r w:rsidR="00F43BA8">
          <w:rPr>
            <w:noProof/>
            <w:webHidden/>
          </w:rPr>
          <w:instrText xml:space="preserve"> PAGEREF _Toc33098168 \h </w:instrText>
        </w:r>
        <w:r w:rsidR="00F43BA8">
          <w:rPr>
            <w:noProof/>
            <w:webHidden/>
          </w:rPr>
        </w:r>
        <w:r w:rsidR="00F43BA8">
          <w:rPr>
            <w:noProof/>
            <w:webHidden/>
          </w:rPr>
          <w:fldChar w:fldCharType="separate"/>
        </w:r>
        <w:r w:rsidR="00F43BA8">
          <w:rPr>
            <w:noProof/>
            <w:webHidden/>
          </w:rPr>
          <w:t>321</w:t>
        </w:r>
        <w:r w:rsidR="00F43BA8">
          <w:rPr>
            <w:noProof/>
            <w:webHidden/>
          </w:rPr>
          <w:fldChar w:fldCharType="end"/>
        </w:r>
      </w:hyperlink>
    </w:p>
    <w:p w14:paraId="25FD98F5" w14:textId="55B82440" w:rsidR="00F43BA8" w:rsidRDefault="00E31E61">
      <w:pPr>
        <w:pStyle w:val="TOC3"/>
        <w:rPr>
          <w:rFonts w:asciiTheme="minorHAnsi" w:eastAsiaTheme="minorEastAsia" w:hAnsiTheme="minorHAnsi" w:cstheme="minorBidi"/>
          <w:noProof/>
          <w:color w:val="auto"/>
          <w:sz w:val="22"/>
          <w:szCs w:val="22"/>
          <w:lang w:eastAsia="en-US"/>
        </w:rPr>
      </w:pPr>
      <w:hyperlink w:anchor="_Toc33098169" w:history="1">
        <w:r w:rsidR="00F43BA8" w:rsidRPr="007A2104">
          <w:rPr>
            <w:rStyle w:val="Hyperlink"/>
            <w:noProof/>
          </w:rPr>
          <w:t>22.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ample Configuration: Standardized VA Caché and GT.M Configuration</w:t>
        </w:r>
        <w:r w:rsidR="00F43BA8">
          <w:rPr>
            <w:noProof/>
            <w:webHidden/>
          </w:rPr>
          <w:tab/>
        </w:r>
        <w:r w:rsidR="00F43BA8">
          <w:rPr>
            <w:noProof/>
            <w:webHidden/>
          </w:rPr>
          <w:fldChar w:fldCharType="begin"/>
        </w:r>
        <w:r w:rsidR="00F43BA8">
          <w:rPr>
            <w:noProof/>
            <w:webHidden/>
          </w:rPr>
          <w:instrText xml:space="preserve"> PAGEREF _Toc33098169 \h </w:instrText>
        </w:r>
        <w:r w:rsidR="00F43BA8">
          <w:rPr>
            <w:noProof/>
            <w:webHidden/>
          </w:rPr>
        </w:r>
        <w:r w:rsidR="00F43BA8">
          <w:rPr>
            <w:noProof/>
            <w:webHidden/>
          </w:rPr>
          <w:fldChar w:fldCharType="separate"/>
        </w:r>
        <w:r w:rsidR="00F43BA8">
          <w:rPr>
            <w:noProof/>
            <w:webHidden/>
          </w:rPr>
          <w:t>322</w:t>
        </w:r>
        <w:r w:rsidR="00F43BA8">
          <w:rPr>
            <w:noProof/>
            <w:webHidden/>
          </w:rPr>
          <w:fldChar w:fldCharType="end"/>
        </w:r>
      </w:hyperlink>
    </w:p>
    <w:p w14:paraId="0CE1A4BB" w14:textId="6FD8A924" w:rsidR="00F43BA8" w:rsidRDefault="00E31E61">
      <w:pPr>
        <w:pStyle w:val="TOC2"/>
        <w:rPr>
          <w:rFonts w:asciiTheme="minorHAnsi" w:eastAsiaTheme="minorEastAsia" w:hAnsiTheme="minorHAnsi" w:cstheme="minorBidi"/>
          <w:b w:val="0"/>
          <w:noProof/>
          <w:color w:val="auto"/>
          <w:sz w:val="22"/>
          <w:szCs w:val="22"/>
          <w:lang w:eastAsia="en-US"/>
        </w:rPr>
      </w:pPr>
      <w:hyperlink w:anchor="_Toc33098170" w:history="1">
        <w:r w:rsidR="00F43BA8" w:rsidRPr="007A2104">
          <w:rPr>
            <w:rStyle w:val="Hyperlink"/>
            <w:noProof/>
          </w:rPr>
          <w:t>22.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anager Startup</w:t>
        </w:r>
        <w:r w:rsidR="00F43BA8">
          <w:rPr>
            <w:noProof/>
            <w:webHidden/>
          </w:rPr>
          <w:tab/>
        </w:r>
        <w:r w:rsidR="00F43BA8">
          <w:rPr>
            <w:noProof/>
            <w:webHidden/>
          </w:rPr>
          <w:fldChar w:fldCharType="begin"/>
        </w:r>
        <w:r w:rsidR="00F43BA8">
          <w:rPr>
            <w:noProof/>
            <w:webHidden/>
          </w:rPr>
          <w:instrText xml:space="preserve"> PAGEREF _Toc33098170 \h </w:instrText>
        </w:r>
        <w:r w:rsidR="00F43BA8">
          <w:rPr>
            <w:noProof/>
            <w:webHidden/>
          </w:rPr>
        </w:r>
        <w:r w:rsidR="00F43BA8">
          <w:rPr>
            <w:noProof/>
            <w:webHidden/>
          </w:rPr>
          <w:fldChar w:fldCharType="separate"/>
        </w:r>
        <w:r w:rsidR="00F43BA8">
          <w:rPr>
            <w:noProof/>
            <w:webHidden/>
          </w:rPr>
          <w:t>323</w:t>
        </w:r>
        <w:r w:rsidR="00F43BA8">
          <w:rPr>
            <w:noProof/>
            <w:webHidden/>
          </w:rPr>
          <w:fldChar w:fldCharType="end"/>
        </w:r>
      </w:hyperlink>
    </w:p>
    <w:p w14:paraId="4779567A" w14:textId="74B73BFF" w:rsidR="00F43BA8" w:rsidRDefault="00E31E61">
      <w:pPr>
        <w:pStyle w:val="TOC2"/>
        <w:rPr>
          <w:rFonts w:asciiTheme="minorHAnsi" w:eastAsiaTheme="minorEastAsia" w:hAnsiTheme="minorHAnsi" w:cstheme="minorBidi"/>
          <w:b w:val="0"/>
          <w:noProof/>
          <w:color w:val="auto"/>
          <w:sz w:val="22"/>
          <w:szCs w:val="22"/>
          <w:lang w:eastAsia="en-US"/>
        </w:rPr>
      </w:pPr>
      <w:hyperlink w:anchor="_Toc33098171" w:history="1">
        <w:r w:rsidR="00F43BA8" w:rsidRPr="007A2104">
          <w:rPr>
            <w:rStyle w:val="Hyperlink"/>
            <w:noProof/>
          </w:rPr>
          <w:t>22.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Multiple TaskMan Managers and Load Balancing</w:t>
        </w:r>
        <w:r w:rsidR="00F43BA8">
          <w:rPr>
            <w:noProof/>
            <w:webHidden/>
          </w:rPr>
          <w:tab/>
        </w:r>
        <w:r w:rsidR="00F43BA8">
          <w:rPr>
            <w:noProof/>
            <w:webHidden/>
          </w:rPr>
          <w:fldChar w:fldCharType="begin"/>
        </w:r>
        <w:r w:rsidR="00F43BA8">
          <w:rPr>
            <w:noProof/>
            <w:webHidden/>
          </w:rPr>
          <w:instrText xml:space="preserve"> PAGEREF _Toc33098171 \h </w:instrText>
        </w:r>
        <w:r w:rsidR="00F43BA8">
          <w:rPr>
            <w:noProof/>
            <w:webHidden/>
          </w:rPr>
        </w:r>
        <w:r w:rsidR="00F43BA8">
          <w:rPr>
            <w:noProof/>
            <w:webHidden/>
          </w:rPr>
          <w:fldChar w:fldCharType="separate"/>
        </w:r>
        <w:r w:rsidR="00F43BA8">
          <w:rPr>
            <w:noProof/>
            <w:webHidden/>
          </w:rPr>
          <w:t>324</w:t>
        </w:r>
        <w:r w:rsidR="00F43BA8">
          <w:rPr>
            <w:noProof/>
            <w:webHidden/>
          </w:rPr>
          <w:fldChar w:fldCharType="end"/>
        </w:r>
      </w:hyperlink>
    </w:p>
    <w:p w14:paraId="14F7572C" w14:textId="21F82B31" w:rsidR="00F43BA8" w:rsidRDefault="00E31E61">
      <w:pPr>
        <w:pStyle w:val="TOC3"/>
        <w:rPr>
          <w:rFonts w:asciiTheme="minorHAnsi" w:eastAsiaTheme="minorEastAsia" w:hAnsiTheme="minorHAnsi" w:cstheme="minorBidi"/>
          <w:noProof/>
          <w:color w:val="auto"/>
          <w:sz w:val="22"/>
          <w:szCs w:val="22"/>
          <w:lang w:eastAsia="en-US"/>
        </w:rPr>
      </w:pPr>
      <w:hyperlink w:anchor="_Toc33098172" w:history="1">
        <w:r w:rsidR="00F43BA8" w:rsidRPr="007A2104">
          <w:rPr>
            <w:rStyle w:val="Hyperlink"/>
            <w:noProof/>
          </w:rPr>
          <w:t>22.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onfiguration for Multiple Managers</w:t>
        </w:r>
        <w:r w:rsidR="00F43BA8">
          <w:rPr>
            <w:noProof/>
            <w:webHidden/>
          </w:rPr>
          <w:tab/>
        </w:r>
        <w:r w:rsidR="00F43BA8">
          <w:rPr>
            <w:noProof/>
            <w:webHidden/>
          </w:rPr>
          <w:fldChar w:fldCharType="begin"/>
        </w:r>
        <w:r w:rsidR="00F43BA8">
          <w:rPr>
            <w:noProof/>
            <w:webHidden/>
          </w:rPr>
          <w:instrText xml:space="preserve"> PAGEREF _Toc33098172 \h </w:instrText>
        </w:r>
        <w:r w:rsidR="00F43BA8">
          <w:rPr>
            <w:noProof/>
            <w:webHidden/>
          </w:rPr>
        </w:r>
        <w:r w:rsidR="00F43BA8">
          <w:rPr>
            <w:noProof/>
            <w:webHidden/>
          </w:rPr>
          <w:fldChar w:fldCharType="separate"/>
        </w:r>
        <w:r w:rsidR="00F43BA8">
          <w:rPr>
            <w:noProof/>
            <w:webHidden/>
          </w:rPr>
          <w:t>324</w:t>
        </w:r>
        <w:r w:rsidR="00F43BA8">
          <w:rPr>
            <w:noProof/>
            <w:webHidden/>
          </w:rPr>
          <w:fldChar w:fldCharType="end"/>
        </w:r>
      </w:hyperlink>
    </w:p>
    <w:p w14:paraId="6FD7E615" w14:textId="4109CF79" w:rsidR="00F43BA8" w:rsidRDefault="00E31E61">
      <w:pPr>
        <w:pStyle w:val="TOC3"/>
        <w:rPr>
          <w:rFonts w:asciiTheme="minorHAnsi" w:eastAsiaTheme="minorEastAsia" w:hAnsiTheme="minorHAnsi" w:cstheme="minorBidi"/>
          <w:noProof/>
          <w:color w:val="auto"/>
          <w:sz w:val="22"/>
          <w:szCs w:val="22"/>
          <w:lang w:eastAsia="en-US"/>
        </w:rPr>
      </w:pPr>
      <w:hyperlink w:anchor="_Toc33098173" w:history="1">
        <w:r w:rsidR="00F43BA8" w:rsidRPr="007A2104">
          <w:rPr>
            <w:rStyle w:val="Hyperlink"/>
            <w:noProof/>
          </w:rPr>
          <w:t>22.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tarting Up, Pausing, and Stopping Multiple Managers</w:t>
        </w:r>
        <w:r w:rsidR="00F43BA8">
          <w:rPr>
            <w:noProof/>
            <w:webHidden/>
          </w:rPr>
          <w:tab/>
        </w:r>
        <w:r w:rsidR="00F43BA8">
          <w:rPr>
            <w:noProof/>
            <w:webHidden/>
          </w:rPr>
          <w:fldChar w:fldCharType="begin"/>
        </w:r>
        <w:r w:rsidR="00F43BA8">
          <w:rPr>
            <w:noProof/>
            <w:webHidden/>
          </w:rPr>
          <w:instrText xml:space="preserve"> PAGEREF _Toc33098173 \h </w:instrText>
        </w:r>
        <w:r w:rsidR="00F43BA8">
          <w:rPr>
            <w:noProof/>
            <w:webHidden/>
          </w:rPr>
        </w:r>
        <w:r w:rsidR="00F43BA8">
          <w:rPr>
            <w:noProof/>
            <w:webHidden/>
          </w:rPr>
          <w:fldChar w:fldCharType="separate"/>
        </w:r>
        <w:r w:rsidR="00F43BA8">
          <w:rPr>
            <w:noProof/>
            <w:webHidden/>
          </w:rPr>
          <w:t>324</w:t>
        </w:r>
        <w:r w:rsidR="00F43BA8">
          <w:rPr>
            <w:noProof/>
            <w:webHidden/>
          </w:rPr>
          <w:fldChar w:fldCharType="end"/>
        </w:r>
      </w:hyperlink>
    </w:p>
    <w:p w14:paraId="48A2AF2F" w14:textId="10FB308F" w:rsidR="00F43BA8" w:rsidRDefault="00E31E61">
      <w:pPr>
        <w:pStyle w:val="TOC3"/>
        <w:rPr>
          <w:rFonts w:asciiTheme="minorHAnsi" w:eastAsiaTheme="minorEastAsia" w:hAnsiTheme="minorHAnsi" w:cstheme="minorBidi"/>
          <w:noProof/>
          <w:color w:val="auto"/>
          <w:sz w:val="22"/>
          <w:szCs w:val="22"/>
          <w:lang w:eastAsia="en-US"/>
        </w:rPr>
      </w:pPr>
      <w:hyperlink w:anchor="_Toc33098174" w:history="1">
        <w:r w:rsidR="00F43BA8" w:rsidRPr="007A2104">
          <w:rPr>
            <w:rStyle w:val="Hyperlink"/>
            <w:noProof/>
          </w:rPr>
          <w:t>22.4.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oad Balancing</w:t>
        </w:r>
        <w:r w:rsidR="00F43BA8">
          <w:rPr>
            <w:noProof/>
            <w:webHidden/>
          </w:rPr>
          <w:tab/>
        </w:r>
        <w:r w:rsidR="00F43BA8">
          <w:rPr>
            <w:noProof/>
            <w:webHidden/>
          </w:rPr>
          <w:fldChar w:fldCharType="begin"/>
        </w:r>
        <w:r w:rsidR="00F43BA8">
          <w:rPr>
            <w:noProof/>
            <w:webHidden/>
          </w:rPr>
          <w:instrText xml:space="preserve"> PAGEREF _Toc33098174 \h </w:instrText>
        </w:r>
        <w:r w:rsidR="00F43BA8">
          <w:rPr>
            <w:noProof/>
            <w:webHidden/>
          </w:rPr>
        </w:r>
        <w:r w:rsidR="00F43BA8">
          <w:rPr>
            <w:noProof/>
            <w:webHidden/>
          </w:rPr>
          <w:fldChar w:fldCharType="separate"/>
        </w:r>
        <w:r w:rsidR="00F43BA8">
          <w:rPr>
            <w:noProof/>
            <w:webHidden/>
          </w:rPr>
          <w:t>324</w:t>
        </w:r>
        <w:r w:rsidR="00F43BA8">
          <w:rPr>
            <w:noProof/>
            <w:webHidden/>
          </w:rPr>
          <w:fldChar w:fldCharType="end"/>
        </w:r>
      </w:hyperlink>
    </w:p>
    <w:p w14:paraId="24278C25" w14:textId="7E058B6E" w:rsidR="00F43BA8" w:rsidRDefault="00E31E61">
      <w:pPr>
        <w:pStyle w:val="TOC3"/>
        <w:rPr>
          <w:rFonts w:asciiTheme="minorHAnsi" w:eastAsiaTheme="minorEastAsia" w:hAnsiTheme="minorHAnsi" w:cstheme="minorBidi"/>
          <w:noProof/>
          <w:color w:val="auto"/>
          <w:sz w:val="22"/>
          <w:szCs w:val="22"/>
          <w:lang w:eastAsia="en-US"/>
        </w:rPr>
      </w:pPr>
      <w:hyperlink w:anchor="_Toc33098175" w:history="1">
        <w:r w:rsidR="00F43BA8" w:rsidRPr="007A2104">
          <w:rPr>
            <w:rStyle w:val="Hyperlink"/>
            <w:noProof/>
          </w:rPr>
          <w:t>22.4.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onitor Taskman Option</w:t>
        </w:r>
        <w:r w:rsidR="00F43BA8">
          <w:rPr>
            <w:noProof/>
            <w:webHidden/>
          </w:rPr>
          <w:tab/>
        </w:r>
        <w:r w:rsidR="00F43BA8">
          <w:rPr>
            <w:noProof/>
            <w:webHidden/>
          </w:rPr>
          <w:fldChar w:fldCharType="begin"/>
        </w:r>
        <w:r w:rsidR="00F43BA8">
          <w:rPr>
            <w:noProof/>
            <w:webHidden/>
          </w:rPr>
          <w:instrText xml:space="preserve"> PAGEREF _Toc33098175 \h </w:instrText>
        </w:r>
        <w:r w:rsidR="00F43BA8">
          <w:rPr>
            <w:noProof/>
            <w:webHidden/>
          </w:rPr>
        </w:r>
        <w:r w:rsidR="00F43BA8">
          <w:rPr>
            <w:noProof/>
            <w:webHidden/>
          </w:rPr>
          <w:fldChar w:fldCharType="separate"/>
        </w:r>
        <w:r w:rsidR="00F43BA8">
          <w:rPr>
            <w:noProof/>
            <w:webHidden/>
          </w:rPr>
          <w:t>325</w:t>
        </w:r>
        <w:r w:rsidR="00F43BA8">
          <w:rPr>
            <w:noProof/>
            <w:webHidden/>
          </w:rPr>
          <w:fldChar w:fldCharType="end"/>
        </w:r>
      </w:hyperlink>
    </w:p>
    <w:p w14:paraId="1C383AC4" w14:textId="4AF4EA20" w:rsidR="00F43BA8" w:rsidRDefault="00E31E61">
      <w:pPr>
        <w:pStyle w:val="TOC2"/>
        <w:rPr>
          <w:rFonts w:asciiTheme="minorHAnsi" w:eastAsiaTheme="minorEastAsia" w:hAnsiTheme="minorHAnsi" w:cstheme="minorBidi"/>
          <w:b w:val="0"/>
          <w:noProof/>
          <w:color w:val="auto"/>
          <w:sz w:val="22"/>
          <w:szCs w:val="22"/>
          <w:lang w:eastAsia="en-US"/>
        </w:rPr>
      </w:pPr>
      <w:hyperlink w:anchor="_Toc33098176" w:history="1">
        <w:r w:rsidR="00F43BA8" w:rsidRPr="007A2104">
          <w:rPr>
            <w:rStyle w:val="Hyperlink"/>
            <w:noProof/>
          </w:rPr>
          <w:t>22.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evice Handler’s Influence on TaskMan</w:t>
        </w:r>
        <w:r w:rsidR="00F43BA8">
          <w:rPr>
            <w:noProof/>
            <w:webHidden/>
          </w:rPr>
          <w:tab/>
        </w:r>
        <w:r w:rsidR="00F43BA8">
          <w:rPr>
            <w:noProof/>
            <w:webHidden/>
          </w:rPr>
          <w:fldChar w:fldCharType="begin"/>
        </w:r>
        <w:r w:rsidR="00F43BA8">
          <w:rPr>
            <w:noProof/>
            <w:webHidden/>
          </w:rPr>
          <w:instrText xml:space="preserve"> PAGEREF _Toc33098176 \h </w:instrText>
        </w:r>
        <w:r w:rsidR="00F43BA8">
          <w:rPr>
            <w:noProof/>
            <w:webHidden/>
          </w:rPr>
        </w:r>
        <w:r w:rsidR="00F43BA8">
          <w:rPr>
            <w:noProof/>
            <w:webHidden/>
          </w:rPr>
          <w:fldChar w:fldCharType="separate"/>
        </w:r>
        <w:r w:rsidR="00F43BA8">
          <w:rPr>
            <w:noProof/>
            <w:webHidden/>
          </w:rPr>
          <w:t>325</w:t>
        </w:r>
        <w:r w:rsidR="00F43BA8">
          <w:rPr>
            <w:noProof/>
            <w:webHidden/>
          </w:rPr>
          <w:fldChar w:fldCharType="end"/>
        </w:r>
      </w:hyperlink>
    </w:p>
    <w:p w14:paraId="34332415" w14:textId="42C407C3" w:rsidR="00F43BA8" w:rsidRDefault="00E31E61">
      <w:pPr>
        <w:pStyle w:val="TOC2"/>
        <w:rPr>
          <w:rFonts w:asciiTheme="minorHAnsi" w:eastAsiaTheme="minorEastAsia" w:hAnsiTheme="minorHAnsi" w:cstheme="minorBidi"/>
          <w:b w:val="0"/>
          <w:noProof/>
          <w:color w:val="auto"/>
          <w:sz w:val="22"/>
          <w:szCs w:val="22"/>
          <w:lang w:eastAsia="en-US"/>
        </w:rPr>
      </w:pPr>
      <w:hyperlink w:anchor="_Toc33098177" w:history="1">
        <w:r w:rsidR="00F43BA8" w:rsidRPr="007A2104">
          <w:rPr>
            <w:rStyle w:val="Hyperlink"/>
            <w:noProof/>
          </w:rPr>
          <w:t>22.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Running TaskMan with a DCL Context</w:t>
        </w:r>
        <w:r w:rsidR="00F43BA8">
          <w:rPr>
            <w:noProof/>
            <w:webHidden/>
          </w:rPr>
          <w:tab/>
        </w:r>
        <w:r w:rsidR="00F43BA8">
          <w:rPr>
            <w:noProof/>
            <w:webHidden/>
          </w:rPr>
          <w:fldChar w:fldCharType="begin"/>
        </w:r>
        <w:r w:rsidR="00F43BA8">
          <w:rPr>
            <w:noProof/>
            <w:webHidden/>
          </w:rPr>
          <w:instrText xml:space="preserve"> PAGEREF _Toc33098177 \h </w:instrText>
        </w:r>
        <w:r w:rsidR="00F43BA8">
          <w:rPr>
            <w:noProof/>
            <w:webHidden/>
          </w:rPr>
        </w:r>
        <w:r w:rsidR="00F43BA8">
          <w:rPr>
            <w:noProof/>
            <w:webHidden/>
          </w:rPr>
          <w:fldChar w:fldCharType="separate"/>
        </w:r>
        <w:r w:rsidR="00F43BA8">
          <w:rPr>
            <w:noProof/>
            <w:webHidden/>
          </w:rPr>
          <w:t>327</w:t>
        </w:r>
        <w:r w:rsidR="00F43BA8">
          <w:rPr>
            <w:noProof/>
            <w:webHidden/>
          </w:rPr>
          <w:fldChar w:fldCharType="end"/>
        </w:r>
      </w:hyperlink>
    </w:p>
    <w:p w14:paraId="28FBF9EB" w14:textId="60AEC368" w:rsidR="00F43BA8" w:rsidRDefault="00E31E61">
      <w:pPr>
        <w:pStyle w:val="TOC3"/>
        <w:rPr>
          <w:rFonts w:asciiTheme="minorHAnsi" w:eastAsiaTheme="minorEastAsia" w:hAnsiTheme="minorHAnsi" w:cstheme="minorBidi"/>
          <w:noProof/>
          <w:color w:val="auto"/>
          <w:sz w:val="22"/>
          <w:szCs w:val="22"/>
          <w:lang w:eastAsia="en-US"/>
        </w:rPr>
      </w:pPr>
      <w:hyperlink w:anchor="_Toc33098178" w:history="1">
        <w:r w:rsidR="00F43BA8" w:rsidRPr="007A2104">
          <w:rPr>
            <w:rStyle w:val="Hyperlink"/>
            <w:noProof/>
          </w:rPr>
          <w:t>22.6.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tup for Running TaskMan in a DCL Context in a Cache/VMS Environment</w:t>
        </w:r>
        <w:r w:rsidR="00F43BA8">
          <w:rPr>
            <w:noProof/>
            <w:webHidden/>
          </w:rPr>
          <w:tab/>
        </w:r>
        <w:r w:rsidR="00F43BA8">
          <w:rPr>
            <w:noProof/>
            <w:webHidden/>
          </w:rPr>
          <w:fldChar w:fldCharType="begin"/>
        </w:r>
        <w:r w:rsidR="00F43BA8">
          <w:rPr>
            <w:noProof/>
            <w:webHidden/>
          </w:rPr>
          <w:instrText xml:space="preserve"> PAGEREF _Toc33098178 \h </w:instrText>
        </w:r>
        <w:r w:rsidR="00F43BA8">
          <w:rPr>
            <w:noProof/>
            <w:webHidden/>
          </w:rPr>
        </w:r>
        <w:r w:rsidR="00F43BA8">
          <w:rPr>
            <w:noProof/>
            <w:webHidden/>
          </w:rPr>
          <w:fldChar w:fldCharType="separate"/>
        </w:r>
        <w:r w:rsidR="00F43BA8">
          <w:rPr>
            <w:noProof/>
            <w:webHidden/>
          </w:rPr>
          <w:t>328</w:t>
        </w:r>
        <w:r w:rsidR="00F43BA8">
          <w:rPr>
            <w:noProof/>
            <w:webHidden/>
          </w:rPr>
          <w:fldChar w:fldCharType="end"/>
        </w:r>
      </w:hyperlink>
    </w:p>
    <w:p w14:paraId="65AF805D" w14:textId="6A9D878B" w:rsidR="00F43BA8" w:rsidRDefault="00E31E61">
      <w:pPr>
        <w:pStyle w:val="TOC3"/>
        <w:rPr>
          <w:rFonts w:asciiTheme="minorHAnsi" w:eastAsiaTheme="minorEastAsia" w:hAnsiTheme="minorHAnsi" w:cstheme="minorBidi"/>
          <w:noProof/>
          <w:color w:val="auto"/>
          <w:sz w:val="22"/>
          <w:szCs w:val="22"/>
          <w:lang w:eastAsia="en-US"/>
        </w:rPr>
      </w:pPr>
      <w:hyperlink w:anchor="_Toc33098179" w:history="1">
        <w:r w:rsidR="00F43BA8" w:rsidRPr="007A2104">
          <w:rPr>
            <w:rStyle w:val="Hyperlink"/>
            <w:noProof/>
          </w:rPr>
          <w:t>22.6.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ow to Restart TaskMan when Running in a DCL Context</w:t>
        </w:r>
        <w:r w:rsidR="00F43BA8">
          <w:rPr>
            <w:noProof/>
            <w:webHidden/>
          </w:rPr>
          <w:tab/>
        </w:r>
        <w:r w:rsidR="00F43BA8">
          <w:rPr>
            <w:noProof/>
            <w:webHidden/>
          </w:rPr>
          <w:fldChar w:fldCharType="begin"/>
        </w:r>
        <w:r w:rsidR="00F43BA8">
          <w:rPr>
            <w:noProof/>
            <w:webHidden/>
          </w:rPr>
          <w:instrText xml:space="preserve"> PAGEREF _Toc33098179 \h </w:instrText>
        </w:r>
        <w:r w:rsidR="00F43BA8">
          <w:rPr>
            <w:noProof/>
            <w:webHidden/>
          </w:rPr>
        </w:r>
        <w:r w:rsidR="00F43BA8">
          <w:rPr>
            <w:noProof/>
            <w:webHidden/>
          </w:rPr>
          <w:fldChar w:fldCharType="separate"/>
        </w:r>
        <w:r w:rsidR="00F43BA8">
          <w:rPr>
            <w:noProof/>
            <w:webHidden/>
          </w:rPr>
          <w:t>331</w:t>
        </w:r>
        <w:r w:rsidR="00F43BA8">
          <w:rPr>
            <w:noProof/>
            <w:webHidden/>
          </w:rPr>
          <w:fldChar w:fldCharType="end"/>
        </w:r>
      </w:hyperlink>
    </w:p>
    <w:p w14:paraId="18DC6161" w14:textId="69307936" w:rsidR="00F43BA8" w:rsidRDefault="00E31E61">
      <w:pPr>
        <w:pStyle w:val="TOC1"/>
        <w:rPr>
          <w:rFonts w:asciiTheme="minorHAnsi" w:eastAsiaTheme="minorEastAsia" w:hAnsiTheme="minorHAnsi" w:cstheme="minorBidi"/>
          <w:color w:val="auto"/>
          <w:sz w:val="22"/>
          <w:szCs w:val="22"/>
          <w:lang w:eastAsia="en-US"/>
        </w:rPr>
      </w:pPr>
      <w:hyperlink w:anchor="_Toc33098180" w:history="1">
        <w:r w:rsidR="00F43BA8" w:rsidRPr="007A2104">
          <w:rPr>
            <w:rStyle w:val="Hyperlink"/>
          </w:rPr>
          <w:t>23</w:t>
        </w:r>
        <w:r w:rsidR="00F43BA8">
          <w:rPr>
            <w:rFonts w:asciiTheme="minorHAnsi" w:eastAsiaTheme="minorEastAsia" w:hAnsiTheme="minorHAnsi" w:cstheme="minorBidi"/>
            <w:color w:val="auto"/>
            <w:sz w:val="22"/>
            <w:szCs w:val="22"/>
            <w:lang w:eastAsia="en-US"/>
          </w:rPr>
          <w:tab/>
        </w:r>
        <w:r w:rsidR="00F43BA8" w:rsidRPr="007A2104">
          <w:rPr>
            <w:rStyle w:val="Hyperlink"/>
          </w:rPr>
          <w:t>TaskMan: System Management—Operation</w:t>
        </w:r>
        <w:r w:rsidR="00F43BA8">
          <w:rPr>
            <w:webHidden/>
          </w:rPr>
          <w:tab/>
        </w:r>
        <w:r w:rsidR="00F43BA8">
          <w:rPr>
            <w:webHidden/>
          </w:rPr>
          <w:fldChar w:fldCharType="begin"/>
        </w:r>
        <w:r w:rsidR="00F43BA8">
          <w:rPr>
            <w:webHidden/>
          </w:rPr>
          <w:instrText xml:space="preserve"> PAGEREF _Toc33098180 \h </w:instrText>
        </w:r>
        <w:r w:rsidR="00F43BA8">
          <w:rPr>
            <w:webHidden/>
          </w:rPr>
        </w:r>
        <w:r w:rsidR="00F43BA8">
          <w:rPr>
            <w:webHidden/>
          </w:rPr>
          <w:fldChar w:fldCharType="separate"/>
        </w:r>
        <w:r w:rsidR="00F43BA8">
          <w:rPr>
            <w:webHidden/>
          </w:rPr>
          <w:t>335</w:t>
        </w:r>
        <w:r w:rsidR="00F43BA8">
          <w:rPr>
            <w:webHidden/>
          </w:rPr>
          <w:fldChar w:fldCharType="end"/>
        </w:r>
      </w:hyperlink>
    </w:p>
    <w:p w14:paraId="599087CD" w14:textId="188FFEDA" w:rsidR="00F43BA8" w:rsidRDefault="00E31E61">
      <w:pPr>
        <w:pStyle w:val="TOC2"/>
        <w:rPr>
          <w:rFonts w:asciiTheme="minorHAnsi" w:eastAsiaTheme="minorEastAsia" w:hAnsiTheme="minorHAnsi" w:cstheme="minorBidi"/>
          <w:b w:val="0"/>
          <w:noProof/>
          <w:color w:val="auto"/>
          <w:sz w:val="22"/>
          <w:szCs w:val="22"/>
          <w:lang w:eastAsia="en-US"/>
        </w:rPr>
      </w:pPr>
      <w:hyperlink w:anchor="_Toc33098181" w:history="1">
        <w:r w:rsidR="00F43BA8" w:rsidRPr="007A2104">
          <w:rPr>
            <w:rStyle w:val="Hyperlink"/>
            <w:noProof/>
          </w:rPr>
          <w:t>23.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askMan Management Menu</w:t>
        </w:r>
        <w:r w:rsidR="00F43BA8">
          <w:rPr>
            <w:noProof/>
            <w:webHidden/>
          </w:rPr>
          <w:tab/>
        </w:r>
        <w:r w:rsidR="00F43BA8">
          <w:rPr>
            <w:noProof/>
            <w:webHidden/>
          </w:rPr>
          <w:fldChar w:fldCharType="begin"/>
        </w:r>
        <w:r w:rsidR="00F43BA8">
          <w:rPr>
            <w:noProof/>
            <w:webHidden/>
          </w:rPr>
          <w:instrText xml:space="preserve"> PAGEREF _Toc33098181 \h </w:instrText>
        </w:r>
        <w:r w:rsidR="00F43BA8">
          <w:rPr>
            <w:noProof/>
            <w:webHidden/>
          </w:rPr>
        </w:r>
        <w:r w:rsidR="00F43BA8">
          <w:rPr>
            <w:noProof/>
            <w:webHidden/>
          </w:rPr>
          <w:fldChar w:fldCharType="separate"/>
        </w:r>
        <w:r w:rsidR="00F43BA8">
          <w:rPr>
            <w:noProof/>
            <w:webHidden/>
          </w:rPr>
          <w:t>335</w:t>
        </w:r>
        <w:r w:rsidR="00F43BA8">
          <w:rPr>
            <w:noProof/>
            <w:webHidden/>
          </w:rPr>
          <w:fldChar w:fldCharType="end"/>
        </w:r>
      </w:hyperlink>
    </w:p>
    <w:p w14:paraId="18B69AD7" w14:textId="517B9F59" w:rsidR="00F43BA8" w:rsidRDefault="00E31E61">
      <w:pPr>
        <w:pStyle w:val="TOC3"/>
        <w:rPr>
          <w:rFonts w:asciiTheme="minorHAnsi" w:eastAsiaTheme="minorEastAsia" w:hAnsiTheme="minorHAnsi" w:cstheme="minorBidi"/>
          <w:noProof/>
          <w:color w:val="auto"/>
          <w:sz w:val="22"/>
          <w:szCs w:val="22"/>
          <w:lang w:eastAsia="en-US"/>
        </w:rPr>
      </w:pPr>
      <w:hyperlink w:anchor="_Toc33098182" w:history="1">
        <w:r w:rsidR="00F43BA8" w:rsidRPr="007A2104">
          <w:rPr>
            <w:rStyle w:val="Hyperlink"/>
            <w:noProof/>
          </w:rPr>
          <w:t>23.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Tasks Option</w:t>
        </w:r>
        <w:r w:rsidR="00F43BA8">
          <w:rPr>
            <w:noProof/>
            <w:webHidden/>
          </w:rPr>
          <w:tab/>
        </w:r>
        <w:r w:rsidR="00F43BA8">
          <w:rPr>
            <w:noProof/>
            <w:webHidden/>
          </w:rPr>
          <w:fldChar w:fldCharType="begin"/>
        </w:r>
        <w:r w:rsidR="00F43BA8">
          <w:rPr>
            <w:noProof/>
            <w:webHidden/>
          </w:rPr>
          <w:instrText xml:space="preserve"> PAGEREF _Toc33098182 \h </w:instrText>
        </w:r>
        <w:r w:rsidR="00F43BA8">
          <w:rPr>
            <w:noProof/>
            <w:webHidden/>
          </w:rPr>
        </w:r>
        <w:r w:rsidR="00F43BA8">
          <w:rPr>
            <w:noProof/>
            <w:webHidden/>
          </w:rPr>
          <w:fldChar w:fldCharType="separate"/>
        </w:r>
        <w:r w:rsidR="00F43BA8">
          <w:rPr>
            <w:noProof/>
            <w:webHidden/>
          </w:rPr>
          <w:t>335</w:t>
        </w:r>
        <w:r w:rsidR="00F43BA8">
          <w:rPr>
            <w:noProof/>
            <w:webHidden/>
          </w:rPr>
          <w:fldChar w:fldCharType="end"/>
        </w:r>
      </w:hyperlink>
    </w:p>
    <w:p w14:paraId="305EFC01" w14:textId="369C8E5A" w:rsidR="00F43BA8" w:rsidRDefault="00E31E61">
      <w:pPr>
        <w:pStyle w:val="TOC4"/>
        <w:rPr>
          <w:rFonts w:asciiTheme="minorHAnsi" w:eastAsiaTheme="minorEastAsia" w:hAnsiTheme="minorHAnsi" w:cstheme="minorBidi"/>
          <w:noProof/>
          <w:color w:val="auto"/>
          <w:sz w:val="22"/>
          <w:szCs w:val="22"/>
          <w:lang w:eastAsia="en-US"/>
        </w:rPr>
      </w:pPr>
      <w:hyperlink w:anchor="_Toc33098183" w:history="1">
        <w:r w:rsidR="00F43BA8" w:rsidRPr="007A2104">
          <w:rPr>
            <w:rStyle w:val="Hyperlink"/>
            <w:noProof/>
          </w:rPr>
          <w:t>23.1.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ll your tasks Option</w:t>
        </w:r>
        <w:r w:rsidR="00F43BA8">
          <w:rPr>
            <w:noProof/>
            <w:webHidden/>
          </w:rPr>
          <w:tab/>
        </w:r>
        <w:r w:rsidR="00F43BA8">
          <w:rPr>
            <w:noProof/>
            <w:webHidden/>
          </w:rPr>
          <w:fldChar w:fldCharType="begin"/>
        </w:r>
        <w:r w:rsidR="00F43BA8">
          <w:rPr>
            <w:noProof/>
            <w:webHidden/>
          </w:rPr>
          <w:instrText xml:space="preserve"> PAGEREF _Toc33098183 \h </w:instrText>
        </w:r>
        <w:r w:rsidR="00F43BA8">
          <w:rPr>
            <w:noProof/>
            <w:webHidden/>
          </w:rPr>
        </w:r>
        <w:r w:rsidR="00F43BA8">
          <w:rPr>
            <w:noProof/>
            <w:webHidden/>
          </w:rPr>
          <w:fldChar w:fldCharType="separate"/>
        </w:r>
        <w:r w:rsidR="00F43BA8">
          <w:rPr>
            <w:noProof/>
            <w:webHidden/>
          </w:rPr>
          <w:t>337</w:t>
        </w:r>
        <w:r w:rsidR="00F43BA8">
          <w:rPr>
            <w:noProof/>
            <w:webHidden/>
          </w:rPr>
          <w:fldChar w:fldCharType="end"/>
        </w:r>
      </w:hyperlink>
    </w:p>
    <w:p w14:paraId="46F67A4B" w14:textId="779DD159" w:rsidR="00F43BA8" w:rsidRDefault="00E31E61">
      <w:pPr>
        <w:pStyle w:val="TOC4"/>
        <w:rPr>
          <w:rFonts w:asciiTheme="minorHAnsi" w:eastAsiaTheme="minorEastAsia" w:hAnsiTheme="minorHAnsi" w:cstheme="minorBidi"/>
          <w:noProof/>
          <w:color w:val="auto"/>
          <w:sz w:val="22"/>
          <w:szCs w:val="22"/>
          <w:lang w:eastAsia="en-US"/>
        </w:rPr>
      </w:pPr>
      <w:hyperlink w:anchor="_Toc33098184" w:history="1">
        <w:r w:rsidR="00F43BA8" w:rsidRPr="007A2104">
          <w:rPr>
            <w:rStyle w:val="Hyperlink"/>
            <w:noProof/>
          </w:rPr>
          <w:t>23.1.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Your future tasks Option</w:t>
        </w:r>
        <w:r w:rsidR="00F43BA8">
          <w:rPr>
            <w:noProof/>
            <w:webHidden/>
          </w:rPr>
          <w:tab/>
        </w:r>
        <w:r w:rsidR="00F43BA8">
          <w:rPr>
            <w:noProof/>
            <w:webHidden/>
          </w:rPr>
          <w:fldChar w:fldCharType="begin"/>
        </w:r>
        <w:r w:rsidR="00F43BA8">
          <w:rPr>
            <w:noProof/>
            <w:webHidden/>
          </w:rPr>
          <w:instrText xml:space="preserve"> PAGEREF _Toc33098184 \h </w:instrText>
        </w:r>
        <w:r w:rsidR="00F43BA8">
          <w:rPr>
            <w:noProof/>
            <w:webHidden/>
          </w:rPr>
        </w:r>
        <w:r w:rsidR="00F43BA8">
          <w:rPr>
            <w:noProof/>
            <w:webHidden/>
          </w:rPr>
          <w:fldChar w:fldCharType="separate"/>
        </w:r>
        <w:r w:rsidR="00F43BA8">
          <w:rPr>
            <w:noProof/>
            <w:webHidden/>
          </w:rPr>
          <w:t>337</w:t>
        </w:r>
        <w:r w:rsidR="00F43BA8">
          <w:rPr>
            <w:noProof/>
            <w:webHidden/>
          </w:rPr>
          <w:fldChar w:fldCharType="end"/>
        </w:r>
      </w:hyperlink>
    </w:p>
    <w:p w14:paraId="78BE7778" w14:textId="04A26B06" w:rsidR="00F43BA8" w:rsidRDefault="00E31E61">
      <w:pPr>
        <w:pStyle w:val="TOC4"/>
        <w:rPr>
          <w:rFonts w:asciiTheme="minorHAnsi" w:eastAsiaTheme="minorEastAsia" w:hAnsiTheme="minorHAnsi" w:cstheme="minorBidi"/>
          <w:noProof/>
          <w:color w:val="auto"/>
          <w:sz w:val="22"/>
          <w:szCs w:val="22"/>
          <w:lang w:eastAsia="en-US"/>
        </w:rPr>
      </w:pPr>
      <w:hyperlink w:anchor="_Toc33098185" w:history="1">
        <w:r w:rsidR="00F43BA8" w:rsidRPr="007A2104">
          <w:rPr>
            <w:rStyle w:val="Hyperlink"/>
            <w:noProof/>
          </w:rPr>
          <w:t>23.1.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of tasks Option</w:t>
        </w:r>
        <w:r w:rsidR="00F43BA8">
          <w:rPr>
            <w:noProof/>
            <w:webHidden/>
          </w:rPr>
          <w:tab/>
        </w:r>
        <w:r w:rsidR="00F43BA8">
          <w:rPr>
            <w:noProof/>
            <w:webHidden/>
          </w:rPr>
          <w:fldChar w:fldCharType="begin"/>
        </w:r>
        <w:r w:rsidR="00F43BA8">
          <w:rPr>
            <w:noProof/>
            <w:webHidden/>
          </w:rPr>
          <w:instrText xml:space="preserve"> PAGEREF _Toc33098185 \h </w:instrText>
        </w:r>
        <w:r w:rsidR="00F43BA8">
          <w:rPr>
            <w:noProof/>
            <w:webHidden/>
          </w:rPr>
        </w:r>
        <w:r w:rsidR="00F43BA8">
          <w:rPr>
            <w:noProof/>
            <w:webHidden/>
          </w:rPr>
          <w:fldChar w:fldCharType="separate"/>
        </w:r>
        <w:r w:rsidR="00F43BA8">
          <w:rPr>
            <w:noProof/>
            <w:webHidden/>
          </w:rPr>
          <w:t>337</w:t>
        </w:r>
        <w:r w:rsidR="00F43BA8">
          <w:rPr>
            <w:noProof/>
            <w:webHidden/>
          </w:rPr>
          <w:fldChar w:fldCharType="end"/>
        </w:r>
      </w:hyperlink>
    </w:p>
    <w:p w14:paraId="3DFA29D5" w14:textId="7279E23D" w:rsidR="00F43BA8" w:rsidRDefault="00E31E61">
      <w:pPr>
        <w:pStyle w:val="TOC4"/>
        <w:rPr>
          <w:rFonts w:asciiTheme="minorHAnsi" w:eastAsiaTheme="minorEastAsia" w:hAnsiTheme="minorHAnsi" w:cstheme="minorBidi"/>
          <w:noProof/>
          <w:color w:val="auto"/>
          <w:sz w:val="22"/>
          <w:szCs w:val="22"/>
          <w:lang w:eastAsia="en-US"/>
        </w:rPr>
      </w:pPr>
      <w:hyperlink w:anchor="_Toc33098186" w:history="1">
        <w:r w:rsidR="00F43BA8" w:rsidRPr="007A2104">
          <w:rPr>
            <w:rStyle w:val="Hyperlink"/>
            <w:noProof/>
          </w:rPr>
          <w:t>23.1.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nsuccessful tasks Option</w:t>
        </w:r>
        <w:r w:rsidR="00F43BA8">
          <w:rPr>
            <w:noProof/>
            <w:webHidden/>
          </w:rPr>
          <w:tab/>
        </w:r>
        <w:r w:rsidR="00F43BA8">
          <w:rPr>
            <w:noProof/>
            <w:webHidden/>
          </w:rPr>
          <w:fldChar w:fldCharType="begin"/>
        </w:r>
        <w:r w:rsidR="00F43BA8">
          <w:rPr>
            <w:noProof/>
            <w:webHidden/>
          </w:rPr>
          <w:instrText xml:space="preserve"> PAGEREF _Toc33098186 \h </w:instrText>
        </w:r>
        <w:r w:rsidR="00F43BA8">
          <w:rPr>
            <w:noProof/>
            <w:webHidden/>
          </w:rPr>
        </w:r>
        <w:r w:rsidR="00F43BA8">
          <w:rPr>
            <w:noProof/>
            <w:webHidden/>
          </w:rPr>
          <w:fldChar w:fldCharType="separate"/>
        </w:r>
        <w:r w:rsidR="00F43BA8">
          <w:rPr>
            <w:noProof/>
            <w:webHidden/>
          </w:rPr>
          <w:t>337</w:t>
        </w:r>
        <w:r w:rsidR="00F43BA8">
          <w:rPr>
            <w:noProof/>
            <w:webHidden/>
          </w:rPr>
          <w:fldChar w:fldCharType="end"/>
        </w:r>
      </w:hyperlink>
    </w:p>
    <w:p w14:paraId="4123B84E" w14:textId="0F4C8D63" w:rsidR="00F43BA8" w:rsidRDefault="00E31E61">
      <w:pPr>
        <w:pStyle w:val="TOC4"/>
        <w:rPr>
          <w:rFonts w:asciiTheme="minorHAnsi" w:eastAsiaTheme="minorEastAsia" w:hAnsiTheme="minorHAnsi" w:cstheme="minorBidi"/>
          <w:noProof/>
          <w:color w:val="auto"/>
          <w:sz w:val="22"/>
          <w:szCs w:val="22"/>
          <w:lang w:eastAsia="en-US"/>
        </w:rPr>
      </w:pPr>
      <w:hyperlink w:anchor="_Toc33098187" w:history="1">
        <w:r w:rsidR="00F43BA8" w:rsidRPr="007A2104">
          <w:rPr>
            <w:rStyle w:val="Hyperlink"/>
            <w:noProof/>
          </w:rPr>
          <w:t>23.1.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Future tasks Option</w:t>
        </w:r>
        <w:r w:rsidR="00F43BA8">
          <w:rPr>
            <w:noProof/>
            <w:webHidden/>
          </w:rPr>
          <w:tab/>
        </w:r>
        <w:r w:rsidR="00F43BA8">
          <w:rPr>
            <w:noProof/>
            <w:webHidden/>
          </w:rPr>
          <w:fldChar w:fldCharType="begin"/>
        </w:r>
        <w:r w:rsidR="00F43BA8">
          <w:rPr>
            <w:noProof/>
            <w:webHidden/>
          </w:rPr>
          <w:instrText xml:space="preserve"> PAGEREF _Toc33098187 \h </w:instrText>
        </w:r>
        <w:r w:rsidR="00F43BA8">
          <w:rPr>
            <w:noProof/>
            <w:webHidden/>
          </w:rPr>
        </w:r>
        <w:r w:rsidR="00F43BA8">
          <w:rPr>
            <w:noProof/>
            <w:webHidden/>
          </w:rPr>
          <w:fldChar w:fldCharType="separate"/>
        </w:r>
        <w:r w:rsidR="00F43BA8">
          <w:rPr>
            <w:noProof/>
            <w:webHidden/>
          </w:rPr>
          <w:t>337</w:t>
        </w:r>
        <w:r w:rsidR="00F43BA8">
          <w:rPr>
            <w:noProof/>
            <w:webHidden/>
          </w:rPr>
          <w:fldChar w:fldCharType="end"/>
        </w:r>
      </w:hyperlink>
    </w:p>
    <w:p w14:paraId="12625FB5" w14:textId="7CF8C664" w:rsidR="00F43BA8" w:rsidRDefault="00E31E61">
      <w:pPr>
        <w:pStyle w:val="TOC4"/>
        <w:rPr>
          <w:rFonts w:asciiTheme="minorHAnsi" w:eastAsiaTheme="minorEastAsia" w:hAnsiTheme="minorHAnsi" w:cstheme="minorBidi"/>
          <w:noProof/>
          <w:color w:val="auto"/>
          <w:sz w:val="22"/>
          <w:szCs w:val="22"/>
          <w:lang w:eastAsia="en-US"/>
        </w:rPr>
      </w:pPr>
      <w:hyperlink w:anchor="_Toc33098188" w:history="1">
        <w:r w:rsidR="00F43BA8" w:rsidRPr="007A2104">
          <w:rPr>
            <w:rStyle w:val="Hyperlink"/>
            <w:noProof/>
          </w:rPr>
          <w:t>23.1.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s waiting for a device Option</w:t>
        </w:r>
        <w:r w:rsidR="00F43BA8">
          <w:rPr>
            <w:noProof/>
            <w:webHidden/>
          </w:rPr>
          <w:tab/>
        </w:r>
        <w:r w:rsidR="00F43BA8">
          <w:rPr>
            <w:noProof/>
            <w:webHidden/>
          </w:rPr>
          <w:fldChar w:fldCharType="begin"/>
        </w:r>
        <w:r w:rsidR="00F43BA8">
          <w:rPr>
            <w:noProof/>
            <w:webHidden/>
          </w:rPr>
          <w:instrText xml:space="preserve"> PAGEREF _Toc33098188 \h </w:instrText>
        </w:r>
        <w:r w:rsidR="00F43BA8">
          <w:rPr>
            <w:noProof/>
            <w:webHidden/>
          </w:rPr>
        </w:r>
        <w:r w:rsidR="00F43BA8">
          <w:rPr>
            <w:noProof/>
            <w:webHidden/>
          </w:rPr>
          <w:fldChar w:fldCharType="separate"/>
        </w:r>
        <w:r w:rsidR="00F43BA8">
          <w:rPr>
            <w:noProof/>
            <w:webHidden/>
          </w:rPr>
          <w:t>337</w:t>
        </w:r>
        <w:r w:rsidR="00F43BA8">
          <w:rPr>
            <w:noProof/>
            <w:webHidden/>
          </w:rPr>
          <w:fldChar w:fldCharType="end"/>
        </w:r>
      </w:hyperlink>
    </w:p>
    <w:p w14:paraId="62FE4E49" w14:textId="419550F2" w:rsidR="00F43BA8" w:rsidRDefault="00E31E61">
      <w:pPr>
        <w:pStyle w:val="TOC4"/>
        <w:rPr>
          <w:rFonts w:asciiTheme="minorHAnsi" w:eastAsiaTheme="minorEastAsia" w:hAnsiTheme="minorHAnsi" w:cstheme="minorBidi"/>
          <w:noProof/>
          <w:color w:val="auto"/>
          <w:sz w:val="22"/>
          <w:szCs w:val="22"/>
          <w:lang w:eastAsia="en-US"/>
        </w:rPr>
      </w:pPr>
      <w:hyperlink w:anchor="_Toc33098189" w:history="1">
        <w:r w:rsidR="00F43BA8" w:rsidRPr="007A2104">
          <w:rPr>
            <w:rStyle w:val="Hyperlink"/>
            <w:noProof/>
          </w:rPr>
          <w:t>23.1.1.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unning tasks Option</w:t>
        </w:r>
        <w:r w:rsidR="00F43BA8">
          <w:rPr>
            <w:noProof/>
            <w:webHidden/>
          </w:rPr>
          <w:tab/>
        </w:r>
        <w:r w:rsidR="00F43BA8">
          <w:rPr>
            <w:noProof/>
            <w:webHidden/>
          </w:rPr>
          <w:fldChar w:fldCharType="begin"/>
        </w:r>
        <w:r w:rsidR="00F43BA8">
          <w:rPr>
            <w:noProof/>
            <w:webHidden/>
          </w:rPr>
          <w:instrText xml:space="preserve"> PAGEREF _Toc33098189 \h </w:instrText>
        </w:r>
        <w:r w:rsidR="00F43BA8">
          <w:rPr>
            <w:noProof/>
            <w:webHidden/>
          </w:rPr>
        </w:r>
        <w:r w:rsidR="00F43BA8">
          <w:rPr>
            <w:noProof/>
            <w:webHidden/>
          </w:rPr>
          <w:fldChar w:fldCharType="separate"/>
        </w:r>
        <w:r w:rsidR="00F43BA8">
          <w:rPr>
            <w:noProof/>
            <w:webHidden/>
          </w:rPr>
          <w:t>337</w:t>
        </w:r>
        <w:r w:rsidR="00F43BA8">
          <w:rPr>
            <w:noProof/>
            <w:webHidden/>
          </w:rPr>
          <w:fldChar w:fldCharType="end"/>
        </w:r>
      </w:hyperlink>
    </w:p>
    <w:p w14:paraId="510E34D0" w14:textId="2543EE62" w:rsidR="00F43BA8" w:rsidRDefault="00E31E61">
      <w:pPr>
        <w:pStyle w:val="TOC3"/>
        <w:rPr>
          <w:rFonts w:asciiTheme="minorHAnsi" w:eastAsiaTheme="minorEastAsia" w:hAnsiTheme="minorHAnsi" w:cstheme="minorBidi"/>
          <w:noProof/>
          <w:color w:val="auto"/>
          <w:sz w:val="22"/>
          <w:szCs w:val="22"/>
          <w:lang w:eastAsia="en-US"/>
        </w:rPr>
      </w:pPr>
      <w:hyperlink w:anchor="_Toc33098190" w:history="1">
        <w:r w:rsidR="00F43BA8" w:rsidRPr="007A2104">
          <w:rPr>
            <w:rStyle w:val="Hyperlink"/>
            <w:noProof/>
          </w:rPr>
          <w:t>23.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queue Tasks Option</w:t>
        </w:r>
        <w:r w:rsidR="00F43BA8">
          <w:rPr>
            <w:noProof/>
            <w:webHidden/>
          </w:rPr>
          <w:tab/>
        </w:r>
        <w:r w:rsidR="00F43BA8">
          <w:rPr>
            <w:noProof/>
            <w:webHidden/>
          </w:rPr>
          <w:fldChar w:fldCharType="begin"/>
        </w:r>
        <w:r w:rsidR="00F43BA8">
          <w:rPr>
            <w:noProof/>
            <w:webHidden/>
          </w:rPr>
          <w:instrText xml:space="preserve"> PAGEREF _Toc33098190 \h </w:instrText>
        </w:r>
        <w:r w:rsidR="00F43BA8">
          <w:rPr>
            <w:noProof/>
            <w:webHidden/>
          </w:rPr>
        </w:r>
        <w:r w:rsidR="00F43BA8">
          <w:rPr>
            <w:noProof/>
            <w:webHidden/>
          </w:rPr>
          <w:fldChar w:fldCharType="separate"/>
        </w:r>
        <w:r w:rsidR="00F43BA8">
          <w:rPr>
            <w:noProof/>
            <w:webHidden/>
          </w:rPr>
          <w:t>338</w:t>
        </w:r>
        <w:r w:rsidR="00F43BA8">
          <w:rPr>
            <w:noProof/>
            <w:webHidden/>
          </w:rPr>
          <w:fldChar w:fldCharType="end"/>
        </w:r>
      </w:hyperlink>
    </w:p>
    <w:p w14:paraId="290CF7CA" w14:textId="13B6CC80" w:rsidR="00F43BA8" w:rsidRDefault="00E31E61">
      <w:pPr>
        <w:pStyle w:val="TOC3"/>
        <w:rPr>
          <w:rFonts w:asciiTheme="minorHAnsi" w:eastAsiaTheme="minorEastAsia" w:hAnsiTheme="minorHAnsi" w:cstheme="minorBidi"/>
          <w:noProof/>
          <w:color w:val="auto"/>
          <w:sz w:val="22"/>
          <w:szCs w:val="22"/>
          <w:lang w:eastAsia="en-US"/>
        </w:rPr>
      </w:pPr>
      <w:hyperlink w:anchor="_Toc33098191" w:history="1">
        <w:r w:rsidR="00F43BA8" w:rsidRPr="007A2104">
          <w:rPr>
            <w:rStyle w:val="Hyperlink"/>
            <w:noProof/>
          </w:rPr>
          <w:t>23.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queue Tasks Option</w:t>
        </w:r>
        <w:r w:rsidR="00F43BA8">
          <w:rPr>
            <w:noProof/>
            <w:webHidden/>
          </w:rPr>
          <w:tab/>
        </w:r>
        <w:r w:rsidR="00F43BA8">
          <w:rPr>
            <w:noProof/>
            <w:webHidden/>
          </w:rPr>
          <w:fldChar w:fldCharType="begin"/>
        </w:r>
        <w:r w:rsidR="00F43BA8">
          <w:rPr>
            <w:noProof/>
            <w:webHidden/>
          </w:rPr>
          <w:instrText xml:space="preserve"> PAGEREF _Toc33098191 \h </w:instrText>
        </w:r>
        <w:r w:rsidR="00F43BA8">
          <w:rPr>
            <w:noProof/>
            <w:webHidden/>
          </w:rPr>
        </w:r>
        <w:r w:rsidR="00F43BA8">
          <w:rPr>
            <w:noProof/>
            <w:webHidden/>
          </w:rPr>
          <w:fldChar w:fldCharType="separate"/>
        </w:r>
        <w:r w:rsidR="00F43BA8">
          <w:rPr>
            <w:noProof/>
            <w:webHidden/>
          </w:rPr>
          <w:t>338</w:t>
        </w:r>
        <w:r w:rsidR="00F43BA8">
          <w:rPr>
            <w:noProof/>
            <w:webHidden/>
          </w:rPr>
          <w:fldChar w:fldCharType="end"/>
        </w:r>
      </w:hyperlink>
    </w:p>
    <w:p w14:paraId="718ACD42" w14:textId="09073626" w:rsidR="00F43BA8" w:rsidRDefault="00E31E61">
      <w:pPr>
        <w:pStyle w:val="TOC3"/>
        <w:rPr>
          <w:rFonts w:asciiTheme="minorHAnsi" w:eastAsiaTheme="minorEastAsia" w:hAnsiTheme="minorHAnsi" w:cstheme="minorBidi"/>
          <w:noProof/>
          <w:color w:val="auto"/>
          <w:sz w:val="22"/>
          <w:szCs w:val="22"/>
          <w:lang w:eastAsia="en-US"/>
        </w:rPr>
      </w:pPr>
      <w:hyperlink w:anchor="_Toc33098192" w:history="1">
        <w:r w:rsidR="00F43BA8" w:rsidRPr="007A2104">
          <w:rPr>
            <w:rStyle w:val="Hyperlink"/>
            <w:noProof/>
          </w:rPr>
          <w:t>23.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te Tasks Option</w:t>
        </w:r>
        <w:r w:rsidR="00F43BA8">
          <w:rPr>
            <w:noProof/>
            <w:webHidden/>
          </w:rPr>
          <w:tab/>
        </w:r>
        <w:r w:rsidR="00F43BA8">
          <w:rPr>
            <w:noProof/>
            <w:webHidden/>
          </w:rPr>
          <w:fldChar w:fldCharType="begin"/>
        </w:r>
        <w:r w:rsidR="00F43BA8">
          <w:rPr>
            <w:noProof/>
            <w:webHidden/>
          </w:rPr>
          <w:instrText xml:space="preserve"> PAGEREF _Toc33098192 \h </w:instrText>
        </w:r>
        <w:r w:rsidR="00F43BA8">
          <w:rPr>
            <w:noProof/>
            <w:webHidden/>
          </w:rPr>
        </w:r>
        <w:r w:rsidR="00F43BA8">
          <w:rPr>
            <w:noProof/>
            <w:webHidden/>
          </w:rPr>
          <w:fldChar w:fldCharType="separate"/>
        </w:r>
        <w:r w:rsidR="00F43BA8">
          <w:rPr>
            <w:noProof/>
            <w:webHidden/>
          </w:rPr>
          <w:t>339</w:t>
        </w:r>
        <w:r w:rsidR="00F43BA8">
          <w:rPr>
            <w:noProof/>
            <w:webHidden/>
          </w:rPr>
          <w:fldChar w:fldCharType="end"/>
        </w:r>
      </w:hyperlink>
    </w:p>
    <w:p w14:paraId="74F144C0" w14:textId="4C1C208F" w:rsidR="00F43BA8" w:rsidRDefault="00E31E61">
      <w:pPr>
        <w:pStyle w:val="TOC3"/>
        <w:rPr>
          <w:rFonts w:asciiTheme="minorHAnsi" w:eastAsiaTheme="minorEastAsia" w:hAnsiTheme="minorHAnsi" w:cstheme="minorBidi"/>
          <w:noProof/>
          <w:color w:val="auto"/>
          <w:sz w:val="22"/>
          <w:szCs w:val="22"/>
          <w:lang w:eastAsia="en-US"/>
        </w:rPr>
      </w:pPr>
      <w:hyperlink w:anchor="_Toc33098193" w:history="1">
        <w:r w:rsidR="00F43BA8" w:rsidRPr="007A2104">
          <w:rPr>
            <w:rStyle w:val="Hyperlink"/>
            <w:noProof/>
          </w:rPr>
          <w:t>23.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leanup Task List Option</w:t>
        </w:r>
        <w:r w:rsidR="00F43BA8">
          <w:rPr>
            <w:noProof/>
            <w:webHidden/>
          </w:rPr>
          <w:tab/>
        </w:r>
        <w:r w:rsidR="00F43BA8">
          <w:rPr>
            <w:noProof/>
            <w:webHidden/>
          </w:rPr>
          <w:fldChar w:fldCharType="begin"/>
        </w:r>
        <w:r w:rsidR="00F43BA8">
          <w:rPr>
            <w:noProof/>
            <w:webHidden/>
          </w:rPr>
          <w:instrText xml:space="preserve"> PAGEREF _Toc33098193 \h </w:instrText>
        </w:r>
        <w:r w:rsidR="00F43BA8">
          <w:rPr>
            <w:noProof/>
            <w:webHidden/>
          </w:rPr>
        </w:r>
        <w:r w:rsidR="00F43BA8">
          <w:rPr>
            <w:noProof/>
            <w:webHidden/>
          </w:rPr>
          <w:fldChar w:fldCharType="separate"/>
        </w:r>
        <w:r w:rsidR="00F43BA8">
          <w:rPr>
            <w:noProof/>
            <w:webHidden/>
          </w:rPr>
          <w:t>339</w:t>
        </w:r>
        <w:r w:rsidR="00F43BA8">
          <w:rPr>
            <w:noProof/>
            <w:webHidden/>
          </w:rPr>
          <w:fldChar w:fldCharType="end"/>
        </w:r>
      </w:hyperlink>
    </w:p>
    <w:p w14:paraId="66E7699E" w14:textId="52DCB967" w:rsidR="00F43BA8" w:rsidRDefault="00E31E61">
      <w:pPr>
        <w:pStyle w:val="TOC2"/>
        <w:rPr>
          <w:rFonts w:asciiTheme="minorHAnsi" w:eastAsiaTheme="minorEastAsia" w:hAnsiTheme="minorHAnsi" w:cstheme="minorBidi"/>
          <w:b w:val="0"/>
          <w:noProof/>
          <w:color w:val="auto"/>
          <w:sz w:val="22"/>
          <w:szCs w:val="22"/>
          <w:lang w:eastAsia="en-US"/>
        </w:rPr>
      </w:pPr>
      <w:hyperlink w:anchor="_Toc33098194" w:history="1">
        <w:r w:rsidR="00F43BA8" w:rsidRPr="007A2104">
          <w:rPr>
            <w:rStyle w:val="Hyperlink"/>
            <w:noProof/>
          </w:rPr>
          <w:t>23.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askman Management Utilities</w:t>
        </w:r>
        <w:r w:rsidR="00F43BA8">
          <w:rPr>
            <w:noProof/>
            <w:webHidden/>
          </w:rPr>
          <w:tab/>
        </w:r>
        <w:r w:rsidR="00F43BA8">
          <w:rPr>
            <w:noProof/>
            <w:webHidden/>
          </w:rPr>
          <w:fldChar w:fldCharType="begin"/>
        </w:r>
        <w:r w:rsidR="00F43BA8">
          <w:rPr>
            <w:noProof/>
            <w:webHidden/>
          </w:rPr>
          <w:instrText xml:space="preserve"> PAGEREF _Toc33098194 \h </w:instrText>
        </w:r>
        <w:r w:rsidR="00F43BA8">
          <w:rPr>
            <w:noProof/>
            <w:webHidden/>
          </w:rPr>
        </w:r>
        <w:r w:rsidR="00F43BA8">
          <w:rPr>
            <w:noProof/>
            <w:webHidden/>
          </w:rPr>
          <w:fldChar w:fldCharType="separate"/>
        </w:r>
        <w:r w:rsidR="00F43BA8">
          <w:rPr>
            <w:noProof/>
            <w:webHidden/>
          </w:rPr>
          <w:t>340</w:t>
        </w:r>
        <w:r w:rsidR="00F43BA8">
          <w:rPr>
            <w:noProof/>
            <w:webHidden/>
          </w:rPr>
          <w:fldChar w:fldCharType="end"/>
        </w:r>
      </w:hyperlink>
    </w:p>
    <w:p w14:paraId="56CBB394" w14:textId="1FC67E6C" w:rsidR="00F43BA8" w:rsidRDefault="00E31E61">
      <w:pPr>
        <w:pStyle w:val="TOC3"/>
        <w:rPr>
          <w:rFonts w:asciiTheme="minorHAnsi" w:eastAsiaTheme="minorEastAsia" w:hAnsiTheme="minorHAnsi" w:cstheme="minorBidi"/>
          <w:noProof/>
          <w:color w:val="auto"/>
          <w:sz w:val="22"/>
          <w:szCs w:val="22"/>
          <w:lang w:eastAsia="en-US"/>
        </w:rPr>
      </w:pPr>
      <w:hyperlink w:anchor="_Toc33098195" w:history="1">
        <w:r w:rsidR="00F43BA8" w:rsidRPr="007A2104">
          <w:rPr>
            <w:rStyle w:val="Hyperlink"/>
            <w:noProof/>
          </w:rPr>
          <w:t>23.2.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onitor Taskman Option</w:t>
        </w:r>
        <w:r w:rsidR="00F43BA8">
          <w:rPr>
            <w:noProof/>
            <w:webHidden/>
          </w:rPr>
          <w:tab/>
        </w:r>
        <w:r w:rsidR="00F43BA8">
          <w:rPr>
            <w:noProof/>
            <w:webHidden/>
          </w:rPr>
          <w:fldChar w:fldCharType="begin"/>
        </w:r>
        <w:r w:rsidR="00F43BA8">
          <w:rPr>
            <w:noProof/>
            <w:webHidden/>
          </w:rPr>
          <w:instrText xml:space="preserve"> PAGEREF _Toc33098195 \h </w:instrText>
        </w:r>
        <w:r w:rsidR="00F43BA8">
          <w:rPr>
            <w:noProof/>
            <w:webHidden/>
          </w:rPr>
        </w:r>
        <w:r w:rsidR="00F43BA8">
          <w:rPr>
            <w:noProof/>
            <w:webHidden/>
          </w:rPr>
          <w:fldChar w:fldCharType="separate"/>
        </w:r>
        <w:r w:rsidR="00F43BA8">
          <w:rPr>
            <w:noProof/>
            <w:webHidden/>
          </w:rPr>
          <w:t>340</w:t>
        </w:r>
        <w:r w:rsidR="00F43BA8">
          <w:rPr>
            <w:noProof/>
            <w:webHidden/>
          </w:rPr>
          <w:fldChar w:fldCharType="end"/>
        </w:r>
      </w:hyperlink>
    </w:p>
    <w:p w14:paraId="5FB52528" w14:textId="1DC1E464" w:rsidR="00F43BA8" w:rsidRDefault="00E31E61">
      <w:pPr>
        <w:pStyle w:val="TOC4"/>
        <w:rPr>
          <w:rFonts w:asciiTheme="minorHAnsi" w:eastAsiaTheme="minorEastAsia" w:hAnsiTheme="minorHAnsi" w:cstheme="minorBidi"/>
          <w:noProof/>
          <w:color w:val="auto"/>
          <w:sz w:val="22"/>
          <w:szCs w:val="22"/>
          <w:lang w:eastAsia="en-US"/>
        </w:rPr>
      </w:pPr>
      <w:hyperlink w:anchor="_Toc33098196" w:history="1">
        <w:r w:rsidR="00F43BA8" w:rsidRPr="007A2104">
          <w:rPr>
            <w:rStyle w:val="Hyperlink"/>
            <w:noProof/>
          </w:rPr>
          <w:t>23.2.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UN Node</w:t>
        </w:r>
        <w:r w:rsidR="00F43BA8">
          <w:rPr>
            <w:noProof/>
            <w:webHidden/>
          </w:rPr>
          <w:tab/>
        </w:r>
        <w:r w:rsidR="00F43BA8">
          <w:rPr>
            <w:noProof/>
            <w:webHidden/>
          </w:rPr>
          <w:fldChar w:fldCharType="begin"/>
        </w:r>
        <w:r w:rsidR="00F43BA8">
          <w:rPr>
            <w:noProof/>
            <w:webHidden/>
          </w:rPr>
          <w:instrText xml:space="preserve"> PAGEREF _Toc33098196 \h </w:instrText>
        </w:r>
        <w:r w:rsidR="00F43BA8">
          <w:rPr>
            <w:noProof/>
            <w:webHidden/>
          </w:rPr>
        </w:r>
        <w:r w:rsidR="00F43BA8">
          <w:rPr>
            <w:noProof/>
            <w:webHidden/>
          </w:rPr>
          <w:fldChar w:fldCharType="separate"/>
        </w:r>
        <w:r w:rsidR="00F43BA8">
          <w:rPr>
            <w:noProof/>
            <w:webHidden/>
          </w:rPr>
          <w:t>341</w:t>
        </w:r>
        <w:r w:rsidR="00F43BA8">
          <w:rPr>
            <w:noProof/>
            <w:webHidden/>
          </w:rPr>
          <w:fldChar w:fldCharType="end"/>
        </w:r>
      </w:hyperlink>
    </w:p>
    <w:p w14:paraId="435F5B0E" w14:textId="28A0A77C" w:rsidR="00F43BA8" w:rsidRDefault="00E31E61">
      <w:pPr>
        <w:pStyle w:val="TOC4"/>
        <w:rPr>
          <w:rFonts w:asciiTheme="minorHAnsi" w:eastAsiaTheme="minorEastAsia" w:hAnsiTheme="minorHAnsi" w:cstheme="minorBidi"/>
          <w:noProof/>
          <w:color w:val="auto"/>
          <w:sz w:val="22"/>
          <w:szCs w:val="22"/>
          <w:lang w:eastAsia="en-US"/>
        </w:rPr>
      </w:pPr>
      <w:hyperlink w:anchor="_Toc33098197" w:history="1">
        <w:r w:rsidR="00F43BA8" w:rsidRPr="007A2104">
          <w:rPr>
            <w:rStyle w:val="Hyperlink"/>
            <w:noProof/>
          </w:rPr>
          <w:t>23.2.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tatus List</w:t>
        </w:r>
        <w:r w:rsidR="00F43BA8">
          <w:rPr>
            <w:noProof/>
            <w:webHidden/>
          </w:rPr>
          <w:tab/>
        </w:r>
        <w:r w:rsidR="00F43BA8">
          <w:rPr>
            <w:noProof/>
            <w:webHidden/>
          </w:rPr>
          <w:fldChar w:fldCharType="begin"/>
        </w:r>
        <w:r w:rsidR="00F43BA8">
          <w:rPr>
            <w:noProof/>
            <w:webHidden/>
          </w:rPr>
          <w:instrText xml:space="preserve"> PAGEREF _Toc33098197 \h </w:instrText>
        </w:r>
        <w:r w:rsidR="00F43BA8">
          <w:rPr>
            <w:noProof/>
            <w:webHidden/>
          </w:rPr>
        </w:r>
        <w:r w:rsidR="00F43BA8">
          <w:rPr>
            <w:noProof/>
            <w:webHidden/>
          </w:rPr>
          <w:fldChar w:fldCharType="separate"/>
        </w:r>
        <w:r w:rsidR="00F43BA8">
          <w:rPr>
            <w:noProof/>
            <w:webHidden/>
          </w:rPr>
          <w:t>341</w:t>
        </w:r>
        <w:r w:rsidR="00F43BA8">
          <w:rPr>
            <w:noProof/>
            <w:webHidden/>
          </w:rPr>
          <w:fldChar w:fldCharType="end"/>
        </w:r>
      </w:hyperlink>
    </w:p>
    <w:p w14:paraId="3C34F4AA" w14:textId="0EF4F1A9" w:rsidR="00F43BA8" w:rsidRDefault="00E31E61">
      <w:pPr>
        <w:pStyle w:val="TOC4"/>
        <w:rPr>
          <w:rFonts w:asciiTheme="minorHAnsi" w:eastAsiaTheme="minorEastAsia" w:hAnsiTheme="minorHAnsi" w:cstheme="minorBidi"/>
          <w:noProof/>
          <w:color w:val="auto"/>
          <w:sz w:val="22"/>
          <w:szCs w:val="22"/>
          <w:lang w:eastAsia="en-US"/>
        </w:rPr>
      </w:pPr>
      <w:hyperlink w:anchor="_Toc33098198" w:history="1">
        <w:r w:rsidR="00F43BA8" w:rsidRPr="007A2104">
          <w:rPr>
            <w:rStyle w:val="Hyperlink"/>
            <w:noProof/>
          </w:rPr>
          <w:t>23.2.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chedule List</w:t>
        </w:r>
        <w:r w:rsidR="00F43BA8">
          <w:rPr>
            <w:noProof/>
            <w:webHidden/>
          </w:rPr>
          <w:tab/>
        </w:r>
        <w:r w:rsidR="00F43BA8">
          <w:rPr>
            <w:noProof/>
            <w:webHidden/>
          </w:rPr>
          <w:fldChar w:fldCharType="begin"/>
        </w:r>
        <w:r w:rsidR="00F43BA8">
          <w:rPr>
            <w:noProof/>
            <w:webHidden/>
          </w:rPr>
          <w:instrText xml:space="preserve"> PAGEREF _Toc33098198 \h </w:instrText>
        </w:r>
        <w:r w:rsidR="00F43BA8">
          <w:rPr>
            <w:noProof/>
            <w:webHidden/>
          </w:rPr>
        </w:r>
        <w:r w:rsidR="00F43BA8">
          <w:rPr>
            <w:noProof/>
            <w:webHidden/>
          </w:rPr>
          <w:fldChar w:fldCharType="separate"/>
        </w:r>
        <w:r w:rsidR="00F43BA8">
          <w:rPr>
            <w:noProof/>
            <w:webHidden/>
          </w:rPr>
          <w:t>342</w:t>
        </w:r>
        <w:r w:rsidR="00F43BA8">
          <w:rPr>
            <w:noProof/>
            <w:webHidden/>
          </w:rPr>
          <w:fldChar w:fldCharType="end"/>
        </w:r>
      </w:hyperlink>
    </w:p>
    <w:p w14:paraId="569AE9A9" w14:textId="462F7F47" w:rsidR="00F43BA8" w:rsidRDefault="00E31E61">
      <w:pPr>
        <w:pStyle w:val="TOC4"/>
        <w:rPr>
          <w:rFonts w:asciiTheme="minorHAnsi" w:eastAsiaTheme="minorEastAsia" w:hAnsiTheme="minorHAnsi" w:cstheme="minorBidi"/>
          <w:noProof/>
          <w:color w:val="auto"/>
          <w:sz w:val="22"/>
          <w:szCs w:val="22"/>
          <w:lang w:eastAsia="en-US"/>
        </w:rPr>
      </w:pPr>
      <w:hyperlink w:anchor="_Toc33098199" w:history="1">
        <w:r w:rsidR="00F43BA8" w:rsidRPr="007A2104">
          <w:rPr>
            <w:rStyle w:val="Hyperlink"/>
            <w:noProof/>
          </w:rPr>
          <w:t>23.2.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O List</w:t>
        </w:r>
        <w:r w:rsidR="00F43BA8">
          <w:rPr>
            <w:noProof/>
            <w:webHidden/>
          </w:rPr>
          <w:tab/>
        </w:r>
        <w:r w:rsidR="00F43BA8">
          <w:rPr>
            <w:noProof/>
            <w:webHidden/>
          </w:rPr>
          <w:fldChar w:fldCharType="begin"/>
        </w:r>
        <w:r w:rsidR="00F43BA8">
          <w:rPr>
            <w:noProof/>
            <w:webHidden/>
          </w:rPr>
          <w:instrText xml:space="preserve"> PAGEREF _Toc33098199 \h </w:instrText>
        </w:r>
        <w:r w:rsidR="00F43BA8">
          <w:rPr>
            <w:noProof/>
            <w:webHidden/>
          </w:rPr>
        </w:r>
        <w:r w:rsidR="00F43BA8">
          <w:rPr>
            <w:noProof/>
            <w:webHidden/>
          </w:rPr>
          <w:fldChar w:fldCharType="separate"/>
        </w:r>
        <w:r w:rsidR="00F43BA8">
          <w:rPr>
            <w:noProof/>
            <w:webHidden/>
          </w:rPr>
          <w:t>342</w:t>
        </w:r>
        <w:r w:rsidR="00F43BA8">
          <w:rPr>
            <w:noProof/>
            <w:webHidden/>
          </w:rPr>
          <w:fldChar w:fldCharType="end"/>
        </w:r>
      </w:hyperlink>
    </w:p>
    <w:p w14:paraId="1002D250" w14:textId="7098C656" w:rsidR="00F43BA8" w:rsidRDefault="00E31E61">
      <w:pPr>
        <w:pStyle w:val="TOC4"/>
        <w:rPr>
          <w:rFonts w:asciiTheme="minorHAnsi" w:eastAsiaTheme="minorEastAsia" w:hAnsiTheme="minorHAnsi" w:cstheme="minorBidi"/>
          <w:noProof/>
          <w:color w:val="auto"/>
          <w:sz w:val="22"/>
          <w:szCs w:val="22"/>
          <w:lang w:eastAsia="en-US"/>
        </w:rPr>
      </w:pPr>
      <w:hyperlink w:anchor="_Toc33098200" w:history="1">
        <w:r w:rsidR="00F43BA8" w:rsidRPr="007A2104">
          <w:rPr>
            <w:rStyle w:val="Hyperlink"/>
            <w:noProof/>
          </w:rPr>
          <w:t>23.2.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Job List</w:t>
        </w:r>
        <w:r w:rsidR="00F43BA8">
          <w:rPr>
            <w:noProof/>
            <w:webHidden/>
          </w:rPr>
          <w:tab/>
        </w:r>
        <w:r w:rsidR="00F43BA8">
          <w:rPr>
            <w:noProof/>
            <w:webHidden/>
          </w:rPr>
          <w:fldChar w:fldCharType="begin"/>
        </w:r>
        <w:r w:rsidR="00F43BA8">
          <w:rPr>
            <w:noProof/>
            <w:webHidden/>
          </w:rPr>
          <w:instrText xml:space="preserve"> PAGEREF _Toc33098200 \h </w:instrText>
        </w:r>
        <w:r w:rsidR="00F43BA8">
          <w:rPr>
            <w:noProof/>
            <w:webHidden/>
          </w:rPr>
        </w:r>
        <w:r w:rsidR="00F43BA8">
          <w:rPr>
            <w:noProof/>
            <w:webHidden/>
          </w:rPr>
          <w:fldChar w:fldCharType="separate"/>
        </w:r>
        <w:r w:rsidR="00F43BA8">
          <w:rPr>
            <w:noProof/>
            <w:webHidden/>
          </w:rPr>
          <w:t>343</w:t>
        </w:r>
        <w:r w:rsidR="00F43BA8">
          <w:rPr>
            <w:noProof/>
            <w:webHidden/>
          </w:rPr>
          <w:fldChar w:fldCharType="end"/>
        </w:r>
      </w:hyperlink>
    </w:p>
    <w:p w14:paraId="574AF957" w14:textId="55B39A64" w:rsidR="00F43BA8" w:rsidRDefault="00E31E61">
      <w:pPr>
        <w:pStyle w:val="TOC4"/>
        <w:rPr>
          <w:rFonts w:asciiTheme="minorHAnsi" w:eastAsiaTheme="minorEastAsia" w:hAnsiTheme="minorHAnsi" w:cstheme="minorBidi"/>
          <w:noProof/>
          <w:color w:val="auto"/>
          <w:sz w:val="22"/>
          <w:szCs w:val="22"/>
          <w:lang w:eastAsia="en-US"/>
        </w:rPr>
      </w:pPr>
      <w:hyperlink w:anchor="_Toc33098201" w:history="1">
        <w:r w:rsidR="00F43BA8" w:rsidRPr="007A2104">
          <w:rPr>
            <w:rStyle w:val="Hyperlink"/>
            <w:noProof/>
          </w:rPr>
          <w:t>23.2.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 List</w:t>
        </w:r>
        <w:r w:rsidR="00F43BA8">
          <w:rPr>
            <w:noProof/>
            <w:webHidden/>
          </w:rPr>
          <w:tab/>
        </w:r>
        <w:r w:rsidR="00F43BA8">
          <w:rPr>
            <w:noProof/>
            <w:webHidden/>
          </w:rPr>
          <w:fldChar w:fldCharType="begin"/>
        </w:r>
        <w:r w:rsidR="00F43BA8">
          <w:rPr>
            <w:noProof/>
            <w:webHidden/>
          </w:rPr>
          <w:instrText xml:space="preserve"> PAGEREF _Toc33098201 \h </w:instrText>
        </w:r>
        <w:r w:rsidR="00F43BA8">
          <w:rPr>
            <w:noProof/>
            <w:webHidden/>
          </w:rPr>
        </w:r>
        <w:r w:rsidR="00F43BA8">
          <w:rPr>
            <w:noProof/>
            <w:webHidden/>
          </w:rPr>
          <w:fldChar w:fldCharType="separate"/>
        </w:r>
        <w:r w:rsidR="00F43BA8">
          <w:rPr>
            <w:noProof/>
            <w:webHidden/>
          </w:rPr>
          <w:t>343</w:t>
        </w:r>
        <w:r w:rsidR="00F43BA8">
          <w:rPr>
            <w:noProof/>
            <w:webHidden/>
          </w:rPr>
          <w:fldChar w:fldCharType="end"/>
        </w:r>
      </w:hyperlink>
    </w:p>
    <w:p w14:paraId="724C53DF" w14:textId="707C22F9" w:rsidR="00F43BA8" w:rsidRDefault="00E31E61">
      <w:pPr>
        <w:pStyle w:val="TOC4"/>
        <w:rPr>
          <w:rFonts w:asciiTheme="minorHAnsi" w:eastAsiaTheme="minorEastAsia" w:hAnsiTheme="minorHAnsi" w:cstheme="minorBidi"/>
          <w:noProof/>
          <w:color w:val="auto"/>
          <w:sz w:val="22"/>
          <w:szCs w:val="22"/>
          <w:lang w:eastAsia="en-US"/>
        </w:rPr>
      </w:pPr>
      <w:hyperlink w:anchor="_Toc33098202" w:history="1">
        <w:r w:rsidR="00F43BA8" w:rsidRPr="007A2104">
          <w:rPr>
            <w:rStyle w:val="Hyperlink"/>
            <w:noProof/>
          </w:rPr>
          <w:t>23.2.1.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onitor Action Prompt</w:t>
        </w:r>
        <w:r w:rsidR="00F43BA8">
          <w:rPr>
            <w:noProof/>
            <w:webHidden/>
          </w:rPr>
          <w:tab/>
        </w:r>
        <w:r w:rsidR="00F43BA8">
          <w:rPr>
            <w:noProof/>
            <w:webHidden/>
          </w:rPr>
          <w:fldChar w:fldCharType="begin"/>
        </w:r>
        <w:r w:rsidR="00F43BA8">
          <w:rPr>
            <w:noProof/>
            <w:webHidden/>
          </w:rPr>
          <w:instrText xml:space="preserve"> PAGEREF _Toc33098202 \h </w:instrText>
        </w:r>
        <w:r w:rsidR="00F43BA8">
          <w:rPr>
            <w:noProof/>
            <w:webHidden/>
          </w:rPr>
        </w:r>
        <w:r w:rsidR="00F43BA8">
          <w:rPr>
            <w:noProof/>
            <w:webHidden/>
          </w:rPr>
          <w:fldChar w:fldCharType="separate"/>
        </w:r>
        <w:r w:rsidR="00F43BA8">
          <w:rPr>
            <w:noProof/>
            <w:webHidden/>
          </w:rPr>
          <w:t>344</w:t>
        </w:r>
        <w:r w:rsidR="00F43BA8">
          <w:rPr>
            <w:noProof/>
            <w:webHidden/>
          </w:rPr>
          <w:fldChar w:fldCharType="end"/>
        </w:r>
      </w:hyperlink>
    </w:p>
    <w:p w14:paraId="753A86F9" w14:textId="1CB6B065" w:rsidR="00F43BA8" w:rsidRDefault="00E31E61">
      <w:pPr>
        <w:pStyle w:val="TOC4"/>
        <w:rPr>
          <w:rFonts w:asciiTheme="minorHAnsi" w:eastAsiaTheme="minorEastAsia" w:hAnsiTheme="minorHAnsi" w:cstheme="minorBidi"/>
          <w:noProof/>
          <w:color w:val="auto"/>
          <w:sz w:val="22"/>
          <w:szCs w:val="22"/>
          <w:lang w:eastAsia="en-US"/>
        </w:rPr>
      </w:pPr>
      <w:hyperlink w:anchor="_Toc33098203" w:history="1">
        <w:r w:rsidR="00F43BA8" w:rsidRPr="007A2104">
          <w:rPr>
            <w:rStyle w:val="Hyperlink"/>
            <w:noProof/>
          </w:rPr>
          <w:t>23.2.1.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specting the Tasks in the Monitor’s Lists</w:t>
        </w:r>
        <w:r w:rsidR="00F43BA8">
          <w:rPr>
            <w:noProof/>
            <w:webHidden/>
          </w:rPr>
          <w:tab/>
        </w:r>
        <w:r w:rsidR="00F43BA8">
          <w:rPr>
            <w:noProof/>
            <w:webHidden/>
          </w:rPr>
          <w:fldChar w:fldCharType="begin"/>
        </w:r>
        <w:r w:rsidR="00F43BA8">
          <w:rPr>
            <w:noProof/>
            <w:webHidden/>
          </w:rPr>
          <w:instrText xml:space="preserve"> PAGEREF _Toc33098203 \h </w:instrText>
        </w:r>
        <w:r w:rsidR="00F43BA8">
          <w:rPr>
            <w:noProof/>
            <w:webHidden/>
          </w:rPr>
        </w:r>
        <w:r w:rsidR="00F43BA8">
          <w:rPr>
            <w:noProof/>
            <w:webHidden/>
          </w:rPr>
          <w:fldChar w:fldCharType="separate"/>
        </w:r>
        <w:r w:rsidR="00F43BA8">
          <w:rPr>
            <w:noProof/>
            <w:webHidden/>
          </w:rPr>
          <w:t>344</w:t>
        </w:r>
        <w:r w:rsidR="00F43BA8">
          <w:rPr>
            <w:noProof/>
            <w:webHidden/>
          </w:rPr>
          <w:fldChar w:fldCharType="end"/>
        </w:r>
      </w:hyperlink>
    </w:p>
    <w:p w14:paraId="6158ED20" w14:textId="4F11B34F" w:rsidR="00F43BA8" w:rsidRDefault="00E31E61">
      <w:pPr>
        <w:pStyle w:val="TOC3"/>
        <w:rPr>
          <w:rFonts w:asciiTheme="minorHAnsi" w:eastAsiaTheme="minorEastAsia" w:hAnsiTheme="minorHAnsi" w:cstheme="minorBidi"/>
          <w:noProof/>
          <w:color w:val="auto"/>
          <w:sz w:val="22"/>
          <w:szCs w:val="22"/>
          <w:lang w:eastAsia="en-US"/>
        </w:rPr>
      </w:pPr>
      <w:hyperlink w:anchor="_Toc33098204" w:history="1">
        <w:r w:rsidR="00F43BA8" w:rsidRPr="007A2104">
          <w:rPr>
            <w:rStyle w:val="Hyperlink"/>
            <w:noProof/>
          </w:rPr>
          <w:t>23.2.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heck Taskman’s Environment Option</w:t>
        </w:r>
        <w:r w:rsidR="00F43BA8">
          <w:rPr>
            <w:noProof/>
            <w:webHidden/>
          </w:rPr>
          <w:tab/>
        </w:r>
        <w:r w:rsidR="00F43BA8">
          <w:rPr>
            <w:noProof/>
            <w:webHidden/>
          </w:rPr>
          <w:fldChar w:fldCharType="begin"/>
        </w:r>
        <w:r w:rsidR="00F43BA8">
          <w:rPr>
            <w:noProof/>
            <w:webHidden/>
          </w:rPr>
          <w:instrText xml:space="preserve"> PAGEREF _Toc33098204 \h </w:instrText>
        </w:r>
        <w:r w:rsidR="00F43BA8">
          <w:rPr>
            <w:noProof/>
            <w:webHidden/>
          </w:rPr>
        </w:r>
        <w:r w:rsidR="00F43BA8">
          <w:rPr>
            <w:noProof/>
            <w:webHidden/>
          </w:rPr>
          <w:fldChar w:fldCharType="separate"/>
        </w:r>
        <w:r w:rsidR="00F43BA8">
          <w:rPr>
            <w:noProof/>
            <w:webHidden/>
          </w:rPr>
          <w:t>345</w:t>
        </w:r>
        <w:r w:rsidR="00F43BA8">
          <w:rPr>
            <w:noProof/>
            <w:webHidden/>
          </w:rPr>
          <w:fldChar w:fldCharType="end"/>
        </w:r>
      </w:hyperlink>
    </w:p>
    <w:p w14:paraId="2B8DC968" w14:textId="784A3765" w:rsidR="00F43BA8" w:rsidRDefault="00E31E61">
      <w:pPr>
        <w:pStyle w:val="TOC3"/>
        <w:rPr>
          <w:rFonts w:asciiTheme="minorHAnsi" w:eastAsiaTheme="minorEastAsia" w:hAnsiTheme="minorHAnsi" w:cstheme="minorBidi"/>
          <w:noProof/>
          <w:color w:val="auto"/>
          <w:sz w:val="22"/>
          <w:szCs w:val="22"/>
          <w:lang w:eastAsia="en-US"/>
        </w:rPr>
      </w:pPr>
      <w:hyperlink w:anchor="_Toc33098205" w:history="1">
        <w:r w:rsidR="00F43BA8" w:rsidRPr="007A2104">
          <w:rPr>
            <w:rStyle w:val="Hyperlink"/>
            <w:noProof/>
          </w:rPr>
          <w:t>23.2.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start Task Manager Option</w:t>
        </w:r>
        <w:r w:rsidR="00F43BA8">
          <w:rPr>
            <w:noProof/>
            <w:webHidden/>
          </w:rPr>
          <w:tab/>
        </w:r>
        <w:r w:rsidR="00F43BA8">
          <w:rPr>
            <w:noProof/>
            <w:webHidden/>
          </w:rPr>
          <w:fldChar w:fldCharType="begin"/>
        </w:r>
        <w:r w:rsidR="00F43BA8">
          <w:rPr>
            <w:noProof/>
            <w:webHidden/>
          </w:rPr>
          <w:instrText xml:space="preserve"> PAGEREF _Toc33098205 \h </w:instrText>
        </w:r>
        <w:r w:rsidR="00F43BA8">
          <w:rPr>
            <w:noProof/>
            <w:webHidden/>
          </w:rPr>
        </w:r>
        <w:r w:rsidR="00F43BA8">
          <w:rPr>
            <w:noProof/>
            <w:webHidden/>
          </w:rPr>
          <w:fldChar w:fldCharType="separate"/>
        </w:r>
        <w:r w:rsidR="00F43BA8">
          <w:rPr>
            <w:noProof/>
            <w:webHidden/>
          </w:rPr>
          <w:t>347</w:t>
        </w:r>
        <w:r w:rsidR="00F43BA8">
          <w:rPr>
            <w:noProof/>
            <w:webHidden/>
          </w:rPr>
          <w:fldChar w:fldCharType="end"/>
        </w:r>
      </w:hyperlink>
    </w:p>
    <w:p w14:paraId="79745A04" w14:textId="733361E0" w:rsidR="00F43BA8" w:rsidRDefault="00E31E61">
      <w:pPr>
        <w:pStyle w:val="TOC3"/>
        <w:rPr>
          <w:rFonts w:asciiTheme="minorHAnsi" w:eastAsiaTheme="minorEastAsia" w:hAnsiTheme="minorHAnsi" w:cstheme="minorBidi"/>
          <w:noProof/>
          <w:color w:val="auto"/>
          <w:sz w:val="22"/>
          <w:szCs w:val="22"/>
          <w:lang w:eastAsia="en-US"/>
        </w:rPr>
      </w:pPr>
      <w:hyperlink w:anchor="_Toc33098206" w:history="1">
        <w:r w:rsidR="00F43BA8" w:rsidRPr="007A2104">
          <w:rPr>
            <w:rStyle w:val="Hyperlink"/>
            <w:noProof/>
          </w:rPr>
          <w:t>23.2.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lace Taskman in a WAIT State Option</w:t>
        </w:r>
        <w:r w:rsidR="00F43BA8">
          <w:rPr>
            <w:noProof/>
            <w:webHidden/>
          </w:rPr>
          <w:tab/>
        </w:r>
        <w:r w:rsidR="00F43BA8">
          <w:rPr>
            <w:noProof/>
            <w:webHidden/>
          </w:rPr>
          <w:fldChar w:fldCharType="begin"/>
        </w:r>
        <w:r w:rsidR="00F43BA8">
          <w:rPr>
            <w:noProof/>
            <w:webHidden/>
          </w:rPr>
          <w:instrText xml:space="preserve"> PAGEREF _Toc33098206 \h </w:instrText>
        </w:r>
        <w:r w:rsidR="00F43BA8">
          <w:rPr>
            <w:noProof/>
            <w:webHidden/>
          </w:rPr>
        </w:r>
        <w:r w:rsidR="00F43BA8">
          <w:rPr>
            <w:noProof/>
            <w:webHidden/>
          </w:rPr>
          <w:fldChar w:fldCharType="separate"/>
        </w:r>
        <w:r w:rsidR="00F43BA8">
          <w:rPr>
            <w:noProof/>
            <w:webHidden/>
          </w:rPr>
          <w:t>347</w:t>
        </w:r>
        <w:r w:rsidR="00F43BA8">
          <w:rPr>
            <w:noProof/>
            <w:webHidden/>
          </w:rPr>
          <w:fldChar w:fldCharType="end"/>
        </w:r>
      </w:hyperlink>
    </w:p>
    <w:p w14:paraId="7FAE5757" w14:textId="119FBD8A" w:rsidR="00F43BA8" w:rsidRDefault="00E31E61">
      <w:pPr>
        <w:pStyle w:val="TOC3"/>
        <w:rPr>
          <w:rFonts w:asciiTheme="minorHAnsi" w:eastAsiaTheme="minorEastAsia" w:hAnsiTheme="minorHAnsi" w:cstheme="minorBidi"/>
          <w:noProof/>
          <w:color w:val="auto"/>
          <w:sz w:val="22"/>
          <w:szCs w:val="22"/>
          <w:lang w:eastAsia="en-US"/>
        </w:rPr>
      </w:pPr>
      <w:hyperlink w:anchor="_Toc33098207" w:history="1">
        <w:r w:rsidR="00F43BA8" w:rsidRPr="007A2104">
          <w:rPr>
            <w:rStyle w:val="Hyperlink"/>
            <w:noProof/>
          </w:rPr>
          <w:t>23.2.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move Taskman from WAIT State Option</w:t>
        </w:r>
        <w:r w:rsidR="00F43BA8">
          <w:rPr>
            <w:noProof/>
            <w:webHidden/>
          </w:rPr>
          <w:tab/>
        </w:r>
        <w:r w:rsidR="00F43BA8">
          <w:rPr>
            <w:noProof/>
            <w:webHidden/>
          </w:rPr>
          <w:fldChar w:fldCharType="begin"/>
        </w:r>
        <w:r w:rsidR="00F43BA8">
          <w:rPr>
            <w:noProof/>
            <w:webHidden/>
          </w:rPr>
          <w:instrText xml:space="preserve"> PAGEREF _Toc33098207 \h </w:instrText>
        </w:r>
        <w:r w:rsidR="00F43BA8">
          <w:rPr>
            <w:noProof/>
            <w:webHidden/>
          </w:rPr>
        </w:r>
        <w:r w:rsidR="00F43BA8">
          <w:rPr>
            <w:noProof/>
            <w:webHidden/>
          </w:rPr>
          <w:fldChar w:fldCharType="separate"/>
        </w:r>
        <w:r w:rsidR="00F43BA8">
          <w:rPr>
            <w:noProof/>
            <w:webHidden/>
          </w:rPr>
          <w:t>348</w:t>
        </w:r>
        <w:r w:rsidR="00F43BA8">
          <w:rPr>
            <w:noProof/>
            <w:webHidden/>
          </w:rPr>
          <w:fldChar w:fldCharType="end"/>
        </w:r>
      </w:hyperlink>
    </w:p>
    <w:p w14:paraId="5E59A99A" w14:textId="2FA387F4" w:rsidR="00F43BA8" w:rsidRDefault="00E31E61">
      <w:pPr>
        <w:pStyle w:val="TOC3"/>
        <w:rPr>
          <w:rFonts w:asciiTheme="minorHAnsi" w:eastAsiaTheme="minorEastAsia" w:hAnsiTheme="minorHAnsi" w:cstheme="minorBidi"/>
          <w:noProof/>
          <w:color w:val="auto"/>
          <w:sz w:val="22"/>
          <w:szCs w:val="22"/>
          <w:lang w:eastAsia="en-US"/>
        </w:rPr>
      </w:pPr>
      <w:hyperlink w:anchor="_Toc33098208" w:history="1">
        <w:r w:rsidR="00F43BA8" w:rsidRPr="007A2104">
          <w:rPr>
            <w:rStyle w:val="Hyperlink"/>
            <w:noProof/>
          </w:rPr>
          <w:t>23.2.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top Task Manager Option</w:t>
        </w:r>
        <w:r w:rsidR="00F43BA8">
          <w:rPr>
            <w:noProof/>
            <w:webHidden/>
          </w:rPr>
          <w:tab/>
        </w:r>
        <w:r w:rsidR="00F43BA8">
          <w:rPr>
            <w:noProof/>
            <w:webHidden/>
          </w:rPr>
          <w:fldChar w:fldCharType="begin"/>
        </w:r>
        <w:r w:rsidR="00F43BA8">
          <w:rPr>
            <w:noProof/>
            <w:webHidden/>
          </w:rPr>
          <w:instrText xml:space="preserve"> PAGEREF _Toc33098208 \h </w:instrText>
        </w:r>
        <w:r w:rsidR="00F43BA8">
          <w:rPr>
            <w:noProof/>
            <w:webHidden/>
          </w:rPr>
        </w:r>
        <w:r w:rsidR="00F43BA8">
          <w:rPr>
            <w:noProof/>
            <w:webHidden/>
          </w:rPr>
          <w:fldChar w:fldCharType="separate"/>
        </w:r>
        <w:r w:rsidR="00F43BA8">
          <w:rPr>
            <w:noProof/>
            <w:webHidden/>
          </w:rPr>
          <w:t>348</w:t>
        </w:r>
        <w:r w:rsidR="00F43BA8">
          <w:rPr>
            <w:noProof/>
            <w:webHidden/>
          </w:rPr>
          <w:fldChar w:fldCharType="end"/>
        </w:r>
      </w:hyperlink>
    </w:p>
    <w:p w14:paraId="30CC62AC" w14:textId="3AFA1A53" w:rsidR="00F43BA8" w:rsidRDefault="00E31E61">
      <w:pPr>
        <w:pStyle w:val="TOC3"/>
        <w:rPr>
          <w:rFonts w:asciiTheme="minorHAnsi" w:eastAsiaTheme="minorEastAsia" w:hAnsiTheme="minorHAnsi" w:cstheme="minorBidi"/>
          <w:noProof/>
          <w:color w:val="auto"/>
          <w:sz w:val="22"/>
          <w:szCs w:val="22"/>
          <w:lang w:eastAsia="en-US"/>
        </w:rPr>
      </w:pPr>
      <w:hyperlink w:anchor="_Toc33098209" w:history="1">
        <w:r w:rsidR="00F43BA8" w:rsidRPr="007A2104">
          <w:rPr>
            <w:rStyle w:val="Hyperlink"/>
            <w:noProof/>
          </w:rPr>
          <w:t>23.2.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YNC flag file control Option</w:t>
        </w:r>
        <w:r w:rsidR="00F43BA8">
          <w:rPr>
            <w:noProof/>
            <w:webHidden/>
          </w:rPr>
          <w:tab/>
        </w:r>
        <w:r w:rsidR="00F43BA8">
          <w:rPr>
            <w:noProof/>
            <w:webHidden/>
          </w:rPr>
          <w:fldChar w:fldCharType="begin"/>
        </w:r>
        <w:r w:rsidR="00F43BA8">
          <w:rPr>
            <w:noProof/>
            <w:webHidden/>
          </w:rPr>
          <w:instrText xml:space="preserve"> PAGEREF _Toc33098209 \h </w:instrText>
        </w:r>
        <w:r w:rsidR="00F43BA8">
          <w:rPr>
            <w:noProof/>
            <w:webHidden/>
          </w:rPr>
        </w:r>
        <w:r w:rsidR="00F43BA8">
          <w:rPr>
            <w:noProof/>
            <w:webHidden/>
          </w:rPr>
          <w:fldChar w:fldCharType="separate"/>
        </w:r>
        <w:r w:rsidR="00F43BA8">
          <w:rPr>
            <w:noProof/>
            <w:webHidden/>
          </w:rPr>
          <w:t>349</w:t>
        </w:r>
        <w:r w:rsidR="00F43BA8">
          <w:rPr>
            <w:noProof/>
            <w:webHidden/>
          </w:rPr>
          <w:fldChar w:fldCharType="end"/>
        </w:r>
      </w:hyperlink>
    </w:p>
    <w:p w14:paraId="2BF21F47" w14:textId="73F03F9E" w:rsidR="00F43BA8" w:rsidRDefault="00E31E61">
      <w:pPr>
        <w:pStyle w:val="TOC3"/>
        <w:rPr>
          <w:rFonts w:asciiTheme="minorHAnsi" w:eastAsiaTheme="minorEastAsia" w:hAnsiTheme="minorHAnsi" w:cstheme="minorBidi"/>
          <w:noProof/>
          <w:color w:val="auto"/>
          <w:sz w:val="22"/>
          <w:szCs w:val="22"/>
          <w:lang w:eastAsia="en-US"/>
        </w:rPr>
      </w:pPr>
      <w:hyperlink w:anchor="_Toc33098210" w:history="1">
        <w:r w:rsidR="00F43BA8" w:rsidRPr="007A2104">
          <w:rPr>
            <w:rStyle w:val="Hyperlink"/>
            <w:noProof/>
          </w:rPr>
          <w:t>23.2.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lean Task File Option</w:t>
        </w:r>
        <w:r w:rsidR="00F43BA8">
          <w:rPr>
            <w:noProof/>
            <w:webHidden/>
          </w:rPr>
          <w:tab/>
        </w:r>
        <w:r w:rsidR="00F43BA8">
          <w:rPr>
            <w:noProof/>
            <w:webHidden/>
          </w:rPr>
          <w:fldChar w:fldCharType="begin"/>
        </w:r>
        <w:r w:rsidR="00F43BA8">
          <w:rPr>
            <w:noProof/>
            <w:webHidden/>
          </w:rPr>
          <w:instrText xml:space="preserve"> PAGEREF _Toc33098210 \h </w:instrText>
        </w:r>
        <w:r w:rsidR="00F43BA8">
          <w:rPr>
            <w:noProof/>
            <w:webHidden/>
          </w:rPr>
        </w:r>
        <w:r w:rsidR="00F43BA8">
          <w:rPr>
            <w:noProof/>
            <w:webHidden/>
          </w:rPr>
          <w:fldChar w:fldCharType="separate"/>
        </w:r>
        <w:r w:rsidR="00F43BA8">
          <w:rPr>
            <w:noProof/>
            <w:webHidden/>
          </w:rPr>
          <w:t>349</w:t>
        </w:r>
        <w:r w:rsidR="00F43BA8">
          <w:rPr>
            <w:noProof/>
            <w:webHidden/>
          </w:rPr>
          <w:fldChar w:fldCharType="end"/>
        </w:r>
      </w:hyperlink>
    </w:p>
    <w:p w14:paraId="02A6A284" w14:textId="6A05E811" w:rsidR="00F43BA8" w:rsidRDefault="00E31E61">
      <w:pPr>
        <w:pStyle w:val="TOC3"/>
        <w:rPr>
          <w:rFonts w:asciiTheme="minorHAnsi" w:eastAsiaTheme="minorEastAsia" w:hAnsiTheme="minorHAnsi" w:cstheme="minorBidi"/>
          <w:noProof/>
          <w:color w:val="auto"/>
          <w:sz w:val="22"/>
          <w:szCs w:val="22"/>
          <w:lang w:eastAsia="en-US"/>
        </w:rPr>
      </w:pPr>
      <w:hyperlink w:anchor="_Toc33098211" w:history="1">
        <w:r w:rsidR="00F43BA8" w:rsidRPr="007A2104">
          <w:rPr>
            <w:rStyle w:val="Hyperlink"/>
            <w:noProof/>
          </w:rPr>
          <w:t>23.2.9</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Queuable Task Log Clean Up Option</w:t>
        </w:r>
        <w:r w:rsidR="00F43BA8">
          <w:rPr>
            <w:noProof/>
            <w:webHidden/>
          </w:rPr>
          <w:tab/>
        </w:r>
        <w:r w:rsidR="00F43BA8">
          <w:rPr>
            <w:noProof/>
            <w:webHidden/>
          </w:rPr>
          <w:fldChar w:fldCharType="begin"/>
        </w:r>
        <w:r w:rsidR="00F43BA8">
          <w:rPr>
            <w:noProof/>
            <w:webHidden/>
          </w:rPr>
          <w:instrText xml:space="preserve"> PAGEREF _Toc33098211 \h </w:instrText>
        </w:r>
        <w:r w:rsidR="00F43BA8">
          <w:rPr>
            <w:noProof/>
            <w:webHidden/>
          </w:rPr>
        </w:r>
        <w:r w:rsidR="00F43BA8">
          <w:rPr>
            <w:noProof/>
            <w:webHidden/>
          </w:rPr>
          <w:fldChar w:fldCharType="separate"/>
        </w:r>
        <w:r w:rsidR="00F43BA8">
          <w:rPr>
            <w:noProof/>
            <w:webHidden/>
          </w:rPr>
          <w:t>350</w:t>
        </w:r>
        <w:r w:rsidR="00F43BA8">
          <w:rPr>
            <w:noProof/>
            <w:webHidden/>
          </w:rPr>
          <w:fldChar w:fldCharType="end"/>
        </w:r>
      </w:hyperlink>
    </w:p>
    <w:p w14:paraId="4DB54C83" w14:textId="19BD677D" w:rsidR="00F43BA8" w:rsidRDefault="00E31E61">
      <w:pPr>
        <w:pStyle w:val="TOC2"/>
        <w:rPr>
          <w:rFonts w:asciiTheme="minorHAnsi" w:eastAsiaTheme="minorEastAsia" w:hAnsiTheme="minorHAnsi" w:cstheme="minorBidi"/>
          <w:b w:val="0"/>
          <w:noProof/>
          <w:color w:val="auto"/>
          <w:sz w:val="22"/>
          <w:szCs w:val="22"/>
          <w:lang w:eastAsia="en-US"/>
        </w:rPr>
      </w:pPr>
      <w:hyperlink w:anchor="_Toc33098212" w:history="1">
        <w:r w:rsidR="00F43BA8" w:rsidRPr="007A2104">
          <w:rPr>
            <w:rStyle w:val="Hyperlink"/>
            <w:noProof/>
          </w:rPr>
          <w:t>23.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cheduling Options</w:t>
        </w:r>
        <w:r w:rsidR="00F43BA8">
          <w:rPr>
            <w:noProof/>
            <w:webHidden/>
          </w:rPr>
          <w:tab/>
        </w:r>
        <w:r w:rsidR="00F43BA8">
          <w:rPr>
            <w:noProof/>
            <w:webHidden/>
          </w:rPr>
          <w:fldChar w:fldCharType="begin"/>
        </w:r>
        <w:r w:rsidR="00F43BA8">
          <w:rPr>
            <w:noProof/>
            <w:webHidden/>
          </w:rPr>
          <w:instrText xml:space="preserve"> PAGEREF _Toc33098212 \h </w:instrText>
        </w:r>
        <w:r w:rsidR="00F43BA8">
          <w:rPr>
            <w:noProof/>
            <w:webHidden/>
          </w:rPr>
        </w:r>
        <w:r w:rsidR="00F43BA8">
          <w:rPr>
            <w:noProof/>
            <w:webHidden/>
          </w:rPr>
          <w:fldChar w:fldCharType="separate"/>
        </w:r>
        <w:r w:rsidR="00F43BA8">
          <w:rPr>
            <w:noProof/>
            <w:webHidden/>
          </w:rPr>
          <w:t>350</w:t>
        </w:r>
        <w:r w:rsidR="00F43BA8">
          <w:rPr>
            <w:noProof/>
            <w:webHidden/>
          </w:rPr>
          <w:fldChar w:fldCharType="end"/>
        </w:r>
      </w:hyperlink>
    </w:p>
    <w:p w14:paraId="3F451E06" w14:textId="224FD3DE" w:rsidR="00F43BA8" w:rsidRDefault="00E31E61">
      <w:pPr>
        <w:pStyle w:val="TOC3"/>
        <w:rPr>
          <w:rFonts w:asciiTheme="minorHAnsi" w:eastAsiaTheme="minorEastAsia" w:hAnsiTheme="minorHAnsi" w:cstheme="minorBidi"/>
          <w:noProof/>
          <w:color w:val="auto"/>
          <w:sz w:val="22"/>
          <w:szCs w:val="22"/>
          <w:lang w:eastAsia="en-US"/>
        </w:rPr>
      </w:pPr>
      <w:hyperlink w:anchor="_Toc33098213" w:history="1">
        <w:r w:rsidR="00F43BA8" w:rsidRPr="007A2104">
          <w:rPr>
            <w:rStyle w:val="Hyperlink"/>
            <w:noProof/>
          </w:rPr>
          <w:t>23.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hich Options to Queue</w:t>
        </w:r>
        <w:r w:rsidR="00F43BA8">
          <w:rPr>
            <w:noProof/>
            <w:webHidden/>
          </w:rPr>
          <w:tab/>
        </w:r>
        <w:r w:rsidR="00F43BA8">
          <w:rPr>
            <w:noProof/>
            <w:webHidden/>
          </w:rPr>
          <w:fldChar w:fldCharType="begin"/>
        </w:r>
        <w:r w:rsidR="00F43BA8">
          <w:rPr>
            <w:noProof/>
            <w:webHidden/>
          </w:rPr>
          <w:instrText xml:space="preserve"> PAGEREF _Toc33098213 \h </w:instrText>
        </w:r>
        <w:r w:rsidR="00F43BA8">
          <w:rPr>
            <w:noProof/>
            <w:webHidden/>
          </w:rPr>
        </w:r>
        <w:r w:rsidR="00F43BA8">
          <w:rPr>
            <w:noProof/>
            <w:webHidden/>
          </w:rPr>
          <w:fldChar w:fldCharType="separate"/>
        </w:r>
        <w:r w:rsidR="00F43BA8">
          <w:rPr>
            <w:noProof/>
            <w:webHidden/>
          </w:rPr>
          <w:t>350</w:t>
        </w:r>
        <w:r w:rsidR="00F43BA8">
          <w:rPr>
            <w:noProof/>
            <w:webHidden/>
          </w:rPr>
          <w:fldChar w:fldCharType="end"/>
        </w:r>
      </w:hyperlink>
    </w:p>
    <w:p w14:paraId="599DB441" w14:textId="4D37654C" w:rsidR="00F43BA8" w:rsidRDefault="00E31E61">
      <w:pPr>
        <w:pStyle w:val="TOC4"/>
        <w:rPr>
          <w:rFonts w:asciiTheme="minorHAnsi" w:eastAsiaTheme="minorEastAsia" w:hAnsiTheme="minorHAnsi" w:cstheme="minorBidi"/>
          <w:noProof/>
          <w:color w:val="auto"/>
          <w:sz w:val="22"/>
          <w:szCs w:val="22"/>
          <w:lang w:eastAsia="en-US"/>
        </w:rPr>
      </w:pPr>
      <w:hyperlink w:anchor="_Toc33098214" w:history="1">
        <w:r w:rsidR="00F43BA8" w:rsidRPr="007A2104">
          <w:rPr>
            <w:rStyle w:val="Hyperlink"/>
            <w:noProof/>
          </w:rPr>
          <w:t>23.3.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ARENT OF QUEUABLE OPTIONS Menu</w:t>
        </w:r>
        <w:r w:rsidR="00F43BA8">
          <w:rPr>
            <w:noProof/>
            <w:webHidden/>
          </w:rPr>
          <w:tab/>
        </w:r>
        <w:r w:rsidR="00F43BA8">
          <w:rPr>
            <w:noProof/>
            <w:webHidden/>
          </w:rPr>
          <w:fldChar w:fldCharType="begin"/>
        </w:r>
        <w:r w:rsidR="00F43BA8">
          <w:rPr>
            <w:noProof/>
            <w:webHidden/>
          </w:rPr>
          <w:instrText xml:space="preserve"> PAGEREF _Toc33098214 \h </w:instrText>
        </w:r>
        <w:r w:rsidR="00F43BA8">
          <w:rPr>
            <w:noProof/>
            <w:webHidden/>
          </w:rPr>
        </w:r>
        <w:r w:rsidR="00F43BA8">
          <w:rPr>
            <w:noProof/>
            <w:webHidden/>
          </w:rPr>
          <w:fldChar w:fldCharType="separate"/>
        </w:r>
        <w:r w:rsidR="00F43BA8">
          <w:rPr>
            <w:noProof/>
            <w:webHidden/>
          </w:rPr>
          <w:t>350</w:t>
        </w:r>
        <w:r w:rsidR="00F43BA8">
          <w:rPr>
            <w:noProof/>
            <w:webHidden/>
          </w:rPr>
          <w:fldChar w:fldCharType="end"/>
        </w:r>
      </w:hyperlink>
    </w:p>
    <w:p w14:paraId="121906EB" w14:textId="065C4B8E" w:rsidR="00F43BA8" w:rsidRDefault="00E31E61">
      <w:pPr>
        <w:pStyle w:val="TOC4"/>
        <w:rPr>
          <w:rFonts w:asciiTheme="minorHAnsi" w:eastAsiaTheme="minorEastAsia" w:hAnsiTheme="minorHAnsi" w:cstheme="minorBidi"/>
          <w:noProof/>
          <w:color w:val="auto"/>
          <w:sz w:val="22"/>
          <w:szCs w:val="22"/>
          <w:lang w:eastAsia="en-US"/>
        </w:rPr>
      </w:pPr>
      <w:hyperlink w:anchor="_Toc33098215" w:history="1">
        <w:r w:rsidR="00F43BA8" w:rsidRPr="007A2104">
          <w:rPr>
            <w:rStyle w:val="Hyperlink"/>
            <w:noProof/>
          </w:rPr>
          <w:t>23.3.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ing Options Recommended to Run and Scheduled to Run</w:t>
        </w:r>
        <w:r w:rsidR="00F43BA8">
          <w:rPr>
            <w:noProof/>
            <w:webHidden/>
          </w:rPr>
          <w:tab/>
        </w:r>
        <w:r w:rsidR="00F43BA8">
          <w:rPr>
            <w:noProof/>
            <w:webHidden/>
          </w:rPr>
          <w:fldChar w:fldCharType="begin"/>
        </w:r>
        <w:r w:rsidR="00F43BA8">
          <w:rPr>
            <w:noProof/>
            <w:webHidden/>
          </w:rPr>
          <w:instrText xml:space="preserve"> PAGEREF _Toc33098215 \h </w:instrText>
        </w:r>
        <w:r w:rsidR="00F43BA8">
          <w:rPr>
            <w:noProof/>
            <w:webHidden/>
          </w:rPr>
        </w:r>
        <w:r w:rsidR="00F43BA8">
          <w:rPr>
            <w:noProof/>
            <w:webHidden/>
          </w:rPr>
          <w:fldChar w:fldCharType="separate"/>
        </w:r>
        <w:r w:rsidR="00F43BA8">
          <w:rPr>
            <w:noProof/>
            <w:webHidden/>
          </w:rPr>
          <w:t>351</w:t>
        </w:r>
        <w:r w:rsidR="00F43BA8">
          <w:rPr>
            <w:noProof/>
            <w:webHidden/>
          </w:rPr>
          <w:fldChar w:fldCharType="end"/>
        </w:r>
      </w:hyperlink>
    </w:p>
    <w:p w14:paraId="652B2F06" w14:textId="5F4883BA" w:rsidR="00F43BA8" w:rsidRDefault="00E31E61">
      <w:pPr>
        <w:pStyle w:val="TOC4"/>
        <w:rPr>
          <w:rFonts w:asciiTheme="minorHAnsi" w:eastAsiaTheme="minorEastAsia" w:hAnsiTheme="minorHAnsi" w:cstheme="minorBidi"/>
          <w:noProof/>
          <w:color w:val="auto"/>
          <w:sz w:val="22"/>
          <w:szCs w:val="22"/>
          <w:lang w:eastAsia="en-US"/>
        </w:rPr>
      </w:pPr>
      <w:hyperlink w:anchor="_Toc33098216" w:history="1">
        <w:r w:rsidR="00F43BA8" w:rsidRPr="007A2104">
          <w:rPr>
            <w:rStyle w:val="Hyperlink"/>
            <w:noProof/>
          </w:rPr>
          <w:t>23.3.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chedule/Unschedule Options</w:t>
        </w:r>
        <w:r w:rsidR="00F43BA8">
          <w:rPr>
            <w:noProof/>
            <w:webHidden/>
          </w:rPr>
          <w:tab/>
        </w:r>
        <w:r w:rsidR="00F43BA8">
          <w:rPr>
            <w:noProof/>
            <w:webHidden/>
          </w:rPr>
          <w:fldChar w:fldCharType="begin"/>
        </w:r>
        <w:r w:rsidR="00F43BA8">
          <w:rPr>
            <w:noProof/>
            <w:webHidden/>
          </w:rPr>
          <w:instrText xml:space="preserve"> PAGEREF _Toc33098216 \h </w:instrText>
        </w:r>
        <w:r w:rsidR="00F43BA8">
          <w:rPr>
            <w:noProof/>
            <w:webHidden/>
          </w:rPr>
        </w:r>
        <w:r w:rsidR="00F43BA8">
          <w:rPr>
            <w:noProof/>
            <w:webHidden/>
          </w:rPr>
          <w:fldChar w:fldCharType="separate"/>
        </w:r>
        <w:r w:rsidR="00F43BA8">
          <w:rPr>
            <w:noProof/>
            <w:webHidden/>
          </w:rPr>
          <w:t>351</w:t>
        </w:r>
        <w:r w:rsidR="00F43BA8">
          <w:rPr>
            <w:noProof/>
            <w:webHidden/>
          </w:rPr>
          <w:fldChar w:fldCharType="end"/>
        </w:r>
      </w:hyperlink>
    </w:p>
    <w:p w14:paraId="44B7E839" w14:textId="3BC1DBA9" w:rsidR="00F43BA8" w:rsidRDefault="00E31E61">
      <w:pPr>
        <w:pStyle w:val="TOC4"/>
        <w:rPr>
          <w:rFonts w:asciiTheme="minorHAnsi" w:eastAsiaTheme="minorEastAsia" w:hAnsiTheme="minorHAnsi" w:cstheme="minorBidi"/>
          <w:noProof/>
          <w:color w:val="auto"/>
          <w:sz w:val="22"/>
          <w:szCs w:val="22"/>
          <w:lang w:eastAsia="en-US"/>
        </w:rPr>
      </w:pPr>
      <w:hyperlink w:anchor="_Toc33098217" w:history="1">
        <w:r w:rsidR="00F43BA8" w:rsidRPr="007A2104">
          <w:rPr>
            <w:rStyle w:val="Hyperlink"/>
            <w:noProof/>
          </w:rPr>
          <w:t>23.3.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Queued to Run At What Time</w:t>
        </w:r>
        <w:r w:rsidR="00F43BA8">
          <w:rPr>
            <w:noProof/>
            <w:webHidden/>
          </w:rPr>
          <w:tab/>
        </w:r>
        <w:r w:rsidR="00F43BA8">
          <w:rPr>
            <w:noProof/>
            <w:webHidden/>
          </w:rPr>
          <w:fldChar w:fldCharType="begin"/>
        </w:r>
        <w:r w:rsidR="00F43BA8">
          <w:rPr>
            <w:noProof/>
            <w:webHidden/>
          </w:rPr>
          <w:instrText xml:space="preserve"> PAGEREF _Toc33098217 \h </w:instrText>
        </w:r>
        <w:r w:rsidR="00F43BA8">
          <w:rPr>
            <w:noProof/>
            <w:webHidden/>
          </w:rPr>
        </w:r>
        <w:r w:rsidR="00F43BA8">
          <w:rPr>
            <w:noProof/>
            <w:webHidden/>
          </w:rPr>
          <w:fldChar w:fldCharType="separate"/>
        </w:r>
        <w:r w:rsidR="00F43BA8">
          <w:rPr>
            <w:noProof/>
            <w:webHidden/>
          </w:rPr>
          <w:t>352</w:t>
        </w:r>
        <w:r w:rsidR="00F43BA8">
          <w:rPr>
            <w:noProof/>
            <w:webHidden/>
          </w:rPr>
          <w:fldChar w:fldCharType="end"/>
        </w:r>
      </w:hyperlink>
    </w:p>
    <w:p w14:paraId="5E54B3E3" w14:textId="4454CEAB" w:rsidR="00F43BA8" w:rsidRDefault="00E31E61">
      <w:pPr>
        <w:pStyle w:val="TOC4"/>
        <w:rPr>
          <w:rFonts w:asciiTheme="minorHAnsi" w:eastAsiaTheme="minorEastAsia" w:hAnsiTheme="minorHAnsi" w:cstheme="minorBidi"/>
          <w:noProof/>
          <w:color w:val="auto"/>
          <w:sz w:val="22"/>
          <w:szCs w:val="22"/>
          <w:lang w:eastAsia="en-US"/>
        </w:rPr>
      </w:pPr>
      <w:hyperlink w:anchor="_Toc33098218" w:history="1">
        <w:r w:rsidR="00F43BA8" w:rsidRPr="007A2104">
          <w:rPr>
            <w:rStyle w:val="Hyperlink"/>
            <w:noProof/>
          </w:rPr>
          <w:t>23.3.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ow to Delete a Regularly Scheduled Task</w:t>
        </w:r>
        <w:r w:rsidR="00F43BA8">
          <w:rPr>
            <w:noProof/>
            <w:webHidden/>
          </w:rPr>
          <w:tab/>
        </w:r>
        <w:r w:rsidR="00F43BA8">
          <w:rPr>
            <w:noProof/>
            <w:webHidden/>
          </w:rPr>
          <w:fldChar w:fldCharType="begin"/>
        </w:r>
        <w:r w:rsidR="00F43BA8">
          <w:rPr>
            <w:noProof/>
            <w:webHidden/>
          </w:rPr>
          <w:instrText xml:space="preserve"> PAGEREF _Toc33098218 \h </w:instrText>
        </w:r>
        <w:r w:rsidR="00F43BA8">
          <w:rPr>
            <w:noProof/>
            <w:webHidden/>
          </w:rPr>
        </w:r>
        <w:r w:rsidR="00F43BA8">
          <w:rPr>
            <w:noProof/>
            <w:webHidden/>
          </w:rPr>
          <w:fldChar w:fldCharType="separate"/>
        </w:r>
        <w:r w:rsidR="00F43BA8">
          <w:rPr>
            <w:noProof/>
            <w:webHidden/>
          </w:rPr>
          <w:t>352</w:t>
        </w:r>
        <w:r w:rsidR="00F43BA8">
          <w:rPr>
            <w:noProof/>
            <w:webHidden/>
          </w:rPr>
          <w:fldChar w:fldCharType="end"/>
        </w:r>
      </w:hyperlink>
    </w:p>
    <w:p w14:paraId="7285FBDB" w14:textId="7D64C8DF" w:rsidR="00F43BA8" w:rsidRDefault="00E31E61">
      <w:pPr>
        <w:pStyle w:val="TOC4"/>
        <w:rPr>
          <w:rFonts w:asciiTheme="minorHAnsi" w:eastAsiaTheme="minorEastAsia" w:hAnsiTheme="minorHAnsi" w:cstheme="minorBidi"/>
          <w:noProof/>
          <w:color w:val="auto"/>
          <w:sz w:val="22"/>
          <w:szCs w:val="22"/>
          <w:lang w:eastAsia="en-US"/>
        </w:rPr>
      </w:pPr>
      <w:hyperlink w:anchor="_Toc33098219" w:history="1">
        <w:r w:rsidR="00F43BA8" w:rsidRPr="007A2104">
          <w:rPr>
            <w:rStyle w:val="Hyperlink"/>
            <w:noProof/>
          </w:rPr>
          <w:t>23.3.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How to Requeue a Regularly Scheduled Task</w:t>
        </w:r>
        <w:r w:rsidR="00F43BA8">
          <w:rPr>
            <w:noProof/>
            <w:webHidden/>
          </w:rPr>
          <w:tab/>
        </w:r>
        <w:r w:rsidR="00F43BA8">
          <w:rPr>
            <w:noProof/>
            <w:webHidden/>
          </w:rPr>
          <w:fldChar w:fldCharType="begin"/>
        </w:r>
        <w:r w:rsidR="00F43BA8">
          <w:rPr>
            <w:noProof/>
            <w:webHidden/>
          </w:rPr>
          <w:instrText xml:space="preserve"> PAGEREF _Toc33098219 \h </w:instrText>
        </w:r>
        <w:r w:rsidR="00F43BA8">
          <w:rPr>
            <w:noProof/>
            <w:webHidden/>
          </w:rPr>
        </w:r>
        <w:r w:rsidR="00F43BA8">
          <w:rPr>
            <w:noProof/>
            <w:webHidden/>
          </w:rPr>
          <w:fldChar w:fldCharType="separate"/>
        </w:r>
        <w:r w:rsidR="00F43BA8">
          <w:rPr>
            <w:noProof/>
            <w:webHidden/>
          </w:rPr>
          <w:t>352</w:t>
        </w:r>
        <w:r w:rsidR="00F43BA8">
          <w:rPr>
            <w:noProof/>
            <w:webHidden/>
          </w:rPr>
          <w:fldChar w:fldCharType="end"/>
        </w:r>
      </w:hyperlink>
    </w:p>
    <w:p w14:paraId="191BEC15" w14:textId="0520FD76" w:rsidR="00F43BA8" w:rsidRDefault="00E31E61">
      <w:pPr>
        <w:pStyle w:val="TOC4"/>
        <w:rPr>
          <w:rFonts w:asciiTheme="minorHAnsi" w:eastAsiaTheme="minorEastAsia" w:hAnsiTheme="minorHAnsi" w:cstheme="minorBidi"/>
          <w:noProof/>
          <w:color w:val="auto"/>
          <w:sz w:val="22"/>
          <w:szCs w:val="22"/>
          <w:lang w:eastAsia="en-US"/>
        </w:rPr>
      </w:pPr>
      <w:hyperlink w:anchor="_Toc33098220" w:history="1">
        <w:r w:rsidR="00F43BA8" w:rsidRPr="007A2104">
          <w:rPr>
            <w:rStyle w:val="Hyperlink"/>
            <w:noProof/>
          </w:rPr>
          <w:t>23.3.1.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vice For Queued Job Output</w:t>
        </w:r>
        <w:r w:rsidR="00F43BA8">
          <w:rPr>
            <w:noProof/>
            <w:webHidden/>
          </w:rPr>
          <w:tab/>
        </w:r>
        <w:r w:rsidR="00F43BA8">
          <w:rPr>
            <w:noProof/>
            <w:webHidden/>
          </w:rPr>
          <w:fldChar w:fldCharType="begin"/>
        </w:r>
        <w:r w:rsidR="00F43BA8">
          <w:rPr>
            <w:noProof/>
            <w:webHidden/>
          </w:rPr>
          <w:instrText xml:space="preserve"> PAGEREF _Toc33098220 \h </w:instrText>
        </w:r>
        <w:r w:rsidR="00F43BA8">
          <w:rPr>
            <w:noProof/>
            <w:webHidden/>
          </w:rPr>
        </w:r>
        <w:r w:rsidR="00F43BA8">
          <w:rPr>
            <w:noProof/>
            <w:webHidden/>
          </w:rPr>
          <w:fldChar w:fldCharType="separate"/>
        </w:r>
        <w:r w:rsidR="00F43BA8">
          <w:rPr>
            <w:noProof/>
            <w:webHidden/>
          </w:rPr>
          <w:t>352</w:t>
        </w:r>
        <w:r w:rsidR="00F43BA8">
          <w:rPr>
            <w:noProof/>
            <w:webHidden/>
          </w:rPr>
          <w:fldChar w:fldCharType="end"/>
        </w:r>
      </w:hyperlink>
    </w:p>
    <w:p w14:paraId="5F3CAE47" w14:textId="268B08EF" w:rsidR="00F43BA8" w:rsidRDefault="00E31E61">
      <w:pPr>
        <w:pStyle w:val="TOC4"/>
        <w:rPr>
          <w:rFonts w:asciiTheme="minorHAnsi" w:eastAsiaTheme="minorEastAsia" w:hAnsiTheme="minorHAnsi" w:cstheme="minorBidi"/>
          <w:noProof/>
          <w:color w:val="auto"/>
          <w:sz w:val="22"/>
          <w:szCs w:val="22"/>
          <w:lang w:eastAsia="en-US"/>
        </w:rPr>
      </w:pPr>
      <w:hyperlink w:anchor="_Toc33098221" w:history="1">
        <w:r w:rsidR="00F43BA8" w:rsidRPr="007A2104">
          <w:rPr>
            <w:rStyle w:val="Hyperlink"/>
            <w:noProof/>
          </w:rPr>
          <w:t>23.3.1.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Queued To Run On Volume Set</w:t>
        </w:r>
        <w:r w:rsidR="00F43BA8">
          <w:rPr>
            <w:noProof/>
            <w:webHidden/>
          </w:rPr>
          <w:tab/>
        </w:r>
        <w:r w:rsidR="00F43BA8">
          <w:rPr>
            <w:noProof/>
            <w:webHidden/>
          </w:rPr>
          <w:fldChar w:fldCharType="begin"/>
        </w:r>
        <w:r w:rsidR="00F43BA8">
          <w:rPr>
            <w:noProof/>
            <w:webHidden/>
          </w:rPr>
          <w:instrText xml:space="preserve"> PAGEREF _Toc33098221 \h </w:instrText>
        </w:r>
        <w:r w:rsidR="00F43BA8">
          <w:rPr>
            <w:noProof/>
            <w:webHidden/>
          </w:rPr>
        </w:r>
        <w:r w:rsidR="00F43BA8">
          <w:rPr>
            <w:noProof/>
            <w:webHidden/>
          </w:rPr>
          <w:fldChar w:fldCharType="separate"/>
        </w:r>
        <w:r w:rsidR="00F43BA8">
          <w:rPr>
            <w:noProof/>
            <w:webHidden/>
          </w:rPr>
          <w:t>353</w:t>
        </w:r>
        <w:r w:rsidR="00F43BA8">
          <w:rPr>
            <w:noProof/>
            <w:webHidden/>
          </w:rPr>
          <w:fldChar w:fldCharType="end"/>
        </w:r>
      </w:hyperlink>
    </w:p>
    <w:p w14:paraId="35F6D307" w14:textId="234B8530" w:rsidR="00F43BA8" w:rsidRDefault="00E31E61">
      <w:pPr>
        <w:pStyle w:val="TOC4"/>
        <w:rPr>
          <w:rFonts w:asciiTheme="minorHAnsi" w:eastAsiaTheme="minorEastAsia" w:hAnsiTheme="minorHAnsi" w:cstheme="minorBidi"/>
          <w:noProof/>
          <w:color w:val="auto"/>
          <w:sz w:val="22"/>
          <w:szCs w:val="22"/>
          <w:lang w:eastAsia="en-US"/>
        </w:rPr>
      </w:pPr>
      <w:hyperlink w:anchor="_Toc33098222" w:history="1">
        <w:r w:rsidR="00F43BA8" w:rsidRPr="007A2104">
          <w:rPr>
            <w:rStyle w:val="Hyperlink"/>
            <w:noProof/>
          </w:rPr>
          <w:t>23.3.1.9</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schedule Frequency</w:t>
        </w:r>
        <w:r w:rsidR="00F43BA8">
          <w:rPr>
            <w:noProof/>
            <w:webHidden/>
          </w:rPr>
          <w:tab/>
        </w:r>
        <w:r w:rsidR="00F43BA8">
          <w:rPr>
            <w:noProof/>
            <w:webHidden/>
          </w:rPr>
          <w:fldChar w:fldCharType="begin"/>
        </w:r>
        <w:r w:rsidR="00F43BA8">
          <w:rPr>
            <w:noProof/>
            <w:webHidden/>
          </w:rPr>
          <w:instrText xml:space="preserve"> PAGEREF _Toc33098222 \h </w:instrText>
        </w:r>
        <w:r w:rsidR="00F43BA8">
          <w:rPr>
            <w:noProof/>
            <w:webHidden/>
          </w:rPr>
        </w:r>
        <w:r w:rsidR="00F43BA8">
          <w:rPr>
            <w:noProof/>
            <w:webHidden/>
          </w:rPr>
          <w:fldChar w:fldCharType="separate"/>
        </w:r>
        <w:r w:rsidR="00F43BA8">
          <w:rPr>
            <w:noProof/>
            <w:webHidden/>
          </w:rPr>
          <w:t>353</w:t>
        </w:r>
        <w:r w:rsidR="00F43BA8">
          <w:rPr>
            <w:noProof/>
            <w:webHidden/>
          </w:rPr>
          <w:fldChar w:fldCharType="end"/>
        </w:r>
      </w:hyperlink>
    </w:p>
    <w:p w14:paraId="590A8956" w14:textId="6EFAAE91" w:rsidR="00F43BA8" w:rsidRDefault="00E31E61">
      <w:pPr>
        <w:pStyle w:val="TOC4"/>
        <w:rPr>
          <w:rFonts w:asciiTheme="minorHAnsi" w:eastAsiaTheme="minorEastAsia" w:hAnsiTheme="minorHAnsi" w:cstheme="minorBidi"/>
          <w:noProof/>
          <w:color w:val="auto"/>
          <w:sz w:val="22"/>
          <w:szCs w:val="22"/>
          <w:lang w:eastAsia="en-US"/>
        </w:rPr>
      </w:pPr>
      <w:hyperlink w:anchor="_Toc33098223" w:history="1">
        <w:r w:rsidR="00F43BA8" w:rsidRPr="007A2104">
          <w:rPr>
            <w:rStyle w:val="Hyperlink"/>
            <w:noProof/>
          </w:rPr>
          <w:t>23.3.1.10</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 Parameters</w:t>
        </w:r>
        <w:r w:rsidR="00F43BA8">
          <w:rPr>
            <w:noProof/>
            <w:webHidden/>
          </w:rPr>
          <w:tab/>
        </w:r>
        <w:r w:rsidR="00F43BA8">
          <w:rPr>
            <w:noProof/>
            <w:webHidden/>
          </w:rPr>
          <w:fldChar w:fldCharType="begin"/>
        </w:r>
        <w:r w:rsidR="00F43BA8">
          <w:rPr>
            <w:noProof/>
            <w:webHidden/>
          </w:rPr>
          <w:instrText xml:space="preserve"> PAGEREF _Toc33098223 \h </w:instrText>
        </w:r>
        <w:r w:rsidR="00F43BA8">
          <w:rPr>
            <w:noProof/>
            <w:webHidden/>
          </w:rPr>
        </w:r>
        <w:r w:rsidR="00F43BA8">
          <w:rPr>
            <w:noProof/>
            <w:webHidden/>
          </w:rPr>
          <w:fldChar w:fldCharType="separate"/>
        </w:r>
        <w:r w:rsidR="00F43BA8">
          <w:rPr>
            <w:noProof/>
            <w:webHidden/>
          </w:rPr>
          <w:t>354</w:t>
        </w:r>
        <w:r w:rsidR="00F43BA8">
          <w:rPr>
            <w:noProof/>
            <w:webHidden/>
          </w:rPr>
          <w:fldChar w:fldCharType="end"/>
        </w:r>
      </w:hyperlink>
    </w:p>
    <w:p w14:paraId="04438143" w14:textId="7A7B2E50" w:rsidR="00F43BA8" w:rsidRDefault="00E31E61">
      <w:pPr>
        <w:pStyle w:val="TOC4"/>
        <w:rPr>
          <w:rFonts w:asciiTheme="minorHAnsi" w:eastAsiaTheme="minorEastAsia" w:hAnsiTheme="minorHAnsi" w:cstheme="minorBidi"/>
          <w:noProof/>
          <w:color w:val="auto"/>
          <w:sz w:val="22"/>
          <w:szCs w:val="22"/>
          <w:lang w:eastAsia="en-US"/>
        </w:rPr>
      </w:pPr>
      <w:hyperlink w:anchor="_Toc33098224" w:history="1">
        <w:r w:rsidR="00F43BA8" w:rsidRPr="007A2104">
          <w:rPr>
            <w:rStyle w:val="Hyperlink"/>
            <w:noProof/>
          </w:rPr>
          <w:t>23.3.1.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pecial Queueing</w:t>
        </w:r>
        <w:r w:rsidR="00F43BA8">
          <w:rPr>
            <w:noProof/>
            <w:webHidden/>
          </w:rPr>
          <w:tab/>
        </w:r>
        <w:r w:rsidR="00F43BA8">
          <w:rPr>
            <w:noProof/>
            <w:webHidden/>
          </w:rPr>
          <w:fldChar w:fldCharType="begin"/>
        </w:r>
        <w:r w:rsidR="00F43BA8">
          <w:rPr>
            <w:noProof/>
            <w:webHidden/>
          </w:rPr>
          <w:instrText xml:space="preserve"> PAGEREF _Toc33098224 \h </w:instrText>
        </w:r>
        <w:r w:rsidR="00F43BA8">
          <w:rPr>
            <w:noProof/>
            <w:webHidden/>
          </w:rPr>
        </w:r>
        <w:r w:rsidR="00F43BA8">
          <w:rPr>
            <w:noProof/>
            <w:webHidden/>
          </w:rPr>
          <w:fldChar w:fldCharType="separate"/>
        </w:r>
        <w:r w:rsidR="00F43BA8">
          <w:rPr>
            <w:noProof/>
            <w:webHidden/>
          </w:rPr>
          <w:t>354</w:t>
        </w:r>
        <w:r w:rsidR="00F43BA8">
          <w:rPr>
            <w:noProof/>
            <w:webHidden/>
          </w:rPr>
          <w:fldChar w:fldCharType="end"/>
        </w:r>
      </w:hyperlink>
    </w:p>
    <w:p w14:paraId="2CC292BA" w14:textId="26F1CF8F" w:rsidR="00F43BA8" w:rsidRDefault="00E31E61">
      <w:pPr>
        <w:pStyle w:val="TOC4"/>
        <w:rPr>
          <w:rFonts w:asciiTheme="minorHAnsi" w:eastAsiaTheme="minorEastAsia" w:hAnsiTheme="minorHAnsi" w:cstheme="minorBidi"/>
          <w:noProof/>
          <w:color w:val="auto"/>
          <w:sz w:val="22"/>
          <w:szCs w:val="22"/>
          <w:lang w:eastAsia="en-US"/>
        </w:rPr>
      </w:pPr>
      <w:hyperlink w:anchor="_Toc33098225" w:history="1">
        <w:r w:rsidR="00F43BA8" w:rsidRPr="007A2104">
          <w:rPr>
            <w:rStyle w:val="Hyperlink"/>
            <w:noProof/>
          </w:rPr>
          <w:t>23.3.1.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oblems with Scheduled Options</w:t>
        </w:r>
        <w:r w:rsidR="00F43BA8">
          <w:rPr>
            <w:noProof/>
            <w:webHidden/>
          </w:rPr>
          <w:tab/>
        </w:r>
        <w:r w:rsidR="00F43BA8">
          <w:rPr>
            <w:noProof/>
            <w:webHidden/>
          </w:rPr>
          <w:fldChar w:fldCharType="begin"/>
        </w:r>
        <w:r w:rsidR="00F43BA8">
          <w:rPr>
            <w:noProof/>
            <w:webHidden/>
          </w:rPr>
          <w:instrText xml:space="preserve"> PAGEREF _Toc33098225 \h </w:instrText>
        </w:r>
        <w:r w:rsidR="00F43BA8">
          <w:rPr>
            <w:noProof/>
            <w:webHidden/>
          </w:rPr>
        </w:r>
        <w:r w:rsidR="00F43BA8">
          <w:rPr>
            <w:noProof/>
            <w:webHidden/>
          </w:rPr>
          <w:fldChar w:fldCharType="separate"/>
        </w:r>
        <w:r w:rsidR="00F43BA8">
          <w:rPr>
            <w:noProof/>
            <w:webHidden/>
          </w:rPr>
          <w:t>356</w:t>
        </w:r>
        <w:r w:rsidR="00F43BA8">
          <w:rPr>
            <w:noProof/>
            <w:webHidden/>
          </w:rPr>
          <w:fldChar w:fldCharType="end"/>
        </w:r>
      </w:hyperlink>
    </w:p>
    <w:p w14:paraId="3F83A391" w14:textId="31AF0F34" w:rsidR="00F43BA8" w:rsidRDefault="00E31E61">
      <w:pPr>
        <w:pStyle w:val="TOC4"/>
        <w:rPr>
          <w:rFonts w:asciiTheme="minorHAnsi" w:eastAsiaTheme="minorEastAsia" w:hAnsiTheme="minorHAnsi" w:cstheme="minorBidi"/>
          <w:noProof/>
          <w:color w:val="auto"/>
          <w:sz w:val="22"/>
          <w:szCs w:val="22"/>
          <w:lang w:eastAsia="en-US"/>
        </w:rPr>
      </w:pPr>
      <w:hyperlink w:anchor="_Toc33098226" w:history="1">
        <w:r w:rsidR="00F43BA8" w:rsidRPr="007A2104">
          <w:rPr>
            <w:rStyle w:val="Hyperlink"/>
            <w:noProof/>
          </w:rPr>
          <w:t>23.3.1.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ne-time Option Queue Option</w:t>
        </w:r>
        <w:r w:rsidR="00F43BA8">
          <w:rPr>
            <w:noProof/>
            <w:webHidden/>
          </w:rPr>
          <w:tab/>
        </w:r>
        <w:r w:rsidR="00F43BA8">
          <w:rPr>
            <w:noProof/>
            <w:webHidden/>
          </w:rPr>
          <w:fldChar w:fldCharType="begin"/>
        </w:r>
        <w:r w:rsidR="00F43BA8">
          <w:rPr>
            <w:noProof/>
            <w:webHidden/>
          </w:rPr>
          <w:instrText xml:space="preserve"> PAGEREF _Toc33098226 \h </w:instrText>
        </w:r>
        <w:r w:rsidR="00F43BA8">
          <w:rPr>
            <w:noProof/>
            <w:webHidden/>
          </w:rPr>
        </w:r>
        <w:r w:rsidR="00F43BA8">
          <w:rPr>
            <w:noProof/>
            <w:webHidden/>
          </w:rPr>
          <w:fldChar w:fldCharType="separate"/>
        </w:r>
        <w:r w:rsidR="00F43BA8">
          <w:rPr>
            <w:noProof/>
            <w:webHidden/>
          </w:rPr>
          <w:t>356</w:t>
        </w:r>
        <w:r w:rsidR="00F43BA8">
          <w:rPr>
            <w:noProof/>
            <w:webHidden/>
          </w:rPr>
          <w:fldChar w:fldCharType="end"/>
        </w:r>
      </w:hyperlink>
    </w:p>
    <w:p w14:paraId="3826BBC8" w14:textId="598A43DD" w:rsidR="00F43BA8" w:rsidRDefault="00E31E61">
      <w:pPr>
        <w:pStyle w:val="TOC2"/>
        <w:rPr>
          <w:rFonts w:asciiTheme="minorHAnsi" w:eastAsiaTheme="minorEastAsia" w:hAnsiTheme="minorHAnsi" w:cstheme="minorBidi"/>
          <w:b w:val="0"/>
          <w:noProof/>
          <w:color w:val="auto"/>
          <w:sz w:val="22"/>
          <w:szCs w:val="22"/>
          <w:lang w:eastAsia="en-US"/>
        </w:rPr>
      </w:pPr>
      <w:hyperlink w:anchor="_Toc33098227" w:history="1">
        <w:r w:rsidR="00F43BA8" w:rsidRPr="007A2104">
          <w:rPr>
            <w:rStyle w:val="Hyperlink"/>
            <w:noProof/>
          </w:rPr>
          <w:t>23.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askman Error Log Menu</w:t>
        </w:r>
        <w:r w:rsidR="00F43BA8">
          <w:rPr>
            <w:noProof/>
            <w:webHidden/>
          </w:rPr>
          <w:tab/>
        </w:r>
        <w:r w:rsidR="00F43BA8">
          <w:rPr>
            <w:noProof/>
            <w:webHidden/>
          </w:rPr>
          <w:fldChar w:fldCharType="begin"/>
        </w:r>
        <w:r w:rsidR="00F43BA8">
          <w:rPr>
            <w:noProof/>
            <w:webHidden/>
          </w:rPr>
          <w:instrText xml:space="preserve"> PAGEREF _Toc33098227 \h </w:instrText>
        </w:r>
        <w:r w:rsidR="00F43BA8">
          <w:rPr>
            <w:noProof/>
            <w:webHidden/>
          </w:rPr>
        </w:r>
        <w:r w:rsidR="00F43BA8">
          <w:rPr>
            <w:noProof/>
            <w:webHidden/>
          </w:rPr>
          <w:fldChar w:fldCharType="separate"/>
        </w:r>
        <w:r w:rsidR="00F43BA8">
          <w:rPr>
            <w:noProof/>
            <w:webHidden/>
          </w:rPr>
          <w:t>357</w:t>
        </w:r>
        <w:r w:rsidR="00F43BA8">
          <w:rPr>
            <w:noProof/>
            <w:webHidden/>
          </w:rPr>
          <w:fldChar w:fldCharType="end"/>
        </w:r>
      </w:hyperlink>
    </w:p>
    <w:p w14:paraId="40FEB3C9" w14:textId="59F8B8DA" w:rsidR="00F43BA8" w:rsidRDefault="00E31E61">
      <w:pPr>
        <w:pStyle w:val="TOC3"/>
        <w:rPr>
          <w:rFonts w:asciiTheme="minorHAnsi" w:eastAsiaTheme="minorEastAsia" w:hAnsiTheme="minorHAnsi" w:cstheme="minorBidi"/>
          <w:noProof/>
          <w:color w:val="auto"/>
          <w:sz w:val="22"/>
          <w:szCs w:val="22"/>
          <w:lang w:eastAsia="en-US"/>
        </w:rPr>
      </w:pPr>
      <w:hyperlink w:anchor="_Toc33098228" w:history="1">
        <w:r w:rsidR="00F43BA8" w:rsidRPr="007A2104">
          <w:rPr>
            <w:rStyle w:val="Hyperlink"/>
            <w:noProof/>
          </w:rPr>
          <w:t>23.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how Error Log Option</w:t>
        </w:r>
        <w:r w:rsidR="00F43BA8">
          <w:rPr>
            <w:noProof/>
            <w:webHidden/>
          </w:rPr>
          <w:tab/>
        </w:r>
        <w:r w:rsidR="00F43BA8">
          <w:rPr>
            <w:noProof/>
            <w:webHidden/>
          </w:rPr>
          <w:fldChar w:fldCharType="begin"/>
        </w:r>
        <w:r w:rsidR="00F43BA8">
          <w:rPr>
            <w:noProof/>
            <w:webHidden/>
          </w:rPr>
          <w:instrText xml:space="preserve"> PAGEREF _Toc33098228 \h </w:instrText>
        </w:r>
        <w:r w:rsidR="00F43BA8">
          <w:rPr>
            <w:noProof/>
            <w:webHidden/>
          </w:rPr>
        </w:r>
        <w:r w:rsidR="00F43BA8">
          <w:rPr>
            <w:noProof/>
            <w:webHidden/>
          </w:rPr>
          <w:fldChar w:fldCharType="separate"/>
        </w:r>
        <w:r w:rsidR="00F43BA8">
          <w:rPr>
            <w:noProof/>
            <w:webHidden/>
          </w:rPr>
          <w:t>357</w:t>
        </w:r>
        <w:r w:rsidR="00F43BA8">
          <w:rPr>
            <w:noProof/>
            <w:webHidden/>
          </w:rPr>
          <w:fldChar w:fldCharType="end"/>
        </w:r>
      </w:hyperlink>
    </w:p>
    <w:p w14:paraId="0643EE7B" w14:textId="512FF33C" w:rsidR="00F43BA8" w:rsidRDefault="00E31E61">
      <w:pPr>
        <w:pStyle w:val="TOC3"/>
        <w:rPr>
          <w:rFonts w:asciiTheme="minorHAnsi" w:eastAsiaTheme="minorEastAsia" w:hAnsiTheme="minorHAnsi" w:cstheme="minorBidi"/>
          <w:noProof/>
          <w:color w:val="auto"/>
          <w:sz w:val="22"/>
          <w:szCs w:val="22"/>
          <w:lang w:eastAsia="en-US"/>
        </w:rPr>
      </w:pPr>
      <w:hyperlink w:anchor="_Toc33098229" w:history="1">
        <w:r w:rsidR="00F43BA8" w:rsidRPr="007A2104">
          <w:rPr>
            <w:rStyle w:val="Hyperlink"/>
            <w:noProof/>
          </w:rPr>
          <w:t>23.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lean Error Log Over Range Of Dates Option</w:t>
        </w:r>
        <w:r w:rsidR="00F43BA8">
          <w:rPr>
            <w:noProof/>
            <w:webHidden/>
          </w:rPr>
          <w:tab/>
        </w:r>
        <w:r w:rsidR="00F43BA8">
          <w:rPr>
            <w:noProof/>
            <w:webHidden/>
          </w:rPr>
          <w:fldChar w:fldCharType="begin"/>
        </w:r>
        <w:r w:rsidR="00F43BA8">
          <w:rPr>
            <w:noProof/>
            <w:webHidden/>
          </w:rPr>
          <w:instrText xml:space="preserve"> PAGEREF _Toc33098229 \h </w:instrText>
        </w:r>
        <w:r w:rsidR="00F43BA8">
          <w:rPr>
            <w:noProof/>
            <w:webHidden/>
          </w:rPr>
        </w:r>
        <w:r w:rsidR="00F43BA8">
          <w:rPr>
            <w:noProof/>
            <w:webHidden/>
          </w:rPr>
          <w:fldChar w:fldCharType="separate"/>
        </w:r>
        <w:r w:rsidR="00F43BA8">
          <w:rPr>
            <w:noProof/>
            <w:webHidden/>
          </w:rPr>
          <w:t>358</w:t>
        </w:r>
        <w:r w:rsidR="00F43BA8">
          <w:rPr>
            <w:noProof/>
            <w:webHidden/>
          </w:rPr>
          <w:fldChar w:fldCharType="end"/>
        </w:r>
      </w:hyperlink>
    </w:p>
    <w:p w14:paraId="77208A98" w14:textId="3157FFB2" w:rsidR="00F43BA8" w:rsidRDefault="00E31E61">
      <w:pPr>
        <w:pStyle w:val="TOC3"/>
        <w:rPr>
          <w:rFonts w:asciiTheme="minorHAnsi" w:eastAsiaTheme="minorEastAsia" w:hAnsiTheme="minorHAnsi" w:cstheme="minorBidi"/>
          <w:noProof/>
          <w:color w:val="auto"/>
          <w:sz w:val="22"/>
          <w:szCs w:val="22"/>
          <w:lang w:eastAsia="en-US"/>
        </w:rPr>
      </w:pPr>
      <w:hyperlink w:anchor="_Toc33098230" w:history="1">
        <w:r w:rsidR="00F43BA8" w:rsidRPr="007A2104">
          <w:rPr>
            <w:rStyle w:val="Hyperlink"/>
            <w:noProof/>
          </w:rPr>
          <w:t>23.4.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urge Error Log Of Type Of Error Option</w:t>
        </w:r>
        <w:r w:rsidR="00F43BA8">
          <w:rPr>
            <w:noProof/>
            <w:webHidden/>
          </w:rPr>
          <w:tab/>
        </w:r>
        <w:r w:rsidR="00F43BA8">
          <w:rPr>
            <w:noProof/>
            <w:webHidden/>
          </w:rPr>
          <w:fldChar w:fldCharType="begin"/>
        </w:r>
        <w:r w:rsidR="00F43BA8">
          <w:rPr>
            <w:noProof/>
            <w:webHidden/>
          </w:rPr>
          <w:instrText xml:space="preserve"> PAGEREF _Toc33098230 \h </w:instrText>
        </w:r>
        <w:r w:rsidR="00F43BA8">
          <w:rPr>
            <w:noProof/>
            <w:webHidden/>
          </w:rPr>
        </w:r>
        <w:r w:rsidR="00F43BA8">
          <w:rPr>
            <w:noProof/>
            <w:webHidden/>
          </w:rPr>
          <w:fldChar w:fldCharType="separate"/>
        </w:r>
        <w:r w:rsidR="00F43BA8">
          <w:rPr>
            <w:noProof/>
            <w:webHidden/>
          </w:rPr>
          <w:t>358</w:t>
        </w:r>
        <w:r w:rsidR="00F43BA8">
          <w:rPr>
            <w:noProof/>
            <w:webHidden/>
          </w:rPr>
          <w:fldChar w:fldCharType="end"/>
        </w:r>
      </w:hyperlink>
    </w:p>
    <w:p w14:paraId="3671E5FA" w14:textId="15E24BE0" w:rsidR="00F43BA8" w:rsidRDefault="00E31E61">
      <w:pPr>
        <w:pStyle w:val="TOC3"/>
        <w:rPr>
          <w:rFonts w:asciiTheme="minorHAnsi" w:eastAsiaTheme="minorEastAsia" w:hAnsiTheme="minorHAnsi" w:cstheme="minorBidi"/>
          <w:noProof/>
          <w:color w:val="auto"/>
          <w:sz w:val="22"/>
          <w:szCs w:val="22"/>
          <w:lang w:eastAsia="en-US"/>
        </w:rPr>
      </w:pPr>
      <w:hyperlink w:anchor="_Toc33098231" w:history="1">
        <w:r w:rsidR="00F43BA8" w:rsidRPr="007A2104">
          <w:rPr>
            <w:rStyle w:val="Hyperlink"/>
            <w:noProof/>
          </w:rPr>
          <w:t>23.4.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te Error Log Option</w:t>
        </w:r>
        <w:r w:rsidR="00F43BA8">
          <w:rPr>
            <w:noProof/>
            <w:webHidden/>
          </w:rPr>
          <w:tab/>
        </w:r>
        <w:r w:rsidR="00F43BA8">
          <w:rPr>
            <w:noProof/>
            <w:webHidden/>
          </w:rPr>
          <w:fldChar w:fldCharType="begin"/>
        </w:r>
        <w:r w:rsidR="00F43BA8">
          <w:rPr>
            <w:noProof/>
            <w:webHidden/>
          </w:rPr>
          <w:instrText xml:space="preserve"> PAGEREF _Toc33098231 \h </w:instrText>
        </w:r>
        <w:r w:rsidR="00F43BA8">
          <w:rPr>
            <w:noProof/>
            <w:webHidden/>
          </w:rPr>
        </w:r>
        <w:r w:rsidR="00F43BA8">
          <w:rPr>
            <w:noProof/>
            <w:webHidden/>
          </w:rPr>
          <w:fldChar w:fldCharType="separate"/>
        </w:r>
        <w:r w:rsidR="00F43BA8">
          <w:rPr>
            <w:noProof/>
            <w:webHidden/>
          </w:rPr>
          <w:t>359</w:t>
        </w:r>
        <w:r w:rsidR="00F43BA8">
          <w:rPr>
            <w:noProof/>
            <w:webHidden/>
          </w:rPr>
          <w:fldChar w:fldCharType="end"/>
        </w:r>
      </w:hyperlink>
    </w:p>
    <w:p w14:paraId="4A906BEE" w14:textId="5CA4E73C" w:rsidR="00F43BA8" w:rsidRDefault="00E31E61">
      <w:pPr>
        <w:pStyle w:val="TOC2"/>
        <w:rPr>
          <w:rFonts w:asciiTheme="minorHAnsi" w:eastAsiaTheme="minorEastAsia" w:hAnsiTheme="minorHAnsi" w:cstheme="minorBidi"/>
          <w:b w:val="0"/>
          <w:noProof/>
          <w:color w:val="auto"/>
          <w:sz w:val="22"/>
          <w:szCs w:val="22"/>
          <w:lang w:eastAsia="en-US"/>
        </w:rPr>
      </w:pPr>
      <w:hyperlink w:anchor="_Toc33098232" w:history="1">
        <w:r w:rsidR="00F43BA8" w:rsidRPr="007A2104">
          <w:rPr>
            <w:rStyle w:val="Hyperlink"/>
            <w:noProof/>
          </w:rPr>
          <w:t>23.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roubleshooting</w:t>
        </w:r>
        <w:r w:rsidR="00F43BA8">
          <w:rPr>
            <w:noProof/>
            <w:webHidden/>
          </w:rPr>
          <w:tab/>
        </w:r>
        <w:r w:rsidR="00F43BA8">
          <w:rPr>
            <w:noProof/>
            <w:webHidden/>
          </w:rPr>
          <w:fldChar w:fldCharType="begin"/>
        </w:r>
        <w:r w:rsidR="00F43BA8">
          <w:rPr>
            <w:noProof/>
            <w:webHidden/>
          </w:rPr>
          <w:instrText xml:space="preserve"> PAGEREF _Toc33098232 \h </w:instrText>
        </w:r>
        <w:r w:rsidR="00F43BA8">
          <w:rPr>
            <w:noProof/>
            <w:webHidden/>
          </w:rPr>
        </w:r>
        <w:r w:rsidR="00F43BA8">
          <w:rPr>
            <w:noProof/>
            <w:webHidden/>
          </w:rPr>
          <w:fldChar w:fldCharType="separate"/>
        </w:r>
        <w:r w:rsidR="00F43BA8">
          <w:rPr>
            <w:noProof/>
            <w:webHidden/>
          </w:rPr>
          <w:t>359</w:t>
        </w:r>
        <w:r w:rsidR="00F43BA8">
          <w:rPr>
            <w:noProof/>
            <w:webHidden/>
          </w:rPr>
          <w:fldChar w:fldCharType="end"/>
        </w:r>
      </w:hyperlink>
    </w:p>
    <w:p w14:paraId="21896793" w14:textId="3867C049" w:rsidR="00F43BA8" w:rsidRDefault="00E31E61">
      <w:pPr>
        <w:pStyle w:val="TOC3"/>
        <w:rPr>
          <w:rFonts w:asciiTheme="minorHAnsi" w:eastAsiaTheme="minorEastAsia" w:hAnsiTheme="minorHAnsi" w:cstheme="minorBidi"/>
          <w:noProof/>
          <w:color w:val="auto"/>
          <w:sz w:val="22"/>
          <w:szCs w:val="22"/>
          <w:lang w:eastAsia="en-US"/>
        </w:rPr>
      </w:pPr>
      <w:hyperlink w:anchor="_Toc33098233" w:history="1">
        <w:r w:rsidR="00F43BA8" w:rsidRPr="007A2104">
          <w:rPr>
            <w:rStyle w:val="Hyperlink"/>
            <w:noProof/>
          </w:rPr>
          <w:t>23.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CHEDULE File</w:t>
        </w:r>
        <w:r w:rsidR="00F43BA8">
          <w:rPr>
            <w:noProof/>
            <w:webHidden/>
          </w:rPr>
          <w:tab/>
        </w:r>
        <w:r w:rsidR="00F43BA8">
          <w:rPr>
            <w:noProof/>
            <w:webHidden/>
          </w:rPr>
          <w:fldChar w:fldCharType="begin"/>
        </w:r>
        <w:r w:rsidR="00F43BA8">
          <w:rPr>
            <w:noProof/>
            <w:webHidden/>
          </w:rPr>
          <w:instrText xml:space="preserve"> PAGEREF _Toc33098233 \h </w:instrText>
        </w:r>
        <w:r w:rsidR="00F43BA8">
          <w:rPr>
            <w:noProof/>
            <w:webHidden/>
          </w:rPr>
        </w:r>
        <w:r w:rsidR="00F43BA8">
          <w:rPr>
            <w:noProof/>
            <w:webHidden/>
          </w:rPr>
          <w:fldChar w:fldCharType="separate"/>
        </w:r>
        <w:r w:rsidR="00F43BA8">
          <w:rPr>
            <w:noProof/>
            <w:webHidden/>
          </w:rPr>
          <w:t>359</w:t>
        </w:r>
        <w:r w:rsidR="00F43BA8">
          <w:rPr>
            <w:noProof/>
            <w:webHidden/>
          </w:rPr>
          <w:fldChar w:fldCharType="end"/>
        </w:r>
      </w:hyperlink>
    </w:p>
    <w:p w14:paraId="2F572B46" w14:textId="46769938" w:rsidR="00F43BA8" w:rsidRDefault="00E31E61">
      <w:pPr>
        <w:pStyle w:val="TOC3"/>
        <w:rPr>
          <w:rFonts w:asciiTheme="minorHAnsi" w:eastAsiaTheme="minorEastAsia" w:hAnsiTheme="minorHAnsi" w:cstheme="minorBidi"/>
          <w:noProof/>
          <w:color w:val="auto"/>
          <w:sz w:val="22"/>
          <w:szCs w:val="22"/>
          <w:lang w:eastAsia="en-US"/>
        </w:rPr>
      </w:pPr>
      <w:hyperlink w:anchor="_Toc33098234" w:history="1">
        <w:r w:rsidR="00F43BA8" w:rsidRPr="007A2104">
          <w:rPr>
            <w:rStyle w:val="Hyperlink"/>
            <w:noProof/>
          </w:rPr>
          <w:t>23.5.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S (#14.4) File</w:t>
        </w:r>
        <w:r w:rsidR="00F43BA8">
          <w:rPr>
            <w:noProof/>
            <w:webHidden/>
          </w:rPr>
          <w:tab/>
        </w:r>
        <w:r w:rsidR="00F43BA8">
          <w:rPr>
            <w:noProof/>
            <w:webHidden/>
          </w:rPr>
          <w:fldChar w:fldCharType="begin"/>
        </w:r>
        <w:r w:rsidR="00F43BA8">
          <w:rPr>
            <w:noProof/>
            <w:webHidden/>
          </w:rPr>
          <w:instrText xml:space="preserve"> PAGEREF _Toc33098234 \h </w:instrText>
        </w:r>
        <w:r w:rsidR="00F43BA8">
          <w:rPr>
            <w:noProof/>
            <w:webHidden/>
          </w:rPr>
        </w:r>
        <w:r w:rsidR="00F43BA8">
          <w:rPr>
            <w:noProof/>
            <w:webHidden/>
          </w:rPr>
          <w:fldChar w:fldCharType="separate"/>
        </w:r>
        <w:r w:rsidR="00F43BA8">
          <w:rPr>
            <w:noProof/>
            <w:webHidden/>
          </w:rPr>
          <w:t>363</w:t>
        </w:r>
        <w:r w:rsidR="00F43BA8">
          <w:rPr>
            <w:noProof/>
            <w:webHidden/>
          </w:rPr>
          <w:fldChar w:fldCharType="end"/>
        </w:r>
      </w:hyperlink>
    </w:p>
    <w:p w14:paraId="3E23F119" w14:textId="62B97075" w:rsidR="00F43BA8" w:rsidRDefault="00E31E61">
      <w:pPr>
        <w:pStyle w:val="TOC3"/>
        <w:rPr>
          <w:rFonts w:asciiTheme="minorHAnsi" w:eastAsiaTheme="minorEastAsia" w:hAnsiTheme="minorHAnsi" w:cstheme="minorBidi"/>
          <w:noProof/>
          <w:color w:val="auto"/>
          <w:sz w:val="22"/>
          <w:szCs w:val="22"/>
          <w:lang w:eastAsia="en-US"/>
        </w:rPr>
      </w:pPr>
      <w:hyperlink w:anchor="_Toc33098235" w:history="1">
        <w:r w:rsidR="00F43BA8" w:rsidRPr="007A2104">
          <w:rPr>
            <w:rStyle w:val="Hyperlink"/>
            <w:noProof/>
          </w:rPr>
          <w:t>23.5.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 Status Codes</w:t>
        </w:r>
        <w:r w:rsidR="00F43BA8">
          <w:rPr>
            <w:noProof/>
            <w:webHidden/>
          </w:rPr>
          <w:tab/>
        </w:r>
        <w:r w:rsidR="00F43BA8">
          <w:rPr>
            <w:noProof/>
            <w:webHidden/>
          </w:rPr>
          <w:fldChar w:fldCharType="begin"/>
        </w:r>
        <w:r w:rsidR="00F43BA8">
          <w:rPr>
            <w:noProof/>
            <w:webHidden/>
          </w:rPr>
          <w:instrText xml:space="preserve"> PAGEREF _Toc33098235 \h </w:instrText>
        </w:r>
        <w:r w:rsidR="00F43BA8">
          <w:rPr>
            <w:noProof/>
            <w:webHidden/>
          </w:rPr>
        </w:r>
        <w:r w:rsidR="00F43BA8">
          <w:rPr>
            <w:noProof/>
            <w:webHidden/>
          </w:rPr>
          <w:fldChar w:fldCharType="separate"/>
        </w:r>
        <w:r w:rsidR="00F43BA8">
          <w:rPr>
            <w:noProof/>
            <w:webHidden/>
          </w:rPr>
          <w:t>364</w:t>
        </w:r>
        <w:r w:rsidR="00F43BA8">
          <w:rPr>
            <w:noProof/>
            <w:webHidden/>
          </w:rPr>
          <w:fldChar w:fldCharType="end"/>
        </w:r>
      </w:hyperlink>
    </w:p>
    <w:p w14:paraId="03E52FAA" w14:textId="130D610A" w:rsidR="00F43BA8" w:rsidRDefault="00E31E61">
      <w:pPr>
        <w:pStyle w:val="TOC3"/>
        <w:rPr>
          <w:rFonts w:asciiTheme="minorHAnsi" w:eastAsiaTheme="minorEastAsia" w:hAnsiTheme="minorHAnsi" w:cstheme="minorBidi"/>
          <w:noProof/>
          <w:color w:val="auto"/>
          <w:sz w:val="22"/>
          <w:szCs w:val="22"/>
          <w:lang w:eastAsia="en-US"/>
        </w:rPr>
      </w:pPr>
      <w:hyperlink w:anchor="_Toc33098236" w:history="1">
        <w:r w:rsidR="00F43BA8" w:rsidRPr="007A2104">
          <w:rPr>
            <w:rStyle w:val="Hyperlink"/>
            <w:noProof/>
          </w:rPr>
          <w:t>23.5.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 Rejection Messages</w:t>
        </w:r>
        <w:r w:rsidR="00F43BA8">
          <w:rPr>
            <w:noProof/>
            <w:webHidden/>
          </w:rPr>
          <w:tab/>
        </w:r>
        <w:r w:rsidR="00F43BA8">
          <w:rPr>
            <w:noProof/>
            <w:webHidden/>
          </w:rPr>
          <w:fldChar w:fldCharType="begin"/>
        </w:r>
        <w:r w:rsidR="00F43BA8">
          <w:rPr>
            <w:noProof/>
            <w:webHidden/>
          </w:rPr>
          <w:instrText xml:space="preserve"> PAGEREF _Toc33098236 \h </w:instrText>
        </w:r>
        <w:r w:rsidR="00F43BA8">
          <w:rPr>
            <w:noProof/>
            <w:webHidden/>
          </w:rPr>
        </w:r>
        <w:r w:rsidR="00F43BA8">
          <w:rPr>
            <w:noProof/>
            <w:webHidden/>
          </w:rPr>
          <w:fldChar w:fldCharType="separate"/>
        </w:r>
        <w:r w:rsidR="00F43BA8">
          <w:rPr>
            <w:noProof/>
            <w:webHidden/>
          </w:rPr>
          <w:t>368</w:t>
        </w:r>
        <w:r w:rsidR="00F43BA8">
          <w:rPr>
            <w:noProof/>
            <w:webHidden/>
          </w:rPr>
          <w:fldChar w:fldCharType="end"/>
        </w:r>
      </w:hyperlink>
    </w:p>
    <w:p w14:paraId="0A624F99" w14:textId="21F78265" w:rsidR="00F43BA8" w:rsidRDefault="00E31E61">
      <w:pPr>
        <w:pStyle w:val="TOC3"/>
        <w:rPr>
          <w:rFonts w:asciiTheme="minorHAnsi" w:eastAsiaTheme="minorEastAsia" w:hAnsiTheme="minorHAnsi" w:cstheme="minorBidi"/>
          <w:noProof/>
          <w:color w:val="auto"/>
          <w:sz w:val="22"/>
          <w:szCs w:val="22"/>
          <w:lang w:eastAsia="en-US"/>
        </w:rPr>
      </w:pPr>
      <w:hyperlink w:anchor="_Toc33098237" w:history="1">
        <w:r w:rsidR="00F43BA8" w:rsidRPr="007A2104">
          <w:rPr>
            <w:rStyle w:val="Hyperlink"/>
            <w:noProof/>
          </w:rPr>
          <w:t>23.5.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askMan State Messages</w:t>
        </w:r>
        <w:r w:rsidR="00F43BA8">
          <w:rPr>
            <w:noProof/>
            <w:webHidden/>
          </w:rPr>
          <w:tab/>
        </w:r>
        <w:r w:rsidR="00F43BA8">
          <w:rPr>
            <w:noProof/>
            <w:webHidden/>
          </w:rPr>
          <w:fldChar w:fldCharType="begin"/>
        </w:r>
        <w:r w:rsidR="00F43BA8">
          <w:rPr>
            <w:noProof/>
            <w:webHidden/>
          </w:rPr>
          <w:instrText xml:space="preserve"> PAGEREF _Toc33098237 \h </w:instrText>
        </w:r>
        <w:r w:rsidR="00F43BA8">
          <w:rPr>
            <w:noProof/>
            <w:webHidden/>
          </w:rPr>
        </w:r>
        <w:r w:rsidR="00F43BA8">
          <w:rPr>
            <w:noProof/>
            <w:webHidden/>
          </w:rPr>
          <w:fldChar w:fldCharType="separate"/>
        </w:r>
        <w:r w:rsidR="00F43BA8">
          <w:rPr>
            <w:noProof/>
            <w:webHidden/>
          </w:rPr>
          <w:t>369</w:t>
        </w:r>
        <w:r w:rsidR="00F43BA8">
          <w:rPr>
            <w:noProof/>
            <w:webHidden/>
          </w:rPr>
          <w:fldChar w:fldCharType="end"/>
        </w:r>
      </w:hyperlink>
    </w:p>
    <w:p w14:paraId="789454F4" w14:textId="167E59AC" w:rsidR="00F43BA8" w:rsidRDefault="00E31E61">
      <w:pPr>
        <w:pStyle w:val="TOC4"/>
        <w:rPr>
          <w:rFonts w:asciiTheme="minorHAnsi" w:eastAsiaTheme="minorEastAsia" w:hAnsiTheme="minorHAnsi" w:cstheme="minorBidi"/>
          <w:noProof/>
          <w:color w:val="auto"/>
          <w:sz w:val="22"/>
          <w:szCs w:val="22"/>
          <w:lang w:eastAsia="en-US"/>
        </w:rPr>
      </w:pPr>
      <w:hyperlink w:anchor="_Toc33098238" w:history="1">
        <w:r w:rsidR="00F43BA8" w:rsidRPr="007A2104">
          <w:rPr>
            <w:rStyle w:val="Hyperlink"/>
            <w:noProof/>
          </w:rPr>
          <w:t>23.5.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BALANCE State</w:t>
        </w:r>
        <w:r w:rsidR="00F43BA8">
          <w:rPr>
            <w:noProof/>
            <w:webHidden/>
          </w:rPr>
          <w:tab/>
        </w:r>
        <w:r w:rsidR="00F43BA8">
          <w:rPr>
            <w:noProof/>
            <w:webHidden/>
          </w:rPr>
          <w:fldChar w:fldCharType="begin"/>
        </w:r>
        <w:r w:rsidR="00F43BA8">
          <w:rPr>
            <w:noProof/>
            <w:webHidden/>
          </w:rPr>
          <w:instrText xml:space="preserve"> PAGEREF _Toc33098238 \h </w:instrText>
        </w:r>
        <w:r w:rsidR="00F43BA8">
          <w:rPr>
            <w:noProof/>
            <w:webHidden/>
          </w:rPr>
        </w:r>
        <w:r w:rsidR="00F43BA8">
          <w:rPr>
            <w:noProof/>
            <w:webHidden/>
          </w:rPr>
          <w:fldChar w:fldCharType="separate"/>
        </w:r>
        <w:r w:rsidR="00F43BA8">
          <w:rPr>
            <w:noProof/>
            <w:webHidden/>
          </w:rPr>
          <w:t>369</w:t>
        </w:r>
        <w:r w:rsidR="00F43BA8">
          <w:rPr>
            <w:noProof/>
            <w:webHidden/>
          </w:rPr>
          <w:fldChar w:fldCharType="end"/>
        </w:r>
      </w:hyperlink>
    </w:p>
    <w:p w14:paraId="6D8C1391" w14:textId="271699C3" w:rsidR="00F43BA8" w:rsidRDefault="00E31E61">
      <w:pPr>
        <w:pStyle w:val="TOC4"/>
        <w:rPr>
          <w:rFonts w:asciiTheme="minorHAnsi" w:eastAsiaTheme="minorEastAsia" w:hAnsiTheme="minorHAnsi" w:cstheme="minorBidi"/>
          <w:noProof/>
          <w:color w:val="auto"/>
          <w:sz w:val="22"/>
          <w:szCs w:val="22"/>
          <w:lang w:eastAsia="en-US"/>
        </w:rPr>
      </w:pPr>
      <w:hyperlink w:anchor="_Toc33098239" w:history="1">
        <w:r w:rsidR="00F43BA8" w:rsidRPr="007A2104">
          <w:rPr>
            <w:rStyle w:val="Hyperlink"/>
            <w:noProof/>
          </w:rPr>
          <w:t>23.5.5.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RROR State</w:t>
        </w:r>
        <w:r w:rsidR="00F43BA8">
          <w:rPr>
            <w:noProof/>
            <w:webHidden/>
          </w:rPr>
          <w:tab/>
        </w:r>
        <w:r w:rsidR="00F43BA8">
          <w:rPr>
            <w:noProof/>
            <w:webHidden/>
          </w:rPr>
          <w:fldChar w:fldCharType="begin"/>
        </w:r>
        <w:r w:rsidR="00F43BA8">
          <w:rPr>
            <w:noProof/>
            <w:webHidden/>
          </w:rPr>
          <w:instrText xml:space="preserve"> PAGEREF _Toc33098239 \h </w:instrText>
        </w:r>
        <w:r w:rsidR="00F43BA8">
          <w:rPr>
            <w:noProof/>
            <w:webHidden/>
          </w:rPr>
        </w:r>
        <w:r w:rsidR="00F43BA8">
          <w:rPr>
            <w:noProof/>
            <w:webHidden/>
          </w:rPr>
          <w:fldChar w:fldCharType="separate"/>
        </w:r>
        <w:r w:rsidR="00F43BA8">
          <w:rPr>
            <w:noProof/>
            <w:webHidden/>
          </w:rPr>
          <w:t>369</w:t>
        </w:r>
        <w:r w:rsidR="00F43BA8">
          <w:rPr>
            <w:noProof/>
            <w:webHidden/>
          </w:rPr>
          <w:fldChar w:fldCharType="end"/>
        </w:r>
      </w:hyperlink>
    </w:p>
    <w:p w14:paraId="31D7967D" w14:textId="76B6C794" w:rsidR="00F43BA8" w:rsidRDefault="00E31E61">
      <w:pPr>
        <w:pStyle w:val="TOC4"/>
        <w:rPr>
          <w:rFonts w:asciiTheme="minorHAnsi" w:eastAsiaTheme="minorEastAsia" w:hAnsiTheme="minorHAnsi" w:cstheme="minorBidi"/>
          <w:noProof/>
          <w:color w:val="auto"/>
          <w:sz w:val="22"/>
          <w:szCs w:val="22"/>
          <w:lang w:eastAsia="en-US"/>
        </w:rPr>
      </w:pPr>
      <w:hyperlink w:anchor="_Toc33098240" w:history="1">
        <w:r w:rsidR="00F43BA8" w:rsidRPr="007A2104">
          <w:rPr>
            <w:rStyle w:val="Hyperlink"/>
            <w:noProof/>
          </w:rPr>
          <w:t>23.5.5.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AUSE State</w:t>
        </w:r>
        <w:r w:rsidR="00F43BA8">
          <w:rPr>
            <w:noProof/>
            <w:webHidden/>
          </w:rPr>
          <w:tab/>
        </w:r>
        <w:r w:rsidR="00F43BA8">
          <w:rPr>
            <w:noProof/>
            <w:webHidden/>
          </w:rPr>
          <w:fldChar w:fldCharType="begin"/>
        </w:r>
        <w:r w:rsidR="00F43BA8">
          <w:rPr>
            <w:noProof/>
            <w:webHidden/>
          </w:rPr>
          <w:instrText xml:space="preserve"> PAGEREF _Toc33098240 \h </w:instrText>
        </w:r>
        <w:r w:rsidR="00F43BA8">
          <w:rPr>
            <w:noProof/>
            <w:webHidden/>
          </w:rPr>
        </w:r>
        <w:r w:rsidR="00F43BA8">
          <w:rPr>
            <w:noProof/>
            <w:webHidden/>
          </w:rPr>
          <w:fldChar w:fldCharType="separate"/>
        </w:r>
        <w:r w:rsidR="00F43BA8">
          <w:rPr>
            <w:noProof/>
            <w:webHidden/>
          </w:rPr>
          <w:t>370</w:t>
        </w:r>
        <w:r w:rsidR="00F43BA8">
          <w:rPr>
            <w:noProof/>
            <w:webHidden/>
          </w:rPr>
          <w:fldChar w:fldCharType="end"/>
        </w:r>
      </w:hyperlink>
    </w:p>
    <w:p w14:paraId="36B51A25" w14:textId="6E126137" w:rsidR="00F43BA8" w:rsidRDefault="00E31E61">
      <w:pPr>
        <w:pStyle w:val="TOC4"/>
        <w:rPr>
          <w:rFonts w:asciiTheme="minorHAnsi" w:eastAsiaTheme="minorEastAsia" w:hAnsiTheme="minorHAnsi" w:cstheme="minorBidi"/>
          <w:noProof/>
          <w:color w:val="auto"/>
          <w:sz w:val="22"/>
          <w:szCs w:val="22"/>
          <w:lang w:eastAsia="en-US"/>
        </w:rPr>
      </w:pPr>
      <w:hyperlink w:anchor="_Toc33098241" w:history="1">
        <w:r w:rsidR="00F43BA8" w:rsidRPr="007A2104">
          <w:rPr>
            <w:rStyle w:val="Hyperlink"/>
            <w:noProof/>
          </w:rPr>
          <w:t>23.5.5.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UN State</w:t>
        </w:r>
        <w:r w:rsidR="00F43BA8">
          <w:rPr>
            <w:noProof/>
            <w:webHidden/>
          </w:rPr>
          <w:tab/>
        </w:r>
        <w:r w:rsidR="00F43BA8">
          <w:rPr>
            <w:noProof/>
            <w:webHidden/>
          </w:rPr>
          <w:fldChar w:fldCharType="begin"/>
        </w:r>
        <w:r w:rsidR="00F43BA8">
          <w:rPr>
            <w:noProof/>
            <w:webHidden/>
          </w:rPr>
          <w:instrText xml:space="preserve"> PAGEREF _Toc33098241 \h </w:instrText>
        </w:r>
        <w:r w:rsidR="00F43BA8">
          <w:rPr>
            <w:noProof/>
            <w:webHidden/>
          </w:rPr>
        </w:r>
        <w:r w:rsidR="00F43BA8">
          <w:rPr>
            <w:noProof/>
            <w:webHidden/>
          </w:rPr>
          <w:fldChar w:fldCharType="separate"/>
        </w:r>
        <w:r w:rsidR="00F43BA8">
          <w:rPr>
            <w:noProof/>
            <w:webHidden/>
          </w:rPr>
          <w:t>370</w:t>
        </w:r>
        <w:r w:rsidR="00F43BA8">
          <w:rPr>
            <w:noProof/>
            <w:webHidden/>
          </w:rPr>
          <w:fldChar w:fldCharType="end"/>
        </w:r>
      </w:hyperlink>
    </w:p>
    <w:p w14:paraId="5CB8C406" w14:textId="2E626550" w:rsidR="00F43BA8" w:rsidRDefault="00E31E61">
      <w:pPr>
        <w:pStyle w:val="TOC4"/>
        <w:rPr>
          <w:rFonts w:asciiTheme="minorHAnsi" w:eastAsiaTheme="minorEastAsia" w:hAnsiTheme="minorHAnsi" w:cstheme="minorBidi"/>
          <w:noProof/>
          <w:color w:val="auto"/>
          <w:sz w:val="22"/>
          <w:szCs w:val="22"/>
          <w:lang w:eastAsia="en-US"/>
        </w:rPr>
      </w:pPr>
      <w:hyperlink w:anchor="_Toc33098242" w:history="1">
        <w:r w:rsidR="00F43BA8" w:rsidRPr="007A2104">
          <w:rPr>
            <w:rStyle w:val="Hyperlink"/>
            <w:noProof/>
          </w:rPr>
          <w:t>23.5.5.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AIT State</w:t>
        </w:r>
        <w:r w:rsidR="00F43BA8">
          <w:rPr>
            <w:noProof/>
            <w:webHidden/>
          </w:rPr>
          <w:tab/>
        </w:r>
        <w:r w:rsidR="00F43BA8">
          <w:rPr>
            <w:noProof/>
            <w:webHidden/>
          </w:rPr>
          <w:fldChar w:fldCharType="begin"/>
        </w:r>
        <w:r w:rsidR="00F43BA8">
          <w:rPr>
            <w:noProof/>
            <w:webHidden/>
          </w:rPr>
          <w:instrText xml:space="preserve"> PAGEREF _Toc33098242 \h </w:instrText>
        </w:r>
        <w:r w:rsidR="00F43BA8">
          <w:rPr>
            <w:noProof/>
            <w:webHidden/>
          </w:rPr>
        </w:r>
        <w:r w:rsidR="00F43BA8">
          <w:rPr>
            <w:noProof/>
            <w:webHidden/>
          </w:rPr>
          <w:fldChar w:fldCharType="separate"/>
        </w:r>
        <w:r w:rsidR="00F43BA8">
          <w:rPr>
            <w:noProof/>
            <w:webHidden/>
          </w:rPr>
          <w:t>371</w:t>
        </w:r>
        <w:r w:rsidR="00F43BA8">
          <w:rPr>
            <w:noProof/>
            <w:webHidden/>
          </w:rPr>
          <w:fldChar w:fldCharType="end"/>
        </w:r>
      </w:hyperlink>
    </w:p>
    <w:p w14:paraId="3744F811" w14:textId="54CC42C0" w:rsidR="00F43BA8" w:rsidRDefault="00E31E61">
      <w:pPr>
        <w:pStyle w:val="TOC8"/>
        <w:rPr>
          <w:rFonts w:asciiTheme="minorHAnsi" w:eastAsiaTheme="minorEastAsia" w:hAnsiTheme="minorHAnsi" w:cstheme="minorBidi"/>
          <w:b w:val="0"/>
          <w:color w:val="auto"/>
          <w:sz w:val="22"/>
          <w:szCs w:val="22"/>
          <w:lang w:eastAsia="en-US"/>
        </w:rPr>
      </w:pPr>
      <w:hyperlink w:anchor="_Toc33098243" w:history="1">
        <w:r w:rsidR="00F43BA8" w:rsidRPr="007A2104">
          <w:rPr>
            <w:rStyle w:val="Hyperlink"/>
          </w:rPr>
          <w:t>V.</w:t>
        </w:r>
        <w:r w:rsidR="00F43BA8">
          <w:rPr>
            <w:rFonts w:asciiTheme="minorHAnsi" w:eastAsiaTheme="minorEastAsia" w:hAnsiTheme="minorHAnsi" w:cstheme="minorBidi"/>
            <w:b w:val="0"/>
            <w:color w:val="auto"/>
            <w:sz w:val="22"/>
            <w:szCs w:val="22"/>
            <w:lang w:eastAsia="en-US"/>
          </w:rPr>
          <w:tab/>
        </w:r>
        <w:r w:rsidR="00F43BA8" w:rsidRPr="007A2104">
          <w:rPr>
            <w:rStyle w:val="Hyperlink"/>
          </w:rPr>
          <w:t>Kernel Installation and Distribution System</w:t>
        </w:r>
        <w:r w:rsidR="00F43BA8">
          <w:rPr>
            <w:webHidden/>
          </w:rPr>
          <w:tab/>
        </w:r>
        <w:r w:rsidR="00F43BA8">
          <w:rPr>
            <w:webHidden/>
          </w:rPr>
          <w:fldChar w:fldCharType="begin"/>
        </w:r>
        <w:r w:rsidR="00F43BA8">
          <w:rPr>
            <w:webHidden/>
          </w:rPr>
          <w:instrText xml:space="preserve"> PAGEREF _Toc33098243 \h </w:instrText>
        </w:r>
        <w:r w:rsidR="00F43BA8">
          <w:rPr>
            <w:webHidden/>
          </w:rPr>
        </w:r>
        <w:r w:rsidR="00F43BA8">
          <w:rPr>
            <w:webHidden/>
          </w:rPr>
          <w:fldChar w:fldCharType="separate"/>
        </w:r>
        <w:r w:rsidR="00F43BA8">
          <w:rPr>
            <w:webHidden/>
          </w:rPr>
          <w:t>372</w:t>
        </w:r>
        <w:r w:rsidR="00F43BA8">
          <w:rPr>
            <w:webHidden/>
          </w:rPr>
          <w:fldChar w:fldCharType="end"/>
        </w:r>
      </w:hyperlink>
    </w:p>
    <w:p w14:paraId="6BED6E81" w14:textId="19D08070" w:rsidR="00F43BA8" w:rsidRDefault="00E31E61">
      <w:pPr>
        <w:pStyle w:val="TOC1"/>
        <w:rPr>
          <w:rFonts w:asciiTheme="minorHAnsi" w:eastAsiaTheme="minorEastAsia" w:hAnsiTheme="minorHAnsi" w:cstheme="minorBidi"/>
          <w:color w:val="auto"/>
          <w:sz w:val="22"/>
          <w:szCs w:val="22"/>
          <w:lang w:eastAsia="en-US"/>
        </w:rPr>
      </w:pPr>
      <w:hyperlink w:anchor="_Toc33098244" w:history="1">
        <w:r w:rsidR="00F43BA8" w:rsidRPr="007A2104">
          <w:rPr>
            <w:rStyle w:val="Hyperlink"/>
          </w:rPr>
          <w:t>24</w:t>
        </w:r>
        <w:r w:rsidR="00F43BA8">
          <w:rPr>
            <w:rFonts w:asciiTheme="minorHAnsi" w:eastAsiaTheme="minorEastAsia" w:hAnsiTheme="minorHAnsi" w:cstheme="minorBidi"/>
            <w:color w:val="auto"/>
            <w:sz w:val="22"/>
            <w:szCs w:val="22"/>
            <w:lang w:eastAsia="en-US"/>
          </w:rPr>
          <w:tab/>
        </w:r>
        <w:r w:rsidR="00F43BA8" w:rsidRPr="007A2104">
          <w:rPr>
            <w:rStyle w:val="Hyperlink"/>
          </w:rPr>
          <w:t>KIDS: System Management—Installations</w:t>
        </w:r>
        <w:r w:rsidR="00F43BA8">
          <w:rPr>
            <w:webHidden/>
          </w:rPr>
          <w:tab/>
        </w:r>
        <w:r w:rsidR="00F43BA8">
          <w:rPr>
            <w:webHidden/>
          </w:rPr>
          <w:fldChar w:fldCharType="begin"/>
        </w:r>
        <w:r w:rsidR="00F43BA8">
          <w:rPr>
            <w:webHidden/>
          </w:rPr>
          <w:instrText xml:space="preserve"> PAGEREF _Toc33098244 \h </w:instrText>
        </w:r>
        <w:r w:rsidR="00F43BA8">
          <w:rPr>
            <w:webHidden/>
          </w:rPr>
        </w:r>
        <w:r w:rsidR="00F43BA8">
          <w:rPr>
            <w:webHidden/>
          </w:rPr>
          <w:fldChar w:fldCharType="separate"/>
        </w:r>
        <w:r w:rsidR="00F43BA8">
          <w:rPr>
            <w:webHidden/>
          </w:rPr>
          <w:t>372</w:t>
        </w:r>
        <w:r w:rsidR="00F43BA8">
          <w:rPr>
            <w:webHidden/>
          </w:rPr>
          <w:fldChar w:fldCharType="end"/>
        </w:r>
      </w:hyperlink>
    </w:p>
    <w:p w14:paraId="0EB52BE6" w14:textId="3527EBFE" w:rsidR="00F43BA8" w:rsidRDefault="00E31E61">
      <w:pPr>
        <w:pStyle w:val="TOC2"/>
        <w:rPr>
          <w:rFonts w:asciiTheme="minorHAnsi" w:eastAsiaTheme="minorEastAsia" w:hAnsiTheme="minorHAnsi" w:cstheme="minorBidi"/>
          <w:b w:val="0"/>
          <w:noProof/>
          <w:color w:val="auto"/>
          <w:sz w:val="22"/>
          <w:szCs w:val="22"/>
          <w:lang w:eastAsia="en-US"/>
        </w:rPr>
      </w:pPr>
      <w:hyperlink w:anchor="_Toc33098245" w:history="1">
        <w:r w:rsidR="00F43BA8" w:rsidRPr="007A2104">
          <w:rPr>
            <w:rStyle w:val="Hyperlink"/>
            <w:noProof/>
          </w:rPr>
          <w:t>24.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KIDS Options</w:t>
        </w:r>
        <w:r w:rsidR="00F43BA8">
          <w:rPr>
            <w:noProof/>
            <w:webHidden/>
          </w:rPr>
          <w:tab/>
        </w:r>
        <w:r w:rsidR="00F43BA8">
          <w:rPr>
            <w:noProof/>
            <w:webHidden/>
          </w:rPr>
          <w:fldChar w:fldCharType="begin"/>
        </w:r>
        <w:r w:rsidR="00F43BA8">
          <w:rPr>
            <w:noProof/>
            <w:webHidden/>
          </w:rPr>
          <w:instrText xml:space="preserve"> PAGEREF _Toc33098245 \h </w:instrText>
        </w:r>
        <w:r w:rsidR="00F43BA8">
          <w:rPr>
            <w:noProof/>
            <w:webHidden/>
          </w:rPr>
        </w:r>
        <w:r w:rsidR="00F43BA8">
          <w:rPr>
            <w:noProof/>
            <w:webHidden/>
          </w:rPr>
          <w:fldChar w:fldCharType="separate"/>
        </w:r>
        <w:r w:rsidR="00F43BA8">
          <w:rPr>
            <w:noProof/>
            <w:webHidden/>
          </w:rPr>
          <w:t>373</w:t>
        </w:r>
        <w:r w:rsidR="00F43BA8">
          <w:rPr>
            <w:noProof/>
            <w:webHidden/>
          </w:rPr>
          <w:fldChar w:fldCharType="end"/>
        </w:r>
      </w:hyperlink>
    </w:p>
    <w:p w14:paraId="5761D2B9" w14:textId="4F740345" w:rsidR="00F43BA8" w:rsidRDefault="00E31E61">
      <w:pPr>
        <w:pStyle w:val="TOC3"/>
        <w:rPr>
          <w:rFonts w:asciiTheme="minorHAnsi" w:eastAsiaTheme="minorEastAsia" w:hAnsiTheme="minorHAnsi" w:cstheme="minorBidi"/>
          <w:noProof/>
          <w:color w:val="auto"/>
          <w:sz w:val="22"/>
          <w:szCs w:val="22"/>
          <w:lang w:eastAsia="en-US"/>
        </w:rPr>
      </w:pPr>
      <w:hyperlink w:anchor="_Toc33098246" w:history="1">
        <w:r w:rsidR="00F43BA8" w:rsidRPr="007A2104">
          <w:rPr>
            <w:rStyle w:val="Hyperlink"/>
            <w:noProof/>
          </w:rPr>
          <w:t>24.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istributions</w:t>
        </w:r>
        <w:r w:rsidR="00F43BA8">
          <w:rPr>
            <w:noProof/>
            <w:webHidden/>
          </w:rPr>
          <w:tab/>
        </w:r>
        <w:r w:rsidR="00F43BA8">
          <w:rPr>
            <w:noProof/>
            <w:webHidden/>
          </w:rPr>
          <w:fldChar w:fldCharType="begin"/>
        </w:r>
        <w:r w:rsidR="00F43BA8">
          <w:rPr>
            <w:noProof/>
            <w:webHidden/>
          </w:rPr>
          <w:instrText xml:space="preserve"> PAGEREF _Toc33098246 \h </w:instrText>
        </w:r>
        <w:r w:rsidR="00F43BA8">
          <w:rPr>
            <w:noProof/>
            <w:webHidden/>
          </w:rPr>
        </w:r>
        <w:r w:rsidR="00F43BA8">
          <w:rPr>
            <w:noProof/>
            <w:webHidden/>
          </w:rPr>
          <w:fldChar w:fldCharType="separate"/>
        </w:r>
        <w:r w:rsidR="00F43BA8">
          <w:rPr>
            <w:noProof/>
            <w:webHidden/>
          </w:rPr>
          <w:t>373</w:t>
        </w:r>
        <w:r w:rsidR="00F43BA8">
          <w:rPr>
            <w:noProof/>
            <w:webHidden/>
          </w:rPr>
          <w:fldChar w:fldCharType="end"/>
        </w:r>
      </w:hyperlink>
    </w:p>
    <w:p w14:paraId="5EDDD793" w14:textId="54B12EBB" w:rsidR="00F43BA8" w:rsidRDefault="00E31E61">
      <w:pPr>
        <w:pStyle w:val="TOC3"/>
        <w:rPr>
          <w:rFonts w:asciiTheme="minorHAnsi" w:eastAsiaTheme="minorEastAsia" w:hAnsiTheme="minorHAnsi" w:cstheme="minorBidi"/>
          <w:noProof/>
          <w:color w:val="auto"/>
          <w:sz w:val="22"/>
          <w:szCs w:val="22"/>
          <w:lang w:eastAsia="en-US"/>
        </w:rPr>
      </w:pPr>
      <w:hyperlink w:anchor="_Toc33098247" w:history="1">
        <w:r w:rsidR="00F43BA8" w:rsidRPr="007A2104">
          <w:rPr>
            <w:rStyle w:val="Hyperlink"/>
            <w:noProof/>
          </w:rPr>
          <w:t>24.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stallations</w:t>
        </w:r>
        <w:r w:rsidR="00F43BA8">
          <w:rPr>
            <w:noProof/>
            <w:webHidden/>
          </w:rPr>
          <w:tab/>
        </w:r>
        <w:r w:rsidR="00F43BA8">
          <w:rPr>
            <w:noProof/>
            <w:webHidden/>
          </w:rPr>
          <w:fldChar w:fldCharType="begin"/>
        </w:r>
        <w:r w:rsidR="00F43BA8">
          <w:rPr>
            <w:noProof/>
            <w:webHidden/>
          </w:rPr>
          <w:instrText xml:space="preserve"> PAGEREF _Toc33098247 \h </w:instrText>
        </w:r>
        <w:r w:rsidR="00F43BA8">
          <w:rPr>
            <w:noProof/>
            <w:webHidden/>
          </w:rPr>
        </w:r>
        <w:r w:rsidR="00F43BA8">
          <w:rPr>
            <w:noProof/>
            <w:webHidden/>
          </w:rPr>
          <w:fldChar w:fldCharType="separate"/>
        </w:r>
        <w:r w:rsidR="00F43BA8">
          <w:rPr>
            <w:noProof/>
            <w:webHidden/>
          </w:rPr>
          <w:t>374</w:t>
        </w:r>
        <w:r w:rsidR="00F43BA8">
          <w:rPr>
            <w:noProof/>
            <w:webHidden/>
          </w:rPr>
          <w:fldChar w:fldCharType="end"/>
        </w:r>
      </w:hyperlink>
    </w:p>
    <w:p w14:paraId="7FA41078" w14:textId="3B247C6B" w:rsidR="00F43BA8" w:rsidRDefault="00E31E61">
      <w:pPr>
        <w:pStyle w:val="TOC2"/>
        <w:rPr>
          <w:rFonts w:asciiTheme="minorHAnsi" w:eastAsiaTheme="minorEastAsia" w:hAnsiTheme="minorHAnsi" w:cstheme="minorBidi"/>
          <w:b w:val="0"/>
          <w:noProof/>
          <w:color w:val="auto"/>
          <w:sz w:val="22"/>
          <w:szCs w:val="22"/>
          <w:lang w:eastAsia="en-US"/>
        </w:rPr>
      </w:pPr>
      <w:hyperlink w:anchor="_Toc33098248" w:history="1">
        <w:r w:rsidR="00F43BA8" w:rsidRPr="007A2104">
          <w:rPr>
            <w:rStyle w:val="Hyperlink"/>
            <w:noProof/>
          </w:rPr>
          <w:t>24.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Build Entries and the BUILD (#9.6) File</w:t>
        </w:r>
        <w:r w:rsidR="00F43BA8">
          <w:rPr>
            <w:noProof/>
            <w:webHidden/>
          </w:rPr>
          <w:tab/>
        </w:r>
        <w:r w:rsidR="00F43BA8">
          <w:rPr>
            <w:noProof/>
            <w:webHidden/>
          </w:rPr>
          <w:fldChar w:fldCharType="begin"/>
        </w:r>
        <w:r w:rsidR="00F43BA8">
          <w:rPr>
            <w:noProof/>
            <w:webHidden/>
          </w:rPr>
          <w:instrText xml:space="preserve"> PAGEREF _Toc33098248 \h </w:instrText>
        </w:r>
        <w:r w:rsidR="00F43BA8">
          <w:rPr>
            <w:noProof/>
            <w:webHidden/>
          </w:rPr>
        </w:r>
        <w:r w:rsidR="00F43BA8">
          <w:rPr>
            <w:noProof/>
            <w:webHidden/>
          </w:rPr>
          <w:fldChar w:fldCharType="separate"/>
        </w:r>
        <w:r w:rsidR="00F43BA8">
          <w:rPr>
            <w:noProof/>
            <w:webHidden/>
          </w:rPr>
          <w:t>375</w:t>
        </w:r>
        <w:r w:rsidR="00F43BA8">
          <w:rPr>
            <w:noProof/>
            <w:webHidden/>
          </w:rPr>
          <w:fldChar w:fldCharType="end"/>
        </w:r>
      </w:hyperlink>
    </w:p>
    <w:p w14:paraId="5418C547" w14:textId="307D74EB" w:rsidR="00F43BA8" w:rsidRDefault="00E31E61">
      <w:pPr>
        <w:pStyle w:val="TOC2"/>
        <w:rPr>
          <w:rFonts w:asciiTheme="minorHAnsi" w:eastAsiaTheme="minorEastAsia" w:hAnsiTheme="minorHAnsi" w:cstheme="minorBidi"/>
          <w:b w:val="0"/>
          <w:noProof/>
          <w:color w:val="auto"/>
          <w:sz w:val="22"/>
          <w:szCs w:val="22"/>
          <w:lang w:eastAsia="en-US"/>
        </w:rPr>
      </w:pPr>
      <w:hyperlink w:anchor="_Toc33098249" w:history="1">
        <w:r w:rsidR="00F43BA8" w:rsidRPr="007A2104">
          <w:rPr>
            <w:rStyle w:val="Hyperlink"/>
            <w:noProof/>
          </w:rPr>
          <w:t>24.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INSTALL (#9.7) File</w:t>
        </w:r>
        <w:r w:rsidR="00F43BA8">
          <w:rPr>
            <w:noProof/>
            <w:webHidden/>
          </w:rPr>
          <w:tab/>
        </w:r>
        <w:r w:rsidR="00F43BA8">
          <w:rPr>
            <w:noProof/>
            <w:webHidden/>
          </w:rPr>
          <w:fldChar w:fldCharType="begin"/>
        </w:r>
        <w:r w:rsidR="00F43BA8">
          <w:rPr>
            <w:noProof/>
            <w:webHidden/>
          </w:rPr>
          <w:instrText xml:space="preserve"> PAGEREF _Toc33098249 \h </w:instrText>
        </w:r>
        <w:r w:rsidR="00F43BA8">
          <w:rPr>
            <w:noProof/>
            <w:webHidden/>
          </w:rPr>
        </w:r>
        <w:r w:rsidR="00F43BA8">
          <w:rPr>
            <w:noProof/>
            <w:webHidden/>
          </w:rPr>
          <w:fldChar w:fldCharType="separate"/>
        </w:r>
        <w:r w:rsidR="00F43BA8">
          <w:rPr>
            <w:noProof/>
            <w:webHidden/>
          </w:rPr>
          <w:t>376</w:t>
        </w:r>
        <w:r w:rsidR="00F43BA8">
          <w:rPr>
            <w:noProof/>
            <w:webHidden/>
          </w:rPr>
          <w:fldChar w:fldCharType="end"/>
        </w:r>
      </w:hyperlink>
    </w:p>
    <w:p w14:paraId="55550E08" w14:textId="72114B6F" w:rsidR="00F43BA8" w:rsidRDefault="00E31E61">
      <w:pPr>
        <w:pStyle w:val="TOC2"/>
        <w:rPr>
          <w:rFonts w:asciiTheme="minorHAnsi" w:eastAsiaTheme="minorEastAsia" w:hAnsiTheme="minorHAnsi" w:cstheme="minorBidi"/>
          <w:b w:val="0"/>
          <w:noProof/>
          <w:color w:val="auto"/>
          <w:sz w:val="22"/>
          <w:szCs w:val="22"/>
          <w:lang w:eastAsia="en-US"/>
        </w:rPr>
      </w:pPr>
      <w:hyperlink w:anchor="_Toc33098250" w:history="1">
        <w:r w:rsidR="00F43BA8" w:rsidRPr="007A2104">
          <w:rPr>
            <w:rStyle w:val="Hyperlink"/>
            <w:noProof/>
          </w:rPr>
          <w:t>24.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Changes in the Role of the PACKAGE (#9.4) File</w:t>
        </w:r>
        <w:r w:rsidR="00F43BA8">
          <w:rPr>
            <w:noProof/>
            <w:webHidden/>
          </w:rPr>
          <w:tab/>
        </w:r>
        <w:r w:rsidR="00F43BA8">
          <w:rPr>
            <w:noProof/>
            <w:webHidden/>
          </w:rPr>
          <w:fldChar w:fldCharType="begin"/>
        </w:r>
        <w:r w:rsidR="00F43BA8">
          <w:rPr>
            <w:noProof/>
            <w:webHidden/>
          </w:rPr>
          <w:instrText xml:space="preserve"> PAGEREF _Toc33098250 \h </w:instrText>
        </w:r>
        <w:r w:rsidR="00F43BA8">
          <w:rPr>
            <w:noProof/>
            <w:webHidden/>
          </w:rPr>
        </w:r>
        <w:r w:rsidR="00F43BA8">
          <w:rPr>
            <w:noProof/>
            <w:webHidden/>
          </w:rPr>
          <w:fldChar w:fldCharType="separate"/>
        </w:r>
        <w:r w:rsidR="00F43BA8">
          <w:rPr>
            <w:noProof/>
            <w:webHidden/>
          </w:rPr>
          <w:t>376</w:t>
        </w:r>
        <w:r w:rsidR="00F43BA8">
          <w:rPr>
            <w:noProof/>
            <w:webHidden/>
          </w:rPr>
          <w:fldChar w:fldCharType="end"/>
        </w:r>
      </w:hyperlink>
    </w:p>
    <w:p w14:paraId="3B082F8F" w14:textId="0E066C1A" w:rsidR="00F43BA8" w:rsidRDefault="00E31E61">
      <w:pPr>
        <w:pStyle w:val="TOC2"/>
        <w:rPr>
          <w:rFonts w:asciiTheme="minorHAnsi" w:eastAsiaTheme="minorEastAsia" w:hAnsiTheme="minorHAnsi" w:cstheme="minorBidi"/>
          <w:b w:val="0"/>
          <w:noProof/>
          <w:color w:val="auto"/>
          <w:sz w:val="22"/>
          <w:szCs w:val="22"/>
          <w:lang w:eastAsia="en-US"/>
        </w:rPr>
      </w:pPr>
      <w:hyperlink w:anchor="_Toc33098251" w:history="1">
        <w:r w:rsidR="00F43BA8" w:rsidRPr="007A2104">
          <w:rPr>
            <w:rStyle w:val="Hyperlink"/>
            <w:noProof/>
          </w:rPr>
          <w:t>24.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Transport Mechanism: Distributions</w:t>
        </w:r>
        <w:r w:rsidR="00F43BA8">
          <w:rPr>
            <w:noProof/>
            <w:webHidden/>
          </w:rPr>
          <w:tab/>
        </w:r>
        <w:r w:rsidR="00F43BA8">
          <w:rPr>
            <w:noProof/>
            <w:webHidden/>
          </w:rPr>
          <w:fldChar w:fldCharType="begin"/>
        </w:r>
        <w:r w:rsidR="00F43BA8">
          <w:rPr>
            <w:noProof/>
            <w:webHidden/>
          </w:rPr>
          <w:instrText xml:space="preserve"> PAGEREF _Toc33098251 \h </w:instrText>
        </w:r>
        <w:r w:rsidR="00F43BA8">
          <w:rPr>
            <w:noProof/>
            <w:webHidden/>
          </w:rPr>
        </w:r>
        <w:r w:rsidR="00F43BA8">
          <w:rPr>
            <w:noProof/>
            <w:webHidden/>
          </w:rPr>
          <w:fldChar w:fldCharType="separate"/>
        </w:r>
        <w:r w:rsidR="00F43BA8">
          <w:rPr>
            <w:noProof/>
            <w:webHidden/>
          </w:rPr>
          <w:t>376</w:t>
        </w:r>
        <w:r w:rsidR="00F43BA8">
          <w:rPr>
            <w:noProof/>
            <w:webHidden/>
          </w:rPr>
          <w:fldChar w:fldCharType="end"/>
        </w:r>
      </w:hyperlink>
    </w:p>
    <w:p w14:paraId="441554F2" w14:textId="310A0F65" w:rsidR="00F43BA8" w:rsidRDefault="00E31E61">
      <w:pPr>
        <w:pStyle w:val="TOC3"/>
        <w:rPr>
          <w:rFonts w:asciiTheme="minorHAnsi" w:eastAsiaTheme="minorEastAsia" w:hAnsiTheme="minorHAnsi" w:cstheme="minorBidi"/>
          <w:noProof/>
          <w:color w:val="auto"/>
          <w:sz w:val="22"/>
          <w:szCs w:val="22"/>
          <w:lang w:eastAsia="en-US"/>
        </w:rPr>
      </w:pPr>
      <w:hyperlink w:anchor="_Toc33098252" w:history="1">
        <w:r w:rsidR="00F43BA8" w:rsidRPr="007A2104">
          <w:rPr>
            <w:rStyle w:val="Hyperlink"/>
            <w:noProof/>
          </w:rPr>
          <w:t>24.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Two Kinds of Distributions</w:t>
        </w:r>
        <w:r w:rsidR="00F43BA8">
          <w:rPr>
            <w:noProof/>
            <w:webHidden/>
          </w:rPr>
          <w:tab/>
        </w:r>
        <w:r w:rsidR="00F43BA8">
          <w:rPr>
            <w:noProof/>
            <w:webHidden/>
          </w:rPr>
          <w:fldChar w:fldCharType="begin"/>
        </w:r>
        <w:r w:rsidR="00F43BA8">
          <w:rPr>
            <w:noProof/>
            <w:webHidden/>
          </w:rPr>
          <w:instrText xml:space="preserve"> PAGEREF _Toc33098252 \h </w:instrText>
        </w:r>
        <w:r w:rsidR="00F43BA8">
          <w:rPr>
            <w:noProof/>
            <w:webHidden/>
          </w:rPr>
        </w:r>
        <w:r w:rsidR="00F43BA8">
          <w:rPr>
            <w:noProof/>
            <w:webHidden/>
          </w:rPr>
          <w:fldChar w:fldCharType="separate"/>
        </w:r>
        <w:r w:rsidR="00F43BA8">
          <w:rPr>
            <w:noProof/>
            <w:webHidden/>
          </w:rPr>
          <w:t>377</w:t>
        </w:r>
        <w:r w:rsidR="00F43BA8">
          <w:rPr>
            <w:noProof/>
            <w:webHidden/>
          </w:rPr>
          <w:fldChar w:fldCharType="end"/>
        </w:r>
      </w:hyperlink>
    </w:p>
    <w:p w14:paraId="01689325" w14:textId="61909D58" w:rsidR="00F43BA8" w:rsidRDefault="00E31E61">
      <w:pPr>
        <w:pStyle w:val="TOC2"/>
        <w:rPr>
          <w:rFonts w:asciiTheme="minorHAnsi" w:eastAsiaTheme="minorEastAsia" w:hAnsiTheme="minorHAnsi" w:cstheme="minorBidi"/>
          <w:b w:val="0"/>
          <w:noProof/>
          <w:color w:val="auto"/>
          <w:sz w:val="22"/>
          <w:szCs w:val="22"/>
          <w:lang w:eastAsia="en-US"/>
        </w:rPr>
      </w:pPr>
      <w:hyperlink w:anchor="_Toc33098253" w:history="1">
        <w:r w:rsidR="00F43BA8" w:rsidRPr="007A2104">
          <w:rPr>
            <w:rStyle w:val="Hyperlink"/>
            <w:noProof/>
          </w:rPr>
          <w:t>24.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What Happens to DIFROM?</w:t>
        </w:r>
        <w:r w:rsidR="00F43BA8">
          <w:rPr>
            <w:noProof/>
            <w:webHidden/>
          </w:rPr>
          <w:tab/>
        </w:r>
        <w:r w:rsidR="00F43BA8">
          <w:rPr>
            <w:noProof/>
            <w:webHidden/>
          </w:rPr>
          <w:fldChar w:fldCharType="begin"/>
        </w:r>
        <w:r w:rsidR="00F43BA8">
          <w:rPr>
            <w:noProof/>
            <w:webHidden/>
          </w:rPr>
          <w:instrText xml:space="preserve"> PAGEREF _Toc33098253 \h </w:instrText>
        </w:r>
        <w:r w:rsidR="00F43BA8">
          <w:rPr>
            <w:noProof/>
            <w:webHidden/>
          </w:rPr>
        </w:r>
        <w:r w:rsidR="00F43BA8">
          <w:rPr>
            <w:noProof/>
            <w:webHidden/>
          </w:rPr>
          <w:fldChar w:fldCharType="separate"/>
        </w:r>
        <w:r w:rsidR="00F43BA8">
          <w:rPr>
            <w:noProof/>
            <w:webHidden/>
          </w:rPr>
          <w:t>377</w:t>
        </w:r>
        <w:r w:rsidR="00F43BA8">
          <w:rPr>
            <w:noProof/>
            <w:webHidden/>
          </w:rPr>
          <w:fldChar w:fldCharType="end"/>
        </w:r>
      </w:hyperlink>
    </w:p>
    <w:p w14:paraId="23E1B401" w14:textId="71A5D6C5" w:rsidR="00F43BA8" w:rsidRDefault="00E31E61">
      <w:pPr>
        <w:pStyle w:val="TOC2"/>
        <w:rPr>
          <w:rFonts w:asciiTheme="minorHAnsi" w:eastAsiaTheme="minorEastAsia" w:hAnsiTheme="minorHAnsi" w:cstheme="minorBidi"/>
          <w:b w:val="0"/>
          <w:noProof/>
          <w:color w:val="auto"/>
          <w:sz w:val="22"/>
          <w:szCs w:val="22"/>
          <w:lang w:eastAsia="en-US"/>
        </w:rPr>
      </w:pPr>
      <w:hyperlink w:anchor="_Toc33098254" w:history="1">
        <w:r w:rsidR="00F43BA8" w:rsidRPr="007A2104">
          <w:rPr>
            <w:rStyle w:val="Hyperlink"/>
            <w:noProof/>
          </w:rPr>
          <w:t>24.7</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Installing Standard Distributions</w:t>
        </w:r>
        <w:r w:rsidR="00F43BA8">
          <w:rPr>
            <w:noProof/>
            <w:webHidden/>
          </w:rPr>
          <w:tab/>
        </w:r>
        <w:r w:rsidR="00F43BA8">
          <w:rPr>
            <w:noProof/>
            <w:webHidden/>
          </w:rPr>
          <w:fldChar w:fldCharType="begin"/>
        </w:r>
        <w:r w:rsidR="00F43BA8">
          <w:rPr>
            <w:noProof/>
            <w:webHidden/>
          </w:rPr>
          <w:instrText xml:space="preserve"> PAGEREF _Toc33098254 \h </w:instrText>
        </w:r>
        <w:r w:rsidR="00F43BA8">
          <w:rPr>
            <w:noProof/>
            <w:webHidden/>
          </w:rPr>
        </w:r>
        <w:r w:rsidR="00F43BA8">
          <w:rPr>
            <w:noProof/>
            <w:webHidden/>
          </w:rPr>
          <w:fldChar w:fldCharType="separate"/>
        </w:r>
        <w:r w:rsidR="00F43BA8">
          <w:rPr>
            <w:noProof/>
            <w:webHidden/>
          </w:rPr>
          <w:t>377</w:t>
        </w:r>
        <w:r w:rsidR="00F43BA8">
          <w:rPr>
            <w:noProof/>
            <w:webHidden/>
          </w:rPr>
          <w:fldChar w:fldCharType="end"/>
        </w:r>
      </w:hyperlink>
    </w:p>
    <w:p w14:paraId="24C361BC" w14:textId="67146F7A" w:rsidR="00F43BA8" w:rsidRDefault="00E31E61">
      <w:pPr>
        <w:pStyle w:val="TOC3"/>
        <w:rPr>
          <w:rFonts w:asciiTheme="minorHAnsi" w:eastAsiaTheme="minorEastAsia" w:hAnsiTheme="minorHAnsi" w:cstheme="minorBidi"/>
          <w:noProof/>
          <w:color w:val="auto"/>
          <w:sz w:val="22"/>
          <w:szCs w:val="22"/>
          <w:lang w:eastAsia="en-US"/>
        </w:rPr>
      </w:pPr>
      <w:hyperlink w:anchor="_Toc33098255" w:history="1">
        <w:r w:rsidR="00F43BA8" w:rsidRPr="007A2104">
          <w:rPr>
            <w:rStyle w:val="Hyperlink"/>
            <w:noProof/>
          </w:rPr>
          <w:t>24.7.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stallation Sequence</w:t>
        </w:r>
        <w:r w:rsidR="00F43BA8">
          <w:rPr>
            <w:noProof/>
            <w:webHidden/>
          </w:rPr>
          <w:tab/>
        </w:r>
        <w:r w:rsidR="00F43BA8">
          <w:rPr>
            <w:noProof/>
            <w:webHidden/>
          </w:rPr>
          <w:fldChar w:fldCharType="begin"/>
        </w:r>
        <w:r w:rsidR="00F43BA8">
          <w:rPr>
            <w:noProof/>
            <w:webHidden/>
          </w:rPr>
          <w:instrText xml:space="preserve"> PAGEREF _Toc33098255 \h </w:instrText>
        </w:r>
        <w:r w:rsidR="00F43BA8">
          <w:rPr>
            <w:noProof/>
            <w:webHidden/>
          </w:rPr>
        </w:r>
        <w:r w:rsidR="00F43BA8">
          <w:rPr>
            <w:noProof/>
            <w:webHidden/>
          </w:rPr>
          <w:fldChar w:fldCharType="separate"/>
        </w:r>
        <w:r w:rsidR="00F43BA8">
          <w:rPr>
            <w:noProof/>
            <w:webHidden/>
          </w:rPr>
          <w:t>377</w:t>
        </w:r>
        <w:r w:rsidR="00F43BA8">
          <w:rPr>
            <w:noProof/>
            <w:webHidden/>
          </w:rPr>
          <w:fldChar w:fldCharType="end"/>
        </w:r>
      </w:hyperlink>
    </w:p>
    <w:p w14:paraId="76892054" w14:textId="3924E53D" w:rsidR="00F43BA8" w:rsidRDefault="00E31E61">
      <w:pPr>
        <w:pStyle w:val="TOC4"/>
        <w:rPr>
          <w:rFonts w:asciiTheme="minorHAnsi" w:eastAsiaTheme="minorEastAsia" w:hAnsiTheme="minorHAnsi" w:cstheme="minorBidi"/>
          <w:noProof/>
          <w:color w:val="auto"/>
          <w:sz w:val="22"/>
          <w:szCs w:val="22"/>
          <w:lang w:eastAsia="en-US"/>
        </w:rPr>
      </w:pPr>
      <w:hyperlink w:anchor="_Toc33098256" w:history="1">
        <w:r w:rsidR="00F43BA8" w:rsidRPr="007A2104">
          <w:rPr>
            <w:rStyle w:val="Hyperlink"/>
            <w:noProof/>
          </w:rPr>
          <w:t>24.7.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hase 1: Loading Transport Globals from a Distribution or PackMan Message</w:t>
        </w:r>
        <w:r w:rsidR="00F43BA8">
          <w:rPr>
            <w:noProof/>
            <w:webHidden/>
          </w:rPr>
          <w:tab/>
        </w:r>
        <w:r w:rsidR="00F43BA8">
          <w:rPr>
            <w:noProof/>
            <w:webHidden/>
          </w:rPr>
          <w:fldChar w:fldCharType="begin"/>
        </w:r>
        <w:r w:rsidR="00F43BA8">
          <w:rPr>
            <w:noProof/>
            <w:webHidden/>
          </w:rPr>
          <w:instrText xml:space="preserve"> PAGEREF _Toc33098256 \h </w:instrText>
        </w:r>
        <w:r w:rsidR="00F43BA8">
          <w:rPr>
            <w:noProof/>
            <w:webHidden/>
          </w:rPr>
        </w:r>
        <w:r w:rsidR="00F43BA8">
          <w:rPr>
            <w:noProof/>
            <w:webHidden/>
          </w:rPr>
          <w:fldChar w:fldCharType="separate"/>
        </w:r>
        <w:r w:rsidR="00F43BA8">
          <w:rPr>
            <w:noProof/>
            <w:webHidden/>
          </w:rPr>
          <w:t>378</w:t>
        </w:r>
        <w:r w:rsidR="00F43BA8">
          <w:rPr>
            <w:noProof/>
            <w:webHidden/>
          </w:rPr>
          <w:fldChar w:fldCharType="end"/>
        </w:r>
      </w:hyperlink>
    </w:p>
    <w:p w14:paraId="05AA3376" w14:textId="4D44D518" w:rsidR="00F43BA8" w:rsidRDefault="00E31E61">
      <w:pPr>
        <w:pStyle w:val="TOC4"/>
        <w:rPr>
          <w:rFonts w:asciiTheme="minorHAnsi" w:eastAsiaTheme="minorEastAsia" w:hAnsiTheme="minorHAnsi" w:cstheme="minorBidi"/>
          <w:noProof/>
          <w:color w:val="auto"/>
          <w:sz w:val="22"/>
          <w:szCs w:val="22"/>
          <w:lang w:eastAsia="en-US"/>
        </w:rPr>
      </w:pPr>
      <w:hyperlink w:anchor="_Toc33098257" w:history="1">
        <w:r w:rsidR="00F43BA8" w:rsidRPr="007A2104">
          <w:rPr>
            <w:rStyle w:val="Hyperlink"/>
            <w:noProof/>
          </w:rPr>
          <w:t>24.7.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hase 2: Answering Installation Questions for Transport Globals in a Distribution</w:t>
        </w:r>
        <w:r w:rsidR="00F43BA8">
          <w:rPr>
            <w:noProof/>
            <w:webHidden/>
          </w:rPr>
          <w:tab/>
        </w:r>
        <w:r w:rsidR="00F43BA8">
          <w:rPr>
            <w:noProof/>
            <w:webHidden/>
          </w:rPr>
          <w:fldChar w:fldCharType="begin"/>
        </w:r>
        <w:r w:rsidR="00F43BA8">
          <w:rPr>
            <w:noProof/>
            <w:webHidden/>
          </w:rPr>
          <w:instrText xml:space="preserve"> PAGEREF _Toc33098257 \h </w:instrText>
        </w:r>
        <w:r w:rsidR="00F43BA8">
          <w:rPr>
            <w:noProof/>
            <w:webHidden/>
          </w:rPr>
        </w:r>
        <w:r w:rsidR="00F43BA8">
          <w:rPr>
            <w:noProof/>
            <w:webHidden/>
          </w:rPr>
          <w:fldChar w:fldCharType="separate"/>
        </w:r>
        <w:r w:rsidR="00F43BA8">
          <w:rPr>
            <w:noProof/>
            <w:webHidden/>
          </w:rPr>
          <w:t>378</w:t>
        </w:r>
        <w:r w:rsidR="00F43BA8">
          <w:rPr>
            <w:noProof/>
            <w:webHidden/>
          </w:rPr>
          <w:fldChar w:fldCharType="end"/>
        </w:r>
      </w:hyperlink>
    </w:p>
    <w:p w14:paraId="6D84F82D" w14:textId="117CB8D1" w:rsidR="00F43BA8" w:rsidRDefault="00E31E61">
      <w:pPr>
        <w:pStyle w:val="TOC4"/>
        <w:rPr>
          <w:rFonts w:asciiTheme="minorHAnsi" w:eastAsiaTheme="minorEastAsia" w:hAnsiTheme="minorHAnsi" w:cstheme="minorBidi"/>
          <w:noProof/>
          <w:color w:val="auto"/>
          <w:sz w:val="22"/>
          <w:szCs w:val="22"/>
          <w:lang w:eastAsia="en-US"/>
        </w:rPr>
      </w:pPr>
      <w:hyperlink w:anchor="_Toc33098258" w:history="1">
        <w:r w:rsidR="00F43BA8" w:rsidRPr="007A2104">
          <w:rPr>
            <w:rStyle w:val="Hyperlink"/>
            <w:noProof/>
          </w:rPr>
          <w:t>24.7.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hase 3: KIDS Installation of Software</w:t>
        </w:r>
        <w:r w:rsidR="00F43BA8">
          <w:rPr>
            <w:noProof/>
            <w:webHidden/>
          </w:rPr>
          <w:tab/>
        </w:r>
        <w:r w:rsidR="00F43BA8">
          <w:rPr>
            <w:noProof/>
            <w:webHidden/>
          </w:rPr>
          <w:fldChar w:fldCharType="begin"/>
        </w:r>
        <w:r w:rsidR="00F43BA8">
          <w:rPr>
            <w:noProof/>
            <w:webHidden/>
          </w:rPr>
          <w:instrText xml:space="preserve"> PAGEREF _Toc33098258 \h </w:instrText>
        </w:r>
        <w:r w:rsidR="00F43BA8">
          <w:rPr>
            <w:noProof/>
            <w:webHidden/>
          </w:rPr>
        </w:r>
        <w:r w:rsidR="00F43BA8">
          <w:rPr>
            <w:noProof/>
            <w:webHidden/>
          </w:rPr>
          <w:fldChar w:fldCharType="separate"/>
        </w:r>
        <w:r w:rsidR="00F43BA8">
          <w:rPr>
            <w:noProof/>
            <w:webHidden/>
          </w:rPr>
          <w:t>378</w:t>
        </w:r>
        <w:r w:rsidR="00F43BA8">
          <w:rPr>
            <w:noProof/>
            <w:webHidden/>
          </w:rPr>
          <w:fldChar w:fldCharType="end"/>
        </w:r>
      </w:hyperlink>
    </w:p>
    <w:p w14:paraId="2131CD09" w14:textId="1AAB1CC5" w:rsidR="00F43BA8" w:rsidRDefault="00E31E61">
      <w:pPr>
        <w:pStyle w:val="TOC3"/>
        <w:rPr>
          <w:rFonts w:asciiTheme="minorHAnsi" w:eastAsiaTheme="minorEastAsia" w:hAnsiTheme="minorHAnsi" w:cstheme="minorBidi"/>
          <w:noProof/>
          <w:color w:val="auto"/>
          <w:sz w:val="22"/>
          <w:szCs w:val="22"/>
          <w:lang w:eastAsia="en-US"/>
        </w:rPr>
      </w:pPr>
      <w:hyperlink w:anchor="_Toc33098259" w:history="1">
        <w:r w:rsidR="00F43BA8" w:rsidRPr="007A2104">
          <w:rPr>
            <w:rStyle w:val="Hyperlink"/>
            <w:noProof/>
          </w:rPr>
          <w:t>24.7.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stallation Menu</w:t>
        </w:r>
        <w:r w:rsidR="00F43BA8">
          <w:rPr>
            <w:noProof/>
            <w:webHidden/>
          </w:rPr>
          <w:tab/>
        </w:r>
        <w:r w:rsidR="00F43BA8">
          <w:rPr>
            <w:noProof/>
            <w:webHidden/>
          </w:rPr>
          <w:fldChar w:fldCharType="begin"/>
        </w:r>
        <w:r w:rsidR="00F43BA8">
          <w:rPr>
            <w:noProof/>
            <w:webHidden/>
          </w:rPr>
          <w:instrText xml:space="preserve"> PAGEREF _Toc33098259 \h </w:instrText>
        </w:r>
        <w:r w:rsidR="00F43BA8">
          <w:rPr>
            <w:noProof/>
            <w:webHidden/>
          </w:rPr>
        </w:r>
        <w:r w:rsidR="00F43BA8">
          <w:rPr>
            <w:noProof/>
            <w:webHidden/>
          </w:rPr>
          <w:fldChar w:fldCharType="separate"/>
        </w:r>
        <w:r w:rsidR="00F43BA8">
          <w:rPr>
            <w:noProof/>
            <w:webHidden/>
          </w:rPr>
          <w:t>379</w:t>
        </w:r>
        <w:r w:rsidR="00F43BA8">
          <w:rPr>
            <w:noProof/>
            <w:webHidden/>
          </w:rPr>
          <w:fldChar w:fldCharType="end"/>
        </w:r>
      </w:hyperlink>
    </w:p>
    <w:p w14:paraId="0E93A152" w14:textId="636E0A0E" w:rsidR="00F43BA8" w:rsidRDefault="00E31E61">
      <w:pPr>
        <w:pStyle w:val="TOC3"/>
        <w:rPr>
          <w:rFonts w:asciiTheme="minorHAnsi" w:eastAsiaTheme="minorEastAsia" w:hAnsiTheme="minorHAnsi" w:cstheme="minorBidi"/>
          <w:noProof/>
          <w:color w:val="auto"/>
          <w:sz w:val="22"/>
          <w:szCs w:val="22"/>
          <w:lang w:eastAsia="en-US"/>
        </w:rPr>
      </w:pPr>
      <w:hyperlink w:anchor="_Toc33098260" w:history="1">
        <w:r w:rsidR="00F43BA8" w:rsidRPr="007A2104">
          <w:rPr>
            <w:rStyle w:val="Hyperlink"/>
            <w:noProof/>
          </w:rPr>
          <w:t>24.7.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oading a Standard Distribution</w:t>
        </w:r>
        <w:r w:rsidR="00F43BA8">
          <w:rPr>
            <w:noProof/>
            <w:webHidden/>
          </w:rPr>
          <w:tab/>
        </w:r>
        <w:r w:rsidR="00F43BA8">
          <w:rPr>
            <w:noProof/>
            <w:webHidden/>
          </w:rPr>
          <w:fldChar w:fldCharType="begin"/>
        </w:r>
        <w:r w:rsidR="00F43BA8">
          <w:rPr>
            <w:noProof/>
            <w:webHidden/>
          </w:rPr>
          <w:instrText xml:space="preserve"> PAGEREF _Toc33098260 \h </w:instrText>
        </w:r>
        <w:r w:rsidR="00F43BA8">
          <w:rPr>
            <w:noProof/>
            <w:webHidden/>
          </w:rPr>
        </w:r>
        <w:r w:rsidR="00F43BA8">
          <w:rPr>
            <w:noProof/>
            <w:webHidden/>
          </w:rPr>
          <w:fldChar w:fldCharType="separate"/>
        </w:r>
        <w:r w:rsidR="00F43BA8">
          <w:rPr>
            <w:noProof/>
            <w:webHidden/>
          </w:rPr>
          <w:t>379</w:t>
        </w:r>
        <w:r w:rsidR="00F43BA8">
          <w:rPr>
            <w:noProof/>
            <w:webHidden/>
          </w:rPr>
          <w:fldChar w:fldCharType="end"/>
        </w:r>
      </w:hyperlink>
    </w:p>
    <w:p w14:paraId="50A09277" w14:textId="70F28142" w:rsidR="00F43BA8" w:rsidRDefault="00E31E61">
      <w:pPr>
        <w:pStyle w:val="TOC4"/>
        <w:rPr>
          <w:rFonts w:asciiTheme="minorHAnsi" w:eastAsiaTheme="minorEastAsia" w:hAnsiTheme="minorHAnsi" w:cstheme="minorBidi"/>
          <w:noProof/>
          <w:color w:val="auto"/>
          <w:sz w:val="22"/>
          <w:szCs w:val="22"/>
          <w:lang w:eastAsia="en-US"/>
        </w:rPr>
      </w:pPr>
      <w:hyperlink w:anchor="_Toc33098261" w:history="1">
        <w:r w:rsidR="00F43BA8" w:rsidRPr="007A2104">
          <w:rPr>
            <w:rStyle w:val="Hyperlink"/>
            <w:noProof/>
          </w:rPr>
          <w:t>24.7.3.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hen the Distribution is Split across Diskettes</w:t>
        </w:r>
        <w:r w:rsidR="00F43BA8">
          <w:rPr>
            <w:noProof/>
            <w:webHidden/>
          </w:rPr>
          <w:tab/>
        </w:r>
        <w:r w:rsidR="00F43BA8">
          <w:rPr>
            <w:noProof/>
            <w:webHidden/>
          </w:rPr>
          <w:fldChar w:fldCharType="begin"/>
        </w:r>
        <w:r w:rsidR="00F43BA8">
          <w:rPr>
            <w:noProof/>
            <w:webHidden/>
          </w:rPr>
          <w:instrText xml:space="preserve"> PAGEREF _Toc33098261 \h </w:instrText>
        </w:r>
        <w:r w:rsidR="00F43BA8">
          <w:rPr>
            <w:noProof/>
            <w:webHidden/>
          </w:rPr>
        </w:r>
        <w:r w:rsidR="00F43BA8">
          <w:rPr>
            <w:noProof/>
            <w:webHidden/>
          </w:rPr>
          <w:fldChar w:fldCharType="separate"/>
        </w:r>
        <w:r w:rsidR="00F43BA8">
          <w:rPr>
            <w:noProof/>
            <w:webHidden/>
          </w:rPr>
          <w:t>380</w:t>
        </w:r>
        <w:r w:rsidR="00F43BA8">
          <w:rPr>
            <w:noProof/>
            <w:webHidden/>
          </w:rPr>
          <w:fldChar w:fldCharType="end"/>
        </w:r>
      </w:hyperlink>
    </w:p>
    <w:p w14:paraId="3B1FCA9A" w14:textId="34FCCF7B" w:rsidR="00F43BA8" w:rsidRDefault="00E31E61">
      <w:pPr>
        <w:pStyle w:val="TOC3"/>
        <w:rPr>
          <w:rFonts w:asciiTheme="minorHAnsi" w:eastAsiaTheme="minorEastAsia" w:hAnsiTheme="minorHAnsi" w:cstheme="minorBidi"/>
          <w:noProof/>
          <w:color w:val="auto"/>
          <w:sz w:val="22"/>
          <w:szCs w:val="22"/>
          <w:lang w:eastAsia="en-US"/>
        </w:rPr>
      </w:pPr>
      <w:hyperlink w:anchor="_Toc33098262" w:history="1">
        <w:r w:rsidR="00F43BA8" w:rsidRPr="007A2104">
          <w:rPr>
            <w:rStyle w:val="Hyperlink"/>
            <w:noProof/>
          </w:rPr>
          <w:t>24.7.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oading Transport Globals from a Distribution</w:t>
        </w:r>
        <w:r w:rsidR="00F43BA8">
          <w:rPr>
            <w:noProof/>
            <w:webHidden/>
          </w:rPr>
          <w:tab/>
        </w:r>
        <w:r w:rsidR="00F43BA8">
          <w:rPr>
            <w:noProof/>
            <w:webHidden/>
          </w:rPr>
          <w:fldChar w:fldCharType="begin"/>
        </w:r>
        <w:r w:rsidR="00F43BA8">
          <w:rPr>
            <w:noProof/>
            <w:webHidden/>
          </w:rPr>
          <w:instrText xml:space="preserve"> PAGEREF _Toc33098262 \h </w:instrText>
        </w:r>
        <w:r w:rsidR="00F43BA8">
          <w:rPr>
            <w:noProof/>
            <w:webHidden/>
          </w:rPr>
        </w:r>
        <w:r w:rsidR="00F43BA8">
          <w:rPr>
            <w:noProof/>
            <w:webHidden/>
          </w:rPr>
          <w:fldChar w:fldCharType="separate"/>
        </w:r>
        <w:r w:rsidR="00F43BA8">
          <w:rPr>
            <w:noProof/>
            <w:webHidden/>
          </w:rPr>
          <w:t>381</w:t>
        </w:r>
        <w:r w:rsidR="00F43BA8">
          <w:rPr>
            <w:noProof/>
            <w:webHidden/>
          </w:rPr>
          <w:fldChar w:fldCharType="end"/>
        </w:r>
      </w:hyperlink>
    </w:p>
    <w:p w14:paraId="4DAC5AF3" w14:textId="2B48EF75" w:rsidR="00F43BA8" w:rsidRDefault="00E31E61">
      <w:pPr>
        <w:pStyle w:val="TOC3"/>
        <w:rPr>
          <w:rFonts w:asciiTheme="minorHAnsi" w:eastAsiaTheme="minorEastAsia" w:hAnsiTheme="minorHAnsi" w:cstheme="minorBidi"/>
          <w:noProof/>
          <w:color w:val="auto"/>
          <w:sz w:val="22"/>
          <w:szCs w:val="22"/>
          <w:lang w:eastAsia="en-US"/>
        </w:rPr>
      </w:pPr>
      <w:hyperlink w:anchor="_Toc33098263" w:history="1">
        <w:r w:rsidR="00F43BA8" w:rsidRPr="007A2104">
          <w:rPr>
            <w:rStyle w:val="Hyperlink"/>
            <w:noProof/>
          </w:rPr>
          <w:t>24.7.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Verifying Checksums in a Transport Global</w:t>
        </w:r>
        <w:r w:rsidR="00F43BA8">
          <w:rPr>
            <w:noProof/>
            <w:webHidden/>
          </w:rPr>
          <w:tab/>
        </w:r>
        <w:r w:rsidR="00F43BA8">
          <w:rPr>
            <w:noProof/>
            <w:webHidden/>
          </w:rPr>
          <w:fldChar w:fldCharType="begin"/>
        </w:r>
        <w:r w:rsidR="00F43BA8">
          <w:rPr>
            <w:noProof/>
            <w:webHidden/>
          </w:rPr>
          <w:instrText xml:space="preserve"> PAGEREF _Toc33098263 \h </w:instrText>
        </w:r>
        <w:r w:rsidR="00F43BA8">
          <w:rPr>
            <w:noProof/>
            <w:webHidden/>
          </w:rPr>
        </w:r>
        <w:r w:rsidR="00F43BA8">
          <w:rPr>
            <w:noProof/>
            <w:webHidden/>
          </w:rPr>
          <w:fldChar w:fldCharType="separate"/>
        </w:r>
        <w:r w:rsidR="00F43BA8">
          <w:rPr>
            <w:noProof/>
            <w:webHidden/>
          </w:rPr>
          <w:t>382</w:t>
        </w:r>
        <w:r w:rsidR="00F43BA8">
          <w:rPr>
            <w:noProof/>
            <w:webHidden/>
          </w:rPr>
          <w:fldChar w:fldCharType="end"/>
        </w:r>
      </w:hyperlink>
    </w:p>
    <w:p w14:paraId="6829F06B" w14:textId="06040E74" w:rsidR="00F43BA8" w:rsidRDefault="00E31E61">
      <w:pPr>
        <w:pStyle w:val="TOC3"/>
        <w:rPr>
          <w:rFonts w:asciiTheme="minorHAnsi" w:eastAsiaTheme="minorEastAsia" w:hAnsiTheme="minorHAnsi" w:cstheme="minorBidi"/>
          <w:noProof/>
          <w:color w:val="auto"/>
          <w:sz w:val="22"/>
          <w:szCs w:val="22"/>
          <w:lang w:eastAsia="en-US"/>
        </w:rPr>
      </w:pPr>
      <w:hyperlink w:anchor="_Toc33098264" w:history="1">
        <w:r w:rsidR="00F43BA8" w:rsidRPr="007A2104">
          <w:rPr>
            <w:rStyle w:val="Hyperlink"/>
            <w:noProof/>
          </w:rPr>
          <w:t>24.7.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inting Loaded Transport Globals</w:t>
        </w:r>
        <w:r w:rsidR="00F43BA8">
          <w:rPr>
            <w:noProof/>
            <w:webHidden/>
          </w:rPr>
          <w:tab/>
        </w:r>
        <w:r w:rsidR="00F43BA8">
          <w:rPr>
            <w:noProof/>
            <w:webHidden/>
          </w:rPr>
          <w:fldChar w:fldCharType="begin"/>
        </w:r>
        <w:r w:rsidR="00F43BA8">
          <w:rPr>
            <w:noProof/>
            <w:webHidden/>
          </w:rPr>
          <w:instrText xml:space="preserve"> PAGEREF _Toc33098264 \h </w:instrText>
        </w:r>
        <w:r w:rsidR="00F43BA8">
          <w:rPr>
            <w:noProof/>
            <w:webHidden/>
          </w:rPr>
        </w:r>
        <w:r w:rsidR="00F43BA8">
          <w:rPr>
            <w:noProof/>
            <w:webHidden/>
          </w:rPr>
          <w:fldChar w:fldCharType="separate"/>
        </w:r>
        <w:r w:rsidR="00F43BA8">
          <w:rPr>
            <w:noProof/>
            <w:webHidden/>
          </w:rPr>
          <w:t>383</w:t>
        </w:r>
        <w:r w:rsidR="00F43BA8">
          <w:rPr>
            <w:noProof/>
            <w:webHidden/>
          </w:rPr>
          <w:fldChar w:fldCharType="end"/>
        </w:r>
      </w:hyperlink>
    </w:p>
    <w:p w14:paraId="2BF93867" w14:textId="6E2627AF" w:rsidR="00F43BA8" w:rsidRDefault="00E31E61">
      <w:pPr>
        <w:pStyle w:val="TOC3"/>
        <w:rPr>
          <w:rFonts w:asciiTheme="minorHAnsi" w:eastAsiaTheme="minorEastAsia" w:hAnsiTheme="minorHAnsi" w:cstheme="minorBidi"/>
          <w:noProof/>
          <w:color w:val="auto"/>
          <w:sz w:val="22"/>
          <w:szCs w:val="22"/>
          <w:lang w:eastAsia="en-US"/>
        </w:rPr>
      </w:pPr>
      <w:hyperlink w:anchor="_Toc33098265" w:history="1">
        <w:r w:rsidR="00F43BA8" w:rsidRPr="007A2104">
          <w:rPr>
            <w:rStyle w:val="Hyperlink"/>
            <w:noProof/>
          </w:rPr>
          <w:t>24.7.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Comparing Loaded Transport Globals to the Current System</w:t>
        </w:r>
        <w:r w:rsidR="00F43BA8">
          <w:rPr>
            <w:noProof/>
            <w:webHidden/>
          </w:rPr>
          <w:tab/>
        </w:r>
        <w:r w:rsidR="00F43BA8">
          <w:rPr>
            <w:noProof/>
            <w:webHidden/>
          </w:rPr>
          <w:fldChar w:fldCharType="begin"/>
        </w:r>
        <w:r w:rsidR="00F43BA8">
          <w:rPr>
            <w:noProof/>
            <w:webHidden/>
          </w:rPr>
          <w:instrText xml:space="preserve"> PAGEREF _Toc33098265 \h </w:instrText>
        </w:r>
        <w:r w:rsidR="00F43BA8">
          <w:rPr>
            <w:noProof/>
            <w:webHidden/>
          </w:rPr>
        </w:r>
        <w:r w:rsidR="00F43BA8">
          <w:rPr>
            <w:noProof/>
            <w:webHidden/>
          </w:rPr>
          <w:fldChar w:fldCharType="separate"/>
        </w:r>
        <w:r w:rsidR="00F43BA8">
          <w:rPr>
            <w:noProof/>
            <w:webHidden/>
          </w:rPr>
          <w:t>383</w:t>
        </w:r>
        <w:r w:rsidR="00F43BA8">
          <w:rPr>
            <w:noProof/>
            <w:webHidden/>
          </w:rPr>
          <w:fldChar w:fldCharType="end"/>
        </w:r>
      </w:hyperlink>
    </w:p>
    <w:p w14:paraId="12F580BE" w14:textId="09EEB056" w:rsidR="00F43BA8" w:rsidRDefault="00E31E61">
      <w:pPr>
        <w:pStyle w:val="TOC3"/>
        <w:rPr>
          <w:rFonts w:asciiTheme="minorHAnsi" w:eastAsiaTheme="minorEastAsia" w:hAnsiTheme="minorHAnsi" w:cstheme="minorBidi"/>
          <w:noProof/>
          <w:color w:val="auto"/>
          <w:sz w:val="22"/>
          <w:szCs w:val="22"/>
          <w:lang w:eastAsia="en-US"/>
        </w:rPr>
      </w:pPr>
      <w:hyperlink w:anchor="_Toc33098266" w:history="1">
        <w:r w:rsidR="00F43BA8" w:rsidRPr="007A2104">
          <w:rPr>
            <w:rStyle w:val="Hyperlink"/>
            <w:noProof/>
          </w:rPr>
          <w:t>24.7.8</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Backing Up Transport Globals</w:t>
        </w:r>
        <w:r w:rsidR="00F43BA8">
          <w:rPr>
            <w:noProof/>
            <w:webHidden/>
          </w:rPr>
          <w:tab/>
        </w:r>
        <w:r w:rsidR="00F43BA8">
          <w:rPr>
            <w:noProof/>
            <w:webHidden/>
          </w:rPr>
          <w:fldChar w:fldCharType="begin"/>
        </w:r>
        <w:r w:rsidR="00F43BA8">
          <w:rPr>
            <w:noProof/>
            <w:webHidden/>
          </w:rPr>
          <w:instrText xml:space="preserve"> PAGEREF _Toc33098266 \h </w:instrText>
        </w:r>
        <w:r w:rsidR="00F43BA8">
          <w:rPr>
            <w:noProof/>
            <w:webHidden/>
          </w:rPr>
        </w:r>
        <w:r w:rsidR="00F43BA8">
          <w:rPr>
            <w:noProof/>
            <w:webHidden/>
          </w:rPr>
          <w:fldChar w:fldCharType="separate"/>
        </w:r>
        <w:r w:rsidR="00F43BA8">
          <w:rPr>
            <w:noProof/>
            <w:webHidden/>
          </w:rPr>
          <w:t>385</w:t>
        </w:r>
        <w:r w:rsidR="00F43BA8">
          <w:rPr>
            <w:noProof/>
            <w:webHidden/>
          </w:rPr>
          <w:fldChar w:fldCharType="end"/>
        </w:r>
      </w:hyperlink>
    </w:p>
    <w:p w14:paraId="6F58AAC6" w14:textId="51E9B3A4" w:rsidR="00F43BA8" w:rsidRDefault="00E31E61">
      <w:pPr>
        <w:pStyle w:val="TOC3"/>
        <w:rPr>
          <w:rFonts w:asciiTheme="minorHAnsi" w:eastAsiaTheme="minorEastAsia" w:hAnsiTheme="minorHAnsi" w:cstheme="minorBidi"/>
          <w:noProof/>
          <w:color w:val="auto"/>
          <w:sz w:val="22"/>
          <w:szCs w:val="22"/>
          <w:lang w:eastAsia="en-US"/>
        </w:rPr>
      </w:pPr>
      <w:hyperlink w:anchor="_Toc33098267" w:history="1">
        <w:r w:rsidR="00F43BA8" w:rsidRPr="007A2104">
          <w:rPr>
            <w:rStyle w:val="Hyperlink"/>
            <w:noProof/>
          </w:rPr>
          <w:t>24.7.9</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unning Installations</w:t>
        </w:r>
        <w:r w:rsidR="00F43BA8">
          <w:rPr>
            <w:noProof/>
            <w:webHidden/>
          </w:rPr>
          <w:tab/>
        </w:r>
        <w:r w:rsidR="00F43BA8">
          <w:rPr>
            <w:noProof/>
            <w:webHidden/>
          </w:rPr>
          <w:fldChar w:fldCharType="begin"/>
        </w:r>
        <w:r w:rsidR="00F43BA8">
          <w:rPr>
            <w:noProof/>
            <w:webHidden/>
          </w:rPr>
          <w:instrText xml:space="preserve"> PAGEREF _Toc33098267 \h </w:instrText>
        </w:r>
        <w:r w:rsidR="00F43BA8">
          <w:rPr>
            <w:noProof/>
            <w:webHidden/>
          </w:rPr>
        </w:r>
        <w:r w:rsidR="00F43BA8">
          <w:rPr>
            <w:noProof/>
            <w:webHidden/>
          </w:rPr>
          <w:fldChar w:fldCharType="separate"/>
        </w:r>
        <w:r w:rsidR="00F43BA8">
          <w:rPr>
            <w:noProof/>
            <w:webHidden/>
          </w:rPr>
          <w:t>386</w:t>
        </w:r>
        <w:r w:rsidR="00F43BA8">
          <w:rPr>
            <w:noProof/>
            <w:webHidden/>
          </w:rPr>
          <w:fldChar w:fldCharType="end"/>
        </w:r>
      </w:hyperlink>
    </w:p>
    <w:p w14:paraId="379C5F26" w14:textId="27D16B8A" w:rsidR="00F43BA8" w:rsidRDefault="00E31E61">
      <w:pPr>
        <w:pStyle w:val="TOC4"/>
        <w:rPr>
          <w:rFonts w:asciiTheme="minorHAnsi" w:eastAsiaTheme="minorEastAsia" w:hAnsiTheme="minorHAnsi" w:cstheme="minorBidi"/>
          <w:noProof/>
          <w:color w:val="auto"/>
          <w:sz w:val="22"/>
          <w:szCs w:val="22"/>
          <w:lang w:eastAsia="en-US"/>
        </w:rPr>
      </w:pPr>
      <w:hyperlink w:anchor="_Toc33098268" w:history="1">
        <w:r w:rsidR="00F43BA8" w:rsidRPr="007A2104">
          <w:rPr>
            <w:rStyle w:val="Hyperlink"/>
            <w:noProof/>
          </w:rPr>
          <w:t>24.7.9.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rocessing Each Transport Global</w:t>
        </w:r>
        <w:r w:rsidR="00F43BA8">
          <w:rPr>
            <w:noProof/>
            <w:webHidden/>
          </w:rPr>
          <w:tab/>
        </w:r>
        <w:r w:rsidR="00F43BA8">
          <w:rPr>
            <w:noProof/>
            <w:webHidden/>
          </w:rPr>
          <w:fldChar w:fldCharType="begin"/>
        </w:r>
        <w:r w:rsidR="00F43BA8">
          <w:rPr>
            <w:noProof/>
            <w:webHidden/>
          </w:rPr>
          <w:instrText xml:space="preserve"> PAGEREF _Toc33098268 \h </w:instrText>
        </w:r>
        <w:r w:rsidR="00F43BA8">
          <w:rPr>
            <w:noProof/>
            <w:webHidden/>
          </w:rPr>
        </w:r>
        <w:r w:rsidR="00F43BA8">
          <w:rPr>
            <w:noProof/>
            <w:webHidden/>
          </w:rPr>
          <w:fldChar w:fldCharType="separate"/>
        </w:r>
        <w:r w:rsidR="00F43BA8">
          <w:rPr>
            <w:noProof/>
            <w:webHidden/>
          </w:rPr>
          <w:t>386</w:t>
        </w:r>
        <w:r w:rsidR="00F43BA8">
          <w:rPr>
            <w:noProof/>
            <w:webHidden/>
          </w:rPr>
          <w:fldChar w:fldCharType="end"/>
        </w:r>
      </w:hyperlink>
    </w:p>
    <w:p w14:paraId="04FAF9F8" w14:textId="7F18DA86" w:rsidR="00F43BA8" w:rsidRDefault="00E31E61">
      <w:pPr>
        <w:pStyle w:val="TOC4"/>
        <w:rPr>
          <w:rFonts w:asciiTheme="minorHAnsi" w:eastAsiaTheme="minorEastAsia" w:hAnsiTheme="minorHAnsi" w:cstheme="minorBidi"/>
          <w:noProof/>
          <w:color w:val="auto"/>
          <w:sz w:val="22"/>
          <w:szCs w:val="22"/>
          <w:lang w:eastAsia="en-US"/>
        </w:rPr>
      </w:pPr>
      <w:hyperlink w:anchor="_Toc33098269" w:history="1">
        <w:r w:rsidR="00F43BA8" w:rsidRPr="007A2104">
          <w:rPr>
            <w:rStyle w:val="Hyperlink"/>
            <w:noProof/>
          </w:rPr>
          <w:t>24.7.9.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cheduling Installations</w:t>
        </w:r>
        <w:r w:rsidR="00F43BA8">
          <w:rPr>
            <w:noProof/>
            <w:webHidden/>
          </w:rPr>
          <w:tab/>
        </w:r>
        <w:r w:rsidR="00F43BA8">
          <w:rPr>
            <w:noProof/>
            <w:webHidden/>
          </w:rPr>
          <w:fldChar w:fldCharType="begin"/>
        </w:r>
        <w:r w:rsidR="00F43BA8">
          <w:rPr>
            <w:noProof/>
            <w:webHidden/>
          </w:rPr>
          <w:instrText xml:space="preserve"> PAGEREF _Toc33098269 \h </w:instrText>
        </w:r>
        <w:r w:rsidR="00F43BA8">
          <w:rPr>
            <w:noProof/>
            <w:webHidden/>
          </w:rPr>
        </w:r>
        <w:r w:rsidR="00F43BA8">
          <w:rPr>
            <w:noProof/>
            <w:webHidden/>
          </w:rPr>
          <w:fldChar w:fldCharType="separate"/>
        </w:r>
        <w:r w:rsidR="00F43BA8">
          <w:rPr>
            <w:noProof/>
            <w:webHidden/>
          </w:rPr>
          <w:t>386</w:t>
        </w:r>
        <w:r w:rsidR="00F43BA8">
          <w:rPr>
            <w:noProof/>
            <w:webHidden/>
          </w:rPr>
          <w:fldChar w:fldCharType="end"/>
        </w:r>
      </w:hyperlink>
    </w:p>
    <w:p w14:paraId="2B54454F" w14:textId="534B5C25" w:rsidR="00F43BA8" w:rsidRDefault="00E31E61">
      <w:pPr>
        <w:pStyle w:val="TOC3"/>
        <w:rPr>
          <w:rFonts w:asciiTheme="minorHAnsi" w:eastAsiaTheme="minorEastAsia" w:hAnsiTheme="minorHAnsi" w:cstheme="minorBidi"/>
          <w:noProof/>
          <w:color w:val="auto"/>
          <w:sz w:val="22"/>
          <w:szCs w:val="22"/>
          <w:lang w:eastAsia="en-US"/>
        </w:rPr>
      </w:pPr>
      <w:hyperlink w:anchor="_Toc33098270" w:history="1">
        <w:r w:rsidR="00F43BA8" w:rsidRPr="007A2104">
          <w:rPr>
            <w:rStyle w:val="Hyperlink"/>
            <w:noProof/>
          </w:rPr>
          <w:t>24.7.10</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When the Installation is Queued</w:t>
        </w:r>
        <w:r w:rsidR="00F43BA8">
          <w:rPr>
            <w:noProof/>
            <w:webHidden/>
          </w:rPr>
          <w:tab/>
        </w:r>
        <w:r w:rsidR="00F43BA8">
          <w:rPr>
            <w:noProof/>
            <w:webHidden/>
          </w:rPr>
          <w:fldChar w:fldCharType="begin"/>
        </w:r>
        <w:r w:rsidR="00F43BA8">
          <w:rPr>
            <w:noProof/>
            <w:webHidden/>
          </w:rPr>
          <w:instrText xml:space="preserve"> PAGEREF _Toc33098270 \h </w:instrText>
        </w:r>
        <w:r w:rsidR="00F43BA8">
          <w:rPr>
            <w:noProof/>
            <w:webHidden/>
          </w:rPr>
        </w:r>
        <w:r w:rsidR="00F43BA8">
          <w:rPr>
            <w:noProof/>
            <w:webHidden/>
          </w:rPr>
          <w:fldChar w:fldCharType="separate"/>
        </w:r>
        <w:r w:rsidR="00F43BA8">
          <w:rPr>
            <w:noProof/>
            <w:webHidden/>
          </w:rPr>
          <w:t>387</w:t>
        </w:r>
        <w:r w:rsidR="00F43BA8">
          <w:rPr>
            <w:noProof/>
            <w:webHidden/>
          </w:rPr>
          <w:fldChar w:fldCharType="end"/>
        </w:r>
      </w:hyperlink>
    </w:p>
    <w:p w14:paraId="5AF3B39A" w14:textId="69E7E665" w:rsidR="00F43BA8" w:rsidRDefault="00E31E61">
      <w:pPr>
        <w:pStyle w:val="TOC3"/>
        <w:rPr>
          <w:rFonts w:asciiTheme="minorHAnsi" w:eastAsiaTheme="minorEastAsia" w:hAnsiTheme="minorHAnsi" w:cstheme="minorBidi"/>
          <w:noProof/>
          <w:color w:val="auto"/>
          <w:sz w:val="22"/>
          <w:szCs w:val="22"/>
          <w:lang w:eastAsia="en-US"/>
        </w:rPr>
      </w:pPr>
      <w:hyperlink w:anchor="_Toc33098271" w:history="1">
        <w:r w:rsidR="00F43BA8" w:rsidRPr="007A2104">
          <w:rPr>
            <w:rStyle w:val="Hyperlink"/>
            <w:noProof/>
          </w:rPr>
          <w:t>24.7.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answering Installation Questions</w:t>
        </w:r>
        <w:r w:rsidR="00F43BA8">
          <w:rPr>
            <w:noProof/>
            <w:webHidden/>
          </w:rPr>
          <w:tab/>
        </w:r>
        <w:r w:rsidR="00F43BA8">
          <w:rPr>
            <w:noProof/>
            <w:webHidden/>
          </w:rPr>
          <w:fldChar w:fldCharType="begin"/>
        </w:r>
        <w:r w:rsidR="00F43BA8">
          <w:rPr>
            <w:noProof/>
            <w:webHidden/>
          </w:rPr>
          <w:instrText xml:space="preserve"> PAGEREF _Toc33098271 \h </w:instrText>
        </w:r>
        <w:r w:rsidR="00F43BA8">
          <w:rPr>
            <w:noProof/>
            <w:webHidden/>
          </w:rPr>
        </w:r>
        <w:r w:rsidR="00F43BA8">
          <w:rPr>
            <w:noProof/>
            <w:webHidden/>
          </w:rPr>
          <w:fldChar w:fldCharType="separate"/>
        </w:r>
        <w:r w:rsidR="00F43BA8">
          <w:rPr>
            <w:noProof/>
            <w:webHidden/>
          </w:rPr>
          <w:t>387</w:t>
        </w:r>
        <w:r w:rsidR="00F43BA8">
          <w:rPr>
            <w:noProof/>
            <w:webHidden/>
          </w:rPr>
          <w:fldChar w:fldCharType="end"/>
        </w:r>
      </w:hyperlink>
    </w:p>
    <w:p w14:paraId="523DF4DC" w14:textId="16E5D2A3" w:rsidR="00F43BA8" w:rsidRDefault="00E31E61">
      <w:pPr>
        <w:pStyle w:val="TOC3"/>
        <w:rPr>
          <w:rFonts w:asciiTheme="minorHAnsi" w:eastAsiaTheme="minorEastAsia" w:hAnsiTheme="minorHAnsi" w:cstheme="minorBidi"/>
          <w:noProof/>
          <w:color w:val="auto"/>
          <w:sz w:val="22"/>
          <w:szCs w:val="22"/>
          <w:lang w:eastAsia="en-US"/>
        </w:rPr>
      </w:pPr>
      <w:hyperlink w:anchor="_Toc33098272" w:history="1">
        <w:r w:rsidR="00F43BA8" w:rsidRPr="007A2104">
          <w:rPr>
            <w:rStyle w:val="Hyperlink"/>
            <w:noProof/>
          </w:rPr>
          <w:t>24.7.1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formation Stored in the INSTALL (#9.7) File</w:t>
        </w:r>
        <w:r w:rsidR="00F43BA8">
          <w:rPr>
            <w:noProof/>
            <w:webHidden/>
          </w:rPr>
          <w:tab/>
        </w:r>
        <w:r w:rsidR="00F43BA8">
          <w:rPr>
            <w:noProof/>
            <w:webHidden/>
          </w:rPr>
          <w:fldChar w:fldCharType="begin"/>
        </w:r>
        <w:r w:rsidR="00F43BA8">
          <w:rPr>
            <w:noProof/>
            <w:webHidden/>
          </w:rPr>
          <w:instrText xml:space="preserve"> PAGEREF _Toc33098272 \h </w:instrText>
        </w:r>
        <w:r w:rsidR="00F43BA8">
          <w:rPr>
            <w:noProof/>
            <w:webHidden/>
          </w:rPr>
        </w:r>
        <w:r w:rsidR="00F43BA8">
          <w:rPr>
            <w:noProof/>
            <w:webHidden/>
          </w:rPr>
          <w:fldChar w:fldCharType="separate"/>
        </w:r>
        <w:r w:rsidR="00F43BA8">
          <w:rPr>
            <w:noProof/>
            <w:webHidden/>
          </w:rPr>
          <w:t>387</w:t>
        </w:r>
        <w:r w:rsidR="00F43BA8">
          <w:rPr>
            <w:noProof/>
            <w:webHidden/>
          </w:rPr>
          <w:fldChar w:fldCharType="end"/>
        </w:r>
      </w:hyperlink>
    </w:p>
    <w:p w14:paraId="2DE77490" w14:textId="208E129D" w:rsidR="00F43BA8" w:rsidRDefault="00E31E61">
      <w:pPr>
        <w:pStyle w:val="TOC3"/>
        <w:rPr>
          <w:rFonts w:asciiTheme="minorHAnsi" w:eastAsiaTheme="minorEastAsia" w:hAnsiTheme="minorHAnsi" w:cstheme="minorBidi"/>
          <w:noProof/>
          <w:color w:val="auto"/>
          <w:sz w:val="22"/>
          <w:szCs w:val="22"/>
          <w:lang w:eastAsia="en-US"/>
        </w:rPr>
      </w:pPr>
      <w:hyperlink w:anchor="_Toc33098273" w:history="1">
        <w:r w:rsidR="00F43BA8" w:rsidRPr="007A2104">
          <w:rPr>
            <w:rStyle w:val="Hyperlink"/>
            <w:noProof/>
          </w:rPr>
          <w:t>24.7.1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nswering Installation Questions for a Distribution</w:t>
        </w:r>
        <w:r w:rsidR="00F43BA8">
          <w:rPr>
            <w:noProof/>
            <w:webHidden/>
          </w:rPr>
          <w:tab/>
        </w:r>
        <w:r w:rsidR="00F43BA8">
          <w:rPr>
            <w:noProof/>
            <w:webHidden/>
          </w:rPr>
          <w:fldChar w:fldCharType="begin"/>
        </w:r>
        <w:r w:rsidR="00F43BA8">
          <w:rPr>
            <w:noProof/>
            <w:webHidden/>
          </w:rPr>
          <w:instrText xml:space="preserve"> PAGEREF _Toc33098273 \h </w:instrText>
        </w:r>
        <w:r w:rsidR="00F43BA8">
          <w:rPr>
            <w:noProof/>
            <w:webHidden/>
          </w:rPr>
        </w:r>
        <w:r w:rsidR="00F43BA8">
          <w:rPr>
            <w:noProof/>
            <w:webHidden/>
          </w:rPr>
          <w:fldChar w:fldCharType="separate"/>
        </w:r>
        <w:r w:rsidR="00F43BA8">
          <w:rPr>
            <w:noProof/>
            <w:webHidden/>
          </w:rPr>
          <w:t>388</w:t>
        </w:r>
        <w:r w:rsidR="00F43BA8">
          <w:rPr>
            <w:noProof/>
            <w:webHidden/>
          </w:rPr>
          <w:fldChar w:fldCharType="end"/>
        </w:r>
      </w:hyperlink>
    </w:p>
    <w:p w14:paraId="236F8D95" w14:textId="17D81DA5" w:rsidR="00F43BA8" w:rsidRDefault="00E31E61">
      <w:pPr>
        <w:pStyle w:val="TOC3"/>
        <w:rPr>
          <w:rFonts w:asciiTheme="minorHAnsi" w:eastAsiaTheme="minorEastAsia" w:hAnsiTheme="minorHAnsi" w:cstheme="minorBidi"/>
          <w:noProof/>
          <w:color w:val="auto"/>
          <w:sz w:val="22"/>
          <w:szCs w:val="22"/>
          <w:lang w:eastAsia="en-US"/>
        </w:rPr>
      </w:pPr>
      <w:hyperlink w:anchor="_Toc33098274" w:history="1">
        <w:r w:rsidR="00F43BA8" w:rsidRPr="007A2104">
          <w:rPr>
            <w:rStyle w:val="Hyperlink"/>
            <w:noProof/>
          </w:rPr>
          <w:t>24.7.1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stallation Progress</w:t>
        </w:r>
        <w:r w:rsidR="00F43BA8">
          <w:rPr>
            <w:noProof/>
            <w:webHidden/>
          </w:rPr>
          <w:tab/>
        </w:r>
        <w:r w:rsidR="00F43BA8">
          <w:rPr>
            <w:noProof/>
            <w:webHidden/>
          </w:rPr>
          <w:fldChar w:fldCharType="begin"/>
        </w:r>
        <w:r w:rsidR="00F43BA8">
          <w:rPr>
            <w:noProof/>
            <w:webHidden/>
          </w:rPr>
          <w:instrText xml:space="preserve"> PAGEREF _Toc33098274 \h </w:instrText>
        </w:r>
        <w:r w:rsidR="00F43BA8">
          <w:rPr>
            <w:noProof/>
            <w:webHidden/>
          </w:rPr>
        </w:r>
        <w:r w:rsidR="00F43BA8">
          <w:rPr>
            <w:noProof/>
            <w:webHidden/>
          </w:rPr>
          <w:fldChar w:fldCharType="separate"/>
        </w:r>
        <w:r w:rsidR="00F43BA8">
          <w:rPr>
            <w:noProof/>
            <w:webHidden/>
          </w:rPr>
          <w:t>389</w:t>
        </w:r>
        <w:r w:rsidR="00F43BA8">
          <w:rPr>
            <w:noProof/>
            <w:webHidden/>
          </w:rPr>
          <w:fldChar w:fldCharType="end"/>
        </w:r>
      </w:hyperlink>
    </w:p>
    <w:p w14:paraId="09975BBB" w14:textId="2BE82894" w:rsidR="00F43BA8" w:rsidRDefault="00E31E61">
      <w:pPr>
        <w:pStyle w:val="TOC3"/>
        <w:rPr>
          <w:rFonts w:asciiTheme="minorHAnsi" w:eastAsiaTheme="minorEastAsia" w:hAnsiTheme="minorHAnsi" w:cstheme="minorBidi"/>
          <w:noProof/>
          <w:color w:val="auto"/>
          <w:sz w:val="22"/>
          <w:szCs w:val="22"/>
          <w:lang w:eastAsia="en-US"/>
        </w:rPr>
      </w:pPr>
      <w:hyperlink w:anchor="_Toc33098275" w:history="1">
        <w:r w:rsidR="00F43BA8" w:rsidRPr="007A2104">
          <w:rPr>
            <w:rStyle w:val="Hyperlink"/>
            <w:noProof/>
          </w:rPr>
          <w:t>24.7.1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Once the Installation Finishes</w:t>
        </w:r>
        <w:r w:rsidR="00F43BA8">
          <w:rPr>
            <w:noProof/>
            <w:webHidden/>
          </w:rPr>
          <w:tab/>
        </w:r>
        <w:r w:rsidR="00F43BA8">
          <w:rPr>
            <w:noProof/>
            <w:webHidden/>
          </w:rPr>
          <w:fldChar w:fldCharType="begin"/>
        </w:r>
        <w:r w:rsidR="00F43BA8">
          <w:rPr>
            <w:noProof/>
            <w:webHidden/>
          </w:rPr>
          <w:instrText xml:space="preserve"> PAGEREF _Toc33098275 \h </w:instrText>
        </w:r>
        <w:r w:rsidR="00F43BA8">
          <w:rPr>
            <w:noProof/>
            <w:webHidden/>
          </w:rPr>
        </w:r>
        <w:r w:rsidR="00F43BA8">
          <w:rPr>
            <w:noProof/>
            <w:webHidden/>
          </w:rPr>
          <w:fldChar w:fldCharType="separate"/>
        </w:r>
        <w:r w:rsidR="00F43BA8">
          <w:rPr>
            <w:noProof/>
            <w:webHidden/>
          </w:rPr>
          <w:t>390</w:t>
        </w:r>
        <w:r w:rsidR="00F43BA8">
          <w:rPr>
            <w:noProof/>
            <w:webHidden/>
          </w:rPr>
          <w:fldChar w:fldCharType="end"/>
        </w:r>
      </w:hyperlink>
    </w:p>
    <w:p w14:paraId="0EA6DD2B" w14:textId="489E71DB" w:rsidR="00F43BA8" w:rsidRDefault="00E31E61">
      <w:pPr>
        <w:pStyle w:val="TOC3"/>
        <w:rPr>
          <w:rFonts w:asciiTheme="minorHAnsi" w:eastAsiaTheme="minorEastAsia" w:hAnsiTheme="minorHAnsi" w:cstheme="minorBidi"/>
          <w:noProof/>
          <w:color w:val="auto"/>
          <w:sz w:val="22"/>
          <w:szCs w:val="22"/>
          <w:lang w:eastAsia="en-US"/>
        </w:rPr>
      </w:pPr>
      <w:hyperlink w:anchor="_Toc33098276" w:history="1">
        <w:r w:rsidR="00F43BA8" w:rsidRPr="007A2104">
          <w:rPr>
            <w:rStyle w:val="Hyperlink"/>
            <w:noProof/>
          </w:rPr>
          <w:t>24.7.1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starting Aborted Installations</w:t>
        </w:r>
        <w:r w:rsidR="00F43BA8">
          <w:rPr>
            <w:noProof/>
            <w:webHidden/>
          </w:rPr>
          <w:tab/>
        </w:r>
        <w:r w:rsidR="00F43BA8">
          <w:rPr>
            <w:noProof/>
            <w:webHidden/>
          </w:rPr>
          <w:fldChar w:fldCharType="begin"/>
        </w:r>
        <w:r w:rsidR="00F43BA8">
          <w:rPr>
            <w:noProof/>
            <w:webHidden/>
          </w:rPr>
          <w:instrText xml:space="preserve"> PAGEREF _Toc33098276 \h </w:instrText>
        </w:r>
        <w:r w:rsidR="00F43BA8">
          <w:rPr>
            <w:noProof/>
            <w:webHidden/>
          </w:rPr>
        </w:r>
        <w:r w:rsidR="00F43BA8">
          <w:rPr>
            <w:noProof/>
            <w:webHidden/>
          </w:rPr>
          <w:fldChar w:fldCharType="separate"/>
        </w:r>
        <w:r w:rsidR="00F43BA8">
          <w:rPr>
            <w:noProof/>
            <w:webHidden/>
          </w:rPr>
          <w:t>390</w:t>
        </w:r>
        <w:r w:rsidR="00F43BA8">
          <w:rPr>
            <w:noProof/>
            <w:webHidden/>
          </w:rPr>
          <w:fldChar w:fldCharType="end"/>
        </w:r>
      </w:hyperlink>
    </w:p>
    <w:p w14:paraId="327F71FF" w14:textId="3DE7DB87" w:rsidR="00F43BA8" w:rsidRDefault="00E31E61">
      <w:pPr>
        <w:pStyle w:val="TOC3"/>
        <w:rPr>
          <w:rFonts w:asciiTheme="minorHAnsi" w:eastAsiaTheme="minorEastAsia" w:hAnsiTheme="minorHAnsi" w:cstheme="minorBidi"/>
          <w:noProof/>
          <w:color w:val="auto"/>
          <w:sz w:val="22"/>
          <w:szCs w:val="22"/>
          <w:lang w:eastAsia="en-US"/>
        </w:rPr>
      </w:pPr>
      <w:hyperlink w:anchor="_Toc33098277" w:history="1">
        <w:r w:rsidR="00F43BA8" w:rsidRPr="007A2104">
          <w:rPr>
            <w:rStyle w:val="Hyperlink"/>
            <w:noProof/>
          </w:rPr>
          <w:t>24.7.1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covering from an Aborted Distribution Load</w:t>
        </w:r>
        <w:r w:rsidR="00F43BA8">
          <w:rPr>
            <w:noProof/>
            <w:webHidden/>
          </w:rPr>
          <w:tab/>
        </w:r>
        <w:r w:rsidR="00F43BA8">
          <w:rPr>
            <w:noProof/>
            <w:webHidden/>
          </w:rPr>
          <w:fldChar w:fldCharType="begin"/>
        </w:r>
        <w:r w:rsidR="00F43BA8">
          <w:rPr>
            <w:noProof/>
            <w:webHidden/>
          </w:rPr>
          <w:instrText xml:space="preserve"> PAGEREF _Toc33098277 \h </w:instrText>
        </w:r>
        <w:r w:rsidR="00F43BA8">
          <w:rPr>
            <w:noProof/>
            <w:webHidden/>
          </w:rPr>
        </w:r>
        <w:r w:rsidR="00F43BA8">
          <w:rPr>
            <w:noProof/>
            <w:webHidden/>
          </w:rPr>
          <w:fldChar w:fldCharType="separate"/>
        </w:r>
        <w:r w:rsidR="00F43BA8">
          <w:rPr>
            <w:noProof/>
            <w:webHidden/>
          </w:rPr>
          <w:t>391</w:t>
        </w:r>
        <w:r w:rsidR="00F43BA8">
          <w:rPr>
            <w:noProof/>
            <w:webHidden/>
          </w:rPr>
          <w:fldChar w:fldCharType="end"/>
        </w:r>
      </w:hyperlink>
    </w:p>
    <w:p w14:paraId="5E450007" w14:textId="688E28B9" w:rsidR="00F43BA8" w:rsidRDefault="00E31E61">
      <w:pPr>
        <w:pStyle w:val="TOC2"/>
        <w:rPr>
          <w:rFonts w:asciiTheme="minorHAnsi" w:eastAsiaTheme="minorEastAsia" w:hAnsiTheme="minorHAnsi" w:cstheme="minorBidi"/>
          <w:b w:val="0"/>
          <w:noProof/>
          <w:color w:val="auto"/>
          <w:sz w:val="22"/>
          <w:szCs w:val="22"/>
          <w:lang w:eastAsia="en-US"/>
        </w:rPr>
      </w:pPr>
      <w:hyperlink w:anchor="_Toc33098278" w:history="1">
        <w:r w:rsidR="00F43BA8" w:rsidRPr="007A2104">
          <w:rPr>
            <w:rStyle w:val="Hyperlink"/>
            <w:noProof/>
          </w:rPr>
          <w:t>24.8</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Installing Global Distributions</w:t>
        </w:r>
        <w:r w:rsidR="00F43BA8">
          <w:rPr>
            <w:noProof/>
            <w:webHidden/>
          </w:rPr>
          <w:tab/>
        </w:r>
        <w:r w:rsidR="00F43BA8">
          <w:rPr>
            <w:noProof/>
            <w:webHidden/>
          </w:rPr>
          <w:fldChar w:fldCharType="begin"/>
        </w:r>
        <w:r w:rsidR="00F43BA8">
          <w:rPr>
            <w:noProof/>
            <w:webHidden/>
          </w:rPr>
          <w:instrText xml:space="preserve"> PAGEREF _Toc33098278 \h </w:instrText>
        </w:r>
        <w:r w:rsidR="00F43BA8">
          <w:rPr>
            <w:noProof/>
            <w:webHidden/>
          </w:rPr>
        </w:r>
        <w:r w:rsidR="00F43BA8">
          <w:rPr>
            <w:noProof/>
            <w:webHidden/>
          </w:rPr>
          <w:fldChar w:fldCharType="separate"/>
        </w:r>
        <w:r w:rsidR="00F43BA8">
          <w:rPr>
            <w:noProof/>
            <w:webHidden/>
          </w:rPr>
          <w:t>391</w:t>
        </w:r>
        <w:r w:rsidR="00F43BA8">
          <w:rPr>
            <w:noProof/>
            <w:webHidden/>
          </w:rPr>
          <w:fldChar w:fldCharType="end"/>
        </w:r>
      </w:hyperlink>
    </w:p>
    <w:p w14:paraId="181EF5D2" w14:textId="6CFC2D41" w:rsidR="00F43BA8" w:rsidRDefault="00E31E61">
      <w:pPr>
        <w:pStyle w:val="TOC2"/>
        <w:rPr>
          <w:rFonts w:asciiTheme="minorHAnsi" w:eastAsiaTheme="minorEastAsia" w:hAnsiTheme="minorHAnsi" w:cstheme="minorBidi"/>
          <w:b w:val="0"/>
          <w:noProof/>
          <w:color w:val="auto"/>
          <w:sz w:val="22"/>
          <w:szCs w:val="22"/>
          <w:lang w:eastAsia="en-US"/>
        </w:rPr>
      </w:pPr>
      <w:hyperlink w:anchor="_Toc33098279" w:history="1">
        <w:r w:rsidR="00F43BA8" w:rsidRPr="007A2104">
          <w:rPr>
            <w:rStyle w:val="Hyperlink"/>
            <w:noProof/>
          </w:rPr>
          <w:t>24.9</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Purging the BUILD and INSTALL Files</w:t>
        </w:r>
        <w:r w:rsidR="00F43BA8">
          <w:rPr>
            <w:noProof/>
            <w:webHidden/>
          </w:rPr>
          <w:tab/>
        </w:r>
        <w:r w:rsidR="00F43BA8">
          <w:rPr>
            <w:noProof/>
            <w:webHidden/>
          </w:rPr>
          <w:fldChar w:fldCharType="begin"/>
        </w:r>
        <w:r w:rsidR="00F43BA8">
          <w:rPr>
            <w:noProof/>
            <w:webHidden/>
          </w:rPr>
          <w:instrText xml:space="preserve"> PAGEREF _Toc33098279 \h </w:instrText>
        </w:r>
        <w:r w:rsidR="00F43BA8">
          <w:rPr>
            <w:noProof/>
            <w:webHidden/>
          </w:rPr>
        </w:r>
        <w:r w:rsidR="00F43BA8">
          <w:rPr>
            <w:noProof/>
            <w:webHidden/>
          </w:rPr>
          <w:fldChar w:fldCharType="separate"/>
        </w:r>
        <w:r w:rsidR="00F43BA8">
          <w:rPr>
            <w:noProof/>
            <w:webHidden/>
          </w:rPr>
          <w:t>392</w:t>
        </w:r>
        <w:r w:rsidR="00F43BA8">
          <w:rPr>
            <w:noProof/>
            <w:webHidden/>
          </w:rPr>
          <w:fldChar w:fldCharType="end"/>
        </w:r>
      </w:hyperlink>
    </w:p>
    <w:p w14:paraId="76C934A1" w14:textId="229B6E4B" w:rsidR="00F43BA8" w:rsidRDefault="00E31E61">
      <w:pPr>
        <w:pStyle w:val="TOC2"/>
        <w:rPr>
          <w:rFonts w:asciiTheme="minorHAnsi" w:eastAsiaTheme="minorEastAsia" w:hAnsiTheme="minorHAnsi" w:cstheme="minorBidi"/>
          <w:b w:val="0"/>
          <w:noProof/>
          <w:color w:val="auto"/>
          <w:sz w:val="22"/>
          <w:szCs w:val="22"/>
          <w:lang w:eastAsia="en-US"/>
        </w:rPr>
      </w:pPr>
      <w:hyperlink w:anchor="_Toc33098280" w:history="1">
        <w:r w:rsidR="00F43BA8" w:rsidRPr="007A2104">
          <w:rPr>
            <w:rStyle w:val="Hyperlink"/>
            <w:noProof/>
          </w:rPr>
          <w:t>24.10</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Alpha/Beta Tracking</w:t>
        </w:r>
        <w:r w:rsidR="00F43BA8">
          <w:rPr>
            <w:noProof/>
            <w:webHidden/>
          </w:rPr>
          <w:tab/>
        </w:r>
        <w:r w:rsidR="00F43BA8">
          <w:rPr>
            <w:noProof/>
            <w:webHidden/>
          </w:rPr>
          <w:fldChar w:fldCharType="begin"/>
        </w:r>
        <w:r w:rsidR="00F43BA8">
          <w:rPr>
            <w:noProof/>
            <w:webHidden/>
          </w:rPr>
          <w:instrText xml:space="preserve"> PAGEREF _Toc33098280 \h </w:instrText>
        </w:r>
        <w:r w:rsidR="00F43BA8">
          <w:rPr>
            <w:noProof/>
            <w:webHidden/>
          </w:rPr>
        </w:r>
        <w:r w:rsidR="00F43BA8">
          <w:rPr>
            <w:noProof/>
            <w:webHidden/>
          </w:rPr>
          <w:fldChar w:fldCharType="separate"/>
        </w:r>
        <w:r w:rsidR="00F43BA8">
          <w:rPr>
            <w:noProof/>
            <w:webHidden/>
          </w:rPr>
          <w:t>393</w:t>
        </w:r>
        <w:r w:rsidR="00F43BA8">
          <w:rPr>
            <w:noProof/>
            <w:webHidden/>
          </w:rPr>
          <w:fldChar w:fldCharType="end"/>
        </w:r>
      </w:hyperlink>
    </w:p>
    <w:p w14:paraId="1FF4FF4C" w14:textId="61C32FB2" w:rsidR="00F43BA8" w:rsidRDefault="00E31E61">
      <w:pPr>
        <w:pStyle w:val="TOC1"/>
        <w:rPr>
          <w:rFonts w:asciiTheme="minorHAnsi" w:eastAsiaTheme="minorEastAsia" w:hAnsiTheme="minorHAnsi" w:cstheme="minorBidi"/>
          <w:color w:val="auto"/>
          <w:sz w:val="22"/>
          <w:szCs w:val="22"/>
          <w:lang w:eastAsia="en-US"/>
        </w:rPr>
      </w:pPr>
      <w:hyperlink w:anchor="_Toc33098281" w:history="1">
        <w:r w:rsidR="00F43BA8" w:rsidRPr="007A2104">
          <w:rPr>
            <w:rStyle w:val="Hyperlink"/>
          </w:rPr>
          <w:t>25</w:t>
        </w:r>
        <w:r w:rsidR="00F43BA8">
          <w:rPr>
            <w:rFonts w:asciiTheme="minorHAnsi" w:eastAsiaTheme="minorEastAsia" w:hAnsiTheme="minorHAnsi" w:cstheme="minorBidi"/>
            <w:color w:val="auto"/>
            <w:sz w:val="22"/>
            <w:szCs w:val="22"/>
            <w:lang w:eastAsia="en-US"/>
          </w:rPr>
          <w:tab/>
        </w:r>
        <w:r w:rsidR="00F43BA8" w:rsidRPr="007A2104">
          <w:rPr>
            <w:rStyle w:val="Hyperlink"/>
          </w:rPr>
          <w:t>KIDS: System Management—Utilities</w:t>
        </w:r>
        <w:r w:rsidR="00F43BA8">
          <w:rPr>
            <w:webHidden/>
          </w:rPr>
          <w:tab/>
        </w:r>
        <w:r w:rsidR="00F43BA8">
          <w:rPr>
            <w:webHidden/>
          </w:rPr>
          <w:fldChar w:fldCharType="begin"/>
        </w:r>
        <w:r w:rsidR="00F43BA8">
          <w:rPr>
            <w:webHidden/>
          </w:rPr>
          <w:instrText xml:space="preserve"> PAGEREF _Toc33098281 \h </w:instrText>
        </w:r>
        <w:r w:rsidR="00F43BA8">
          <w:rPr>
            <w:webHidden/>
          </w:rPr>
        </w:r>
        <w:r w:rsidR="00F43BA8">
          <w:rPr>
            <w:webHidden/>
          </w:rPr>
          <w:fldChar w:fldCharType="separate"/>
        </w:r>
        <w:r w:rsidR="00F43BA8">
          <w:rPr>
            <w:webHidden/>
          </w:rPr>
          <w:t>394</w:t>
        </w:r>
        <w:r w:rsidR="00F43BA8">
          <w:rPr>
            <w:webHidden/>
          </w:rPr>
          <w:fldChar w:fldCharType="end"/>
        </w:r>
      </w:hyperlink>
    </w:p>
    <w:p w14:paraId="14F2D55D" w14:textId="4010E57E" w:rsidR="00F43BA8" w:rsidRDefault="00E31E61">
      <w:pPr>
        <w:pStyle w:val="TOC2"/>
        <w:rPr>
          <w:rFonts w:asciiTheme="minorHAnsi" w:eastAsiaTheme="minorEastAsia" w:hAnsiTheme="minorHAnsi" w:cstheme="minorBidi"/>
          <w:b w:val="0"/>
          <w:noProof/>
          <w:color w:val="auto"/>
          <w:sz w:val="22"/>
          <w:szCs w:val="22"/>
          <w:lang w:eastAsia="en-US"/>
        </w:rPr>
      </w:pPr>
      <w:hyperlink w:anchor="_Toc33098282" w:history="1">
        <w:r w:rsidR="00F43BA8" w:rsidRPr="007A2104">
          <w:rPr>
            <w:rStyle w:val="Hyperlink"/>
            <w:noProof/>
          </w:rPr>
          <w:t>25.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Build File Print Option</w:t>
        </w:r>
        <w:r w:rsidR="00F43BA8">
          <w:rPr>
            <w:noProof/>
            <w:webHidden/>
          </w:rPr>
          <w:tab/>
        </w:r>
        <w:r w:rsidR="00F43BA8">
          <w:rPr>
            <w:noProof/>
            <w:webHidden/>
          </w:rPr>
          <w:fldChar w:fldCharType="begin"/>
        </w:r>
        <w:r w:rsidR="00F43BA8">
          <w:rPr>
            <w:noProof/>
            <w:webHidden/>
          </w:rPr>
          <w:instrText xml:space="preserve"> PAGEREF _Toc33098282 \h </w:instrText>
        </w:r>
        <w:r w:rsidR="00F43BA8">
          <w:rPr>
            <w:noProof/>
            <w:webHidden/>
          </w:rPr>
        </w:r>
        <w:r w:rsidR="00F43BA8">
          <w:rPr>
            <w:noProof/>
            <w:webHidden/>
          </w:rPr>
          <w:fldChar w:fldCharType="separate"/>
        </w:r>
        <w:r w:rsidR="00F43BA8">
          <w:rPr>
            <w:noProof/>
            <w:webHidden/>
          </w:rPr>
          <w:t>395</w:t>
        </w:r>
        <w:r w:rsidR="00F43BA8">
          <w:rPr>
            <w:noProof/>
            <w:webHidden/>
          </w:rPr>
          <w:fldChar w:fldCharType="end"/>
        </w:r>
      </w:hyperlink>
    </w:p>
    <w:p w14:paraId="42F00097" w14:textId="264DE9F0" w:rsidR="00F43BA8" w:rsidRDefault="00E31E61">
      <w:pPr>
        <w:pStyle w:val="TOC2"/>
        <w:rPr>
          <w:rFonts w:asciiTheme="minorHAnsi" w:eastAsiaTheme="minorEastAsia" w:hAnsiTheme="minorHAnsi" w:cstheme="minorBidi"/>
          <w:b w:val="0"/>
          <w:noProof/>
          <w:color w:val="auto"/>
          <w:sz w:val="22"/>
          <w:szCs w:val="22"/>
          <w:lang w:eastAsia="en-US"/>
        </w:rPr>
      </w:pPr>
      <w:hyperlink w:anchor="_Toc33098283" w:history="1">
        <w:r w:rsidR="00F43BA8" w:rsidRPr="007A2104">
          <w:rPr>
            <w:rStyle w:val="Hyperlink"/>
            <w:noProof/>
          </w:rPr>
          <w:t>25.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Install File Print Option</w:t>
        </w:r>
        <w:r w:rsidR="00F43BA8">
          <w:rPr>
            <w:noProof/>
            <w:webHidden/>
          </w:rPr>
          <w:tab/>
        </w:r>
        <w:r w:rsidR="00F43BA8">
          <w:rPr>
            <w:noProof/>
            <w:webHidden/>
          </w:rPr>
          <w:fldChar w:fldCharType="begin"/>
        </w:r>
        <w:r w:rsidR="00F43BA8">
          <w:rPr>
            <w:noProof/>
            <w:webHidden/>
          </w:rPr>
          <w:instrText xml:space="preserve"> PAGEREF _Toc33098283 \h </w:instrText>
        </w:r>
        <w:r w:rsidR="00F43BA8">
          <w:rPr>
            <w:noProof/>
            <w:webHidden/>
          </w:rPr>
        </w:r>
        <w:r w:rsidR="00F43BA8">
          <w:rPr>
            <w:noProof/>
            <w:webHidden/>
          </w:rPr>
          <w:fldChar w:fldCharType="separate"/>
        </w:r>
        <w:r w:rsidR="00F43BA8">
          <w:rPr>
            <w:noProof/>
            <w:webHidden/>
          </w:rPr>
          <w:t>396</w:t>
        </w:r>
        <w:r w:rsidR="00F43BA8">
          <w:rPr>
            <w:noProof/>
            <w:webHidden/>
          </w:rPr>
          <w:fldChar w:fldCharType="end"/>
        </w:r>
      </w:hyperlink>
    </w:p>
    <w:p w14:paraId="0C53765A" w14:textId="5B9269BA" w:rsidR="00F43BA8" w:rsidRDefault="00E31E61">
      <w:pPr>
        <w:pStyle w:val="TOC2"/>
        <w:rPr>
          <w:rFonts w:asciiTheme="minorHAnsi" w:eastAsiaTheme="minorEastAsia" w:hAnsiTheme="minorHAnsi" w:cstheme="minorBidi"/>
          <w:b w:val="0"/>
          <w:noProof/>
          <w:color w:val="auto"/>
          <w:sz w:val="22"/>
          <w:szCs w:val="22"/>
          <w:lang w:eastAsia="en-US"/>
        </w:rPr>
      </w:pPr>
      <w:hyperlink w:anchor="_Toc33098284" w:history="1">
        <w:r w:rsidR="00F43BA8" w:rsidRPr="007A2104">
          <w:rPr>
            <w:rStyle w:val="Hyperlink"/>
            <w:noProof/>
          </w:rPr>
          <w:t>25.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Edit Install Status Option</w:t>
        </w:r>
        <w:r w:rsidR="00F43BA8">
          <w:rPr>
            <w:noProof/>
            <w:webHidden/>
          </w:rPr>
          <w:tab/>
        </w:r>
        <w:r w:rsidR="00F43BA8">
          <w:rPr>
            <w:noProof/>
            <w:webHidden/>
          </w:rPr>
          <w:fldChar w:fldCharType="begin"/>
        </w:r>
        <w:r w:rsidR="00F43BA8">
          <w:rPr>
            <w:noProof/>
            <w:webHidden/>
          </w:rPr>
          <w:instrText xml:space="preserve"> PAGEREF _Toc33098284 \h </w:instrText>
        </w:r>
        <w:r w:rsidR="00F43BA8">
          <w:rPr>
            <w:noProof/>
            <w:webHidden/>
          </w:rPr>
        </w:r>
        <w:r w:rsidR="00F43BA8">
          <w:rPr>
            <w:noProof/>
            <w:webHidden/>
          </w:rPr>
          <w:fldChar w:fldCharType="separate"/>
        </w:r>
        <w:r w:rsidR="00F43BA8">
          <w:rPr>
            <w:noProof/>
            <w:webHidden/>
          </w:rPr>
          <w:t>397</w:t>
        </w:r>
        <w:r w:rsidR="00F43BA8">
          <w:rPr>
            <w:noProof/>
            <w:webHidden/>
          </w:rPr>
          <w:fldChar w:fldCharType="end"/>
        </w:r>
      </w:hyperlink>
    </w:p>
    <w:p w14:paraId="78F017D5" w14:textId="225A9492" w:rsidR="00F43BA8" w:rsidRDefault="00E31E61">
      <w:pPr>
        <w:pStyle w:val="TOC2"/>
        <w:rPr>
          <w:rFonts w:asciiTheme="minorHAnsi" w:eastAsiaTheme="minorEastAsia" w:hAnsiTheme="minorHAnsi" w:cstheme="minorBidi"/>
          <w:b w:val="0"/>
          <w:noProof/>
          <w:color w:val="auto"/>
          <w:sz w:val="22"/>
          <w:szCs w:val="22"/>
          <w:lang w:eastAsia="en-US"/>
        </w:rPr>
      </w:pPr>
      <w:hyperlink w:anchor="_Toc33098285" w:history="1">
        <w:r w:rsidR="00F43BA8" w:rsidRPr="007A2104">
          <w:rPr>
            <w:rStyle w:val="Hyperlink"/>
            <w:noProof/>
          </w:rPr>
          <w:t>25.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Convert Loaded Package for Redistribution Option</w:t>
        </w:r>
        <w:r w:rsidR="00F43BA8">
          <w:rPr>
            <w:noProof/>
            <w:webHidden/>
          </w:rPr>
          <w:tab/>
        </w:r>
        <w:r w:rsidR="00F43BA8">
          <w:rPr>
            <w:noProof/>
            <w:webHidden/>
          </w:rPr>
          <w:fldChar w:fldCharType="begin"/>
        </w:r>
        <w:r w:rsidR="00F43BA8">
          <w:rPr>
            <w:noProof/>
            <w:webHidden/>
          </w:rPr>
          <w:instrText xml:space="preserve"> PAGEREF _Toc33098285 \h </w:instrText>
        </w:r>
        <w:r w:rsidR="00F43BA8">
          <w:rPr>
            <w:noProof/>
            <w:webHidden/>
          </w:rPr>
        </w:r>
        <w:r w:rsidR="00F43BA8">
          <w:rPr>
            <w:noProof/>
            <w:webHidden/>
          </w:rPr>
          <w:fldChar w:fldCharType="separate"/>
        </w:r>
        <w:r w:rsidR="00F43BA8">
          <w:rPr>
            <w:noProof/>
            <w:webHidden/>
          </w:rPr>
          <w:t>397</w:t>
        </w:r>
        <w:r w:rsidR="00F43BA8">
          <w:rPr>
            <w:noProof/>
            <w:webHidden/>
          </w:rPr>
          <w:fldChar w:fldCharType="end"/>
        </w:r>
      </w:hyperlink>
    </w:p>
    <w:p w14:paraId="2DCF4EFA" w14:textId="6D93D469" w:rsidR="00F43BA8" w:rsidRDefault="00E31E61">
      <w:pPr>
        <w:pStyle w:val="TOC2"/>
        <w:rPr>
          <w:rFonts w:asciiTheme="minorHAnsi" w:eastAsiaTheme="minorEastAsia" w:hAnsiTheme="minorHAnsi" w:cstheme="minorBidi"/>
          <w:b w:val="0"/>
          <w:noProof/>
          <w:color w:val="auto"/>
          <w:sz w:val="22"/>
          <w:szCs w:val="22"/>
          <w:lang w:eastAsia="en-US"/>
        </w:rPr>
      </w:pPr>
      <w:hyperlink w:anchor="_Toc33098286" w:history="1">
        <w:r w:rsidR="00F43BA8" w:rsidRPr="007A2104">
          <w:rPr>
            <w:rStyle w:val="Hyperlink"/>
            <w:noProof/>
          </w:rPr>
          <w:t>25.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isplay Patches for a Package Option</w:t>
        </w:r>
        <w:r w:rsidR="00F43BA8">
          <w:rPr>
            <w:noProof/>
            <w:webHidden/>
          </w:rPr>
          <w:tab/>
        </w:r>
        <w:r w:rsidR="00F43BA8">
          <w:rPr>
            <w:noProof/>
            <w:webHidden/>
          </w:rPr>
          <w:fldChar w:fldCharType="begin"/>
        </w:r>
        <w:r w:rsidR="00F43BA8">
          <w:rPr>
            <w:noProof/>
            <w:webHidden/>
          </w:rPr>
          <w:instrText xml:space="preserve"> PAGEREF _Toc33098286 \h </w:instrText>
        </w:r>
        <w:r w:rsidR="00F43BA8">
          <w:rPr>
            <w:noProof/>
            <w:webHidden/>
          </w:rPr>
        </w:r>
        <w:r w:rsidR="00F43BA8">
          <w:rPr>
            <w:noProof/>
            <w:webHidden/>
          </w:rPr>
          <w:fldChar w:fldCharType="separate"/>
        </w:r>
        <w:r w:rsidR="00F43BA8">
          <w:rPr>
            <w:noProof/>
            <w:webHidden/>
          </w:rPr>
          <w:t>400</w:t>
        </w:r>
        <w:r w:rsidR="00F43BA8">
          <w:rPr>
            <w:noProof/>
            <w:webHidden/>
          </w:rPr>
          <w:fldChar w:fldCharType="end"/>
        </w:r>
      </w:hyperlink>
    </w:p>
    <w:p w14:paraId="05158565" w14:textId="7DCD2A58" w:rsidR="00F43BA8" w:rsidRDefault="00E31E61">
      <w:pPr>
        <w:pStyle w:val="TOC2"/>
        <w:rPr>
          <w:rFonts w:asciiTheme="minorHAnsi" w:eastAsiaTheme="minorEastAsia" w:hAnsiTheme="minorHAnsi" w:cstheme="minorBidi"/>
          <w:b w:val="0"/>
          <w:noProof/>
          <w:color w:val="auto"/>
          <w:sz w:val="22"/>
          <w:szCs w:val="22"/>
          <w:lang w:eastAsia="en-US"/>
        </w:rPr>
      </w:pPr>
      <w:hyperlink w:anchor="_Toc33098287" w:history="1">
        <w:r w:rsidR="00F43BA8" w:rsidRPr="007A2104">
          <w:rPr>
            <w:rStyle w:val="Hyperlink"/>
            <w:noProof/>
          </w:rPr>
          <w:t>25.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Purge Build or Install Files Option</w:t>
        </w:r>
        <w:r w:rsidR="00F43BA8">
          <w:rPr>
            <w:noProof/>
            <w:webHidden/>
          </w:rPr>
          <w:tab/>
        </w:r>
        <w:r w:rsidR="00F43BA8">
          <w:rPr>
            <w:noProof/>
            <w:webHidden/>
          </w:rPr>
          <w:fldChar w:fldCharType="begin"/>
        </w:r>
        <w:r w:rsidR="00F43BA8">
          <w:rPr>
            <w:noProof/>
            <w:webHidden/>
          </w:rPr>
          <w:instrText xml:space="preserve"> PAGEREF _Toc33098287 \h </w:instrText>
        </w:r>
        <w:r w:rsidR="00F43BA8">
          <w:rPr>
            <w:noProof/>
            <w:webHidden/>
          </w:rPr>
        </w:r>
        <w:r w:rsidR="00F43BA8">
          <w:rPr>
            <w:noProof/>
            <w:webHidden/>
          </w:rPr>
          <w:fldChar w:fldCharType="separate"/>
        </w:r>
        <w:r w:rsidR="00F43BA8">
          <w:rPr>
            <w:noProof/>
            <w:webHidden/>
          </w:rPr>
          <w:t>400</w:t>
        </w:r>
        <w:r w:rsidR="00F43BA8">
          <w:rPr>
            <w:noProof/>
            <w:webHidden/>
          </w:rPr>
          <w:fldChar w:fldCharType="end"/>
        </w:r>
      </w:hyperlink>
    </w:p>
    <w:p w14:paraId="25AB2C7D" w14:textId="24683B4E" w:rsidR="00F43BA8" w:rsidRDefault="00E31E61">
      <w:pPr>
        <w:pStyle w:val="TOC3"/>
        <w:rPr>
          <w:rFonts w:asciiTheme="minorHAnsi" w:eastAsiaTheme="minorEastAsia" w:hAnsiTheme="minorHAnsi" w:cstheme="minorBidi"/>
          <w:noProof/>
          <w:color w:val="auto"/>
          <w:sz w:val="22"/>
          <w:szCs w:val="22"/>
          <w:lang w:eastAsia="en-US"/>
        </w:rPr>
      </w:pPr>
      <w:hyperlink w:anchor="_Toc33098288" w:history="1">
        <w:r w:rsidR="00F43BA8" w:rsidRPr="007A2104">
          <w:rPr>
            <w:rStyle w:val="Hyperlink"/>
            <w:noProof/>
          </w:rPr>
          <w:t>25.6.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Versions to Retain</w:t>
        </w:r>
        <w:r w:rsidR="00F43BA8">
          <w:rPr>
            <w:noProof/>
            <w:webHidden/>
          </w:rPr>
          <w:tab/>
        </w:r>
        <w:r w:rsidR="00F43BA8">
          <w:rPr>
            <w:noProof/>
            <w:webHidden/>
          </w:rPr>
          <w:fldChar w:fldCharType="begin"/>
        </w:r>
        <w:r w:rsidR="00F43BA8">
          <w:rPr>
            <w:noProof/>
            <w:webHidden/>
          </w:rPr>
          <w:instrText xml:space="preserve"> PAGEREF _Toc33098288 \h </w:instrText>
        </w:r>
        <w:r w:rsidR="00F43BA8">
          <w:rPr>
            <w:noProof/>
            <w:webHidden/>
          </w:rPr>
        </w:r>
        <w:r w:rsidR="00F43BA8">
          <w:rPr>
            <w:noProof/>
            <w:webHidden/>
          </w:rPr>
          <w:fldChar w:fldCharType="separate"/>
        </w:r>
        <w:r w:rsidR="00F43BA8">
          <w:rPr>
            <w:noProof/>
            <w:webHidden/>
          </w:rPr>
          <w:t>400</w:t>
        </w:r>
        <w:r w:rsidR="00F43BA8">
          <w:rPr>
            <w:noProof/>
            <w:webHidden/>
          </w:rPr>
          <w:fldChar w:fldCharType="end"/>
        </w:r>
      </w:hyperlink>
    </w:p>
    <w:p w14:paraId="32D6851D" w14:textId="211733ED" w:rsidR="00F43BA8" w:rsidRDefault="00E31E61">
      <w:pPr>
        <w:pStyle w:val="TOC3"/>
        <w:rPr>
          <w:rFonts w:asciiTheme="minorHAnsi" w:eastAsiaTheme="minorEastAsia" w:hAnsiTheme="minorHAnsi" w:cstheme="minorBidi"/>
          <w:noProof/>
          <w:color w:val="auto"/>
          <w:sz w:val="22"/>
          <w:szCs w:val="22"/>
          <w:lang w:eastAsia="en-US"/>
        </w:rPr>
      </w:pPr>
      <w:hyperlink w:anchor="_Toc33098289" w:history="1">
        <w:r w:rsidR="00F43BA8" w:rsidRPr="007A2104">
          <w:rPr>
            <w:rStyle w:val="Hyperlink"/>
            <w:noProof/>
          </w:rPr>
          <w:t>25.6.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electing Software Names for Purging</w:t>
        </w:r>
        <w:r w:rsidR="00F43BA8">
          <w:rPr>
            <w:noProof/>
            <w:webHidden/>
          </w:rPr>
          <w:tab/>
        </w:r>
        <w:r w:rsidR="00F43BA8">
          <w:rPr>
            <w:noProof/>
            <w:webHidden/>
          </w:rPr>
          <w:fldChar w:fldCharType="begin"/>
        </w:r>
        <w:r w:rsidR="00F43BA8">
          <w:rPr>
            <w:noProof/>
            <w:webHidden/>
          </w:rPr>
          <w:instrText xml:space="preserve"> PAGEREF _Toc33098289 \h </w:instrText>
        </w:r>
        <w:r w:rsidR="00F43BA8">
          <w:rPr>
            <w:noProof/>
            <w:webHidden/>
          </w:rPr>
        </w:r>
        <w:r w:rsidR="00F43BA8">
          <w:rPr>
            <w:noProof/>
            <w:webHidden/>
          </w:rPr>
          <w:fldChar w:fldCharType="separate"/>
        </w:r>
        <w:r w:rsidR="00F43BA8">
          <w:rPr>
            <w:noProof/>
            <w:webHidden/>
          </w:rPr>
          <w:t>401</w:t>
        </w:r>
        <w:r w:rsidR="00F43BA8">
          <w:rPr>
            <w:noProof/>
            <w:webHidden/>
          </w:rPr>
          <w:fldChar w:fldCharType="end"/>
        </w:r>
      </w:hyperlink>
    </w:p>
    <w:p w14:paraId="6ABD6ADF" w14:textId="3BA6A1BF" w:rsidR="00F43BA8" w:rsidRDefault="00E31E61">
      <w:pPr>
        <w:pStyle w:val="TOC3"/>
        <w:rPr>
          <w:rFonts w:asciiTheme="minorHAnsi" w:eastAsiaTheme="minorEastAsia" w:hAnsiTheme="minorHAnsi" w:cstheme="minorBidi"/>
          <w:noProof/>
          <w:color w:val="auto"/>
          <w:sz w:val="22"/>
          <w:szCs w:val="22"/>
          <w:lang w:eastAsia="en-US"/>
        </w:rPr>
      </w:pPr>
      <w:hyperlink w:anchor="_Toc33098290" w:history="1">
        <w:r w:rsidR="00F43BA8" w:rsidRPr="007A2104">
          <w:rPr>
            <w:rStyle w:val="Hyperlink"/>
            <w:noProof/>
          </w:rPr>
          <w:t>25.6.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urging Selected Entries</w:t>
        </w:r>
        <w:r w:rsidR="00F43BA8">
          <w:rPr>
            <w:noProof/>
            <w:webHidden/>
          </w:rPr>
          <w:tab/>
        </w:r>
        <w:r w:rsidR="00F43BA8">
          <w:rPr>
            <w:noProof/>
            <w:webHidden/>
          </w:rPr>
          <w:fldChar w:fldCharType="begin"/>
        </w:r>
        <w:r w:rsidR="00F43BA8">
          <w:rPr>
            <w:noProof/>
            <w:webHidden/>
          </w:rPr>
          <w:instrText xml:space="preserve"> PAGEREF _Toc33098290 \h </w:instrText>
        </w:r>
        <w:r w:rsidR="00F43BA8">
          <w:rPr>
            <w:noProof/>
            <w:webHidden/>
          </w:rPr>
        </w:r>
        <w:r w:rsidR="00F43BA8">
          <w:rPr>
            <w:noProof/>
            <w:webHidden/>
          </w:rPr>
          <w:fldChar w:fldCharType="separate"/>
        </w:r>
        <w:r w:rsidR="00F43BA8">
          <w:rPr>
            <w:noProof/>
            <w:webHidden/>
          </w:rPr>
          <w:t>401</w:t>
        </w:r>
        <w:r w:rsidR="00F43BA8">
          <w:rPr>
            <w:noProof/>
            <w:webHidden/>
          </w:rPr>
          <w:fldChar w:fldCharType="end"/>
        </w:r>
      </w:hyperlink>
    </w:p>
    <w:p w14:paraId="7FB9D5D5" w14:textId="192A91E7" w:rsidR="00F43BA8" w:rsidRDefault="00E31E61">
      <w:pPr>
        <w:pStyle w:val="TOC3"/>
        <w:rPr>
          <w:rFonts w:asciiTheme="minorHAnsi" w:eastAsiaTheme="minorEastAsia" w:hAnsiTheme="minorHAnsi" w:cstheme="minorBidi"/>
          <w:noProof/>
          <w:color w:val="auto"/>
          <w:sz w:val="22"/>
          <w:szCs w:val="22"/>
          <w:lang w:eastAsia="en-US"/>
        </w:rPr>
      </w:pPr>
      <w:hyperlink w:anchor="_Toc33098291" w:history="1">
        <w:r w:rsidR="00F43BA8" w:rsidRPr="007A2104">
          <w:rPr>
            <w:rStyle w:val="Hyperlink"/>
            <w:noProof/>
          </w:rPr>
          <w:t>25.6.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Reasons to Retain BUILD and INSTALL File Entries</w:t>
        </w:r>
        <w:r w:rsidR="00F43BA8">
          <w:rPr>
            <w:noProof/>
            <w:webHidden/>
          </w:rPr>
          <w:tab/>
        </w:r>
        <w:r w:rsidR="00F43BA8">
          <w:rPr>
            <w:noProof/>
            <w:webHidden/>
          </w:rPr>
          <w:fldChar w:fldCharType="begin"/>
        </w:r>
        <w:r w:rsidR="00F43BA8">
          <w:rPr>
            <w:noProof/>
            <w:webHidden/>
          </w:rPr>
          <w:instrText xml:space="preserve"> PAGEREF _Toc33098291 \h </w:instrText>
        </w:r>
        <w:r w:rsidR="00F43BA8">
          <w:rPr>
            <w:noProof/>
            <w:webHidden/>
          </w:rPr>
        </w:r>
        <w:r w:rsidR="00F43BA8">
          <w:rPr>
            <w:noProof/>
            <w:webHidden/>
          </w:rPr>
          <w:fldChar w:fldCharType="separate"/>
        </w:r>
        <w:r w:rsidR="00F43BA8">
          <w:rPr>
            <w:noProof/>
            <w:webHidden/>
          </w:rPr>
          <w:t>402</w:t>
        </w:r>
        <w:r w:rsidR="00F43BA8">
          <w:rPr>
            <w:noProof/>
            <w:webHidden/>
          </w:rPr>
          <w:fldChar w:fldCharType="end"/>
        </w:r>
      </w:hyperlink>
    </w:p>
    <w:p w14:paraId="174D5101" w14:textId="0BF5F4E7" w:rsidR="00F43BA8" w:rsidRDefault="00E31E61">
      <w:pPr>
        <w:pStyle w:val="TOC2"/>
        <w:rPr>
          <w:rFonts w:asciiTheme="minorHAnsi" w:eastAsiaTheme="minorEastAsia" w:hAnsiTheme="minorHAnsi" w:cstheme="minorBidi"/>
          <w:b w:val="0"/>
          <w:noProof/>
          <w:color w:val="auto"/>
          <w:sz w:val="22"/>
          <w:szCs w:val="22"/>
          <w:lang w:eastAsia="en-US"/>
        </w:rPr>
      </w:pPr>
      <w:hyperlink w:anchor="_Toc33098292" w:history="1">
        <w:r w:rsidR="00F43BA8" w:rsidRPr="007A2104">
          <w:rPr>
            <w:rStyle w:val="Hyperlink"/>
            <w:noProof/>
          </w:rPr>
          <w:t>25.7</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Rollup Patches into a Build Option</w:t>
        </w:r>
        <w:r w:rsidR="00F43BA8">
          <w:rPr>
            <w:noProof/>
            <w:webHidden/>
          </w:rPr>
          <w:tab/>
        </w:r>
        <w:r w:rsidR="00F43BA8">
          <w:rPr>
            <w:noProof/>
            <w:webHidden/>
          </w:rPr>
          <w:fldChar w:fldCharType="begin"/>
        </w:r>
        <w:r w:rsidR="00F43BA8">
          <w:rPr>
            <w:noProof/>
            <w:webHidden/>
          </w:rPr>
          <w:instrText xml:space="preserve"> PAGEREF _Toc33098292 \h </w:instrText>
        </w:r>
        <w:r w:rsidR="00F43BA8">
          <w:rPr>
            <w:noProof/>
            <w:webHidden/>
          </w:rPr>
        </w:r>
        <w:r w:rsidR="00F43BA8">
          <w:rPr>
            <w:noProof/>
            <w:webHidden/>
          </w:rPr>
          <w:fldChar w:fldCharType="separate"/>
        </w:r>
        <w:r w:rsidR="00F43BA8">
          <w:rPr>
            <w:noProof/>
            <w:webHidden/>
          </w:rPr>
          <w:t>402</w:t>
        </w:r>
        <w:r w:rsidR="00F43BA8">
          <w:rPr>
            <w:noProof/>
            <w:webHidden/>
          </w:rPr>
          <w:fldChar w:fldCharType="end"/>
        </w:r>
      </w:hyperlink>
    </w:p>
    <w:p w14:paraId="0C295A53" w14:textId="7FD740A2" w:rsidR="00F43BA8" w:rsidRDefault="00E31E61">
      <w:pPr>
        <w:pStyle w:val="TOC2"/>
        <w:rPr>
          <w:rFonts w:asciiTheme="minorHAnsi" w:eastAsiaTheme="minorEastAsia" w:hAnsiTheme="minorHAnsi" w:cstheme="minorBidi"/>
          <w:b w:val="0"/>
          <w:noProof/>
          <w:color w:val="auto"/>
          <w:sz w:val="22"/>
          <w:szCs w:val="22"/>
          <w:lang w:eastAsia="en-US"/>
        </w:rPr>
      </w:pPr>
      <w:hyperlink w:anchor="_Toc33098293" w:history="1">
        <w:r w:rsidR="00F43BA8" w:rsidRPr="007A2104">
          <w:rPr>
            <w:rStyle w:val="Hyperlink"/>
            <w:noProof/>
          </w:rPr>
          <w:t>25.8</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pdate Routine File Option</w:t>
        </w:r>
        <w:r w:rsidR="00F43BA8">
          <w:rPr>
            <w:noProof/>
            <w:webHidden/>
          </w:rPr>
          <w:tab/>
        </w:r>
        <w:r w:rsidR="00F43BA8">
          <w:rPr>
            <w:noProof/>
            <w:webHidden/>
          </w:rPr>
          <w:fldChar w:fldCharType="begin"/>
        </w:r>
        <w:r w:rsidR="00F43BA8">
          <w:rPr>
            <w:noProof/>
            <w:webHidden/>
          </w:rPr>
          <w:instrText xml:space="preserve"> PAGEREF _Toc33098293 \h </w:instrText>
        </w:r>
        <w:r w:rsidR="00F43BA8">
          <w:rPr>
            <w:noProof/>
            <w:webHidden/>
          </w:rPr>
        </w:r>
        <w:r w:rsidR="00F43BA8">
          <w:rPr>
            <w:noProof/>
            <w:webHidden/>
          </w:rPr>
          <w:fldChar w:fldCharType="separate"/>
        </w:r>
        <w:r w:rsidR="00F43BA8">
          <w:rPr>
            <w:noProof/>
            <w:webHidden/>
          </w:rPr>
          <w:t>402</w:t>
        </w:r>
        <w:r w:rsidR="00F43BA8">
          <w:rPr>
            <w:noProof/>
            <w:webHidden/>
          </w:rPr>
          <w:fldChar w:fldCharType="end"/>
        </w:r>
      </w:hyperlink>
    </w:p>
    <w:p w14:paraId="297AD627" w14:textId="05D43DAD" w:rsidR="00F43BA8" w:rsidRDefault="00E31E61">
      <w:pPr>
        <w:pStyle w:val="TOC2"/>
        <w:rPr>
          <w:rFonts w:asciiTheme="minorHAnsi" w:eastAsiaTheme="minorEastAsia" w:hAnsiTheme="minorHAnsi" w:cstheme="minorBidi"/>
          <w:b w:val="0"/>
          <w:noProof/>
          <w:color w:val="auto"/>
          <w:sz w:val="22"/>
          <w:szCs w:val="22"/>
          <w:lang w:eastAsia="en-US"/>
        </w:rPr>
      </w:pPr>
      <w:hyperlink w:anchor="_Toc33098294" w:history="1">
        <w:r w:rsidR="00F43BA8" w:rsidRPr="007A2104">
          <w:rPr>
            <w:rStyle w:val="Hyperlink"/>
            <w:noProof/>
          </w:rPr>
          <w:t>25.9</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Verify a Build Option</w:t>
        </w:r>
        <w:r w:rsidR="00F43BA8">
          <w:rPr>
            <w:noProof/>
            <w:webHidden/>
          </w:rPr>
          <w:tab/>
        </w:r>
        <w:r w:rsidR="00F43BA8">
          <w:rPr>
            <w:noProof/>
            <w:webHidden/>
          </w:rPr>
          <w:fldChar w:fldCharType="begin"/>
        </w:r>
        <w:r w:rsidR="00F43BA8">
          <w:rPr>
            <w:noProof/>
            <w:webHidden/>
          </w:rPr>
          <w:instrText xml:space="preserve"> PAGEREF _Toc33098294 \h </w:instrText>
        </w:r>
        <w:r w:rsidR="00F43BA8">
          <w:rPr>
            <w:noProof/>
            <w:webHidden/>
          </w:rPr>
        </w:r>
        <w:r w:rsidR="00F43BA8">
          <w:rPr>
            <w:noProof/>
            <w:webHidden/>
          </w:rPr>
          <w:fldChar w:fldCharType="separate"/>
        </w:r>
        <w:r w:rsidR="00F43BA8">
          <w:rPr>
            <w:noProof/>
            <w:webHidden/>
          </w:rPr>
          <w:t>403</w:t>
        </w:r>
        <w:r w:rsidR="00F43BA8">
          <w:rPr>
            <w:noProof/>
            <w:webHidden/>
          </w:rPr>
          <w:fldChar w:fldCharType="end"/>
        </w:r>
      </w:hyperlink>
    </w:p>
    <w:p w14:paraId="68767241" w14:textId="0DA9F850" w:rsidR="00F43BA8" w:rsidRDefault="00E31E61">
      <w:pPr>
        <w:pStyle w:val="TOC2"/>
        <w:rPr>
          <w:rFonts w:asciiTheme="minorHAnsi" w:eastAsiaTheme="minorEastAsia" w:hAnsiTheme="minorHAnsi" w:cstheme="minorBidi"/>
          <w:b w:val="0"/>
          <w:noProof/>
          <w:color w:val="auto"/>
          <w:sz w:val="22"/>
          <w:szCs w:val="22"/>
          <w:lang w:eastAsia="en-US"/>
        </w:rPr>
      </w:pPr>
      <w:hyperlink w:anchor="_Toc33098295" w:history="1">
        <w:r w:rsidR="00F43BA8" w:rsidRPr="007A2104">
          <w:rPr>
            <w:rStyle w:val="Hyperlink"/>
            <w:noProof/>
          </w:rPr>
          <w:t>25.10</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Verify Package Integrity Option</w:t>
        </w:r>
        <w:r w:rsidR="00F43BA8">
          <w:rPr>
            <w:noProof/>
            <w:webHidden/>
          </w:rPr>
          <w:tab/>
        </w:r>
        <w:r w:rsidR="00F43BA8">
          <w:rPr>
            <w:noProof/>
            <w:webHidden/>
          </w:rPr>
          <w:fldChar w:fldCharType="begin"/>
        </w:r>
        <w:r w:rsidR="00F43BA8">
          <w:rPr>
            <w:noProof/>
            <w:webHidden/>
          </w:rPr>
          <w:instrText xml:space="preserve"> PAGEREF _Toc33098295 \h </w:instrText>
        </w:r>
        <w:r w:rsidR="00F43BA8">
          <w:rPr>
            <w:noProof/>
            <w:webHidden/>
          </w:rPr>
        </w:r>
        <w:r w:rsidR="00F43BA8">
          <w:rPr>
            <w:noProof/>
            <w:webHidden/>
          </w:rPr>
          <w:fldChar w:fldCharType="separate"/>
        </w:r>
        <w:r w:rsidR="00F43BA8">
          <w:rPr>
            <w:noProof/>
            <w:webHidden/>
          </w:rPr>
          <w:t>404</w:t>
        </w:r>
        <w:r w:rsidR="00F43BA8">
          <w:rPr>
            <w:noProof/>
            <w:webHidden/>
          </w:rPr>
          <w:fldChar w:fldCharType="end"/>
        </w:r>
      </w:hyperlink>
    </w:p>
    <w:p w14:paraId="230A0A85" w14:textId="3665504B" w:rsidR="00F43BA8" w:rsidRDefault="00E31E61">
      <w:pPr>
        <w:pStyle w:val="TOC8"/>
        <w:rPr>
          <w:rFonts w:asciiTheme="minorHAnsi" w:eastAsiaTheme="minorEastAsia" w:hAnsiTheme="minorHAnsi" w:cstheme="minorBidi"/>
          <w:b w:val="0"/>
          <w:color w:val="auto"/>
          <w:sz w:val="22"/>
          <w:szCs w:val="22"/>
          <w:lang w:eastAsia="en-US"/>
        </w:rPr>
      </w:pPr>
      <w:hyperlink w:anchor="_Toc33098296" w:history="1">
        <w:r w:rsidR="00F43BA8" w:rsidRPr="007A2104">
          <w:rPr>
            <w:rStyle w:val="Hyperlink"/>
          </w:rPr>
          <w:t>VI.</w:t>
        </w:r>
        <w:r w:rsidR="00F43BA8">
          <w:rPr>
            <w:rFonts w:asciiTheme="minorHAnsi" w:eastAsiaTheme="minorEastAsia" w:hAnsiTheme="minorHAnsi" w:cstheme="minorBidi"/>
            <w:b w:val="0"/>
            <w:color w:val="auto"/>
            <w:sz w:val="22"/>
            <w:szCs w:val="22"/>
            <w:lang w:eastAsia="en-US"/>
          </w:rPr>
          <w:tab/>
        </w:r>
        <w:r w:rsidR="00F43BA8" w:rsidRPr="007A2104">
          <w:rPr>
            <w:rStyle w:val="Hyperlink"/>
          </w:rPr>
          <w:t>Toolkit</w:t>
        </w:r>
        <w:r w:rsidR="00F43BA8">
          <w:rPr>
            <w:webHidden/>
          </w:rPr>
          <w:tab/>
        </w:r>
        <w:r w:rsidR="00F43BA8">
          <w:rPr>
            <w:webHidden/>
          </w:rPr>
          <w:fldChar w:fldCharType="begin"/>
        </w:r>
        <w:r w:rsidR="00F43BA8">
          <w:rPr>
            <w:webHidden/>
          </w:rPr>
          <w:instrText xml:space="preserve"> PAGEREF _Toc33098296 \h </w:instrText>
        </w:r>
        <w:r w:rsidR="00F43BA8">
          <w:rPr>
            <w:webHidden/>
          </w:rPr>
        </w:r>
        <w:r w:rsidR="00F43BA8">
          <w:rPr>
            <w:webHidden/>
          </w:rPr>
          <w:fldChar w:fldCharType="separate"/>
        </w:r>
        <w:r w:rsidR="00F43BA8">
          <w:rPr>
            <w:webHidden/>
          </w:rPr>
          <w:t>405</w:t>
        </w:r>
        <w:r w:rsidR="00F43BA8">
          <w:rPr>
            <w:webHidden/>
          </w:rPr>
          <w:fldChar w:fldCharType="end"/>
        </w:r>
      </w:hyperlink>
    </w:p>
    <w:p w14:paraId="5342612A" w14:textId="46C939DF" w:rsidR="00F43BA8" w:rsidRDefault="00E31E61">
      <w:pPr>
        <w:pStyle w:val="TOC1"/>
        <w:rPr>
          <w:rFonts w:asciiTheme="minorHAnsi" w:eastAsiaTheme="minorEastAsia" w:hAnsiTheme="minorHAnsi" w:cstheme="minorBidi"/>
          <w:color w:val="auto"/>
          <w:sz w:val="22"/>
          <w:szCs w:val="22"/>
          <w:lang w:eastAsia="en-US"/>
        </w:rPr>
      </w:pPr>
      <w:hyperlink w:anchor="_Toc33098297" w:history="1">
        <w:r w:rsidR="00F43BA8" w:rsidRPr="007A2104">
          <w:rPr>
            <w:rStyle w:val="Hyperlink"/>
          </w:rPr>
          <w:t>26</w:t>
        </w:r>
        <w:r w:rsidR="00F43BA8">
          <w:rPr>
            <w:rFonts w:asciiTheme="minorHAnsi" w:eastAsiaTheme="minorEastAsia" w:hAnsiTheme="minorHAnsi" w:cstheme="minorBidi"/>
            <w:color w:val="auto"/>
            <w:sz w:val="22"/>
            <w:szCs w:val="22"/>
            <w:lang w:eastAsia="en-US"/>
          </w:rPr>
          <w:tab/>
        </w:r>
        <w:r w:rsidR="00F43BA8" w:rsidRPr="007A2104">
          <w:rPr>
            <w:rStyle w:val="Hyperlink"/>
          </w:rPr>
          <w:t>Multi-Term Look-Up (MTLU)</w:t>
        </w:r>
        <w:r w:rsidR="00F43BA8">
          <w:rPr>
            <w:webHidden/>
          </w:rPr>
          <w:tab/>
        </w:r>
        <w:r w:rsidR="00F43BA8">
          <w:rPr>
            <w:webHidden/>
          </w:rPr>
          <w:fldChar w:fldCharType="begin"/>
        </w:r>
        <w:r w:rsidR="00F43BA8">
          <w:rPr>
            <w:webHidden/>
          </w:rPr>
          <w:instrText xml:space="preserve"> PAGEREF _Toc33098297 \h </w:instrText>
        </w:r>
        <w:r w:rsidR="00F43BA8">
          <w:rPr>
            <w:webHidden/>
          </w:rPr>
        </w:r>
        <w:r w:rsidR="00F43BA8">
          <w:rPr>
            <w:webHidden/>
          </w:rPr>
          <w:fldChar w:fldCharType="separate"/>
        </w:r>
        <w:r w:rsidR="00F43BA8">
          <w:rPr>
            <w:webHidden/>
          </w:rPr>
          <w:t>409</w:t>
        </w:r>
        <w:r w:rsidR="00F43BA8">
          <w:rPr>
            <w:webHidden/>
          </w:rPr>
          <w:fldChar w:fldCharType="end"/>
        </w:r>
      </w:hyperlink>
    </w:p>
    <w:p w14:paraId="349661B9" w14:textId="63E24CF2" w:rsidR="00F43BA8" w:rsidRDefault="00E31E61">
      <w:pPr>
        <w:pStyle w:val="TOC2"/>
        <w:rPr>
          <w:rFonts w:asciiTheme="minorHAnsi" w:eastAsiaTheme="minorEastAsia" w:hAnsiTheme="minorHAnsi" w:cstheme="minorBidi"/>
          <w:b w:val="0"/>
          <w:noProof/>
          <w:color w:val="auto"/>
          <w:sz w:val="22"/>
          <w:szCs w:val="22"/>
          <w:lang w:eastAsia="en-US"/>
        </w:rPr>
      </w:pPr>
      <w:hyperlink w:anchor="_Toc33098298" w:history="1">
        <w:r w:rsidR="00F43BA8" w:rsidRPr="007A2104">
          <w:rPr>
            <w:rStyle w:val="Hyperlink"/>
            <w:noProof/>
          </w:rPr>
          <w:t>26.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Overview</w:t>
        </w:r>
        <w:r w:rsidR="00F43BA8">
          <w:rPr>
            <w:noProof/>
            <w:webHidden/>
          </w:rPr>
          <w:tab/>
        </w:r>
        <w:r w:rsidR="00F43BA8">
          <w:rPr>
            <w:noProof/>
            <w:webHidden/>
          </w:rPr>
          <w:fldChar w:fldCharType="begin"/>
        </w:r>
        <w:r w:rsidR="00F43BA8">
          <w:rPr>
            <w:noProof/>
            <w:webHidden/>
          </w:rPr>
          <w:instrText xml:space="preserve"> PAGEREF _Toc33098298 \h </w:instrText>
        </w:r>
        <w:r w:rsidR="00F43BA8">
          <w:rPr>
            <w:noProof/>
            <w:webHidden/>
          </w:rPr>
        </w:r>
        <w:r w:rsidR="00F43BA8">
          <w:rPr>
            <w:noProof/>
            <w:webHidden/>
          </w:rPr>
          <w:fldChar w:fldCharType="separate"/>
        </w:r>
        <w:r w:rsidR="00F43BA8">
          <w:rPr>
            <w:noProof/>
            <w:webHidden/>
          </w:rPr>
          <w:t>409</w:t>
        </w:r>
        <w:r w:rsidR="00F43BA8">
          <w:rPr>
            <w:noProof/>
            <w:webHidden/>
          </w:rPr>
          <w:fldChar w:fldCharType="end"/>
        </w:r>
      </w:hyperlink>
    </w:p>
    <w:p w14:paraId="082FCB67" w14:textId="2F410BDB" w:rsidR="00F43BA8" w:rsidRDefault="00E31E61">
      <w:pPr>
        <w:pStyle w:val="TOC2"/>
        <w:rPr>
          <w:rFonts w:asciiTheme="minorHAnsi" w:eastAsiaTheme="minorEastAsia" w:hAnsiTheme="minorHAnsi" w:cstheme="minorBidi"/>
          <w:b w:val="0"/>
          <w:noProof/>
          <w:color w:val="auto"/>
          <w:sz w:val="22"/>
          <w:szCs w:val="22"/>
          <w:lang w:eastAsia="en-US"/>
        </w:rPr>
      </w:pPr>
      <w:hyperlink w:anchor="_Toc33098299" w:history="1">
        <w:r w:rsidR="00F43BA8" w:rsidRPr="007A2104">
          <w:rPr>
            <w:rStyle w:val="Hyperlink"/>
            <w:noProof/>
          </w:rPr>
          <w:t>26.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Introduction to Multi-Term Look-Up (MTLU)</w:t>
        </w:r>
        <w:r w:rsidR="00F43BA8">
          <w:rPr>
            <w:noProof/>
            <w:webHidden/>
          </w:rPr>
          <w:tab/>
        </w:r>
        <w:r w:rsidR="00F43BA8">
          <w:rPr>
            <w:noProof/>
            <w:webHidden/>
          </w:rPr>
          <w:fldChar w:fldCharType="begin"/>
        </w:r>
        <w:r w:rsidR="00F43BA8">
          <w:rPr>
            <w:noProof/>
            <w:webHidden/>
          </w:rPr>
          <w:instrText xml:space="preserve"> PAGEREF _Toc33098299 \h </w:instrText>
        </w:r>
        <w:r w:rsidR="00F43BA8">
          <w:rPr>
            <w:noProof/>
            <w:webHidden/>
          </w:rPr>
        </w:r>
        <w:r w:rsidR="00F43BA8">
          <w:rPr>
            <w:noProof/>
            <w:webHidden/>
          </w:rPr>
          <w:fldChar w:fldCharType="separate"/>
        </w:r>
        <w:r w:rsidR="00F43BA8">
          <w:rPr>
            <w:noProof/>
            <w:webHidden/>
          </w:rPr>
          <w:t>409</w:t>
        </w:r>
        <w:r w:rsidR="00F43BA8">
          <w:rPr>
            <w:noProof/>
            <w:webHidden/>
          </w:rPr>
          <w:fldChar w:fldCharType="end"/>
        </w:r>
      </w:hyperlink>
    </w:p>
    <w:p w14:paraId="2C9AF60D" w14:textId="12346586" w:rsidR="00F43BA8" w:rsidRDefault="00E31E61">
      <w:pPr>
        <w:pStyle w:val="TOC2"/>
        <w:rPr>
          <w:rFonts w:asciiTheme="minorHAnsi" w:eastAsiaTheme="minorEastAsia" w:hAnsiTheme="minorHAnsi" w:cstheme="minorBidi"/>
          <w:b w:val="0"/>
          <w:noProof/>
          <w:color w:val="auto"/>
          <w:sz w:val="22"/>
          <w:szCs w:val="22"/>
          <w:lang w:eastAsia="en-US"/>
        </w:rPr>
      </w:pPr>
      <w:hyperlink w:anchor="_Toc33098300" w:history="1">
        <w:r w:rsidR="00F43BA8" w:rsidRPr="007A2104">
          <w:rPr>
            <w:rStyle w:val="Hyperlink"/>
            <w:noProof/>
          </w:rPr>
          <w:t>26.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Functional Description</w:t>
        </w:r>
        <w:r w:rsidR="00F43BA8">
          <w:rPr>
            <w:noProof/>
            <w:webHidden/>
          </w:rPr>
          <w:tab/>
        </w:r>
        <w:r w:rsidR="00F43BA8">
          <w:rPr>
            <w:noProof/>
            <w:webHidden/>
          </w:rPr>
          <w:fldChar w:fldCharType="begin"/>
        </w:r>
        <w:r w:rsidR="00F43BA8">
          <w:rPr>
            <w:noProof/>
            <w:webHidden/>
          </w:rPr>
          <w:instrText xml:space="preserve"> PAGEREF _Toc33098300 \h </w:instrText>
        </w:r>
        <w:r w:rsidR="00F43BA8">
          <w:rPr>
            <w:noProof/>
            <w:webHidden/>
          </w:rPr>
        </w:r>
        <w:r w:rsidR="00F43BA8">
          <w:rPr>
            <w:noProof/>
            <w:webHidden/>
          </w:rPr>
          <w:fldChar w:fldCharType="separate"/>
        </w:r>
        <w:r w:rsidR="00F43BA8">
          <w:rPr>
            <w:noProof/>
            <w:webHidden/>
          </w:rPr>
          <w:t>409</w:t>
        </w:r>
        <w:r w:rsidR="00F43BA8">
          <w:rPr>
            <w:noProof/>
            <w:webHidden/>
          </w:rPr>
          <w:fldChar w:fldCharType="end"/>
        </w:r>
      </w:hyperlink>
    </w:p>
    <w:p w14:paraId="4FDE1D13" w14:textId="458892C0" w:rsidR="00F43BA8" w:rsidRDefault="00E31E61">
      <w:pPr>
        <w:pStyle w:val="TOC2"/>
        <w:rPr>
          <w:rFonts w:asciiTheme="minorHAnsi" w:eastAsiaTheme="minorEastAsia" w:hAnsiTheme="minorHAnsi" w:cstheme="minorBidi"/>
          <w:b w:val="0"/>
          <w:noProof/>
          <w:color w:val="auto"/>
          <w:sz w:val="22"/>
          <w:szCs w:val="22"/>
          <w:lang w:eastAsia="en-US"/>
        </w:rPr>
      </w:pPr>
      <w:hyperlink w:anchor="_Toc33098301" w:history="1">
        <w:r w:rsidR="00F43BA8" w:rsidRPr="007A2104">
          <w:rPr>
            <w:rStyle w:val="Hyperlink"/>
            <w:noProof/>
          </w:rPr>
          <w:t>26.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age Considerations</w:t>
        </w:r>
        <w:r w:rsidR="00F43BA8">
          <w:rPr>
            <w:noProof/>
            <w:webHidden/>
          </w:rPr>
          <w:tab/>
        </w:r>
        <w:r w:rsidR="00F43BA8">
          <w:rPr>
            <w:noProof/>
            <w:webHidden/>
          </w:rPr>
          <w:fldChar w:fldCharType="begin"/>
        </w:r>
        <w:r w:rsidR="00F43BA8">
          <w:rPr>
            <w:noProof/>
            <w:webHidden/>
          </w:rPr>
          <w:instrText xml:space="preserve"> PAGEREF _Toc33098301 \h </w:instrText>
        </w:r>
        <w:r w:rsidR="00F43BA8">
          <w:rPr>
            <w:noProof/>
            <w:webHidden/>
          </w:rPr>
        </w:r>
        <w:r w:rsidR="00F43BA8">
          <w:rPr>
            <w:noProof/>
            <w:webHidden/>
          </w:rPr>
          <w:fldChar w:fldCharType="separate"/>
        </w:r>
        <w:r w:rsidR="00F43BA8">
          <w:rPr>
            <w:noProof/>
            <w:webHidden/>
          </w:rPr>
          <w:t>410</w:t>
        </w:r>
        <w:r w:rsidR="00F43BA8">
          <w:rPr>
            <w:noProof/>
            <w:webHidden/>
          </w:rPr>
          <w:fldChar w:fldCharType="end"/>
        </w:r>
      </w:hyperlink>
    </w:p>
    <w:p w14:paraId="170E3F44" w14:textId="7B218FD5" w:rsidR="00F43BA8" w:rsidRDefault="00E31E61">
      <w:pPr>
        <w:pStyle w:val="TOC2"/>
        <w:rPr>
          <w:rFonts w:asciiTheme="minorHAnsi" w:eastAsiaTheme="minorEastAsia" w:hAnsiTheme="minorHAnsi" w:cstheme="minorBidi"/>
          <w:b w:val="0"/>
          <w:noProof/>
          <w:color w:val="auto"/>
          <w:sz w:val="22"/>
          <w:szCs w:val="22"/>
          <w:lang w:eastAsia="en-US"/>
        </w:rPr>
      </w:pPr>
      <w:hyperlink w:anchor="_Toc33098302" w:history="1">
        <w:r w:rsidR="00F43BA8" w:rsidRPr="007A2104">
          <w:rPr>
            <w:rStyle w:val="Hyperlink"/>
            <w:noProof/>
          </w:rPr>
          <w:t>26.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User Interface</w:t>
        </w:r>
        <w:r w:rsidR="00F43BA8">
          <w:rPr>
            <w:noProof/>
            <w:webHidden/>
          </w:rPr>
          <w:tab/>
        </w:r>
        <w:r w:rsidR="00F43BA8">
          <w:rPr>
            <w:noProof/>
            <w:webHidden/>
          </w:rPr>
          <w:fldChar w:fldCharType="begin"/>
        </w:r>
        <w:r w:rsidR="00F43BA8">
          <w:rPr>
            <w:noProof/>
            <w:webHidden/>
          </w:rPr>
          <w:instrText xml:space="preserve"> PAGEREF _Toc33098302 \h </w:instrText>
        </w:r>
        <w:r w:rsidR="00F43BA8">
          <w:rPr>
            <w:noProof/>
            <w:webHidden/>
          </w:rPr>
        </w:r>
        <w:r w:rsidR="00F43BA8">
          <w:rPr>
            <w:noProof/>
            <w:webHidden/>
          </w:rPr>
          <w:fldChar w:fldCharType="separate"/>
        </w:r>
        <w:r w:rsidR="00F43BA8">
          <w:rPr>
            <w:noProof/>
            <w:webHidden/>
          </w:rPr>
          <w:t>412</w:t>
        </w:r>
        <w:r w:rsidR="00F43BA8">
          <w:rPr>
            <w:noProof/>
            <w:webHidden/>
          </w:rPr>
          <w:fldChar w:fldCharType="end"/>
        </w:r>
      </w:hyperlink>
    </w:p>
    <w:p w14:paraId="189DD39F" w14:textId="548B9FDB" w:rsidR="00F43BA8" w:rsidRDefault="00E31E61">
      <w:pPr>
        <w:pStyle w:val="TOC3"/>
        <w:rPr>
          <w:rFonts w:asciiTheme="minorHAnsi" w:eastAsiaTheme="minorEastAsia" w:hAnsiTheme="minorHAnsi" w:cstheme="minorBidi"/>
          <w:noProof/>
          <w:color w:val="auto"/>
          <w:sz w:val="22"/>
          <w:szCs w:val="22"/>
          <w:lang w:eastAsia="en-US"/>
        </w:rPr>
      </w:pPr>
      <w:hyperlink w:anchor="_Toc33098303" w:history="1">
        <w:r w:rsidR="00F43BA8" w:rsidRPr="007A2104">
          <w:rPr>
            <w:rStyle w:val="Hyperlink"/>
            <w:noProof/>
          </w:rPr>
          <w:t>26.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Multi-Term Look-Up Menu Options</w:t>
        </w:r>
        <w:r w:rsidR="00F43BA8">
          <w:rPr>
            <w:noProof/>
            <w:webHidden/>
          </w:rPr>
          <w:tab/>
        </w:r>
        <w:r w:rsidR="00F43BA8">
          <w:rPr>
            <w:noProof/>
            <w:webHidden/>
          </w:rPr>
          <w:fldChar w:fldCharType="begin"/>
        </w:r>
        <w:r w:rsidR="00F43BA8">
          <w:rPr>
            <w:noProof/>
            <w:webHidden/>
          </w:rPr>
          <w:instrText xml:space="preserve"> PAGEREF _Toc33098303 \h </w:instrText>
        </w:r>
        <w:r w:rsidR="00F43BA8">
          <w:rPr>
            <w:noProof/>
            <w:webHidden/>
          </w:rPr>
        </w:r>
        <w:r w:rsidR="00F43BA8">
          <w:rPr>
            <w:noProof/>
            <w:webHidden/>
          </w:rPr>
          <w:fldChar w:fldCharType="separate"/>
        </w:r>
        <w:r w:rsidR="00F43BA8">
          <w:rPr>
            <w:noProof/>
            <w:webHidden/>
          </w:rPr>
          <w:t>412</w:t>
        </w:r>
        <w:r w:rsidR="00F43BA8">
          <w:rPr>
            <w:noProof/>
            <w:webHidden/>
          </w:rPr>
          <w:fldChar w:fldCharType="end"/>
        </w:r>
      </w:hyperlink>
    </w:p>
    <w:p w14:paraId="79CC2BE9" w14:textId="25D61C7F" w:rsidR="00F43BA8" w:rsidRDefault="00E31E61">
      <w:pPr>
        <w:pStyle w:val="TOC4"/>
        <w:rPr>
          <w:rFonts w:asciiTheme="minorHAnsi" w:eastAsiaTheme="minorEastAsia" w:hAnsiTheme="minorHAnsi" w:cstheme="minorBidi"/>
          <w:noProof/>
          <w:color w:val="auto"/>
          <w:sz w:val="22"/>
          <w:szCs w:val="22"/>
          <w:lang w:eastAsia="en-US"/>
        </w:rPr>
      </w:pPr>
      <w:hyperlink w:anchor="_Toc33098304" w:history="1">
        <w:r w:rsidR="00F43BA8" w:rsidRPr="007A2104">
          <w:rPr>
            <w:rStyle w:val="Hyperlink"/>
            <w:noProof/>
          </w:rPr>
          <w:t>26.5.1.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Standard Device Chart</w:t>
        </w:r>
        <w:r w:rsidR="00F43BA8">
          <w:rPr>
            <w:noProof/>
            <w:webHidden/>
          </w:rPr>
          <w:tab/>
        </w:r>
        <w:r w:rsidR="00F43BA8">
          <w:rPr>
            <w:noProof/>
            <w:webHidden/>
          </w:rPr>
          <w:fldChar w:fldCharType="begin"/>
        </w:r>
        <w:r w:rsidR="00F43BA8">
          <w:rPr>
            <w:noProof/>
            <w:webHidden/>
          </w:rPr>
          <w:instrText xml:space="preserve"> PAGEREF _Toc33098304 \h </w:instrText>
        </w:r>
        <w:r w:rsidR="00F43BA8">
          <w:rPr>
            <w:noProof/>
            <w:webHidden/>
          </w:rPr>
        </w:r>
        <w:r w:rsidR="00F43BA8">
          <w:rPr>
            <w:noProof/>
            <w:webHidden/>
          </w:rPr>
          <w:fldChar w:fldCharType="separate"/>
        </w:r>
        <w:r w:rsidR="00F43BA8">
          <w:rPr>
            <w:noProof/>
            <w:webHidden/>
          </w:rPr>
          <w:t>413</w:t>
        </w:r>
        <w:r w:rsidR="00F43BA8">
          <w:rPr>
            <w:noProof/>
            <w:webHidden/>
          </w:rPr>
          <w:fldChar w:fldCharType="end"/>
        </w:r>
      </w:hyperlink>
    </w:p>
    <w:p w14:paraId="28BD8FD8" w14:textId="3ED39A94" w:rsidR="00F43BA8" w:rsidRDefault="00E31E61">
      <w:pPr>
        <w:pStyle w:val="TOC3"/>
        <w:rPr>
          <w:rFonts w:asciiTheme="minorHAnsi" w:eastAsiaTheme="minorEastAsia" w:hAnsiTheme="minorHAnsi" w:cstheme="minorBidi"/>
          <w:noProof/>
          <w:color w:val="auto"/>
          <w:sz w:val="22"/>
          <w:szCs w:val="22"/>
          <w:lang w:eastAsia="en-US"/>
        </w:rPr>
      </w:pPr>
      <w:hyperlink w:anchor="_Toc33098305" w:history="1">
        <w:r w:rsidR="00F43BA8" w:rsidRPr="007A2104">
          <w:rPr>
            <w:rStyle w:val="Hyperlink"/>
            <w:noProof/>
          </w:rPr>
          <w:t>26.5.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ing the Multi-Term Lookup (MTLU) Option</w:t>
        </w:r>
        <w:r w:rsidR="00F43BA8">
          <w:rPr>
            <w:noProof/>
            <w:webHidden/>
          </w:rPr>
          <w:tab/>
        </w:r>
        <w:r w:rsidR="00F43BA8">
          <w:rPr>
            <w:noProof/>
            <w:webHidden/>
          </w:rPr>
          <w:fldChar w:fldCharType="begin"/>
        </w:r>
        <w:r w:rsidR="00F43BA8">
          <w:rPr>
            <w:noProof/>
            <w:webHidden/>
          </w:rPr>
          <w:instrText xml:space="preserve"> PAGEREF _Toc33098305 \h </w:instrText>
        </w:r>
        <w:r w:rsidR="00F43BA8">
          <w:rPr>
            <w:noProof/>
            <w:webHidden/>
          </w:rPr>
        </w:r>
        <w:r w:rsidR="00F43BA8">
          <w:rPr>
            <w:noProof/>
            <w:webHidden/>
          </w:rPr>
          <w:fldChar w:fldCharType="separate"/>
        </w:r>
        <w:r w:rsidR="00F43BA8">
          <w:rPr>
            <w:noProof/>
            <w:webHidden/>
          </w:rPr>
          <w:t>414</w:t>
        </w:r>
        <w:r w:rsidR="00F43BA8">
          <w:rPr>
            <w:noProof/>
            <w:webHidden/>
          </w:rPr>
          <w:fldChar w:fldCharType="end"/>
        </w:r>
      </w:hyperlink>
    </w:p>
    <w:p w14:paraId="0B44113C" w14:textId="52E987ED" w:rsidR="00F43BA8" w:rsidRDefault="00E31E61">
      <w:pPr>
        <w:pStyle w:val="TOC3"/>
        <w:rPr>
          <w:rFonts w:asciiTheme="minorHAnsi" w:eastAsiaTheme="minorEastAsia" w:hAnsiTheme="minorHAnsi" w:cstheme="minorBidi"/>
          <w:noProof/>
          <w:color w:val="auto"/>
          <w:sz w:val="22"/>
          <w:szCs w:val="22"/>
          <w:lang w:eastAsia="en-US"/>
        </w:rPr>
      </w:pPr>
      <w:hyperlink w:anchor="_Toc33098306" w:history="1">
        <w:r w:rsidR="00F43BA8" w:rsidRPr="007A2104">
          <w:rPr>
            <w:rStyle w:val="Hyperlink"/>
            <w:noProof/>
          </w:rPr>
          <w:t>26.5.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ing the Print Utility Option</w:t>
        </w:r>
        <w:r w:rsidR="00F43BA8">
          <w:rPr>
            <w:noProof/>
            <w:webHidden/>
          </w:rPr>
          <w:tab/>
        </w:r>
        <w:r w:rsidR="00F43BA8">
          <w:rPr>
            <w:noProof/>
            <w:webHidden/>
          </w:rPr>
          <w:fldChar w:fldCharType="begin"/>
        </w:r>
        <w:r w:rsidR="00F43BA8">
          <w:rPr>
            <w:noProof/>
            <w:webHidden/>
          </w:rPr>
          <w:instrText xml:space="preserve"> PAGEREF _Toc33098306 \h </w:instrText>
        </w:r>
        <w:r w:rsidR="00F43BA8">
          <w:rPr>
            <w:noProof/>
            <w:webHidden/>
          </w:rPr>
        </w:r>
        <w:r w:rsidR="00F43BA8">
          <w:rPr>
            <w:noProof/>
            <w:webHidden/>
          </w:rPr>
          <w:fldChar w:fldCharType="separate"/>
        </w:r>
        <w:r w:rsidR="00F43BA8">
          <w:rPr>
            <w:noProof/>
            <w:webHidden/>
          </w:rPr>
          <w:t>415</w:t>
        </w:r>
        <w:r w:rsidR="00F43BA8">
          <w:rPr>
            <w:noProof/>
            <w:webHidden/>
          </w:rPr>
          <w:fldChar w:fldCharType="end"/>
        </w:r>
      </w:hyperlink>
    </w:p>
    <w:p w14:paraId="4D55F460" w14:textId="0053520D" w:rsidR="00F43BA8" w:rsidRDefault="00E31E61">
      <w:pPr>
        <w:pStyle w:val="TOC3"/>
        <w:rPr>
          <w:rFonts w:asciiTheme="minorHAnsi" w:eastAsiaTheme="minorEastAsia" w:hAnsiTheme="minorHAnsi" w:cstheme="minorBidi"/>
          <w:noProof/>
          <w:color w:val="auto"/>
          <w:sz w:val="22"/>
          <w:szCs w:val="22"/>
          <w:lang w:eastAsia="en-US"/>
        </w:rPr>
      </w:pPr>
      <w:hyperlink w:anchor="_Toc33098307" w:history="1">
        <w:r w:rsidR="00F43BA8" w:rsidRPr="007A2104">
          <w:rPr>
            <w:rStyle w:val="Hyperlink"/>
            <w:noProof/>
          </w:rPr>
          <w:t>26.5.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Using the Utilities for MTLU Option</w:t>
        </w:r>
        <w:r w:rsidR="00F43BA8">
          <w:rPr>
            <w:noProof/>
            <w:webHidden/>
          </w:rPr>
          <w:tab/>
        </w:r>
        <w:r w:rsidR="00F43BA8">
          <w:rPr>
            <w:noProof/>
            <w:webHidden/>
          </w:rPr>
          <w:fldChar w:fldCharType="begin"/>
        </w:r>
        <w:r w:rsidR="00F43BA8">
          <w:rPr>
            <w:noProof/>
            <w:webHidden/>
          </w:rPr>
          <w:instrText xml:space="preserve"> PAGEREF _Toc33098307 \h </w:instrText>
        </w:r>
        <w:r w:rsidR="00F43BA8">
          <w:rPr>
            <w:noProof/>
            <w:webHidden/>
          </w:rPr>
        </w:r>
        <w:r w:rsidR="00F43BA8">
          <w:rPr>
            <w:noProof/>
            <w:webHidden/>
          </w:rPr>
          <w:fldChar w:fldCharType="separate"/>
        </w:r>
        <w:r w:rsidR="00F43BA8">
          <w:rPr>
            <w:noProof/>
            <w:webHidden/>
          </w:rPr>
          <w:t>417</w:t>
        </w:r>
        <w:r w:rsidR="00F43BA8">
          <w:rPr>
            <w:noProof/>
            <w:webHidden/>
          </w:rPr>
          <w:fldChar w:fldCharType="end"/>
        </w:r>
      </w:hyperlink>
    </w:p>
    <w:p w14:paraId="758CEEF3" w14:textId="511A6306" w:rsidR="00F43BA8" w:rsidRDefault="00E31E61">
      <w:pPr>
        <w:pStyle w:val="TOC4"/>
        <w:rPr>
          <w:rFonts w:asciiTheme="minorHAnsi" w:eastAsiaTheme="minorEastAsia" w:hAnsiTheme="minorHAnsi" w:cstheme="minorBidi"/>
          <w:noProof/>
          <w:color w:val="auto"/>
          <w:sz w:val="22"/>
          <w:szCs w:val="22"/>
          <w:lang w:eastAsia="en-US"/>
        </w:rPr>
      </w:pPr>
      <w:hyperlink w:anchor="_Toc33098308" w:history="1">
        <w:r w:rsidR="00F43BA8" w:rsidRPr="007A2104">
          <w:rPr>
            <w:rStyle w:val="Hyperlink"/>
            <w:noProof/>
          </w:rPr>
          <w:t>26.5.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Delete Entries from Look-Up Option</w:t>
        </w:r>
        <w:r w:rsidR="00F43BA8">
          <w:rPr>
            <w:noProof/>
            <w:webHidden/>
          </w:rPr>
          <w:tab/>
        </w:r>
        <w:r w:rsidR="00F43BA8">
          <w:rPr>
            <w:noProof/>
            <w:webHidden/>
          </w:rPr>
          <w:fldChar w:fldCharType="begin"/>
        </w:r>
        <w:r w:rsidR="00F43BA8">
          <w:rPr>
            <w:noProof/>
            <w:webHidden/>
          </w:rPr>
          <w:instrText xml:space="preserve"> PAGEREF _Toc33098308 \h </w:instrText>
        </w:r>
        <w:r w:rsidR="00F43BA8">
          <w:rPr>
            <w:noProof/>
            <w:webHidden/>
          </w:rPr>
        </w:r>
        <w:r w:rsidR="00F43BA8">
          <w:rPr>
            <w:noProof/>
            <w:webHidden/>
          </w:rPr>
          <w:fldChar w:fldCharType="separate"/>
        </w:r>
        <w:r w:rsidR="00F43BA8">
          <w:rPr>
            <w:noProof/>
            <w:webHidden/>
          </w:rPr>
          <w:t>418</w:t>
        </w:r>
        <w:r w:rsidR="00F43BA8">
          <w:rPr>
            <w:noProof/>
            <w:webHidden/>
          </w:rPr>
          <w:fldChar w:fldCharType="end"/>
        </w:r>
      </w:hyperlink>
    </w:p>
    <w:p w14:paraId="3AB7C595" w14:textId="6A6B0A87" w:rsidR="00F43BA8" w:rsidRDefault="00E31E61">
      <w:pPr>
        <w:pStyle w:val="TOC4"/>
        <w:rPr>
          <w:rFonts w:asciiTheme="minorHAnsi" w:eastAsiaTheme="minorEastAsia" w:hAnsiTheme="minorHAnsi" w:cstheme="minorBidi"/>
          <w:noProof/>
          <w:color w:val="auto"/>
          <w:sz w:val="22"/>
          <w:szCs w:val="22"/>
          <w:lang w:eastAsia="en-US"/>
        </w:rPr>
      </w:pPr>
      <w:hyperlink w:anchor="_Toc33098309" w:history="1">
        <w:r w:rsidR="00F43BA8" w:rsidRPr="007A2104">
          <w:rPr>
            <w:rStyle w:val="Hyperlink"/>
            <w:noProof/>
          </w:rPr>
          <w:t>26.5.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d Entries To Look-Up File Option</w:t>
        </w:r>
        <w:r w:rsidR="00F43BA8">
          <w:rPr>
            <w:noProof/>
            <w:webHidden/>
          </w:rPr>
          <w:tab/>
        </w:r>
        <w:r w:rsidR="00F43BA8">
          <w:rPr>
            <w:noProof/>
            <w:webHidden/>
          </w:rPr>
          <w:fldChar w:fldCharType="begin"/>
        </w:r>
        <w:r w:rsidR="00F43BA8">
          <w:rPr>
            <w:noProof/>
            <w:webHidden/>
          </w:rPr>
          <w:instrText xml:space="preserve"> PAGEREF _Toc33098309 \h </w:instrText>
        </w:r>
        <w:r w:rsidR="00F43BA8">
          <w:rPr>
            <w:noProof/>
            <w:webHidden/>
          </w:rPr>
        </w:r>
        <w:r w:rsidR="00F43BA8">
          <w:rPr>
            <w:noProof/>
            <w:webHidden/>
          </w:rPr>
          <w:fldChar w:fldCharType="separate"/>
        </w:r>
        <w:r w:rsidR="00F43BA8">
          <w:rPr>
            <w:noProof/>
            <w:webHidden/>
          </w:rPr>
          <w:t>418</w:t>
        </w:r>
        <w:r w:rsidR="00F43BA8">
          <w:rPr>
            <w:noProof/>
            <w:webHidden/>
          </w:rPr>
          <w:fldChar w:fldCharType="end"/>
        </w:r>
      </w:hyperlink>
    </w:p>
    <w:p w14:paraId="3723AEC9" w14:textId="2371CA09" w:rsidR="00F43BA8" w:rsidRDefault="00E31E61">
      <w:pPr>
        <w:pStyle w:val="TOC4"/>
        <w:rPr>
          <w:rFonts w:asciiTheme="minorHAnsi" w:eastAsiaTheme="minorEastAsia" w:hAnsiTheme="minorHAnsi" w:cstheme="minorBidi"/>
          <w:noProof/>
          <w:color w:val="auto"/>
          <w:sz w:val="22"/>
          <w:szCs w:val="22"/>
          <w:lang w:eastAsia="en-US"/>
        </w:rPr>
      </w:pPr>
      <w:hyperlink w:anchor="_Toc33098310" w:history="1">
        <w:r w:rsidR="00F43BA8" w:rsidRPr="007A2104">
          <w:rPr>
            <w:rStyle w:val="Hyperlink"/>
            <w:noProof/>
          </w:rPr>
          <w:t>26.5.4.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Add/Modify Utility Option</w:t>
        </w:r>
        <w:r w:rsidR="00F43BA8">
          <w:rPr>
            <w:noProof/>
            <w:webHidden/>
          </w:rPr>
          <w:tab/>
        </w:r>
        <w:r w:rsidR="00F43BA8">
          <w:rPr>
            <w:noProof/>
            <w:webHidden/>
          </w:rPr>
          <w:fldChar w:fldCharType="begin"/>
        </w:r>
        <w:r w:rsidR="00F43BA8">
          <w:rPr>
            <w:noProof/>
            <w:webHidden/>
          </w:rPr>
          <w:instrText xml:space="preserve"> PAGEREF _Toc33098310 \h </w:instrText>
        </w:r>
        <w:r w:rsidR="00F43BA8">
          <w:rPr>
            <w:noProof/>
            <w:webHidden/>
          </w:rPr>
        </w:r>
        <w:r w:rsidR="00F43BA8">
          <w:rPr>
            <w:noProof/>
            <w:webHidden/>
          </w:rPr>
          <w:fldChar w:fldCharType="separate"/>
        </w:r>
        <w:r w:rsidR="00F43BA8">
          <w:rPr>
            <w:noProof/>
            <w:webHidden/>
          </w:rPr>
          <w:t>421</w:t>
        </w:r>
        <w:r w:rsidR="00F43BA8">
          <w:rPr>
            <w:noProof/>
            <w:webHidden/>
          </w:rPr>
          <w:fldChar w:fldCharType="end"/>
        </w:r>
      </w:hyperlink>
    </w:p>
    <w:p w14:paraId="6EF51DB3" w14:textId="2056AECA" w:rsidR="00F43BA8" w:rsidRDefault="00E31E61">
      <w:pPr>
        <w:pStyle w:val="TOC3"/>
        <w:rPr>
          <w:rFonts w:asciiTheme="minorHAnsi" w:eastAsiaTheme="minorEastAsia" w:hAnsiTheme="minorHAnsi" w:cstheme="minorBidi"/>
          <w:noProof/>
          <w:color w:val="auto"/>
          <w:sz w:val="22"/>
          <w:szCs w:val="22"/>
          <w:lang w:eastAsia="en-US"/>
        </w:rPr>
      </w:pPr>
      <w:hyperlink w:anchor="_Toc33098311" w:history="1">
        <w:r w:rsidR="00F43BA8" w:rsidRPr="007A2104">
          <w:rPr>
            <w:rStyle w:val="Hyperlink"/>
            <w:noProof/>
          </w:rPr>
          <w:t>26.5.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xamples</w:t>
        </w:r>
        <w:r w:rsidR="00F43BA8">
          <w:rPr>
            <w:noProof/>
            <w:webHidden/>
          </w:rPr>
          <w:tab/>
        </w:r>
        <w:r w:rsidR="00F43BA8">
          <w:rPr>
            <w:noProof/>
            <w:webHidden/>
          </w:rPr>
          <w:fldChar w:fldCharType="begin"/>
        </w:r>
        <w:r w:rsidR="00F43BA8">
          <w:rPr>
            <w:noProof/>
            <w:webHidden/>
          </w:rPr>
          <w:instrText xml:space="preserve"> PAGEREF _Toc33098311 \h </w:instrText>
        </w:r>
        <w:r w:rsidR="00F43BA8">
          <w:rPr>
            <w:noProof/>
            <w:webHidden/>
          </w:rPr>
        </w:r>
        <w:r w:rsidR="00F43BA8">
          <w:rPr>
            <w:noProof/>
            <w:webHidden/>
          </w:rPr>
          <w:fldChar w:fldCharType="separate"/>
        </w:r>
        <w:r w:rsidR="00F43BA8">
          <w:rPr>
            <w:noProof/>
            <w:webHidden/>
          </w:rPr>
          <w:t>427</w:t>
        </w:r>
        <w:r w:rsidR="00F43BA8">
          <w:rPr>
            <w:noProof/>
            <w:webHidden/>
          </w:rPr>
          <w:fldChar w:fldCharType="end"/>
        </w:r>
      </w:hyperlink>
    </w:p>
    <w:p w14:paraId="4C813D35" w14:textId="58AE2E76" w:rsidR="00F43BA8" w:rsidRDefault="00E31E61">
      <w:pPr>
        <w:pStyle w:val="TOC4"/>
        <w:rPr>
          <w:rFonts w:asciiTheme="minorHAnsi" w:eastAsiaTheme="minorEastAsia" w:hAnsiTheme="minorHAnsi" w:cstheme="minorBidi"/>
          <w:noProof/>
          <w:color w:val="auto"/>
          <w:sz w:val="22"/>
          <w:szCs w:val="22"/>
          <w:lang w:eastAsia="en-US"/>
        </w:rPr>
      </w:pPr>
      <w:hyperlink w:anchor="_Toc33098312" w:history="1">
        <w:r w:rsidR="00F43BA8" w:rsidRPr="007A2104">
          <w:rPr>
            <w:rStyle w:val="Hyperlink"/>
            <w:noProof/>
          </w:rPr>
          <w:t>26.5.5.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xample 1</w:t>
        </w:r>
        <w:r w:rsidR="00F43BA8">
          <w:rPr>
            <w:noProof/>
            <w:webHidden/>
          </w:rPr>
          <w:tab/>
        </w:r>
        <w:r w:rsidR="00F43BA8">
          <w:rPr>
            <w:noProof/>
            <w:webHidden/>
          </w:rPr>
          <w:fldChar w:fldCharType="begin"/>
        </w:r>
        <w:r w:rsidR="00F43BA8">
          <w:rPr>
            <w:noProof/>
            <w:webHidden/>
          </w:rPr>
          <w:instrText xml:space="preserve"> PAGEREF _Toc33098312 \h </w:instrText>
        </w:r>
        <w:r w:rsidR="00F43BA8">
          <w:rPr>
            <w:noProof/>
            <w:webHidden/>
          </w:rPr>
        </w:r>
        <w:r w:rsidR="00F43BA8">
          <w:rPr>
            <w:noProof/>
            <w:webHidden/>
          </w:rPr>
          <w:fldChar w:fldCharType="separate"/>
        </w:r>
        <w:r w:rsidR="00F43BA8">
          <w:rPr>
            <w:noProof/>
            <w:webHidden/>
          </w:rPr>
          <w:t>427</w:t>
        </w:r>
        <w:r w:rsidR="00F43BA8">
          <w:rPr>
            <w:noProof/>
            <w:webHidden/>
          </w:rPr>
          <w:fldChar w:fldCharType="end"/>
        </w:r>
      </w:hyperlink>
    </w:p>
    <w:p w14:paraId="15160AB9" w14:textId="16F8A976" w:rsidR="00F43BA8" w:rsidRDefault="00E31E61">
      <w:pPr>
        <w:pStyle w:val="TOC4"/>
        <w:rPr>
          <w:rFonts w:asciiTheme="minorHAnsi" w:eastAsiaTheme="minorEastAsia" w:hAnsiTheme="minorHAnsi" w:cstheme="minorBidi"/>
          <w:noProof/>
          <w:color w:val="auto"/>
          <w:sz w:val="22"/>
          <w:szCs w:val="22"/>
          <w:lang w:eastAsia="en-US"/>
        </w:rPr>
      </w:pPr>
      <w:hyperlink w:anchor="_Toc33098313" w:history="1">
        <w:r w:rsidR="00F43BA8" w:rsidRPr="007A2104">
          <w:rPr>
            <w:rStyle w:val="Hyperlink"/>
            <w:noProof/>
          </w:rPr>
          <w:t>26.5.5.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xample 2</w:t>
        </w:r>
        <w:r w:rsidR="00F43BA8">
          <w:rPr>
            <w:noProof/>
            <w:webHidden/>
          </w:rPr>
          <w:tab/>
        </w:r>
        <w:r w:rsidR="00F43BA8">
          <w:rPr>
            <w:noProof/>
            <w:webHidden/>
          </w:rPr>
          <w:fldChar w:fldCharType="begin"/>
        </w:r>
        <w:r w:rsidR="00F43BA8">
          <w:rPr>
            <w:noProof/>
            <w:webHidden/>
          </w:rPr>
          <w:instrText xml:space="preserve"> PAGEREF _Toc33098313 \h </w:instrText>
        </w:r>
        <w:r w:rsidR="00F43BA8">
          <w:rPr>
            <w:noProof/>
            <w:webHidden/>
          </w:rPr>
        </w:r>
        <w:r w:rsidR="00F43BA8">
          <w:rPr>
            <w:noProof/>
            <w:webHidden/>
          </w:rPr>
          <w:fldChar w:fldCharType="separate"/>
        </w:r>
        <w:r w:rsidR="00F43BA8">
          <w:rPr>
            <w:noProof/>
            <w:webHidden/>
          </w:rPr>
          <w:t>428</w:t>
        </w:r>
        <w:r w:rsidR="00F43BA8">
          <w:rPr>
            <w:noProof/>
            <w:webHidden/>
          </w:rPr>
          <w:fldChar w:fldCharType="end"/>
        </w:r>
      </w:hyperlink>
    </w:p>
    <w:p w14:paraId="09A62756" w14:textId="4F129AEC" w:rsidR="00F43BA8" w:rsidRDefault="00E31E61">
      <w:pPr>
        <w:pStyle w:val="TOC4"/>
        <w:rPr>
          <w:rFonts w:asciiTheme="minorHAnsi" w:eastAsiaTheme="minorEastAsia" w:hAnsiTheme="minorHAnsi" w:cstheme="minorBidi"/>
          <w:noProof/>
          <w:color w:val="auto"/>
          <w:sz w:val="22"/>
          <w:szCs w:val="22"/>
          <w:lang w:eastAsia="en-US"/>
        </w:rPr>
      </w:pPr>
      <w:hyperlink w:anchor="_Toc33098314" w:history="1">
        <w:r w:rsidR="00F43BA8" w:rsidRPr="007A2104">
          <w:rPr>
            <w:rStyle w:val="Hyperlink"/>
            <w:noProof/>
          </w:rPr>
          <w:t>26.5.5.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xample 3</w:t>
        </w:r>
        <w:r w:rsidR="00F43BA8">
          <w:rPr>
            <w:noProof/>
            <w:webHidden/>
          </w:rPr>
          <w:tab/>
        </w:r>
        <w:r w:rsidR="00F43BA8">
          <w:rPr>
            <w:noProof/>
            <w:webHidden/>
          </w:rPr>
          <w:fldChar w:fldCharType="begin"/>
        </w:r>
        <w:r w:rsidR="00F43BA8">
          <w:rPr>
            <w:noProof/>
            <w:webHidden/>
          </w:rPr>
          <w:instrText xml:space="preserve"> PAGEREF _Toc33098314 \h </w:instrText>
        </w:r>
        <w:r w:rsidR="00F43BA8">
          <w:rPr>
            <w:noProof/>
            <w:webHidden/>
          </w:rPr>
        </w:r>
        <w:r w:rsidR="00F43BA8">
          <w:rPr>
            <w:noProof/>
            <w:webHidden/>
          </w:rPr>
          <w:fldChar w:fldCharType="separate"/>
        </w:r>
        <w:r w:rsidR="00F43BA8">
          <w:rPr>
            <w:noProof/>
            <w:webHidden/>
          </w:rPr>
          <w:t>428</w:t>
        </w:r>
        <w:r w:rsidR="00F43BA8">
          <w:rPr>
            <w:noProof/>
            <w:webHidden/>
          </w:rPr>
          <w:fldChar w:fldCharType="end"/>
        </w:r>
      </w:hyperlink>
    </w:p>
    <w:p w14:paraId="463FD6B3" w14:textId="55434134" w:rsidR="00F43BA8" w:rsidRDefault="00E31E61">
      <w:pPr>
        <w:pStyle w:val="TOC2"/>
        <w:rPr>
          <w:rFonts w:asciiTheme="minorHAnsi" w:eastAsiaTheme="minorEastAsia" w:hAnsiTheme="minorHAnsi" w:cstheme="minorBidi"/>
          <w:b w:val="0"/>
          <w:noProof/>
          <w:color w:val="auto"/>
          <w:sz w:val="22"/>
          <w:szCs w:val="22"/>
          <w:lang w:eastAsia="en-US"/>
        </w:rPr>
      </w:pPr>
      <w:hyperlink w:anchor="_Toc33098315" w:history="1">
        <w:r w:rsidR="00F43BA8" w:rsidRPr="007A2104">
          <w:rPr>
            <w:rStyle w:val="Hyperlink"/>
            <w:noProof/>
          </w:rPr>
          <w:t>26.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Systems Management</w:t>
        </w:r>
        <w:r w:rsidR="00F43BA8">
          <w:rPr>
            <w:noProof/>
            <w:webHidden/>
          </w:rPr>
          <w:tab/>
        </w:r>
        <w:r w:rsidR="00F43BA8">
          <w:rPr>
            <w:noProof/>
            <w:webHidden/>
          </w:rPr>
          <w:fldChar w:fldCharType="begin"/>
        </w:r>
        <w:r w:rsidR="00F43BA8">
          <w:rPr>
            <w:noProof/>
            <w:webHidden/>
          </w:rPr>
          <w:instrText xml:space="preserve"> PAGEREF _Toc33098315 \h </w:instrText>
        </w:r>
        <w:r w:rsidR="00F43BA8">
          <w:rPr>
            <w:noProof/>
            <w:webHidden/>
          </w:rPr>
        </w:r>
        <w:r w:rsidR="00F43BA8">
          <w:rPr>
            <w:noProof/>
            <w:webHidden/>
          </w:rPr>
          <w:fldChar w:fldCharType="separate"/>
        </w:r>
        <w:r w:rsidR="00F43BA8">
          <w:rPr>
            <w:noProof/>
            <w:webHidden/>
          </w:rPr>
          <w:t>428</w:t>
        </w:r>
        <w:r w:rsidR="00F43BA8">
          <w:rPr>
            <w:noProof/>
            <w:webHidden/>
          </w:rPr>
          <w:fldChar w:fldCharType="end"/>
        </w:r>
      </w:hyperlink>
    </w:p>
    <w:p w14:paraId="1A1C5D4F" w14:textId="40BE5683" w:rsidR="00F43BA8" w:rsidRDefault="00E31E61">
      <w:pPr>
        <w:pStyle w:val="TOC3"/>
        <w:rPr>
          <w:rFonts w:asciiTheme="minorHAnsi" w:eastAsiaTheme="minorEastAsia" w:hAnsiTheme="minorHAnsi" w:cstheme="minorBidi"/>
          <w:noProof/>
          <w:color w:val="auto"/>
          <w:sz w:val="22"/>
          <w:szCs w:val="22"/>
          <w:lang w:eastAsia="en-US"/>
        </w:rPr>
      </w:pPr>
      <w:hyperlink w:anchor="_Toc33098316" w:history="1">
        <w:r w:rsidR="00F43BA8" w:rsidRPr="007A2104">
          <w:rPr>
            <w:rStyle w:val="Hyperlink"/>
            <w:noProof/>
          </w:rPr>
          <w:t>26.6.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mplementation of Multi-Term Look-Up (MTLU)</w:t>
        </w:r>
        <w:r w:rsidR="00F43BA8">
          <w:rPr>
            <w:noProof/>
            <w:webHidden/>
          </w:rPr>
          <w:tab/>
        </w:r>
        <w:r w:rsidR="00F43BA8">
          <w:rPr>
            <w:noProof/>
            <w:webHidden/>
          </w:rPr>
          <w:fldChar w:fldCharType="begin"/>
        </w:r>
        <w:r w:rsidR="00F43BA8">
          <w:rPr>
            <w:noProof/>
            <w:webHidden/>
          </w:rPr>
          <w:instrText xml:space="preserve"> PAGEREF _Toc33098316 \h </w:instrText>
        </w:r>
        <w:r w:rsidR="00F43BA8">
          <w:rPr>
            <w:noProof/>
            <w:webHidden/>
          </w:rPr>
        </w:r>
        <w:r w:rsidR="00F43BA8">
          <w:rPr>
            <w:noProof/>
            <w:webHidden/>
          </w:rPr>
          <w:fldChar w:fldCharType="separate"/>
        </w:r>
        <w:r w:rsidR="00F43BA8">
          <w:rPr>
            <w:noProof/>
            <w:webHidden/>
          </w:rPr>
          <w:t>428</w:t>
        </w:r>
        <w:r w:rsidR="00F43BA8">
          <w:rPr>
            <w:noProof/>
            <w:webHidden/>
          </w:rPr>
          <w:fldChar w:fldCharType="end"/>
        </w:r>
      </w:hyperlink>
    </w:p>
    <w:p w14:paraId="4D344FBA" w14:textId="35C85537" w:rsidR="00F43BA8" w:rsidRDefault="00E31E61">
      <w:pPr>
        <w:pStyle w:val="TOC1"/>
        <w:rPr>
          <w:rFonts w:asciiTheme="minorHAnsi" w:eastAsiaTheme="minorEastAsia" w:hAnsiTheme="minorHAnsi" w:cstheme="minorBidi"/>
          <w:color w:val="auto"/>
          <w:sz w:val="22"/>
          <w:szCs w:val="22"/>
          <w:lang w:eastAsia="en-US"/>
        </w:rPr>
      </w:pPr>
      <w:hyperlink w:anchor="_Toc33098317" w:history="1">
        <w:r w:rsidR="00F43BA8" w:rsidRPr="007A2104">
          <w:rPr>
            <w:rStyle w:val="Hyperlink"/>
          </w:rPr>
          <w:t>27</w:t>
        </w:r>
        <w:r w:rsidR="00F43BA8">
          <w:rPr>
            <w:rFonts w:asciiTheme="minorHAnsi" w:eastAsiaTheme="minorEastAsia" w:hAnsiTheme="minorHAnsi" w:cstheme="minorBidi"/>
            <w:color w:val="auto"/>
            <w:sz w:val="22"/>
            <w:szCs w:val="22"/>
            <w:lang w:eastAsia="en-US"/>
          </w:rPr>
          <w:tab/>
        </w:r>
        <w:r w:rsidR="00F43BA8" w:rsidRPr="007A2104">
          <w:rPr>
            <w:rStyle w:val="Hyperlink"/>
          </w:rPr>
          <w:t>Parameter Tools</w:t>
        </w:r>
        <w:r w:rsidR="00F43BA8">
          <w:rPr>
            <w:webHidden/>
          </w:rPr>
          <w:tab/>
        </w:r>
        <w:r w:rsidR="00F43BA8">
          <w:rPr>
            <w:webHidden/>
          </w:rPr>
          <w:fldChar w:fldCharType="begin"/>
        </w:r>
        <w:r w:rsidR="00F43BA8">
          <w:rPr>
            <w:webHidden/>
          </w:rPr>
          <w:instrText xml:space="preserve"> PAGEREF _Toc33098317 \h </w:instrText>
        </w:r>
        <w:r w:rsidR="00F43BA8">
          <w:rPr>
            <w:webHidden/>
          </w:rPr>
        </w:r>
        <w:r w:rsidR="00F43BA8">
          <w:rPr>
            <w:webHidden/>
          </w:rPr>
          <w:fldChar w:fldCharType="separate"/>
        </w:r>
        <w:r w:rsidR="00F43BA8">
          <w:rPr>
            <w:webHidden/>
          </w:rPr>
          <w:t>432</w:t>
        </w:r>
        <w:r w:rsidR="00F43BA8">
          <w:rPr>
            <w:webHidden/>
          </w:rPr>
          <w:fldChar w:fldCharType="end"/>
        </w:r>
      </w:hyperlink>
    </w:p>
    <w:p w14:paraId="6AE37CF7" w14:textId="1E085D94" w:rsidR="00F43BA8" w:rsidRDefault="00E31E61">
      <w:pPr>
        <w:pStyle w:val="TOC2"/>
        <w:rPr>
          <w:rFonts w:asciiTheme="minorHAnsi" w:eastAsiaTheme="minorEastAsia" w:hAnsiTheme="minorHAnsi" w:cstheme="minorBidi"/>
          <w:b w:val="0"/>
          <w:noProof/>
          <w:color w:val="auto"/>
          <w:sz w:val="22"/>
          <w:szCs w:val="22"/>
          <w:lang w:eastAsia="en-US"/>
        </w:rPr>
      </w:pPr>
      <w:hyperlink w:anchor="_Toc33098318" w:history="1">
        <w:r w:rsidR="00F43BA8" w:rsidRPr="007A2104">
          <w:rPr>
            <w:rStyle w:val="Hyperlink"/>
            <w:noProof/>
          </w:rPr>
          <w:t>27.1</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Introduction</w:t>
        </w:r>
        <w:r w:rsidR="00F43BA8">
          <w:rPr>
            <w:noProof/>
            <w:webHidden/>
          </w:rPr>
          <w:tab/>
        </w:r>
        <w:r w:rsidR="00F43BA8">
          <w:rPr>
            <w:noProof/>
            <w:webHidden/>
          </w:rPr>
          <w:fldChar w:fldCharType="begin"/>
        </w:r>
        <w:r w:rsidR="00F43BA8">
          <w:rPr>
            <w:noProof/>
            <w:webHidden/>
          </w:rPr>
          <w:instrText xml:space="preserve"> PAGEREF _Toc33098318 \h </w:instrText>
        </w:r>
        <w:r w:rsidR="00F43BA8">
          <w:rPr>
            <w:noProof/>
            <w:webHidden/>
          </w:rPr>
        </w:r>
        <w:r w:rsidR="00F43BA8">
          <w:rPr>
            <w:noProof/>
            <w:webHidden/>
          </w:rPr>
          <w:fldChar w:fldCharType="separate"/>
        </w:r>
        <w:r w:rsidR="00F43BA8">
          <w:rPr>
            <w:noProof/>
            <w:webHidden/>
          </w:rPr>
          <w:t>432</w:t>
        </w:r>
        <w:r w:rsidR="00F43BA8">
          <w:rPr>
            <w:noProof/>
            <w:webHidden/>
          </w:rPr>
          <w:fldChar w:fldCharType="end"/>
        </w:r>
      </w:hyperlink>
    </w:p>
    <w:p w14:paraId="343E0D3D" w14:textId="2D1E0110" w:rsidR="00F43BA8" w:rsidRDefault="00E31E61">
      <w:pPr>
        <w:pStyle w:val="TOC2"/>
        <w:rPr>
          <w:rFonts w:asciiTheme="minorHAnsi" w:eastAsiaTheme="minorEastAsia" w:hAnsiTheme="minorHAnsi" w:cstheme="minorBidi"/>
          <w:b w:val="0"/>
          <w:noProof/>
          <w:color w:val="auto"/>
          <w:sz w:val="22"/>
          <w:szCs w:val="22"/>
          <w:lang w:eastAsia="en-US"/>
        </w:rPr>
      </w:pPr>
      <w:hyperlink w:anchor="_Toc33098319" w:history="1">
        <w:r w:rsidR="00F43BA8" w:rsidRPr="007A2104">
          <w:rPr>
            <w:rStyle w:val="Hyperlink"/>
            <w:noProof/>
          </w:rPr>
          <w:t>27.2</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Background</w:t>
        </w:r>
        <w:r w:rsidR="00F43BA8">
          <w:rPr>
            <w:noProof/>
            <w:webHidden/>
          </w:rPr>
          <w:tab/>
        </w:r>
        <w:r w:rsidR="00F43BA8">
          <w:rPr>
            <w:noProof/>
            <w:webHidden/>
          </w:rPr>
          <w:fldChar w:fldCharType="begin"/>
        </w:r>
        <w:r w:rsidR="00F43BA8">
          <w:rPr>
            <w:noProof/>
            <w:webHidden/>
          </w:rPr>
          <w:instrText xml:space="preserve"> PAGEREF _Toc33098319 \h </w:instrText>
        </w:r>
        <w:r w:rsidR="00F43BA8">
          <w:rPr>
            <w:noProof/>
            <w:webHidden/>
          </w:rPr>
        </w:r>
        <w:r w:rsidR="00F43BA8">
          <w:rPr>
            <w:noProof/>
            <w:webHidden/>
          </w:rPr>
          <w:fldChar w:fldCharType="separate"/>
        </w:r>
        <w:r w:rsidR="00F43BA8">
          <w:rPr>
            <w:noProof/>
            <w:webHidden/>
          </w:rPr>
          <w:t>432</w:t>
        </w:r>
        <w:r w:rsidR="00F43BA8">
          <w:rPr>
            <w:noProof/>
            <w:webHidden/>
          </w:rPr>
          <w:fldChar w:fldCharType="end"/>
        </w:r>
      </w:hyperlink>
    </w:p>
    <w:p w14:paraId="4B8E9A3A" w14:textId="03F30858" w:rsidR="00F43BA8" w:rsidRDefault="00E31E61">
      <w:pPr>
        <w:pStyle w:val="TOC2"/>
        <w:rPr>
          <w:rFonts w:asciiTheme="minorHAnsi" w:eastAsiaTheme="minorEastAsia" w:hAnsiTheme="minorHAnsi" w:cstheme="minorBidi"/>
          <w:b w:val="0"/>
          <w:noProof/>
          <w:color w:val="auto"/>
          <w:sz w:val="22"/>
          <w:szCs w:val="22"/>
          <w:lang w:eastAsia="en-US"/>
        </w:rPr>
      </w:pPr>
      <w:hyperlink w:anchor="_Toc33098320" w:history="1">
        <w:r w:rsidR="00F43BA8" w:rsidRPr="007A2104">
          <w:rPr>
            <w:rStyle w:val="Hyperlink"/>
            <w:noProof/>
          </w:rPr>
          <w:t>27.3</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escription</w:t>
        </w:r>
        <w:r w:rsidR="00F43BA8">
          <w:rPr>
            <w:noProof/>
            <w:webHidden/>
          </w:rPr>
          <w:tab/>
        </w:r>
        <w:r w:rsidR="00F43BA8">
          <w:rPr>
            <w:noProof/>
            <w:webHidden/>
          </w:rPr>
          <w:fldChar w:fldCharType="begin"/>
        </w:r>
        <w:r w:rsidR="00F43BA8">
          <w:rPr>
            <w:noProof/>
            <w:webHidden/>
          </w:rPr>
          <w:instrText xml:space="preserve"> PAGEREF _Toc33098320 \h </w:instrText>
        </w:r>
        <w:r w:rsidR="00F43BA8">
          <w:rPr>
            <w:noProof/>
            <w:webHidden/>
          </w:rPr>
        </w:r>
        <w:r w:rsidR="00F43BA8">
          <w:rPr>
            <w:noProof/>
            <w:webHidden/>
          </w:rPr>
          <w:fldChar w:fldCharType="separate"/>
        </w:r>
        <w:r w:rsidR="00F43BA8">
          <w:rPr>
            <w:noProof/>
            <w:webHidden/>
          </w:rPr>
          <w:t>433</w:t>
        </w:r>
        <w:r w:rsidR="00F43BA8">
          <w:rPr>
            <w:noProof/>
            <w:webHidden/>
          </w:rPr>
          <w:fldChar w:fldCharType="end"/>
        </w:r>
      </w:hyperlink>
    </w:p>
    <w:p w14:paraId="38BF7E55" w14:textId="32BBAA39" w:rsidR="00F43BA8" w:rsidRDefault="00E31E61">
      <w:pPr>
        <w:pStyle w:val="TOC2"/>
        <w:rPr>
          <w:rFonts w:asciiTheme="minorHAnsi" w:eastAsiaTheme="minorEastAsia" w:hAnsiTheme="minorHAnsi" w:cstheme="minorBidi"/>
          <w:b w:val="0"/>
          <w:noProof/>
          <w:color w:val="auto"/>
          <w:sz w:val="22"/>
          <w:szCs w:val="22"/>
          <w:lang w:eastAsia="en-US"/>
        </w:rPr>
      </w:pPr>
      <w:hyperlink w:anchor="_Toc33098321" w:history="1">
        <w:r w:rsidR="00F43BA8" w:rsidRPr="007A2104">
          <w:rPr>
            <w:rStyle w:val="Hyperlink"/>
            <w:noProof/>
          </w:rPr>
          <w:t>27.4</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Definitions</w:t>
        </w:r>
        <w:r w:rsidR="00F43BA8">
          <w:rPr>
            <w:noProof/>
            <w:webHidden/>
          </w:rPr>
          <w:tab/>
        </w:r>
        <w:r w:rsidR="00F43BA8">
          <w:rPr>
            <w:noProof/>
            <w:webHidden/>
          </w:rPr>
          <w:fldChar w:fldCharType="begin"/>
        </w:r>
        <w:r w:rsidR="00F43BA8">
          <w:rPr>
            <w:noProof/>
            <w:webHidden/>
          </w:rPr>
          <w:instrText xml:space="preserve"> PAGEREF _Toc33098321 \h </w:instrText>
        </w:r>
        <w:r w:rsidR="00F43BA8">
          <w:rPr>
            <w:noProof/>
            <w:webHidden/>
          </w:rPr>
        </w:r>
        <w:r w:rsidR="00F43BA8">
          <w:rPr>
            <w:noProof/>
            <w:webHidden/>
          </w:rPr>
          <w:fldChar w:fldCharType="separate"/>
        </w:r>
        <w:r w:rsidR="00F43BA8">
          <w:rPr>
            <w:noProof/>
            <w:webHidden/>
          </w:rPr>
          <w:t>434</w:t>
        </w:r>
        <w:r w:rsidR="00F43BA8">
          <w:rPr>
            <w:noProof/>
            <w:webHidden/>
          </w:rPr>
          <w:fldChar w:fldCharType="end"/>
        </w:r>
      </w:hyperlink>
    </w:p>
    <w:p w14:paraId="255E65DC" w14:textId="58EA0A8B" w:rsidR="00F43BA8" w:rsidRDefault="00E31E61">
      <w:pPr>
        <w:pStyle w:val="TOC3"/>
        <w:rPr>
          <w:rFonts w:asciiTheme="minorHAnsi" w:eastAsiaTheme="minorEastAsia" w:hAnsiTheme="minorHAnsi" w:cstheme="minorBidi"/>
          <w:noProof/>
          <w:color w:val="auto"/>
          <w:sz w:val="22"/>
          <w:szCs w:val="22"/>
          <w:lang w:eastAsia="en-US"/>
        </w:rPr>
      </w:pPr>
      <w:hyperlink w:anchor="_Toc33098322" w:history="1">
        <w:r w:rsidR="00F43BA8" w:rsidRPr="007A2104">
          <w:rPr>
            <w:rStyle w:val="Hyperlink"/>
            <w:noProof/>
          </w:rPr>
          <w:t>27.4.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ntity</w:t>
        </w:r>
        <w:r w:rsidR="00F43BA8">
          <w:rPr>
            <w:noProof/>
            <w:webHidden/>
          </w:rPr>
          <w:tab/>
        </w:r>
        <w:r w:rsidR="00F43BA8">
          <w:rPr>
            <w:noProof/>
            <w:webHidden/>
          </w:rPr>
          <w:fldChar w:fldCharType="begin"/>
        </w:r>
        <w:r w:rsidR="00F43BA8">
          <w:rPr>
            <w:noProof/>
            <w:webHidden/>
          </w:rPr>
          <w:instrText xml:space="preserve"> PAGEREF _Toc33098322 \h </w:instrText>
        </w:r>
        <w:r w:rsidR="00F43BA8">
          <w:rPr>
            <w:noProof/>
            <w:webHidden/>
          </w:rPr>
        </w:r>
        <w:r w:rsidR="00F43BA8">
          <w:rPr>
            <w:noProof/>
            <w:webHidden/>
          </w:rPr>
          <w:fldChar w:fldCharType="separate"/>
        </w:r>
        <w:r w:rsidR="00F43BA8">
          <w:rPr>
            <w:noProof/>
            <w:webHidden/>
          </w:rPr>
          <w:t>434</w:t>
        </w:r>
        <w:r w:rsidR="00F43BA8">
          <w:rPr>
            <w:noProof/>
            <w:webHidden/>
          </w:rPr>
          <w:fldChar w:fldCharType="end"/>
        </w:r>
      </w:hyperlink>
    </w:p>
    <w:p w14:paraId="317680BD" w14:textId="62B05743" w:rsidR="00F43BA8" w:rsidRDefault="00E31E61">
      <w:pPr>
        <w:pStyle w:val="TOC3"/>
        <w:rPr>
          <w:rFonts w:asciiTheme="minorHAnsi" w:eastAsiaTheme="minorEastAsia" w:hAnsiTheme="minorHAnsi" w:cstheme="minorBidi"/>
          <w:noProof/>
          <w:color w:val="auto"/>
          <w:sz w:val="22"/>
          <w:szCs w:val="22"/>
          <w:lang w:eastAsia="en-US"/>
        </w:rPr>
      </w:pPr>
      <w:hyperlink w:anchor="_Toc33098323" w:history="1">
        <w:r w:rsidR="00F43BA8" w:rsidRPr="007A2104">
          <w:rPr>
            <w:rStyle w:val="Hyperlink"/>
            <w:noProof/>
          </w:rPr>
          <w:t>27.4.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arameter</w:t>
        </w:r>
        <w:r w:rsidR="00F43BA8">
          <w:rPr>
            <w:noProof/>
            <w:webHidden/>
          </w:rPr>
          <w:tab/>
        </w:r>
        <w:r w:rsidR="00F43BA8">
          <w:rPr>
            <w:noProof/>
            <w:webHidden/>
          </w:rPr>
          <w:fldChar w:fldCharType="begin"/>
        </w:r>
        <w:r w:rsidR="00F43BA8">
          <w:rPr>
            <w:noProof/>
            <w:webHidden/>
          </w:rPr>
          <w:instrText xml:space="preserve"> PAGEREF _Toc33098323 \h </w:instrText>
        </w:r>
        <w:r w:rsidR="00F43BA8">
          <w:rPr>
            <w:noProof/>
            <w:webHidden/>
          </w:rPr>
        </w:r>
        <w:r w:rsidR="00F43BA8">
          <w:rPr>
            <w:noProof/>
            <w:webHidden/>
          </w:rPr>
          <w:fldChar w:fldCharType="separate"/>
        </w:r>
        <w:r w:rsidR="00F43BA8">
          <w:rPr>
            <w:noProof/>
            <w:webHidden/>
          </w:rPr>
          <w:t>435</w:t>
        </w:r>
        <w:r w:rsidR="00F43BA8">
          <w:rPr>
            <w:noProof/>
            <w:webHidden/>
          </w:rPr>
          <w:fldChar w:fldCharType="end"/>
        </w:r>
      </w:hyperlink>
    </w:p>
    <w:p w14:paraId="2A35A801" w14:textId="50FD92E4" w:rsidR="00F43BA8" w:rsidRDefault="00E31E61">
      <w:pPr>
        <w:pStyle w:val="TOC3"/>
        <w:rPr>
          <w:rFonts w:asciiTheme="minorHAnsi" w:eastAsiaTheme="minorEastAsia" w:hAnsiTheme="minorHAnsi" w:cstheme="minorBidi"/>
          <w:noProof/>
          <w:color w:val="auto"/>
          <w:sz w:val="22"/>
          <w:szCs w:val="22"/>
          <w:lang w:eastAsia="en-US"/>
        </w:rPr>
      </w:pPr>
      <w:hyperlink w:anchor="_Toc33098324" w:history="1">
        <w:r w:rsidR="00F43BA8" w:rsidRPr="007A2104">
          <w:rPr>
            <w:rStyle w:val="Hyperlink"/>
            <w:noProof/>
          </w:rPr>
          <w:t>27.4.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Instance</w:t>
        </w:r>
        <w:r w:rsidR="00F43BA8">
          <w:rPr>
            <w:noProof/>
            <w:webHidden/>
          </w:rPr>
          <w:tab/>
        </w:r>
        <w:r w:rsidR="00F43BA8">
          <w:rPr>
            <w:noProof/>
            <w:webHidden/>
          </w:rPr>
          <w:fldChar w:fldCharType="begin"/>
        </w:r>
        <w:r w:rsidR="00F43BA8">
          <w:rPr>
            <w:noProof/>
            <w:webHidden/>
          </w:rPr>
          <w:instrText xml:space="preserve"> PAGEREF _Toc33098324 \h </w:instrText>
        </w:r>
        <w:r w:rsidR="00F43BA8">
          <w:rPr>
            <w:noProof/>
            <w:webHidden/>
          </w:rPr>
        </w:r>
        <w:r w:rsidR="00F43BA8">
          <w:rPr>
            <w:noProof/>
            <w:webHidden/>
          </w:rPr>
          <w:fldChar w:fldCharType="separate"/>
        </w:r>
        <w:r w:rsidR="00F43BA8">
          <w:rPr>
            <w:noProof/>
            <w:webHidden/>
          </w:rPr>
          <w:t>435</w:t>
        </w:r>
        <w:r w:rsidR="00F43BA8">
          <w:rPr>
            <w:noProof/>
            <w:webHidden/>
          </w:rPr>
          <w:fldChar w:fldCharType="end"/>
        </w:r>
      </w:hyperlink>
    </w:p>
    <w:p w14:paraId="677B03EE" w14:textId="405777C1" w:rsidR="00F43BA8" w:rsidRDefault="00E31E61">
      <w:pPr>
        <w:pStyle w:val="TOC3"/>
        <w:rPr>
          <w:rFonts w:asciiTheme="minorHAnsi" w:eastAsiaTheme="minorEastAsia" w:hAnsiTheme="minorHAnsi" w:cstheme="minorBidi"/>
          <w:noProof/>
          <w:color w:val="auto"/>
          <w:sz w:val="22"/>
          <w:szCs w:val="22"/>
          <w:lang w:eastAsia="en-US"/>
        </w:rPr>
      </w:pPr>
      <w:hyperlink w:anchor="_Toc33098325" w:history="1">
        <w:r w:rsidR="00F43BA8" w:rsidRPr="007A2104">
          <w:rPr>
            <w:rStyle w:val="Hyperlink"/>
            <w:noProof/>
          </w:rPr>
          <w:t>27.4.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Value</w:t>
        </w:r>
        <w:r w:rsidR="00F43BA8">
          <w:rPr>
            <w:noProof/>
            <w:webHidden/>
          </w:rPr>
          <w:tab/>
        </w:r>
        <w:r w:rsidR="00F43BA8">
          <w:rPr>
            <w:noProof/>
            <w:webHidden/>
          </w:rPr>
          <w:fldChar w:fldCharType="begin"/>
        </w:r>
        <w:r w:rsidR="00F43BA8">
          <w:rPr>
            <w:noProof/>
            <w:webHidden/>
          </w:rPr>
          <w:instrText xml:space="preserve"> PAGEREF _Toc33098325 \h </w:instrText>
        </w:r>
        <w:r w:rsidR="00F43BA8">
          <w:rPr>
            <w:noProof/>
            <w:webHidden/>
          </w:rPr>
        </w:r>
        <w:r w:rsidR="00F43BA8">
          <w:rPr>
            <w:noProof/>
            <w:webHidden/>
          </w:rPr>
          <w:fldChar w:fldCharType="separate"/>
        </w:r>
        <w:r w:rsidR="00F43BA8">
          <w:rPr>
            <w:noProof/>
            <w:webHidden/>
          </w:rPr>
          <w:t>436</w:t>
        </w:r>
        <w:r w:rsidR="00F43BA8">
          <w:rPr>
            <w:noProof/>
            <w:webHidden/>
          </w:rPr>
          <w:fldChar w:fldCharType="end"/>
        </w:r>
      </w:hyperlink>
    </w:p>
    <w:p w14:paraId="7552ABEE" w14:textId="4E1226C6" w:rsidR="00F43BA8" w:rsidRDefault="00E31E61">
      <w:pPr>
        <w:pStyle w:val="TOC3"/>
        <w:rPr>
          <w:rFonts w:asciiTheme="minorHAnsi" w:eastAsiaTheme="minorEastAsia" w:hAnsiTheme="minorHAnsi" w:cstheme="minorBidi"/>
          <w:noProof/>
          <w:color w:val="auto"/>
          <w:sz w:val="22"/>
          <w:szCs w:val="22"/>
          <w:lang w:eastAsia="en-US"/>
        </w:rPr>
      </w:pPr>
      <w:hyperlink w:anchor="_Toc33098326" w:history="1">
        <w:r w:rsidR="00F43BA8" w:rsidRPr="007A2104">
          <w:rPr>
            <w:rStyle w:val="Hyperlink"/>
            <w:noProof/>
          </w:rPr>
          <w:t>27.4.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Parameter Template</w:t>
        </w:r>
        <w:r w:rsidR="00F43BA8">
          <w:rPr>
            <w:noProof/>
            <w:webHidden/>
          </w:rPr>
          <w:tab/>
        </w:r>
        <w:r w:rsidR="00F43BA8">
          <w:rPr>
            <w:noProof/>
            <w:webHidden/>
          </w:rPr>
          <w:fldChar w:fldCharType="begin"/>
        </w:r>
        <w:r w:rsidR="00F43BA8">
          <w:rPr>
            <w:noProof/>
            <w:webHidden/>
          </w:rPr>
          <w:instrText xml:space="preserve"> PAGEREF _Toc33098326 \h </w:instrText>
        </w:r>
        <w:r w:rsidR="00F43BA8">
          <w:rPr>
            <w:noProof/>
            <w:webHidden/>
          </w:rPr>
        </w:r>
        <w:r w:rsidR="00F43BA8">
          <w:rPr>
            <w:noProof/>
            <w:webHidden/>
          </w:rPr>
          <w:fldChar w:fldCharType="separate"/>
        </w:r>
        <w:r w:rsidR="00F43BA8">
          <w:rPr>
            <w:noProof/>
            <w:webHidden/>
          </w:rPr>
          <w:t>436</w:t>
        </w:r>
        <w:r w:rsidR="00F43BA8">
          <w:rPr>
            <w:noProof/>
            <w:webHidden/>
          </w:rPr>
          <w:fldChar w:fldCharType="end"/>
        </w:r>
      </w:hyperlink>
    </w:p>
    <w:p w14:paraId="7F9ACDEE" w14:textId="7206F684" w:rsidR="00F43BA8" w:rsidRDefault="00E31E61">
      <w:pPr>
        <w:pStyle w:val="TOC2"/>
        <w:rPr>
          <w:rFonts w:asciiTheme="minorHAnsi" w:eastAsiaTheme="minorEastAsia" w:hAnsiTheme="minorHAnsi" w:cstheme="minorBidi"/>
          <w:b w:val="0"/>
          <w:noProof/>
          <w:color w:val="auto"/>
          <w:sz w:val="22"/>
          <w:szCs w:val="22"/>
          <w:lang w:eastAsia="en-US"/>
        </w:rPr>
      </w:pPr>
      <w:hyperlink w:anchor="_Toc33098327" w:history="1">
        <w:r w:rsidR="00F43BA8" w:rsidRPr="007A2104">
          <w:rPr>
            <w:rStyle w:val="Hyperlink"/>
            <w:noProof/>
          </w:rPr>
          <w:t>27.5</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Why Use Parameter Tools?</w:t>
        </w:r>
        <w:r w:rsidR="00F43BA8">
          <w:rPr>
            <w:noProof/>
            <w:webHidden/>
          </w:rPr>
          <w:tab/>
        </w:r>
        <w:r w:rsidR="00F43BA8">
          <w:rPr>
            <w:noProof/>
            <w:webHidden/>
          </w:rPr>
          <w:fldChar w:fldCharType="begin"/>
        </w:r>
        <w:r w:rsidR="00F43BA8">
          <w:rPr>
            <w:noProof/>
            <w:webHidden/>
          </w:rPr>
          <w:instrText xml:space="preserve"> PAGEREF _Toc33098327 \h </w:instrText>
        </w:r>
        <w:r w:rsidR="00F43BA8">
          <w:rPr>
            <w:noProof/>
            <w:webHidden/>
          </w:rPr>
        </w:r>
        <w:r w:rsidR="00F43BA8">
          <w:rPr>
            <w:noProof/>
            <w:webHidden/>
          </w:rPr>
          <w:fldChar w:fldCharType="separate"/>
        </w:r>
        <w:r w:rsidR="00F43BA8">
          <w:rPr>
            <w:noProof/>
            <w:webHidden/>
          </w:rPr>
          <w:t>436</w:t>
        </w:r>
        <w:r w:rsidR="00F43BA8">
          <w:rPr>
            <w:noProof/>
            <w:webHidden/>
          </w:rPr>
          <w:fldChar w:fldCharType="end"/>
        </w:r>
      </w:hyperlink>
    </w:p>
    <w:p w14:paraId="70DB290E" w14:textId="43FF1C14" w:rsidR="00F43BA8" w:rsidRDefault="00E31E61">
      <w:pPr>
        <w:pStyle w:val="TOC2"/>
        <w:rPr>
          <w:rFonts w:asciiTheme="minorHAnsi" w:eastAsiaTheme="minorEastAsia" w:hAnsiTheme="minorHAnsi" w:cstheme="minorBidi"/>
          <w:b w:val="0"/>
          <w:noProof/>
          <w:color w:val="auto"/>
          <w:sz w:val="22"/>
          <w:szCs w:val="22"/>
          <w:lang w:eastAsia="en-US"/>
        </w:rPr>
      </w:pPr>
      <w:hyperlink w:anchor="_Toc33098328" w:history="1">
        <w:r w:rsidR="00F43BA8" w:rsidRPr="007A2104">
          <w:rPr>
            <w:rStyle w:val="Hyperlink"/>
            <w:noProof/>
          </w:rPr>
          <w:t>27.6</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General Parameter Tools Menu</w:t>
        </w:r>
        <w:r w:rsidR="00F43BA8">
          <w:rPr>
            <w:noProof/>
            <w:webHidden/>
          </w:rPr>
          <w:tab/>
        </w:r>
        <w:r w:rsidR="00F43BA8">
          <w:rPr>
            <w:noProof/>
            <w:webHidden/>
          </w:rPr>
          <w:fldChar w:fldCharType="begin"/>
        </w:r>
        <w:r w:rsidR="00F43BA8">
          <w:rPr>
            <w:noProof/>
            <w:webHidden/>
          </w:rPr>
          <w:instrText xml:space="preserve"> PAGEREF _Toc33098328 \h </w:instrText>
        </w:r>
        <w:r w:rsidR="00F43BA8">
          <w:rPr>
            <w:noProof/>
            <w:webHidden/>
          </w:rPr>
        </w:r>
        <w:r w:rsidR="00F43BA8">
          <w:rPr>
            <w:noProof/>
            <w:webHidden/>
          </w:rPr>
          <w:fldChar w:fldCharType="separate"/>
        </w:r>
        <w:r w:rsidR="00F43BA8">
          <w:rPr>
            <w:noProof/>
            <w:webHidden/>
          </w:rPr>
          <w:t>437</w:t>
        </w:r>
        <w:r w:rsidR="00F43BA8">
          <w:rPr>
            <w:noProof/>
            <w:webHidden/>
          </w:rPr>
          <w:fldChar w:fldCharType="end"/>
        </w:r>
      </w:hyperlink>
    </w:p>
    <w:p w14:paraId="22C2F932" w14:textId="0463F848" w:rsidR="00F43BA8" w:rsidRDefault="00E31E61">
      <w:pPr>
        <w:pStyle w:val="TOC3"/>
        <w:rPr>
          <w:rFonts w:asciiTheme="minorHAnsi" w:eastAsiaTheme="minorEastAsia" w:hAnsiTheme="minorHAnsi" w:cstheme="minorBidi"/>
          <w:noProof/>
          <w:color w:val="auto"/>
          <w:sz w:val="22"/>
          <w:szCs w:val="22"/>
          <w:lang w:eastAsia="en-US"/>
        </w:rPr>
      </w:pPr>
      <w:hyperlink w:anchor="_Toc33098329" w:history="1">
        <w:r w:rsidR="00F43BA8" w:rsidRPr="007A2104">
          <w:rPr>
            <w:rStyle w:val="Hyperlink"/>
            <w:noProof/>
          </w:rPr>
          <w:t>27.6.1</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Values for a Selected Parameter Option</w:t>
        </w:r>
        <w:r w:rsidR="00F43BA8">
          <w:rPr>
            <w:noProof/>
            <w:webHidden/>
          </w:rPr>
          <w:tab/>
        </w:r>
        <w:r w:rsidR="00F43BA8">
          <w:rPr>
            <w:noProof/>
            <w:webHidden/>
          </w:rPr>
          <w:fldChar w:fldCharType="begin"/>
        </w:r>
        <w:r w:rsidR="00F43BA8">
          <w:rPr>
            <w:noProof/>
            <w:webHidden/>
          </w:rPr>
          <w:instrText xml:space="preserve"> PAGEREF _Toc33098329 \h </w:instrText>
        </w:r>
        <w:r w:rsidR="00F43BA8">
          <w:rPr>
            <w:noProof/>
            <w:webHidden/>
          </w:rPr>
        </w:r>
        <w:r w:rsidR="00F43BA8">
          <w:rPr>
            <w:noProof/>
            <w:webHidden/>
          </w:rPr>
          <w:fldChar w:fldCharType="separate"/>
        </w:r>
        <w:r w:rsidR="00F43BA8">
          <w:rPr>
            <w:noProof/>
            <w:webHidden/>
          </w:rPr>
          <w:t>437</w:t>
        </w:r>
        <w:r w:rsidR="00F43BA8">
          <w:rPr>
            <w:noProof/>
            <w:webHidden/>
          </w:rPr>
          <w:fldChar w:fldCharType="end"/>
        </w:r>
      </w:hyperlink>
    </w:p>
    <w:p w14:paraId="2CDEB76D" w14:textId="48966127" w:rsidR="00F43BA8" w:rsidRDefault="00E31E61">
      <w:pPr>
        <w:pStyle w:val="TOC3"/>
        <w:rPr>
          <w:rFonts w:asciiTheme="minorHAnsi" w:eastAsiaTheme="minorEastAsia" w:hAnsiTheme="minorHAnsi" w:cstheme="minorBidi"/>
          <w:noProof/>
          <w:color w:val="auto"/>
          <w:sz w:val="22"/>
          <w:szCs w:val="22"/>
          <w:lang w:eastAsia="en-US"/>
        </w:rPr>
      </w:pPr>
      <w:hyperlink w:anchor="_Toc33098330" w:history="1">
        <w:r w:rsidR="00F43BA8" w:rsidRPr="007A2104">
          <w:rPr>
            <w:rStyle w:val="Hyperlink"/>
            <w:noProof/>
          </w:rPr>
          <w:t>27.6.2</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Values for a Selected Entity Option</w:t>
        </w:r>
        <w:r w:rsidR="00F43BA8">
          <w:rPr>
            <w:noProof/>
            <w:webHidden/>
          </w:rPr>
          <w:tab/>
        </w:r>
        <w:r w:rsidR="00F43BA8">
          <w:rPr>
            <w:noProof/>
            <w:webHidden/>
          </w:rPr>
          <w:fldChar w:fldCharType="begin"/>
        </w:r>
        <w:r w:rsidR="00F43BA8">
          <w:rPr>
            <w:noProof/>
            <w:webHidden/>
          </w:rPr>
          <w:instrText xml:space="preserve"> PAGEREF _Toc33098330 \h </w:instrText>
        </w:r>
        <w:r w:rsidR="00F43BA8">
          <w:rPr>
            <w:noProof/>
            <w:webHidden/>
          </w:rPr>
        </w:r>
        <w:r w:rsidR="00F43BA8">
          <w:rPr>
            <w:noProof/>
            <w:webHidden/>
          </w:rPr>
          <w:fldChar w:fldCharType="separate"/>
        </w:r>
        <w:r w:rsidR="00F43BA8">
          <w:rPr>
            <w:noProof/>
            <w:webHidden/>
          </w:rPr>
          <w:t>438</w:t>
        </w:r>
        <w:r w:rsidR="00F43BA8">
          <w:rPr>
            <w:noProof/>
            <w:webHidden/>
          </w:rPr>
          <w:fldChar w:fldCharType="end"/>
        </w:r>
      </w:hyperlink>
    </w:p>
    <w:p w14:paraId="772F9647" w14:textId="70034A87" w:rsidR="00F43BA8" w:rsidRDefault="00E31E61">
      <w:pPr>
        <w:pStyle w:val="TOC3"/>
        <w:rPr>
          <w:rFonts w:asciiTheme="minorHAnsi" w:eastAsiaTheme="minorEastAsia" w:hAnsiTheme="minorHAnsi" w:cstheme="minorBidi"/>
          <w:noProof/>
          <w:color w:val="auto"/>
          <w:sz w:val="22"/>
          <w:szCs w:val="22"/>
          <w:lang w:eastAsia="en-US"/>
        </w:rPr>
      </w:pPr>
      <w:hyperlink w:anchor="_Toc33098331" w:history="1">
        <w:r w:rsidR="00F43BA8" w:rsidRPr="007A2104">
          <w:rPr>
            <w:rStyle w:val="Hyperlink"/>
            <w:noProof/>
          </w:rPr>
          <w:t>27.6.3</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Values for a Selected Package Option</w:t>
        </w:r>
        <w:r w:rsidR="00F43BA8">
          <w:rPr>
            <w:noProof/>
            <w:webHidden/>
          </w:rPr>
          <w:tab/>
        </w:r>
        <w:r w:rsidR="00F43BA8">
          <w:rPr>
            <w:noProof/>
            <w:webHidden/>
          </w:rPr>
          <w:fldChar w:fldCharType="begin"/>
        </w:r>
        <w:r w:rsidR="00F43BA8">
          <w:rPr>
            <w:noProof/>
            <w:webHidden/>
          </w:rPr>
          <w:instrText xml:space="preserve"> PAGEREF _Toc33098331 \h </w:instrText>
        </w:r>
        <w:r w:rsidR="00F43BA8">
          <w:rPr>
            <w:noProof/>
            <w:webHidden/>
          </w:rPr>
        </w:r>
        <w:r w:rsidR="00F43BA8">
          <w:rPr>
            <w:noProof/>
            <w:webHidden/>
          </w:rPr>
          <w:fldChar w:fldCharType="separate"/>
        </w:r>
        <w:r w:rsidR="00F43BA8">
          <w:rPr>
            <w:noProof/>
            <w:webHidden/>
          </w:rPr>
          <w:t>439</w:t>
        </w:r>
        <w:r w:rsidR="00F43BA8">
          <w:rPr>
            <w:noProof/>
            <w:webHidden/>
          </w:rPr>
          <w:fldChar w:fldCharType="end"/>
        </w:r>
      </w:hyperlink>
    </w:p>
    <w:p w14:paraId="77A51F25" w14:textId="62B872F4" w:rsidR="00F43BA8" w:rsidRDefault="00E31E61">
      <w:pPr>
        <w:pStyle w:val="TOC3"/>
        <w:rPr>
          <w:rFonts w:asciiTheme="minorHAnsi" w:eastAsiaTheme="minorEastAsia" w:hAnsiTheme="minorHAnsi" w:cstheme="minorBidi"/>
          <w:noProof/>
          <w:color w:val="auto"/>
          <w:sz w:val="22"/>
          <w:szCs w:val="22"/>
          <w:lang w:eastAsia="en-US"/>
        </w:rPr>
      </w:pPr>
      <w:hyperlink w:anchor="_Toc33098332" w:history="1">
        <w:r w:rsidR="00F43BA8" w:rsidRPr="007A2104">
          <w:rPr>
            <w:rStyle w:val="Hyperlink"/>
            <w:noProof/>
          </w:rPr>
          <w:t>27.6.4</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List Values for a Selected Template Option</w:t>
        </w:r>
        <w:r w:rsidR="00F43BA8">
          <w:rPr>
            <w:noProof/>
            <w:webHidden/>
          </w:rPr>
          <w:tab/>
        </w:r>
        <w:r w:rsidR="00F43BA8">
          <w:rPr>
            <w:noProof/>
            <w:webHidden/>
          </w:rPr>
          <w:fldChar w:fldCharType="begin"/>
        </w:r>
        <w:r w:rsidR="00F43BA8">
          <w:rPr>
            <w:noProof/>
            <w:webHidden/>
          </w:rPr>
          <w:instrText xml:space="preserve"> PAGEREF _Toc33098332 \h </w:instrText>
        </w:r>
        <w:r w:rsidR="00F43BA8">
          <w:rPr>
            <w:noProof/>
            <w:webHidden/>
          </w:rPr>
        </w:r>
        <w:r w:rsidR="00F43BA8">
          <w:rPr>
            <w:noProof/>
            <w:webHidden/>
          </w:rPr>
          <w:fldChar w:fldCharType="separate"/>
        </w:r>
        <w:r w:rsidR="00F43BA8">
          <w:rPr>
            <w:noProof/>
            <w:webHidden/>
          </w:rPr>
          <w:t>439</w:t>
        </w:r>
        <w:r w:rsidR="00F43BA8">
          <w:rPr>
            <w:noProof/>
            <w:webHidden/>
          </w:rPr>
          <w:fldChar w:fldCharType="end"/>
        </w:r>
      </w:hyperlink>
    </w:p>
    <w:p w14:paraId="14A8CA4D" w14:textId="47A24454" w:rsidR="00F43BA8" w:rsidRDefault="00E31E61">
      <w:pPr>
        <w:pStyle w:val="TOC3"/>
        <w:rPr>
          <w:rFonts w:asciiTheme="minorHAnsi" w:eastAsiaTheme="minorEastAsia" w:hAnsiTheme="minorHAnsi" w:cstheme="minorBidi"/>
          <w:noProof/>
          <w:color w:val="auto"/>
          <w:sz w:val="22"/>
          <w:szCs w:val="22"/>
          <w:lang w:eastAsia="en-US"/>
        </w:rPr>
      </w:pPr>
      <w:hyperlink w:anchor="_Toc33098333" w:history="1">
        <w:r w:rsidR="00F43BA8" w:rsidRPr="007A2104">
          <w:rPr>
            <w:rStyle w:val="Hyperlink"/>
            <w:noProof/>
          </w:rPr>
          <w:t>27.6.5</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Parameter Values Option</w:t>
        </w:r>
        <w:r w:rsidR="00F43BA8">
          <w:rPr>
            <w:noProof/>
            <w:webHidden/>
          </w:rPr>
          <w:tab/>
        </w:r>
        <w:r w:rsidR="00F43BA8">
          <w:rPr>
            <w:noProof/>
            <w:webHidden/>
          </w:rPr>
          <w:fldChar w:fldCharType="begin"/>
        </w:r>
        <w:r w:rsidR="00F43BA8">
          <w:rPr>
            <w:noProof/>
            <w:webHidden/>
          </w:rPr>
          <w:instrText xml:space="preserve"> PAGEREF _Toc33098333 \h </w:instrText>
        </w:r>
        <w:r w:rsidR="00F43BA8">
          <w:rPr>
            <w:noProof/>
            <w:webHidden/>
          </w:rPr>
        </w:r>
        <w:r w:rsidR="00F43BA8">
          <w:rPr>
            <w:noProof/>
            <w:webHidden/>
          </w:rPr>
          <w:fldChar w:fldCharType="separate"/>
        </w:r>
        <w:r w:rsidR="00F43BA8">
          <w:rPr>
            <w:noProof/>
            <w:webHidden/>
          </w:rPr>
          <w:t>440</w:t>
        </w:r>
        <w:r w:rsidR="00F43BA8">
          <w:rPr>
            <w:noProof/>
            <w:webHidden/>
          </w:rPr>
          <w:fldChar w:fldCharType="end"/>
        </w:r>
      </w:hyperlink>
    </w:p>
    <w:p w14:paraId="2A65A931" w14:textId="6A97706D" w:rsidR="00F43BA8" w:rsidRDefault="00E31E61">
      <w:pPr>
        <w:pStyle w:val="TOC3"/>
        <w:rPr>
          <w:rFonts w:asciiTheme="minorHAnsi" w:eastAsiaTheme="minorEastAsia" w:hAnsiTheme="minorHAnsi" w:cstheme="minorBidi"/>
          <w:noProof/>
          <w:color w:val="auto"/>
          <w:sz w:val="22"/>
          <w:szCs w:val="22"/>
          <w:lang w:eastAsia="en-US"/>
        </w:rPr>
      </w:pPr>
      <w:hyperlink w:anchor="_Toc33098334" w:history="1">
        <w:r w:rsidR="00F43BA8" w:rsidRPr="007A2104">
          <w:rPr>
            <w:rStyle w:val="Hyperlink"/>
            <w:noProof/>
          </w:rPr>
          <w:t>27.6.6</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Parameter Values with Template Option</w:t>
        </w:r>
        <w:r w:rsidR="00F43BA8">
          <w:rPr>
            <w:noProof/>
            <w:webHidden/>
          </w:rPr>
          <w:tab/>
        </w:r>
        <w:r w:rsidR="00F43BA8">
          <w:rPr>
            <w:noProof/>
            <w:webHidden/>
          </w:rPr>
          <w:fldChar w:fldCharType="begin"/>
        </w:r>
        <w:r w:rsidR="00F43BA8">
          <w:rPr>
            <w:noProof/>
            <w:webHidden/>
          </w:rPr>
          <w:instrText xml:space="preserve"> PAGEREF _Toc33098334 \h </w:instrText>
        </w:r>
        <w:r w:rsidR="00F43BA8">
          <w:rPr>
            <w:noProof/>
            <w:webHidden/>
          </w:rPr>
        </w:r>
        <w:r w:rsidR="00F43BA8">
          <w:rPr>
            <w:noProof/>
            <w:webHidden/>
          </w:rPr>
          <w:fldChar w:fldCharType="separate"/>
        </w:r>
        <w:r w:rsidR="00F43BA8">
          <w:rPr>
            <w:noProof/>
            <w:webHidden/>
          </w:rPr>
          <w:t>440</w:t>
        </w:r>
        <w:r w:rsidR="00F43BA8">
          <w:rPr>
            <w:noProof/>
            <w:webHidden/>
          </w:rPr>
          <w:fldChar w:fldCharType="end"/>
        </w:r>
      </w:hyperlink>
    </w:p>
    <w:p w14:paraId="19187FA4" w14:textId="15E23423" w:rsidR="00F43BA8" w:rsidRDefault="00E31E61">
      <w:pPr>
        <w:pStyle w:val="TOC3"/>
        <w:rPr>
          <w:rFonts w:asciiTheme="minorHAnsi" w:eastAsiaTheme="minorEastAsia" w:hAnsiTheme="minorHAnsi" w:cstheme="minorBidi"/>
          <w:noProof/>
          <w:color w:val="auto"/>
          <w:sz w:val="22"/>
          <w:szCs w:val="22"/>
          <w:lang w:eastAsia="en-US"/>
        </w:rPr>
      </w:pPr>
      <w:hyperlink w:anchor="_Toc33098335" w:history="1">
        <w:r w:rsidR="00F43BA8" w:rsidRPr="007A2104">
          <w:rPr>
            <w:rStyle w:val="Hyperlink"/>
            <w:noProof/>
          </w:rPr>
          <w:t>27.6.7</w:t>
        </w:r>
        <w:r w:rsidR="00F43BA8">
          <w:rPr>
            <w:rFonts w:asciiTheme="minorHAnsi" w:eastAsiaTheme="minorEastAsia" w:hAnsiTheme="minorHAnsi" w:cstheme="minorBidi"/>
            <w:noProof/>
            <w:color w:val="auto"/>
            <w:sz w:val="22"/>
            <w:szCs w:val="22"/>
            <w:lang w:eastAsia="en-US"/>
          </w:rPr>
          <w:tab/>
        </w:r>
        <w:r w:rsidR="00F43BA8" w:rsidRPr="007A2104">
          <w:rPr>
            <w:rStyle w:val="Hyperlink"/>
            <w:noProof/>
          </w:rPr>
          <w:t>Edit Parameter Definition Keyword Option</w:t>
        </w:r>
        <w:r w:rsidR="00F43BA8">
          <w:rPr>
            <w:noProof/>
            <w:webHidden/>
          </w:rPr>
          <w:tab/>
        </w:r>
        <w:r w:rsidR="00F43BA8">
          <w:rPr>
            <w:noProof/>
            <w:webHidden/>
          </w:rPr>
          <w:fldChar w:fldCharType="begin"/>
        </w:r>
        <w:r w:rsidR="00F43BA8">
          <w:rPr>
            <w:noProof/>
            <w:webHidden/>
          </w:rPr>
          <w:instrText xml:space="preserve"> PAGEREF _Toc33098335 \h </w:instrText>
        </w:r>
        <w:r w:rsidR="00F43BA8">
          <w:rPr>
            <w:noProof/>
            <w:webHidden/>
          </w:rPr>
        </w:r>
        <w:r w:rsidR="00F43BA8">
          <w:rPr>
            <w:noProof/>
            <w:webHidden/>
          </w:rPr>
          <w:fldChar w:fldCharType="separate"/>
        </w:r>
        <w:r w:rsidR="00F43BA8">
          <w:rPr>
            <w:noProof/>
            <w:webHidden/>
          </w:rPr>
          <w:t>441</w:t>
        </w:r>
        <w:r w:rsidR="00F43BA8">
          <w:rPr>
            <w:noProof/>
            <w:webHidden/>
          </w:rPr>
          <w:fldChar w:fldCharType="end"/>
        </w:r>
      </w:hyperlink>
    </w:p>
    <w:p w14:paraId="5BE56AF4" w14:textId="1336C7C8" w:rsidR="00F43BA8" w:rsidRDefault="00E31E61">
      <w:pPr>
        <w:pStyle w:val="TOC2"/>
        <w:rPr>
          <w:rFonts w:asciiTheme="minorHAnsi" w:eastAsiaTheme="minorEastAsia" w:hAnsiTheme="minorHAnsi" w:cstheme="minorBidi"/>
          <w:b w:val="0"/>
          <w:noProof/>
          <w:color w:val="auto"/>
          <w:sz w:val="22"/>
          <w:szCs w:val="22"/>
          <w:lang w:eastAsia="en-US"/>
        </w:rPr>
      </w:pPr>
      <w:hyperlink w:anchor="_Toc33098336" w:history="1">
        <w:r w:rsidR="00F43BA8" w:rsidRPr="007A2104">
          <w:rPr>
            <w:rStyle w:val="Hyperlink"/>
            <w:noProof/>
          </w:rPr>
          <w:t>27.7</w:t>
        </w:r>
        <w:r w:rsidR="00F43BA8">
          <w:rPr>
            <w:rFonts w:asciiTheme="minorHAnsi" w:eastAsiaTheme="minorEastAsia" w:hAnsiTheme="minorHAnsi" w:cstheme="minorBidi"/>
            <w:b w:val="0"/>
            <w:noProof/>
            <w:color w:val="auto"/>
            <w:sz w:val="22"/>
            <w:szCs w:val="22"/>
            <w:lang w:eastAsia="en-US"/>
          </w:rPr>
          <w:tab/>
        </w:r>
        <w:r w:rsidR="00F43BA8" w:rsidRPr="007A2104">
          <w:rPr>
            <w:rStyle w:val="Hyperlink"/>
            <w:noProof/>
          </w:rPr>
          <w:t>Example</w:t>
        </w:r>
        <w:r w:rsidR="00F43BA8">
          <w:rPr>
            <w:noProof/>
            <w:webHidden/>
          </w:rPr>
          <w:tab/>
        </w:r>
        <w:r w:rsidR="00F43BA8">
          <w:rPr>
            <w:noProof/>
            <w:webHidden/>
          </w:rPr>
          <w:fldChar w:fldCharType="begin"/>
        </w:r>
        <w:r w:rsidR="00F43BA8">
          <w:rPr>
            <w:noProof/>
            <w:webHidden/>
          </w:rPr>
          <w:instrText xml:space="preserve"> PAGEREF _Toc33098336 \h </w:instrText>
        </w:r>
        <w:r w:rsidR="00F43BA8">
          <w:rPr>
            <w:noProof/>
            <w:webHidden/>
          </w:rPr>
        </w:r>
        <w:r w:rsidR="00F43BA8">
          <w:rPr>
            <w:noProof/>
            <w:webHidden/>
          </w:rPr>
          <w:fldChar w:fldCharType="separate"/>
        </w:r>
        <w:r w:rsidR="00F43BA8">
          <w:rPr>
            <w:noProof/>
            <w:webHidden/>
          </w:rPr>
          <w:t>441</w:t>
        </w:r>
        <w:r w:rsidR="00F43BA8">
          <w:rPr>
            <w:noProof/>
            <w:webHidden/>
          </w:rPr>
          <w:fldChar w:fldCharType="end"/>
        </w:r>
      </w:hyperlink>
    </w:p>
    <w:p w14:paraId="0B44EB36" w14:textId="35DE3DD5" w:rsidR="00F43BA8" w:rsidRDefault="00E31E61">
      <w:pPr>
        <w:pStyle w:val="TOC9"/>
        <w:rPr>
          <w:rFonts w:asciiTheme="minorHAnsi" w:eastAsiaTheme="minorEastAsia" w:hAnsiTheme="minorHAnsi" w:cstheme="minorBidi"/>
          <w:noProof/>
          <w:color w:val="auto"/>
          <w:sz w:val="22"/>
          <w:szCs w:val="22"/>
          <w:lang w:eastAsia="en-US"/>
        </w:rPr>
      </w:pPr>
      <w:hyperlink w:anchor="_Toc33098337" w:history="1">
        <w:r w:rsidR="00F43BA8" w:rsidRPr="007A2104">
          <w:rPr>
            <w:rStyle w:val="Hyperlink"/>
            <w:noProof/>
          </w:rPr>
          <w:t>Glossary</w:t>
        </w:r>
        <w:r w:rsidR="00F43BA8">
          <w:rPr>
            <w:noProof/>
            <w:webHidden/>
          </w:rPr>
          <w:tab/>
        </w:r>
        <w:r w:rsidR="00F43BA8">
          <w:rPr>
            <w:noProof/>
            <w:webHidden/>
          </w:rPr>
          <w:fldChar w:fldCharType="begin"/>
        </w:r>
        <w:r w:rsidR="00F43BA8">
          <w:rPr>
            <w:noProof/>
            <w:webHidden/>
          </w:rPr>
          <w:instrText xml:space="preserve"> PAGEREF _Toc33098337 \h </w:instrText>
        </w:r>
        <w:r w:rsidR="00F43BA8">
          <w:rPr>
            <w:noProof/>
            <w:webHidden/>
          </w:rPr>
        </w:r>
        <w:r w:rsidR="00F43BA8">
          <w:rPr>
            <w:noProof/>
            <w:webHidden/>
          </w:rPr>
          <w:fldChar w:fldCharType="separate"/>
        </w:r>
        <w:r w:rsidR="00F43BA8">
          <w:rPr>
            <w:noProof/>
            <w:webHidden/>
          </w:rPr>
          <w:t>444</w:t>
        </w:r>
        <w:r w:rsidR="00F43BA8">
          <w:rPr>
            <w:noProof/>
            <w:webHidden/>
          </w:rPr>
          <w:fldChar w:fldCharType="end"/>
        </w:r>
      </w:hyperlink>
    </w:p>
    <w:p w14:paraId="6E001E8D" w14:textId="72C641B8" w:rsidR="00F43BA8" w:rsidRDefault="00E31E61">
      <w:pPr>
        <w:pStyle w:val="TOC9"/>
        <w:rPr>
          <w:rFonts w:asciiTheme="minorHAnsi" w:eastAsiaTheme="minorEastAsia" w:hAnsiTheme="minorHAnsi" w:cstheme="minorBidi"/>
          <w:noProof/>
          <w:color w:val="auto"/>
          <w:sz w:val="22"/>
          <w:szCs w:val="22"/>
          <w:lang w:eastAsia="en-US"/>
        </w:rPr>
      </w:pPr>
      <w:hyperlink w:anchor="_Toc33098338" w:history="1">
        <w:r w:rsidR="00F43BA8" w:rsidRPr="007A2104">
          <w:rPr>
            <w:rStyle w:val="Hyperlink"/>
            <w:noProof/>
          </w:rPr>
          <w:t>Index</w:t>
        </w:r>
        <w:r w:rsidR="00F43BA8">
          <w:rPr>
            <w:noProof/>
            <w:webHidden/>
          </w:rPr>
          <w:tab/>
        </w:r>
        <w:r w:rsidR="00F43BA8">
          <w:rPr>
            <w:noProof/>
            <w:webHidden/>
          </w:rPr>
          <w:fldChar w:fldCharType="begin"/>
        </w:r>
        <w:r w:rsidR="00F43BA8">
          <w:rPr>
            <w:noProof/>
            <w:webHidden/>
          </w:rPr>
          <w:instrText xml:space="preserve"> PAGEREF _Toc33098338 \h </w:instrText>
        </w:r>
        <w:r w:rsidR="00F43BA8">
          <w:rPr>
            <w:noProof/>
            <w:webHidden/>
          </w:rPr>
        </w:r>
        <w:r w:rsidR="00F43BA8">
          <w:rPr>
            <w:noProof/>
            <w:webHidden/>
          </w:rPr>
          <w:fldChar w:fldCharType="separate"/>
        </w:r>
        <w:r w:rsidR="00F43BA8">
          <w:rPr>
            <w:noProof/>
            <w:webHidden/>
          </w:rPr>
          <w:t>450</w:t>
        </w:r>
        <w:r w:rsidR="00F43BA8">
          <w:rPr>
            <w:noProof/>
            <w:webHidden/>
          </w:rPr>
          <w:fldChar w:fldCharType="end"/>
        </w:r>
      </w:hyperlink>
    </w:p>
    <w:p w14:paraId="2D3A7193" w14:textId="02472D9A" w:rsidR="00681B57" w:rsidRDefault="009210FB" w:rsidP="000A7EC8">
      <w:pPr>
        <w:pStyle w:val="BodyText"/>
      </w:pPr>
      <w:r>
        <w:rPr>
          <w:rFonts w:ascii="Arial" w:hAnsi="Arial"/>
        </w:rPr>
        <w:fldChar w:fldCharType="end"/>
      </w:r>
    </w:p>
    <w:p w14:paraId="3623E267" w14:textId="77777777" w:rsidR="004D2D1E" w:rsidRPr="004D2D1E" w:rsidRDefault="004D2D1E" w:rsidP="004D2D1E">
      <w:pPr>
        <w:pStyle w:val="BodyText"/>
      </w:pPr>
      <w:bookmarkStart w:id="9" w:name="_Toc234301876"/>
      <w:bookmarkStart w:id="10" w:name="_Toc236534524"/>
      <w:r w:rsidRPr="004D2D1E">
        <w:br w:type="page"/>
      </w:r>
    </w:p>
    <w:p w14:paraId="19B166A2" w14:textId="77777777" w:rsidR="009C314C" w:rsidRPr="00EC557F" w:rsidRDefault="00F92387" w:rsidP="00312BC9">
      <w:pPr>
        <w:pStyle w:val="HeadingFront-BackMatter"/>
      </w:pPr>
      <w:bookmarkStart w:id="11" w:name="_Toc33097711"/>
      <w:r>
        <w:lastRenderedPageBreak/>
        <w:t>List</w:t>
      </w:r>
      <w:r w:rsidR="00E33A1C">
        <w:t xml:space="preserve"> of </w:t>
      </w:r>
      <w:r w:rsidR="009C314C" w:rsidRPr="00EC557F">
        <w:t>Figures</w:t>
      </w:r>
      <w:bookmarkEnd w:id="9"/>
      <w:bookmarkEnd w:id="10"/>
      <w:bookmarkEnd w:id="11"/>
    </w:p>
    <w:p w14:paraId="30CDDEBB" w14:textId="1E32FE17" w:rsidR="00F43BA8" w:rsidRDefault="00506F0A">
      <w:pPr>
        <w:pStyle w:val="TableofFigures"/>
        <w:rPr>
          <w:rFonts w:asciiTheme="minorHAnsi" w:eastAsiaTheme="minorEastAsia" w:hAnsiTheme="minorHAnsi" w:cstheme="minorBidi"/>
          <w:color w:val="auto"/>
          <w:sz w:val="22"/>
        </w:rPr>
      </w:pPr>
      <w:r w:rsidRPr="00E42F55">
        <w:fldChar w:fldCharType="begin"/>
      </w:r>
      <w:r w:rsidRPr="00E42F55">
        <w:instrText xml:space="preserve"> TOC \h \z \c "Figure" </w:instrText>
      </w:r>
      <w:r w:rsidRPr="00E42F55">
        <w:fldChar w:fldCharType="separate"/>
      </w:r>
      <w:hyperlink w:anchor="_Toc33098339" w:history="1">
        <w:r w:rsidR="00F43BA8" w:rsidRPr="00CB7211">
          <w:rPr>
            <w:rStyle w:val="Hyperlink"/>
          </w:rPr>
          <w:t>Figure 1: Signing on to VistA—Sample Roll-and-Scroll User Authentication Dialogue</w:t>
        </w:r>
        <w:r w:rsidR="00F43BA8">
          <w:rPr>
            <w:webHidden/>
          </w:rPr>
          <w:tab/>
        </w:r>
        <w:r w:rsidR="00F43BA8">
          <w:rPr>
            <w:webHidden/>
          </w:rPr>
          <w:fldChar w:fldCharType="begin"/>
        </w:r>
        <w:r w:rsidR="00F43BA8">
          <w:rPr>
            <w:webHidden/>
          </w:rPr>
          <w:instrText xml:space="preserve"> PAGEREF _Toc33098339 \h </w:instrText>
        </w:r>
        <w:r w:rsidR="00F43BA8">
          <w:rPr>
            <w:webHidden/>
          </w:rPr>
        </w:r>
        <w:r w:rsidR="00F43BA8">
          <w:rPr>
            <w:webHidden/>
          </w:rPr>
          <w:fldChar w:fldCharType="separate"/>
        </w:r>
        <w:r w:rsidR="00F43BA8">
          <w:rPr>
            <w:webHidden/>
          </w:rPr>
          <w:t>6</w:t>
        </w:r>
        <w:r w:rsidR="00F43BA8">
          <w:rPr>
            <w:webHidden/>
          </w:rPr>
          <w:fldChar w:fldCharType="end"/>
        </w:r>
      </w:hyperlink>
    </w:p>
    <w:p w14:paraId="64E678F5" w14:textId="70F04924" w:rsidR="00F43BA8" w:rsidRDefault="00E31E61">
      <w:pPr>
        <w:pStyle w:val="TableofFigures"/>
        <w:rPr>
          <w:rFonts w:asciiTheme="minorHAnsi" w:eastAsiaTheme="minorEastAsia" w:hAnsiTheme="minorHAnsi" w:cstheme="minorBidi"/>
          <w:color w:val="auto"/>
          <w:sz w:val="22"/>
        </w:rPr>
      </w:pPr>
      <w:hyperlink w:anchor="_Toc33098340" w:history="1">
        <w:r w:rsidR="00F43BA8" w:rsidRPr="00CB7211">
          <w:rPr>
            <w:rStyle w:val="Hyperlink"/>
          </w:rPr>
          <w:t>Figure 2: Access Denied Due to No Primary Menu or Menu “Out of Order” Message</w:t>
        </w:r>
        <w:r w:rsidR="00F43BA8">
          <w:rPr>
            <w:webHidden/>
          </w:rPr>
          <w:tab/>
        </w:r>
        <w:r w:rsidR="00F43BA8">
          <w:rPr>
            <w:webHidden/>
          </w:rPr>
          <w:fldChar w:fldCharType="begin"/>
        </w:r>
        <w:r w:rsidR="00F43BA8">
          <w:rPr>
            <w:webHidden/>
          </w:rPr>
          <w:instrText xml:space="preserve"> PAGEREF _Toc33098340 \h </w:instrText>
        </w:r>
        <w:r w:rsidR="00F43BA8">
          <w:rPr>
            <w:webHidden/>
          </w:rPr>
        </w:r>
        <w:r w:rsidR="00F43BA8">
          <w:rPr>
            <w:webHidden/>
          </w:rPr>
          <w:fldChar w:fldCharType="separate"/>
        </w:r>
        <w:r w:rsidR="00F43BA8">
          <w:rPr>
            <w:webHidden/>
          </w:rPr>
          <w:t>6</w:t>
        </w:r>
        <w:r w:rsidR="00F43BA8">
          <w:rPr>
            <w:webHidden/>
          </w:rPr>
          <w:fldChar w:fldCharType="end"/>
        </w:r>
      </w:hyperlink>
    </w:p>
    <w:p w14:paraId="78BB44B7" w14:textId="2F48F60E" w:rsidR="00F43BA8" w:rsidRDefault="00E31E61">
      <w:pPr>
        <w:pStyle w:val="TableofFigures"/>
        <w:rPr>
          <w:rFonts w:asciiTheme="minorHAnsi" w:eastAsiaTheme="minorEastAsia" w:hAnsiTheme="minorHAnsi" w:cstheme="minorBidi"/>
          <w:color w:val="auto"/>
          <w:sz w:val="22"/>
        </w:rPr>
      </w:pPr>
      <w:hyperlink w:anchor="_Toc33098341" w:history="1">
        <w:r w:rsidR="00F43BA8" w:rsidRPr="00CB7211">
          <w:rPr>
            <w:rStyle w:val="Hyperlink"/>
          </w:rPr>
          <w:t>Figure 3: Entering the Access and Verify Codes at the Same Time</w:t>
        </w:r>
        <w:r w:rsidR="00F43BA8">
          <w:rPr>
            <w:webHidden/>
          </w:rPr>
          <w:tab/>
        </w:r>
        <w:r w:rsidR="00F43BA8">
          <w:rPr>
            <w:webHidden/>
          </w:rPr>
          <w:fldChar w:fldCharType="begin"/>
        </w:r>
        <w:r w:rsidR="00F43BA8">
          <w:rPr>
            <w:webHidden/>
          </w:rPr>
          <w:instrText xml:space="preserve"> PAGEREF _Toc33098341 \h </w:instrText>
        </w:r>
        <w:r w:rsidR="00F43BA8">
          <w:rPr>
            <w:webHidden/>
          </w:rPr>
        </w:r>
        <w:r w:rsidR="00F43BA8">
          <w:rPr>
            <w:webHidden/>
          </w:rPr>
          <w:fldChar w:fldCharType="separate"/>
        </w:r>
        <w:r w:rsidR="00F43BA8">
          <w:rPr>
            <w:webHidden/>
          </w:rPr>
          <w:t>9</w:t>
        </w:r>
        <w:r w:rsidR="00F43BA8">
          <w:rPr>
            <w:webHidden/>
          </w:rPr>
          <w:fldChar w:fldCharType="end"/>
        </w:r>
      </w:hyperlink>
    </w:p>
    <w:p w14:paraId="43480808" w14:textId="1B3EFF40" w:rsidR="00F43BA8" w:rsidRDefault="00E31E61">
      <w:pPr>
        <w:pStyle w:val="TableofFigures"/>
        <w:rPr>
          <w:rFonts w:asciiTheme="minorHAnsi" w:eastAsiaTheme="minorEastAsia" w:hAnsiTheme="minorHAnsi" w:cstheme="minorBidi"/>
          <w:color w:val="auto"/>
          <w:sz w:val="22"/>
        </w:rPr>
      </w:pPr>
      <w:hyperlink w:anchor="_Toc33098342" w:history="1">
        <w:r w:rsidR="00F43BA8" w:rsidRPr="00CB7211">
          <w:rPr>
            <w:rStyle w:val="Hyperlink"/>
          </w:rPr>
          <w:t>Figure 4: Entering the Access and Verify Codes at the Same Time and Jumping Directly to a Specified Option</w:t>
        </w:r>
        <w:r w:rsidR="00F43BA8">
          <w:rPr>
            <w:webHidden/>
          </w:rPr>
          <w:tab/>
        </w:r>
        <w:r w:rsidR="00F43BA8">
          <w:rPr>
            <w:webHidden/>
          </w:rPr>
          <w:fldChar w:fldCharType="begin"/>
        </w:r>
        <w:r w:rsidR="00F43BA8">
          <w:rPr>
            <w:webHidden/>
          </w:rPr>
          <w:instrText xml:space="preserve"> PAGEREF _Toc33098342 \h </w:instrText>
        </w:r>
        <w:r w:rsidR="00F43BA8">
          <w:rPr>
            <w:webHidden/>
          </w:rPr>
        </w:r>
        <w:r w:rsidR="00F43BA8">
          <w:rPr>
            <w:webHidden/>
          </w:rPr>
          <w:fldChar w:fldCharType="separate"/>
        </w:r>
        <w:r w:rsidR="00F43BA8">
          <w:rPr>
            <w:webHidden/>
          </w:rPr>
          <w:t>9</w:t>
        </w:r>
        <w:r w:rsidR="00F43BA8">
          <w:rPr>
            <w:webHidden/>
          </w:rPr>
          <w:fldChar w:fldCharType="end"/>
        </w:r>
      </w:hyperlink>
    </w:p>
    <w:p w14:paraId="3D68F5F2" w14:textId="76C9E4CA" w:rsidR="00F43BA8" w:rsidRDefault="00E31E61">
      <w:pPr>
        <w:pStyle w:val="TableofFigures"/>
        <w:rPr>
          <w:rFonts w:asciiTheme="minorHAnsi" w:eastAsiaTheme="minorEastAsia" w:hAnsiTheme="minorHAnsi" w:cstheme="minorBidi"/>
          <w:color w:val="auto"/>
          <w:sz w:val="22"/>
        </w:rPr>
      </w:pPr>
      <w:hyperlink w:anchor="_Toc33098343" w:history="1">
        <w:r w:rsidR="00F43BA8" w:rsidRPr="00CB7211">
          <w:rPr>
            <w:rStyle w:val="Hyperlink"/>
          </w:rPr>
          <w:t>Figure 5: System Commands: Menu Options for Signoff</w:t>
        </w:r>
        <w:r w:rsidR="00F43BA8">
          <w:rPr>
            <w:webHidden/>
          </w:rPr>
          <w:tab/>
        </w:r>
        <w:r w:rsidR="00F43BA8">
          <w:rPr>
            <w:webHidden/>
          </w:rPr>
          <w:fldChar w:fldCharType="begin"/>
        </w:r>
        <w:r w:rsidR="00F43BA8">
          <w:rPr>
            <w:webHidden/>
          </w:rPr>
          <w:instrText xml:space="preserve"> PAGEREF _Toc33098343 \h </w:instrText>
        </w:r>
        <w:r w:rsidR="00F43BA8">
          <w:rPr>
            <w:webHidden/>
          </w:rPr>
        </w:r>
        <w:r w:rsidR="00F43BA8">
          <w:rPr>
            <w:webHidden/>
          </w:rPr>
          <w:fldChar w:fldCharType="separate"/>
        </w:r>
        <w:r w:rsidR="00F43BA8">
          <w:rPr>
            <w:webHidden/>
          </w:rPr>
          <w:t>10</w:t>
        </w:r>
        <w:r w:rsidR="00F43BA8">
          <w:rPr>
            <w:webHidden/>
          </w:rPr>
          <w:fldChar w:fldCharType="end"/>
        </w:r>
      </w:hyperlink>
    </w:p>
    <w:p w14:paraId="7EB012FC" w14:textId="58854153" w:rsidR="00F43BA8" w:rsidRDefault="00E31E61">
      <w:pPr>
        <w:pStyle w:val="TableofFigures"/>
        <w:rPr>
          <w:rFonts w:asciiTheme="minorHAnsi" w:eastAsiaTheme="minorEastAsia" w:hAnsiTheme="minorHAnsi" w:cstheme="minorBidi"/>
          <w:color w:val="auto"/>
          <w:sz w:val="22"/>
        </w:rPr>
      </w:pPr>
      <w:hyperlink w:anchor="_Toc33098344" w:history="1">
        <w:r w:rsidR="00F43BA8" w:rsidRPr="00CB7211">
          <w:rPr>
            <w:rStyle w:val="Hyperlink"/>
          </w:rPr>
          <w:t>Figure 6: System Commands: View Alerts Option</w:t>
        </w:r>
        <w:r w:rsidR="00F43BA8">
          <w:rPr>
            <w:webHidden/>
          </w:rPr>
          <w:tab/>
        </w:r>
        <w:r w:rsidR="00F43BA8">
          <w:rPr>
            <w:webHidden/>
          </w:rPr>
          <w:fldChar w:fldCharType="begin"/>
        </w:r>
        <w:r w:rsidR="00F43BA8">
          <w:rPr>
            <w:webHidden/>
          </w:rPr>
          <w:instrText xml:space="preserve"> PAGEREF _Toc33098344 \h </w:instrText>
        </w:r>
        <w:r w:rsidR="00F43BA8">
          <w:rPr>
            <w:webHidden/>
          </w:rPr>
        </w:r>
        <w:r w:rsidR="00F43BA8">
          <w:rPr>
            <w:webHidden/>
          </w:rPr>
          <w:fldChar w:fldCharType="separate"/>
        </w:r>
        <w:r w:rsidR="00F43BA8">
          <w:rPr>
            <w:webHidden/>
          </w:rPr>
          <w:t>11</w:t>
        </w:r>
        <w:r w:rsidR="00F43BA8">
          <w:rPr>
            <w:webHidden/>
          </w:rPr>
          <w:fldChar w:fldCharType="end"/>
        </w:r>
      </w:hyperlink>
    </w:p>
    <w:p w14:paraId="43D55817" w14:textId="159C42EF" w:rsidR="00F43BA8" w:rsidRDefault="00E31E61">
      <w:pPr>
        <w:pStyle w:val="TableofFigures"/>
        <w:rPr>
          <w:rFonts w:asciiTheme="minorHAnsi" w:eastAsiaTheme="minorEastAsia" w:hAnsiTheme="minorHAnsi" w:cstheme="minorBidi"/>
          <w:color w:val="auto"/>
          <w:sz w:val="22"/>
        </w:rPr>
      </w:pPr>
      <w:hyperlink w:anchor="_Toc33098345" w:history="1">
        <w:r w:rsidR="00F43BA8" w:rsidRPr="00CB7211">
          <w:rPr>
            <w:rStyle w:val="Hyperlink"/>
          </w:rPr>
          <w:t>Figure 7: User’s Toolbox Menu Options</w:t>
        </w:r>
        <w:r w:rsidR="00F43BA8">
          <w:rPr>
            <w:webHidden/>
          </w:rPr>
          <w:tab/>
        </w:r>
        <w:r w:rsidR="00F43BA8">
          <w:rPr>
            <w:webHidden/>
          </w:rPr>
          <w:fldChar w:fldCharType="begin"/>
        </w:r>
        <w:r w:rsidR="00F43BA8">
          <w:rPr>
            <w:webHidden/>
          </w:rPr>
          <w:instrText xml:space="preserve"> PAGEREF _Toc33098345 \h </w:instrText>
        </w:r>
        <w:r w:rsidR="00F43BA8">
          <w:rPr>
            <w:webHidden/>
          </w:rPr>
        </w:r>
        <w:r w:rsidR="00F43BA8">
          <w:rPr>
            <w:webHidden/>
          </w:rPr>
          <w:fldChar w:fldCharType="separate"/>
        </w:r>
        <w:r w:rsidR="00F43BA8">
          <w:rPr>
            <w:webHidden/>
          </w:rPr>
          <w:t>12</w:t>
        </w:r>
        <w:r w:rsidR="00F43BA8">
          <w:rPr>
            <w:webHidden/>
          </w:rPr>
          <w:fldChar w:fldCharType="end"/>
        </w:r>
      </w:hyperlink>
    </w:p>
    <w:p w14:paraId="6AA13EA6" w14:textId="11164725" w:rsidR="00F43BA8" w:rsidRDefault="00E31E61">
      <w:pPr>
        <w:pStyle w:val="TableofFigures"/>
        <w:rPr>
          <w:rFonts w:asciiTheme="minorHAnsi" w:eastAsiaTheme="minorEastAsia" w:hAnsiTheme="minorHAnsi" w:cstheme="minorBidi"/>
          <w:color w:val="auto"/>
          <w:sz w:val="22"/>
        </w:rPr>
      </w:pPr>
      <w:hyperlink w:anchor="_Toc33098346" w:history="1">
        <w:r w:rsidR="00F43BA8" w:rsidRPr="00CB7211">
          <w:rPr>
            <w:rStyle w:val="Hyperlink"/>
          </w:rPr>
          <w:t>Figure 8: Edit User Characteristics Option—ScreenMan Form</w:t>
        </w:r>
        <w:r w:rsidR="00F43BA8">
          <w:rPr>
            <w:webHidden/>
          </w:rPr>
          <w:tab/>
        </w:r>
        <w:r w:rsidR="00F43BA8">
          <w:rPr>
            <w:webHidden/>
          </w:rPr>
          <w:fldChar w:fldCharType="begin"/>
        </w:r>
        <w:r w:rsidR="00F43BA8">
          <w:rPr>
            <w:webHidden/>
          </w:rPr>
          <w:instrText xml:space="preserve"> PAGEREF _Toc33098346 \h </w:instrText>
        </w:r>
        <w:r w:rsidR="00F43BA8">
          <w:rPr>
            <w:webHidden/>
          </w:rPr>
        </w:r>
        <w:r w:rsidR="00F43BA8">
          <w:rPr>
            <w:webHidden/>
          </w:rPr>
          <w:fldChar w:fldCharType="separate"/>
        </w:r>
        <w:r w:rsidR="00F43BA8">
          <w:rPr>
            <w:webHidden/>
          </w:rPr>
          <w:t>13</w:t>
        </w:r>
        <w:r w:rsidR="00F43BA8">
          <w:rPr>
            <w:webHidden/>
          </w:rPr>
          <w:fldChar w:fldCharType="end"/>
        </w:r>
      </w:hyperlink>
    </w:p>
    <w:p w14:paraId="46ED4D68" w14:textId="21DE8442" w:rsidR="00F43BA8" w:rsidRDefault="00E31E61">
      <w:pPr>
        <w:pStyle w:val="TableofFigures"/>
        <w:rPr>
          <w:rFonts w:asciiTheme="minorHAnsi" w:eastAsiaTheme="minorEastAsia" w:hAnsiTheme="minorHAnsi" w:cstheme="minorBidi"/>
          <w:color w:val="auto"/>
          <w:sz w:val="22"/>
        </w:rPr>
      </w:pPr>
      <w:hyperlink w:anchor="_Toc33098347" w:history="1">
        <w:r w:rsidR="00F43BA8" w:rsidRPr="00CB7211">
          <w:rPr>
            <w:rStyle w:val="Hyperlink"/>
          </w:rPr>
          <w:t>Figure 9: Display User Characteristics Option—Sample Output and User Dialogue</w:t>
        </w:r>
        <w:r w:rsidR="00F43BA8">
          <w:rPr>
            <w:webHidden/>
          </w:rPr>
          <w:tab/>
        </w:r>
        <w:r w:rsidR="00F43BA8">
          <w:rPr>
            <w:webHidden/>
          </w:rPr>
          <w:fldChar w:fldCharType="begin"/>
        </w:r>
        <w:r w:rsidR="00F43BA8">
          <w:rPr>
            <w:webHidden/>
          </w:rPr>
          <w:instrText xml:space="preserve"> PAGEREF _Toc33098347 \h </w:instrText>
        </w:r>
        <w:r w:rsidR="00F43BA8">
          <w:rPr>
            <w:webHidden/>
          </w:rPr>
        </w:r>
        <w:r w:rsidR="00F43BA8">
          <w:rPr>
            <w:webHidden/>
          </w:rPr>
          <w:fldChar w:fldCharType="separate"/>
        </w:r>
        <w:r w:rsidR="00F43BA8">
          <w:rPr>
            <w:webHidden/>
          </w:rPr>
          <w:t>16</w:t>
        </w:r>
        <w:r w:rsidR="00F43BA8">
          <w:rPr>
            <w:webHidden/>
          </w:rPr>
          <w:fldChar w:fldCharType="end"/>
        </w:r>
      </w:hyperlink>
    </w:p>
    <w:p w14:paraId="18BF663A" w14:textId="0BC4ABF9" w:rsidR="00F43BA8" w:rsidRDefault="00E31E61">
      <w:pPr>
        <w:pStyle w:val="TableofFigures"/>
        <w:rPr>
          <w:rFonts w:asciiTheme="minorHAnsi" w:eastAsiaTheme="minorEastAsia" w:hAnsiTheme="minorHAnsi" w:cstheme="minorBidi"/>
          <w:color w:val="auto"/>
          <w:sz w:val="22"/>
        </w:rPr>
      </w:pPr>
      <w:hyperlink w:anchor="_Toc33098348" w:history="1">
        <w:r w:rsidR="00F43BA8" w:rsidRPr="00CB7211">
          <w:rPr>
            <w:rStyle w:val="Hyperlink"/>
          </w:rPr>
          <w:t>Figure 10: Introductory text edit Option</w:t>
        </w:r>
        <w:r w:rsidR="00F43BA8">
          <w:rPr>
            <w:webHidden/>
          </w:rPr>
          <w:tab/>
        </w:r>
        <w:r w:rsidR="00F43BA8">
          <w:rPr>
            <w:webHidden/>
          </w:rPr>
          <w:fldChar w:fldCharType="begin"/>
        </w:r>
        <w:r w:rsidR="00F43BA8">
          <w:rPr>
            <w:webHidden/>
          </w:rPr>
          <w:instrText xml:space="preserve"> PAGEREF _Toc33098348 \h </w:instrText>
        </w:r>
        <w:r w:rsidR="00F43BA8">
          <w:rPr>
            <w:webHidden/>
          </w:rPr>
        </w:r>
        <w:r w:rsidR="00F43BA8">
          <w:rPr>
            <w:webHidden/>
          </w:rPr>
          <w:fldChar w:fldCharType="separate"/>
        </w:r>
        <w:r w:rsidR="00F43BA8">
          <w:rPr>
            <w:webHidden/>
          </w:rPr>
          <w:t>18</w:t>
        </w:r>
        <w:r w:rsidR="00F43BA8">
          <w:rPr>
            <w:webHidden/>
          </w:rPr>
          <w:fldChar w:fldCharType="end"/>
        </w:r>
      </w:hyperlink>
    </w:p>
    <w:p w14:paraId="01C17193" w14:textId="42F4C909" w:rsidR="00F43BA8" w:rsidRDefault="00E31E61">
      <w:pPr>
        <w:pStyle w:val="TableofFigures"/>
        <w:rPr>
          <w:rFonts w:asciiTheme="minorHAnsi" w:eastAsiaTheme="minorEastAsia" w:hAnsiTheme="minorHAnsi" w:cstheme="minorBidi"/>
          <w:color w:val="auto"/>
          <w:sz w:val="22"/>
        </w:rPr>
      </w:pPr>
      <w:hyperlink w:anchor="_Toc33098349" w:history="1">
        <w:r w:rsidR="00F43BA8" w:rsidRPr="00CB7211">
          <w:rPr>
            <w:rStyle w:val="Hyperlink"/>
          </w:rPr>
          <w:t>Figure 11: Enter/Edit Kernel Site Parameters Option</w:t>
        </w:r>
        <w:r w:rsidR="00F43BA8">
          <w:rPr>
            <w:webHidden/>
          </w:rPr>
          <w:tab/>
        </w:r>
        <w:r w:rsidR="00F43BA8">
          <w:rPr>
            <w:webHidden/>
          </w:rPr>
          <w:fldChar w:fldCharType="begin"/>
        </w:r>
        <w:r w:rsidR="00F43BA8">
          <w:rPr>
            <w:webHidden/>
          </w:rPr>
          <w:instrText xml:space="preserve"> PAGEREF _Toc33098349 \h </w:instrText>
        </w:r>
        <w:r w:rsidR="00F43BA8">
          <w:rPr>
            <w:webHidden/>
          </w:rPr>
        </w:r>
        <w:r w:rsidR="00F43BA8">
          <w:rPr>
            <w:webHidden/>
          </w:rPr>
          <w:fldChar w:fldCharType="separate"/>
        </w:r>
        <w:r w:rsidR="00F43BA8">
          <w:rPr>
            <w:webHidden/>
          </w:rPr>
          <w:t>19</w:t>
        </w:r>
        <w:r w:rsidR="00F43BA8">
          <w:rPr>
            <w:webHidden/>
          </w:rPr>
          <w:fldChar w:fldCharType="end"/>
        </w:r>
      </w:hyperlink>
    </w:p>
    <w:p w14:paraId="752ED836" w14:textId="68D8D7C8" w:rsidR="00F43BA8" w:rsidRDefault="00E31E61">
      <w:pPr>
        <w:pStyle w:val="TableofFigures"/>
        <w:rPr>
          <w:rFonts w:asciiTheme="minorHAnsi" w:eastAsiaTheme="minorEastAsia" w:hAnsiTheme="minorHAnsi" w:cstheme="minorBidi"/>
          <w:color w:val="auto"/>
          <w:sz w:val="22"/>
        </w:rPr>
      </w:pPr>
      <w:hyperlink w:anchor="_Toc33098350" w:history="1">
        <w:r w:rsidR="00F43BA8" w:rsidRPr="00CB7211">
          <w:rPr>
            <w:rStyle w:val="Hyperlink"/>
          </w:rPr>
          <w:t>Figure 12: Enter/Edit Kernel Site Parameters Option—ScreenMan Form 1</w:t>
        </w:r>
        <w:r w:rsidR="00F43BA8">
          <w:rPr>
            <w:webHidden/>
          </w:rPr>
          <w:tab/>
        </w:r>
        <w:r w:rsidR="00F43BA8">
          <w:rPr>
            <w:webHidden/>
          </w:rPr>
          <w:fldChar w:fldCharType="begin"/>
        </w:r>
        <w:r w:rsidR="00F43BA8">
          <w:rPr>
            <w:webHidden/>
          </w:rPr>
          <w:instrText xml:space="preserve"> PAGEREF _Toc33098350 \h </w:instrText>
        </w:r>
        <w:r w:rsidR="00F43BA8">
          <w:rPr>
            <w:webHidden/>
          </w:rPr>
        </w:r>
        <w:r w:rsidR="00F43BA8">
          <w:rPr>
            <w:webHidden/>
          </w:rPr>
          <w:fldChar w:fldCharType="separate"/>
        </w:r>
        <w:r w:rsidR="00F43BA8">
          <w:rPr>
            <w:webHidden/>
          </w:rPr>
          <w:t>19</w:t>
        </w:r>
        <w:r w:rsidR="00F43BA8">
          <w:rPr>
            <w:webHidden/>
          </w:rPr>
          <w:fldChar w:fldCharType="end"/>
        </w:r>
      </w:hyperlink>
    </w:p>
    <w:p w14:paraId="21297839" w14:textId="1805B6D0" w:rsidR="00F43BA8" w:rsidRDefault="00E31E61">
      <w:pPr>
        <w:pStyle w:val="TableofFigures"/>
        <w:rPr>
          <w:rFonts w:asciiTheme="minorHAnsi" w:eastAsiaTheme="minorEastAsia" w:hAnsiTheme="minorHAnsi" w:cstheme="minorBidi"/>
          <w:color w:val="auto"/>
          <w:sz w:val="22"/>
        </w:rPr>
      </w:pPr>
      <w:hyperlink w:anchor="_Toc33098351" w:history="1">
        <w:r w:rsidR="00F43BA8" w:rsidRPr="00CB7211">
          <w:rPr>
            <w:rStyle w:val="Hyperlink"/>
          </w:rPr>
          <w:t>Figure 13: Kernel Signon Flow Chart</w:t>
        </w:r>
        <w:r w:rsidR="00F43BA8">
          <w:rPr>
            <w:webHidden/>
          </w:rPr>
          <w:tab/>
        </w:r>
        <w:r w:rsidR="00F43BA8">
          <w:rPr>
            <w:webHidden/>
          </w:rPr>
          <w:fldChar w:fldCharType="begin"/>
        </w:r>
        <w:r w:rsidR="00F43BA8">
          <w:rPr>
            <w:webHidden/>
          </w:rPr>
          <w:instrText xml:space="preserve"> PAGEREF _Toc33098351 \h </w:instrText>
        </w:r>
        <w:r w:rsidR="00F43BA8">
          <w:rPr>
            <w:webHidden/>
          </w:rPr>
        </w:r>
        <w:r w:rsidR="00F43BA8">
          <w:rPr>
            <w:webHidden/>
          </w:rPr>
          <w:fldChar w:fldCharType="separate"/>
        </w:r>
        <w:r w:rsidR="00F43BA8">
          <w:rPr>
            <w:webHidden/>
          </w:rPr>
          <w:t>21</w:t>
        </w:r>
        <w:r w:rsidR="00F43BA8">
          <w:rPr>
            <w:webHidden/>
          </w:rPr>
          <w:fldChar w:fldCharType="end"/>
        </w:r>
      </w:hyperlink>
    </w:p>
    <w:p w14:paraId="4EF5DCC7" w14:textId="6D98A64B" w:rsidR="00F43BA8" w:rsidRDefault="00E31E61">
      <w:pPr>
        <w:pStyle w:val="TableofFigures"/>
        <w:rPr>
          <w:rFonts w:asciiTheme="minorHAnsi" w:eastAsiaTheme="minorEastAsia" w:hAnsiTheme="minorHAnsi" w:cstheme="minorBidi"/>
          <w:color w:val="auto"/>
          <w:sz w:val="22"/>
        </w:rPr>
      </w:pPr>
      <w:hyperlink w:anchor="_Toc33098352" w:history="1">
        <w:r w:rsidR="00F43BA8" w:rsidRPr="00CB7211">
          <w:rPr>
            <w:rStyle w:val="Hyperlink"/>
          </w:rPr>
          <w:t>Figure 14: Post Sign-in Text Edit Option</w:t>
        </w:r>
        <w:r w:rsidR="00F43BA8">
          <w:rPr>
            <w:webHidden/>
          </w:rPr>
          <w:tab/>
        </w:r>
        <w:r w:rsidR="00F43BA8">
          <w:rPr>
            <w:webHidden/>
          </w:rPr>
          <w:fldChar w:fldCharType="begin"/>
        </w:r>
        <w:r w:rsidR="00F43BA8">
          <w:rPr>
            <w:webHidden/>
          </w:rPr>
          <w:instrText xml:space="preserve"> PAGEREF _Toc33098352 \h </w:instrText>
        </w:r>
        <w:r w:rsidR="00F43BA8">
          <w:rPr>
            <w:webHidden/>
          </w:rPr>
        </w:r>
        <w:r w:rsidR="00F43BA8">
          <w:rPr>
            <w:webHidden/>
          </w:rPr>
          <w:fldChar w:fldCharType="separate"/>
        </w:r>
        <w:r w:rsidR="00F43BA8">
          <w:rPr>
            <w:webHidden/>
          </w:rPr>
          <w:t>25</w:t>
        </w:r>
        <w:r w:rsidR="00F43BA8">
          <w:rPr>
            <w:webHidden/>
          </w:rPr>
          <w:fldChar w:fldCharType="end"/>
        </w:r>
      </w:hyperlink>
    </w:p>
    <w:p w14:paraId="49238F5D" w14:textId="7D6A2210" w:rsidR="00F43BA8" w:rsidRDefault="00E31E61">
      <w:pPr>
        <w:pStyle w:val="TableofFigures"/>
        <w:rPr>
          <w:rFonts w:asciiTheme="minorHAnsi" w:eastAsiaTheme="minorEastAsia" w:hAnsiTheme="minorHAnsi" w:cstheme="minorBidi"/>
          <w:color w:val="auto"/>
          <w:sz w:val="22"/>
        </w:rPr>
      </w:pPr>
      <w:hyperlink w:anchor="_Toc33098353" w:history="1">
        <w:r w:rsidR="00F43BA8" w:rsidRPr="00CB7211">
          <w:rPr>
            <w:rStyle w:val="Hyperlink"/>
          </w:rPr>
          <w:t>Figure 15: Clear All Users at Startup Option</w:t>
        </w:r>
        <w:r w:rsidR="00F43BA8">
          <w:rPr>
            <w:webHidden/>
          </w:rPr>
          <w:tab/>
        </w:r>
        <w:r w:rsidR="00F43BA8">
          <w:rPr>
            <w:webHidden/>
          </w:rPr>
          <w:fldChar w:fldCharType="begin"/>
        </w:r>
        <w:r w:rsidR="00F43BA8">
          <w:rPr>
            <w:webHidden/>
          </w:rPr>
          <w:instrText xml:space="preserve"> PAGEREF _Toc33098353 \h </w:instrText>
        </w:r>
        <w:r w:rsidR="00F43BA8">
          <w:rPr>
            <w:webHidden/>
          </w:rPr>
        </w:r>
        <w:r w:rsidR="00F43BA8">
          <w:rPr>
            <w:webHidden/>
          </w:rPr>
          <w:fldChar w:fldCharType="separate"/>
        </w:r>
        <w:r w:rsidR="00F43BA8">
          <w:rPr>
            <w:webHidden/>
          </w:rPr>
          <w:t>27</w:t>
        </w:r>
        <w:r w:rsidR="00F43BA8">
          <w:rPr>
            <w:webHidden/>
          </w:rPr>
          <w:fldChar w:fldCharType="end"/>
        </w:r>
      </w:hyperlink>
    </w:p>
    <w:p w14:paraId="743FD127" w14:textId="5307F2EC" w:rsidR="00F43BA8" w:rsidRDefault="00E31E61">
      <w:pPr>
        <w:pStyle w:val="TableofFigures"/>
        <w:rPr>
          <w:rFonts w:asciiTheme="minorHAnsi" w:eastAsiaTheme="minorEastAsia" w:hAnsiTheme="minorHAnsi" w:cstheme="minorBidi"/>
          <w:color w:val="auto"/>
          <w:sz w:val="22"/>
        </w:rPr>
      </w:pPr>
      <w:hyperlink w:anchor="_Toc33098354" w:history="1">
        <w:r w:rsidR="00F43BA8" w:rsidRPr="00CB7211">
          <w:rPr>
            <w:rStyle w:val="Hyperlink"/>
          </w:rPr>
          <w:t>Figure 16: User Management Menu Options: Associated Menu Options when Adding a New User</w:t>
        </w:r>
        <w:r w:rsidR="00F43BA8">
          <w:rPr>
            <w:webHidden/>
          </w:rPr>
          <w:tab/>
        </w:r>
        <w:r w:rsidR="00F43BA8">
          <w:rPr>
            <w:webHidden/>
          </w:rPr>
          <w:fldChar w:fldCharType="begin"/>
        </w:r>
        <w:r w:rsidR="00F43BA8">
          <w:rPr>
            <w:webHidden/>
          </w:rPr>
          <w:instrText xml:space="preserve"> PAGEREF _Toc33098354 \h </w:instrText>
        </w:r>
        <w:r w:rsidR="00F43BA8">
          <w:rPr>
            <w:webHidden/>
          </w:rPr>
        </w:r>
        <w:r w:rsidR="00F43BA8">
          <w:rPr>
            <w:webHidden/>
          </w:rPr>
          <w:fldChar w:fldCharType="separate"/>
        </w:r>
        <w:r w:rsidR="00F43BA8">
          <w:rPr>
            <w:webHidden/>
          </w:rPr>
          <w:t>28</w:t>
        </w:r>
        <w:r w:rsidR="00F43BA8">
          <w:rPr>
            <w:webHidden/>
          </w:rPr>
          <w:fldChar w:fldCharType="end"/>
        </w:r>
      </w:hyperlink>
    </w:p>
    <w:p w14:paraId="4F47B45C" w14:textId="53CFE170" w:rsidR="00F43BA8" w:rsidRDefault="00E31E61">
      <w:pPr>
        <w:pStyle w:val="TableofFigures"/>
        <w:rPr>
          <w:rFonts w:asciiTheme="minorHAnsi" w:eastAsiaTheme="minorEastAsia" w:hAnsiTheme="minorHAnsi" w:cstheme="minorBidi"/>
          <w:color w:val="auto"/>
          <w:sz w:val="22"/>
        </w:rPr>
      </w:pPr>
      <w:hyperlink w:anchor="_Toc33098355" w:history="1">
        <w:r w:rsidR="00F43BA8" w:rsidRPr="00CB7211">
          <w:rPr>
            <w:rStyle w:val="Hyperlink"/>
          </w:rPr>
          <w:t>Figure 17: Reprint Access agreement letter Option</w:t>
        </w:r>
        <w:r w:rsidR="00F43BA8">
          <w:rPr>
            <w:webHidden/>
          </w:rPr>
          <w:tab/>
        </w:r>
        <w:r w:rsidR="00F43BA8">
          <w:rPr>
            <w:webHidden/>
          </w:rPr>
          <w:fldChar w:fldCharType="begin"/>
        </w:r>
        <w:r w:rsidR="00F43BA8">
          <w:rPr>
            <w:webHidden/>
          </w:rPr>
          <w:instrText xml:space="preserve"> PAGEREF _Toc33098355 \h </w:instrText>
        </w:r>
        <w:r w:rsidR="00F43BA8">
          <w:rPr>
            <w:webHidden/>
          </w:rPr>
        </w:r>
        <w:r w:rsidR="00F43BA8">
          <w:rPr>
            <w:webHidden/>
          </w:rPr>
          <w:fldChar w:fldCharType="separate"/>
        </w:r>
        <w:r w:rsidR="00F43BA8">
          <w:rPr>
            <w:webHidden/>
          </w:rPr>
          <w:t>29</w:t>
        </w:r>
        <w:r w:rsidR="00F43BA8">
          <w:rPr>
            <w:webHidden/>
          </w:rPr>
          <w:fldChar w:fldCharType="end"/>
        </w:r>
      </w:hyperlink>
    </w:p>
    <w:p w14:paraId="0CDF1C8B" w14:textId="7B27E146" w:rsidR="00F43BA8" w:rsidRDefault="00E31E61">
      <w:pPr>
        <w:pStyle w:val="TableofFigures"/>
        <w:rPr>
          <w:rFonts w:asciiTheme="minorHAnsi" w:eastAsiaTheme="minorEastAsia" w:hAnsiTheme="minorHAnsi" w:cstheme="minorBidi"/>
          <w:color w:val="auto"/>
          <w:sz w:val="22"/>
        </w:rPr>
      </w:pPr>
      <w:hyperlink w:anchor="_Toc33098356" w:history="1">
        <w:r w:rsidR="00F43BA8" w:rsidRPr="00CB7211">
          <w:rPr>
            <w:rStyle w:val="Hyperlink"/>
          </w:rPr>
          <w:t>Figure 18: Security Forms—Sample User Entries (1 of 4)</w:t>
        </w:r>
        <w:r w:rsidR="00F43BA8">
          <w:rPr>
            <w:webHidden/>
          </w:rPr>
          <w:tab/>
        </w:r>
        <w:r w:rsidR="00F43BA8">
          <w:rPr>
            <w:webHidden/>
          </w:rPr>
          <w:fldChar w:fldCharType="begin"/>
        </w:r>
        <w:r w:rsidR="00F43BA8">
          <w:rPr>
            <w:webHidden/>
          </w:rPr>
          <w:instrText xml:space="preserve"> PAGEREF _Toc33098356 \h </w:instrText>
        </w:r>
        <w:r w:rsidR="00F43BA8">
          <w:rPr>
            <w:webHidden/>
          </w:rPr>
        </w:r>
        <w:r w:rsidR="00F43BA8">
          <w:rPr>
            <w:webHidden/>
          </w:rPr>
          <w:fldChar w:fldCharType="separate"/>
        </w:r>
        <w:r w:rsidR="00F43BA8">
          <w:rPr>
            <w:webHidden/>
          </w:rPr>
          <w:t>31</w:t>
        </w:r>
        <w:r w:rsidR="00F43BA8">
          <w:rPr>
            <w:webHidden/>
          </w:rPr>
          <w:fldChar w:fldCharType="end"/>
        </w:r>
      </w:hyperlink>
    </w:p>
    <w:p w14:paraId="6656C248" w14:textId="4454BA70" w:rsidR="00F43BA8" w:rsidRDefault="00E31E61">
      <w:pPr>
        <w:pStyle w:val="TableofFigures"/>
        <w:rPr>
          <w:rFonts w:asciiTheme="minorHAnsi" w:eastAsiaTheme="minorEastAsia" w:hAnsiTheme="minorHAnsi" w:cstheme="minorBidi"/>
          <w:color w:val="auto"/>
          <w:sz w:val="22"/>
        </w:rPr>
      </w:pPr>
      <w:hyperlink w:anchor="_Toc33098357" w:history="1">
        <w:r w:rsidR="00F43BA8" w:rsidRPr="00CB7211">
          <w:rPr>
            <w:rStyle w:val="Hyperlink"/>
          </w:rPr>
          <w:t>Figure 19: Security Forms—Sample User Entries (2 of 4)</w:t>
        </w:r>
        <w:r w:rsidR="00F43BA8">
          <w:rPr>
            <w:webHidden/>
          </w:rPr>
          <w:tab/>
        </w:r>
        <w:r w:rsidR="00F43BA8">
          <w:rPr>
            <w:webHidden/>
          </w:rPr>
          <w:fldChar w:fldCharType="begin"/>
        </w:r>
        <w:r w:rsidR="00F43BA8">
          <w:rPr>
            <w:webHidden/>
          </w:rPr>
          <w:instrText xml:space="preserve"> PAGEREF _Toc33098357 \h </w:instrText>
        </w:r>
        <w:r w:rsidR="00F43BA8">
          <w:rPr>
            <w:webHidden/>
          </w:rPr>
        </w:r>
        <w:r w:rsidR="00F43BA8">
          <w:rPr>
            <w:webHidden/>
          </w:rPr>
          <w:fldChar w:fldCharType="separate"/>
        </w:r>
        <w:r w:rsidR="00F43BA8">
          <w:rPr>
            <w:webHidden/>
          </w:rPr>
          <w:t>33</w:t>
        </w:r>
        <w:r w:rsidR="00F43BA8">
          <w:rPr>
            <w:webHidden/>
          </w:rPr>
          <w:fldChar w:fldCharType="end"/>
        </w:r>
      </w:hyperlink>
    </w:p>
    <w:p w14:paraId="2968306E" w14:textId="72EA79F8" w:rsidR="00F43BA8" w:rsidRDefault="00E31E61">
      <w:pPr>
        <w:pStyle w:val="TableofFigures"/>
        <w:rPr>
          <w:rFonts w:asciiTheme="minorHAnsi" w:eastAsiaTheme="minorEastAsia" w:hAnsiTheme="minorHAnsi" w:cstheme="minorBidi"/>
          <w:color w:val="auto"/>
          <w:sz w:val="22"/>
        </w:rPr>
      </w:pPr>
      <w:hyperlink w:anchor="_Toc33098358" w:history="1">
        <w:r w:rsidR="00F43BA8" w:rsidRPr="00CB7211">
          <w:rPr>
            <w:rStyle w:val="Hyperlink"/>
          </w:rPr>
          <w:t>Figure 20: Security Forms—Sample User Account Notification Form (3 of 4)</w:t>
        </w:r>
        <w:r w:rsidR="00F43BA8">
          <w:rPr>
            <w:webHidden/>
          </w:rPr>
          <w:tab/>
        </w:r>
        <w:r w:rsidR="00F43BA8">
          <w:rPr>
            <w:webHidden/>
          </w:rPr>
          <w:fldChar w:fldCharType="begin"/>
        </w:r>
        <w:r w:rsidR="00F43BA8">
          <w:rPr>
            <w:webHidden/>
          </w:rPr>
          <w:instrText xml:space="preserve"> PAGEREF _Toc33098358 \h </w:instrText>
        </w:r>
        <w:r w:rsidR="00F43BA8">
          <w:rPr>
            <w:webHidden/>
          </w:rPr>
        </w:r>
        <w:r w:rsidR="00F43BA8">
          <w:rPr>
            <w:webHidden/>
          </w:rPr>
          <w:fldChar w:fldCharType="separate"/>
        </w:r>
        <w:r w:rsidR="00F43BA8">
          <w:rPr>
            <w:webHidden/>
          </w:rPr>
          <w:t>35</w:t>
        </w:r>
        <w:r w:rsidR="00F43BA8">
          <w:rPr>
            <w:webHidden/>
          </w:rPr>
          <w:fldChar w:fldCharType="end"/>
        </w:r>
      </w:hyperlink>
    </w:p>
    <w:p w14:paraId="1D16B17F" w14:textId="5A5545CE" w:rsidR="00F43BA8" w:rsidRDefault="00E31E61">
      <w:pPr>
        <w:pStyle w:val="TableofFigures"/>
        <w:rPr>
          <w:rFonts w:asciiTheme="minorHAnsi" w:eastAsiaTheme="minorEastAsia" w:hAnsiTheme="minorHAnsi" w:cstheme="minorBidi"/>
          <w:color w:val="auto"/>
          <w:sz w:val="22"/>
        </w:rPr>
      </w:pPr>
      <w:hyperlink w:anchor="_Toc33098359" w:history="1">
        <w:r w:rsidR="00F43BA8" w:rsidRPr="00CB7211">
          <w:rPr>
            <w:rStyle w:val="Hyperlink"/>
          </w:rPr>
          <w:t>Figure 21: Security Forms—Sample Computer Account Access Policy Form (4 of 4)</w:t>
        </w:r>
        <w:r w:rsidR="00F43BA8">
          <w:rPr>
            <w:webHidden/>
          </w:rPr>
          <w:tab/>
        </w:r>
        <w:r w:rsidR="00F43BA8">
          <w:rPr>
            <w:webHidden/>
          </w:rPr>
          <w:fldChar w:fldCharType="begin"/>
        </w:r>
        <w:r w:rsidR="00F43BA8">
          <w:rPr>
            <w:webHidden/>
          </w:rPr>
          <w:instrText xml:space="preserve"> PAGEREF _Toc33098359 \h </w:instrText>
        </w:r>
        <w:r w:rsidR="00F43BA8">
          <w:rPr>
            <w:webHidden/>
          </w:rPr>
        </w:r>
        <w:r w:rsidR="00F43BA8">
          <w:rPr>
            <w:webHidden/>
          </w:rPr>
          <w:fldChar w:fldCharType="separate"/>
        </w:r>
        <w:r w:rsidR="00F43BA8">
          <w:rPr>
            <w:webHidden/>
          </w:rPr>
          <w:t>36</w:t>
        </w:r>
        <w:r w:rsidR="00F43BA8">
          <w:rPr>
            <w:webHidden/>
          </w:rPr>
          <w:fldChar w:fldCharType="end"/>
        </w:r>
      </w:hyperlink>
    </w:p>
    <w:p w14:paraId="0AA41E32" w14:textId="70DDB60E" w:rsidR="00F43BA8" w:rsidRDefault="00E31E61">
      <w:pPr>
        <w:pStyle w:val="TableofFigures"/>
        <w:rPr>
          <w:rFonts w:asciiTheme="minorHAnsi" w:eastAsiaTheme="minorEastAsia" w:hAnsiTheme="minorHAnsi" w:cstheme="minorBidi"/>
          <w:color w:val="auto"/>
          <w:sz w:val="22"/>
        </w:rPr>
      </w:pPr>
      <w:hyperlink w:anchor="_Toc33098360" w:history="1">
        <w:r w:rsidR="00F43BA8" w:rsidRPr="00CB7211">
          <w:rPr>
            <w:rStyle w:val="Hyperlink"/>
          </w:rPr>
          <w:t>Figure 22: Edit an Existing User Option—Menu</w:t>
        </w:r>
        <w:r w:rsidR="00F43BA8">
          <w:rPr>
            <w:webHidden/>
          </w:rPr>
          <w:tab/>
        </w:r>
        <w:r w:rsidR="00F43BA8">
          <w:rPr>
            <w:webHidden/>
          </w:rPr>
          <w:fldChar w:fldCharType="begin"/>
        </w:r>
        <w:r w:rsidR="00F43BA8">
          <w:rPr>
            <w:webHidden/>
          </w:rPr>
          <w:instrText xml:space="preserve"> PAGEREF _Toc33098360 \h </w:instrText>
        </w:r>
        <w:r w:rsidR="00F43BA8">
          <w:rPr>
            <w:webHidden/>
          </w:rPr>
        </w:r>
        <w:r w:rsidR="00F43BA8">
          <w:rPr>
            <w:webHidden/>
          </w:rPr>
          <w:fldChar w:fldCharType="separate"/>
        </w:r>
        <w:r w:rsidR="00F43BA8">
          <w:rPr>
            <w:webHidden/>
          </w:rPr>
          <w:t>37</w:t>
        </w:r>
        <w:r w:rsidR="00F43BA8">
          <w:rPr>
            <w:webHidden/>
          </w:rPr>
          <w:fldChar w:fldCharType="end"/>
        </w:r>
      </w:hyperlink>
    </w:p>
    <w:p w14:paraId="55271B76" w14:textId="525E72E4" w:rsidR="00F43BA8" w:rsidRDefault="00E31E61">
      <w:pPr>
        <w:pStyle w:val="TableofFigures"/>
        <w:rPr>
          <w:rFonts w:asciiTheme="minorHAnsi" w:eastAsiaTheme="minorEastAsia" w:hAnsiTheme="minorHAnsi" w:cstheme="minorBidi"/>
          <w:color w:val="auto"/>
          <w:sz w:val="22"/>
        </w:rPr>
      </w:pPr>
      <w:hyperlink w:anchor="_Toc33098361" w:history="1">
        <w:r w:rsidR="00F43BA8" w:rsidRPr="00CB7211">
          <w:rPr>
            <w:rStyle w:val="Hyperlink"/>
          </w:rPr>
          <w:t>Figure 23: VA FileMan Line Editor—Sample User Dialogue</w:t>
        </w:r>
        <w:r w:rsidR="00F43BA8">
          <w:rPr>
            <w:webHidden/>
          </w:rPr>
          <w:tab/>
        </w:r>
        <w:r w:rsidR="00F43BA8">
          <w:rPr>
            <w:webHidden/>
          </w:rPr>
          <w:fldChar w:fldCharType="begin"/>
        </w:r>
        <w:r w:rsidR="00F43BA8">
          <w:rPr>
            <w:webHidden/>
          </w:rPr>
          <w:instrText xml:space="preserve"> PAGEREF _Toc33098361 \h </w:instrText>
        </w:r>
        <w:r w:rsidR="00F43BA8">
          <w:rPr>
            <w:webHidden/>
          </w:rPr>
        </w:r>
        <w:r w:rsidR="00F43BA8">
          <w:rPr>
            <w:webHidden/>
          </w:rPr>
          <w:fldChar w:fldCharType="separate"/>
        </w:r>
        <w:r w:rsidR="00F43BA8">
          <w:rPr>
            <w:webHidden/>
          </w:rPr>
          <w:t>41</w:t>
        </w:r>
        <w:r w:rsidR="00F43BA8">
          <w:rPr>
            <w:webHidden/>
          </w:rPr>
          <w:fldChar w:fldCharType="end"/>
        </w:r>
      </w:hyperlink>
    </w:p>
    <w:p w14:paraId="585559A7" w14:textId="1B20E845" w:rsidR="00F43BA8" w:rsidRDefault="00E31E61">
      <w:pPr>
        <w:pStyle w:val="TableofFigures"/>
        <w:rPr>
          <w:rFonts w:asciiTheme="minorHAnsi" w:eastAsiaTheme="minorEastAsia" w:hAnsiTheme="minorHAnsi" w:cstheme="minorBidi"/>
          <w:color w:val="auto"/>
          <w:sz w:val="22"/>
        </w:rPr>
      </w:pPr>
      <w:hyperlink w:anchor="_Toc33098362" w:history="1">
        <w:r w:rsidR="00F43BA8" w:rsidRPr="00CB7211">
          <w:rPr>
            <w:rStyle w:val="Hyperlink"/>
          </w:rPr>
          <w:t>Figure 24: Edit an Existing User Option—Screen 1</w:t>
        </w:r>
        <w:r w:rsidR="00F43BA8">
          <w:rPr>
            <w:webHidden/>
          </w:rPr>
          <w:tab/>
        </w:r>
        <w:r w:rsidR="00F43BA8">
          <w:rPr>
            <w:webHidden/>
          </w:rPr>
          <w:fldChar w:fldCharType="begin"/>
        </w:r>
        <w:r w:rsidR="00F43BA8">
          <w:rPr>
            <w:webHidden/>
          </w:rPr>
          <w:instrText xml:space="preserve"> PAGEREF _Toc33098362 \h </w:instrText>
        </w:r>
        <w:r w:rsidR="00F43BA8">
          <w:rPr>
            <w:webHidden/>
          </w:rPr>
        </w:r>
        <w:r w:rsidR="00F43BA8">
          <w:rPr>
            <w:webHidden/>
          </w:rPr>
          <w:fldChar w:fldCharType="separate"/>
        </w:r>
        <w:r w:rsidR="00F43BA8">
          <w:rPr>
            <w:webHidden/>
          </w:rPr>
          <w:t>44</w:t>
        </w:r>
        <w:r w:rsidR="00F43BA8">
          <w:rPr>
            <w:webHidden/>
          </w:rPr>
          <w:fldChar w:fldCharType="end"/>
        </w:r>
      </w:hyperlink>
    </w:p>
    <w:p w14:paraId="5D5D4910" w14:textId="7F247672" w:rsidR="00F43BA8" w:rsidRDefault="00E31E61">
      <w:pPr>
        <w:pStyle w:val="TableofFigures"/>
        <w:rPr>
          <w:rFonts w:asciiTheme="minorHAnsi" w:eastAsiaTheme="minorEastAsia" w:hAnsiTheme="minorHAnsi" w:cstheme="minorBidi"/>
          <w:color w:val="auto"/>
          <w:sz w:val="22"/>
        </w:rPr>
      </w:pPr>
      <w:hyperlink w:anchor="_Toc33098363" w:history="1">
        <w:r w:rsidR="00F43BA8" w:rsidRPr="00CB7211">
          <w:rPr>
            <w:rStyle w:val="Hyperlink"/>
          </w:rPr>
          <w:t>Figure 25: Edit an Existing User Option—Screen 2</w:t>
        </w:r>
        <w:r w:rsidR="00F43BA8">
          <w:rPr>
            <w:webHidden/>
          </w:rPr>
          <w:tab/>
        </w:r>
        <w:r w:rsidR="00F43BA8">
          <w:rPr>
            <w:webHidden/>
          </w:rPr>
          <w:fldChar w:fldCharType="begin"/>
        </w:r>
        <w:r w:rsidR="00F43BA8">
          <w:rPr>
            <w:webHidden/>
          </w:rPr>
          <w:instrText xml:space="preserve"> PAGEREF _Toc33098363 \h </w:instrText>
        </w:r>
        <w:r w:rsidR="00F43BA8">
          <w:rPr>
            <w:webHidden/>
          </w:rPr>
        </w:r>
        <w:r w:rsidR="00F43BA8">
          <w:rPr>
            <w:webHidden/>
          </w:rPr>
          <w:fldChar w:fldCharType="separate"/>
        </w:r>
        <w:r w:rsidR="00F43BA8">
          <w:rPr>
            <w:webHidden/>
          </w:rPr>
          <w:t>44</w:t>
        </w:r>
        <w:r w:rsidR="00F43BA8">
          <w:rPr>
            <w:webHidden/>
          </w:rPr>
          <w:fldChar w:fldCharType="end"/>
        </w:r>
      </w:hyperlink>
    </w:p>
    <w:p w14:paraId="5EC8CC25" w14:textId="6ABACB4A" w:rsidR="00F43BA8" w:rsidRDefault="00E31E61">
      <w:pPr>
        <w:pStyle w:val="TableofFigures"/>
        <w:rPr>
          <w:rFonts w:asciiTheme="minorHAnsi" w:eastAsiaTheme="minorEastAsia" w:hAnsiTheme="minorHAnsi" w:cstheme="minorBidi"/>
          <w:color w:val="auto"/>
          <w:sz w:val="22"/>
        </w:rPr>
      </w:pPr>
      <w:hyperlink w:anchor="_Toc33098364" w:history="1">
        <w:r w:rsidR="00F43BA8" w:rsidRPr="00CB7211">
          <w:rPr>
            <w:rStyle w:val="Hyperlink"/>
          </w:rPr>
          <w:t>Figure 26: Edit an Existing User Option—Screen 3</w:t>
        </w:r>
        <w:r w:rsidR="00F43BA8">
          <w:rPr>
            <w:webHidden/>
          </w:rPr>
          <w:tab/>
        </w:r>
        <w:r w:rsidR="00F43BA8">
          <w:rPr>
            <w:webHidden/>
          </w:rPr>
          <w:fldChar w:fldCharType="begin"/>
        </w:r>
        <w:r w:rsidR="00F43BA8">
          <w:rPr>
            <w:webHidden/>
          </w:rPr>
          <w:instrText xml:space="preserve"> PAGEREF _Toc33098364 \h </w:instrText>
        </w:r>
        <w:r w:rsidR="00F43BA8">
          <w:rPr>
            <w:webHidden/>
          </w:rPr>
        </w:r>
        <w:r w:rsidR="00F43BA8">
          <w:rPr>
            <w:webHidden/>
          </w:rPr>
          <w:fldChar w:fldCharType="separate"/>
        </w:r>
        <w:r w:rsidR="00F43BA8">
          <w:rPr>
            <w:webHidden/>
          </w:rPr>
          <w:t>45</w:t>
        </w:r>
        <w:r w:rsidR="00F43BA8">
          <w:rPr>
            <w:webHidden/>
          </w:rPr>
          <w:fldChar w:fldCharType="end"/>
        </w:r>
      </w:hyperlink>
    </w:p>
    <w:p w14:paraId="584C7F68" w14:textId="53B3B21C" w:rsidR="00F43BA8" w:rsidRDefault="00E31E61">
      <w:pPr>
        <w:pStyle w:val="TableofFigures"/>
        <w:rPr>
          <w:rFonts w:asciiTheme="minorHAnsi" w:eastAsiaTheme="minorEastAsia" w:hAnsiTheme="minorHAnsi" w:cstheme="minorBidi"/>
          <w:color w:val="auto"/>
          <w:sz w:val="22"/>
        </w:rPr>
      </w:pPr>
      <w:hyperlink w:anchor="_Toc33098365" w:history="1">
        <w:r w:rsidR="00F43BA8" w:rsidRPr="00CB7211">
          <w:rPr>
            <w:rStyle w:val="Hyperlink"/>
          </w:rPr>
          <w:t>Figure 27: Edit an Existing User Option—Screen 4</w:t>
        </w:r>
        <w:r w:rsidR="00F43BA8">
          <w:rPr>
            <w:webHidden/>
          </w:rPr>
          <w:tab/>
        </w:r>
        <w:r w:rsidR="00F43BA8">
          <w:rPr>
            <w:webHidden/>
          </w:rPr>
          <w:fldChar w:fldCharType="begin"/>
        </w:r>
        <w:r w:rsidR="00F43BA8">
          <w:rPr>
            <w:webHidden/>
          </w:rPr>
          <w:instrText xml:space="preserve"> PAGEREF _Toc33098365 \h </w:instrText>
        </w:r>
        <w:r w:rsidR="00F43BA8">
          <w:rPr>
            <w:webHidden/>
          </w:rPr>
        </w:r>
        <w:r w:rsidR="00F43BA8">
          <w:rPr>
            <w:webHidden/>
          </w:rPr>
          <w:fldChar w:fldCharType="separate"/>
        </w:r>
        <w:r w:rsidR="00F43BA8">
          <w:rPr>
            <w:webHidden/>
          </w:rPr>
          <w:t>45</w:t>
        </w:r>
        <w:r w:rsidR="00F43BA8">
          <w:rPr>
            <w:webHidden/>
          </w:rPr>
          <w:fldChar w:fldCharType="end"/>
        </w:r>
      </w:hyperlink>
    </w:p>
    <w:p w14:paraId="09C09C11" w14:textId="62090B73" w:rsidR="00F43BA8" w:rsidRDefault="00E31E61">
      <w:pPr>
        <w:pStyle w:val="TableofFigures"/>
        <w:rPr>
          <w:rFonts w:asciiTheme="minorHAnsi" w:eastAsiaTheme="minorEastAsia" w:hAnsiTheme="minorHAnsi" w:cstheme="minorBidi"/>
          <w:color w:val="auto"/>
          <w:sz w:val="22"/>
        </w:rPr>
      </w:pPr>
      <w:hyperlink w:anchor="_Toc33098366" w:history="1">
        <w:r w:rsidR="00F43BA8" w:rsidRPr="00CB7211">
          <w:rPr>
            <w:rStyle w:val="Hyperlink"/>
          </w:rPr>
          <w:t>Figure 28: Edit an Existing User Option—Screen 5</w:t>
        </w:r>
        <w:r w:rsidR="00F43BA8">
          <w:rPr>
            <w:webHidden/>
          </w:rPr>
          <w:tab/>
        </w:r>
        <w:r w:rsidR="00F43BA8">
          <w:rPr>
            <w:webHidden/>
          </w:rPr>
          <w:fldChar w:fldCharType="begin"/>
        </w:r>
        <w:r w:rsidR="00F43BA8">
          <w:rPr>
            <w:webHidden/>
          </w:rPr>
          <w:instrText xml:space="preserve"> PAGEREF _Toc33098366 \h </w:instrText>
        </w:r>
        <w:r w:rsidR="00F43BA8">
          <w:rPr>
            <w:webHidden/>
          </w:rPr>
        </w:r>
        <w:r w:rsidR="00F43BA8">
          <w:rPr>
            <w:webHidden/>
          </w:rPr>
          <w:fldChar w:fldCharType="separate"/>
        </w:r>
        <w:r w:rsidR="00F43BA8">
          <w:rPr>
            <w:webHidden/>
          </w:rPr>
          <w:t>46</w:t>
        </w:r>
        <w:r w:rsidR="00F43BA8">
          <w:rPr>
            <w:webHidden/>
          </w:rPr>
          <w:fldChar w:fldCharType="end"/>
        </w:r>
      </w:hyperlink>
    </w:p>
    <w:p w14:paraId="3D2FDF24" w14:textId="7898BA6B" w:rsidR="00F43BA8" w:rsidRDefault="00E31E61">
      <w:pPr>
        <w:pStyle w:val="TableofFigures"/>
        <w:rPr>
          <w:rFonts w:asciiTheme="minorHAnsi" w:eastAsiaTheme="minorEastAsia" w:hAnsiTheme="minorHAnsi" w:cstheme="minorBidi"/>
          <w:color w:val="auto"/>
          <w:sz w:val="22"/>
        </w:rPr>
      </w:pPr>
      <w:hyperlink w:anchor="_Toc33098367" w:history="1">
        <w:r w:rsidR="00F43BA8" w:rsidRPr="00CB7211">
          <w:rPr>
            <w:rStyle w:val="Hyperlink"/>
          </w:rPr>
          <w:t>Figure 29: User Management Menu Options</w:t>
        </w:r>
        <w:r w:rsidR="00F43BA8">
          <w:rPr>
            <w:webHidden/>
          </w:rPr>
          <w:tab/>
        </w:r>
        <w:r w:rsidR="00F43BA8">
          <w:rPr>
            <w:webHidden/>
          </w:rPr>
          <w:fldChar w:fldCharType="begin"/>
        </w:r>
        <w:r w:rsidR="00F43BA8">
          <w:rPr>
            <w:webHidden/>
          </w:rPr>
          <w:instrText xml:space="preserve"> PAGEREF _Toc33098367 \h </w:instrText>
        </w:r>
        <w:r w:rsidR="00F43BA8">
          <w:rPr>
            <w:webHidden/>
          </w:rPr>
        </w:r>
        <w:r w:rsidR="00F43BA8">
          <w:rPr>
            <w:webHidden/>
          </w:rPr>
          <w:fldChar w:fldCharType="separate"/>
        </w:r>
        <w:r w:rsidR="00F43BA8">
          <w:rPr>
            <w:webHidden/>
          </w:rPr>
          <w:t>47</w:t>
        </w:r>
        <w:r w:rsidR="00F43BA8">
          <w:rPr>
            <w:webHidden/>
          </w:rPr>
          <w:fldChar w:fldCharType="end"/>
        </w:r>
      </w:hyperlink>
    </w:p>
    <w:p w14:paraId="70902CEF" w14:textId="3E10BE76" w:rsidR="00F43BA8" w:rsidRDefault="00E31E61">
      <w:pPr>
        <w:pStyle w:val="TableofFigures"/>
        <w:rPr>
          <w:rFonts w:asciiTheme="minorHAnsi" w:eastAsiaTheme="minorEastAsia" w:hAnsiTheme="minorHAnsi" w:cstheme="minorBidi"/>
          <w:color w:val="auto"/>
          <w:sz w:val="22"/>
        </w:rPr>
      </w:pPr>
      <w:hyperlink w:anchor="_Toc33098368" w:history="1">
        <w:r w:rsidR="00F43BA8" w:rsidRPr="00CB7211">
          <w:rPr>
            <w:rStyle w:val="Hyperlink"/>
          </w:rPr>
          <w:t>Figure 30: User Management Menu Options</w:t>
        </w:r>
        <w:r w:rsidR="00F43BA8">
          <w:rPr>
            <w:webHidden/>
          </w:rPr>
          <w:tab/>
        </w:r>
        <w:r w:rsidR="00F43BA8">
          <w:rPr>
            <w:webHidden/>
          </w:rPr>
          <w:fldChar w:fldCharType="begin"/>
        </w:r>
        <w:r w:rsidR="00F43BA8">
          <w:rPr>
            <w:webHidden/>
          </w:rPr>
          <w:instrText xml:space="preserve"> PAGEREF _Toc33098368 \h </w:instrText>
        </w:r>
        <w:r w:rsidR="00F43BA8">
          <w:rPr>
            <w:webHidden/>
          </w:rPr>
        </w:r>
        <w:r w:rsidR="00F43BA8">
          <w:rPr>
            <w:webHidden/>
          </w:rPr>
          <w:fldChar w:fldCharType="separate"/>
        </w:r>
        <w:r w:rsidR="00F43BA8">
          <w:rPr>
            <w:webHidden/>
          </w:rPr>
          <w:t>51</w:t>
        </w:r>
        <w:r w:rsidR="00F43BA8">
          <w:rPr>
            <w:webHidden/>
          </w:rPr>
          <w:fldChar w:fldCharType="end"/>
        </w:r>
      </w:hyperlink>
    </w:p>
    <w:p w14:paraId="6618CA41" w14:textId="2803212E" w:rsidR="00F43BA8" w:rsidRDefault="00E31E61">
      <w:pPr>
        <w:pStyle w:val="TableofFigures"/>
        <w:rPr>
          <w:rFonts w:asciiTheme="minorHAnsi" w:eastAsiaTheme="minorEastAsia" w:hAnsiTheme="minorHAnsi" w:cstheme="minorBidi"/>
          <w:color w:val="auto"/>
          <w:sz w:val="22"/>
        </w:rPr>
      </w:pPr>
      <w:hyperlink w:anchor="_Toc33098369" w:history="1">
        <w:r w:rsidR="00F43BA8" w:rsidRPr="00CB7211">
          <w:rPr>
            <w:rStyle w:val="Hyperlink"/>
          </w:rPr>
          <w:t>Figure 31: Sample Kernel Sign-On Log Report</w:t>
        </w:r>
        <w:r w:rsidR="00F43BA8">
          <w:rPr>
            <w:webHidden/>
          </w:rPr>
          <w:tab/>
        </w:r>
        <w:r w:rsidR="00F43BA8">
          <w:rPr>
            <w:webHidden/>
          </w:rPr>
          <w:fldChar w:fldCharType="begin"/>
        </w:r>
        <w:r w:rsidR="00F43BA8">
          <w:rPr>
            <w:webHidden/>
          </w:rPr>
          <w:instrText xml:space="preserve"> PAGEREF _Toc33098369 \h </w:instrText>
        </w:r>
        <w:r w:rsidR="00F43BA8">
          <w:rPr>
            <w:webHidden/>
          </w:rPr>
        </w:r>
        <w:r w:rsidR="00F43BA8">
          <w:rPr>
            <w:webHidden/>
          </w:rPr>
          <w:fldChar w:fldCharType="separate"/>
        </w:r>
        <w:r w:rsidR="00F43BA8">
          <w:rPr>
            <w:webHidden/>
          </w:rPr>
          <w:t>54</w:t>
        </w:r>
        <w:r w:rsidR="00F43BA8">
          <w:rPr>
            <w:webHidden/>
          </w:rPr>
          <w:fldChar w:fldCharType="end"/>
        </w:r>
      </w:hyperlink>
    </w:p>
    <w:p w14:paraId="6013FC26" w14:textId="51FDB0EB" w:rsidR="00F43BA8" w:rsidRDefault="00E31E61">
      <w:pPr>
        <w:pStyle w:val="TableofFigures"/>
        <w:rPr>
          <w:rFonts w:asciiTheme="minorHAnsi" w:eastAsiaTheme="minorEastAsia" w:hAnsiTheme="minorHAnsi" w:cstheme="minorBidi"/>
          <w:color w:val="auto"/>
          <w:sz w:val="22"/>
        </w:rPr>
      </w:pPr>
      <w:hyperlink w:anchor="_Toc33098370" w:history="1">
        <w:r w:rsidR="00F43BA8" w:rsidRPr="00CB7211">
          <w:rPr>
            <w:rStyle w:val="Hyperlink"/>
          </w:rPr>
          <w:t>Figure 32: CPU/Service/User/Device Stats Option</w:t>
        </w:r>
        <w:r w:rsidR="00F43BA8">
          <w:rPr>
            <w:webHidden/>
          </w:rPr>
          <w:tab/>
        </w:r>
        <w:r w:rsidR="00F43BA8">
          <w:rPr>
            <w:webHidden/>
          </w:rPr>
          <w:fldChar w:fldCharType="begin"/>
        </w:r>
        <w:r w:rsidR="00F43BA8">
          <w:rPr>
            <w:webHidden/>
          </w:rPr>
          <w:instrText xml:space="preserve"> PAGEREF _Toc33098370 \h </w:instrText>
        </w:r>
        <w:r w:rsidR="00F43BA8">
          <w:rPr>
            <w:webHidden/>
          </w:rPr>
        </w:r>
        <w:r w:rsidR="00F43BA8">
          <w:rPr>
            <w:webHidden/>
          </w:rPr>
          <w:fldChar w:fldCharType="separate"/>
        </w:r>
        <w:r w:rsidR="00F43BA8">
          <w:rPr>
            <w:webHidden/>
          </w:rPr>
          <w:t>57</w:t>
        </w:r>
        <w:r w:rsidR="00F43BA8">
          <w:rPr>
            <w:webHidden/>
          </w:rPr>
          <w:fldChar w:fldCharType="end"/>
        </w:r>
      </w:hyperlink>
    </w:p>
    <w:p w14:paraId="79BD2427" w14:textId="0E36911E" w:rsidR="00F43BA8" w:rsidRDefault="00E31E61">
      <w:pPr>
        <w:pStyle w:val="TableofFigures"/>
        <w:rPr>
          <w:rFonts w:asciiTheme="minorHAnsi" w:eastAsiaTheme="minorEastAsia" w:hAnsiTheme="minorHAnsi" w:cstheme="minorBidi"/>
          <w:color w:val="auto"/>
          <w:sz w:val="22"/>
        </w:rPr>
      </w:pPr>
      <w:hyperlink w:anchor="_Toc33098371" w:history="1">
        <w:r w:rsidR="00F43BA8" w:rsidRPr="00CB7211">
          <w:rPr>
            <w:rStyle w:val="Hyperlink"/>
          </w:rPr>
          <w:t>Figure 33: Failed Access Attempts Log Report</w:t>
        </w:r>
        <w:r w:rsidR="00F43BA8">
          <w:rPr>
            <w:webHidden/>
          </w:rPr>
          <w:tab/>
        </w:r>
        <w:r w:rsidR="00F43BA8">
          <w:rPr>
            <w:webHidden/>
          </w:rPr>
          <w:fldChar w:fldCharType="begin"/>
        </w:r>
        <w:r w:rsidR="00F43BA8">
          <w:rPr>
            <w:webHidden/>
          </w:rPr>
          <w:instrText xml:space="preserve"> PAGEREF _Toc33098371 \h </w:instrText>
        </w:r>
        <w:r w:rsidR="00F43BA8">
          <w:rPr>
            <w:webHidden/>
          </w:rPr>
        </w:r>
        <w:r w:rsidR="00F43BA8">
          <w:rPr>
            <w:webHidden/>
          </w:rPr>
          <w:fldChar w:fldCharType="separate"/>
        </w:r>
        <w:r w:rsidR="00F43BA8">
          <w:rPr>
            <w:webHidden/>
          </w:rPr>
          <w:t>59</w:t>
        </w:r>
        <w:r w:rsidR="00F43BA8">
          <w:rPr>
            <w:webHidden/>
          </w:rPr>
          <w:fldChar w:fldCharType="end"/>
        </w:r>
      </w:hyperlink>
    </w:p>
    <w:p w14:paraId="6820F104" w14:textId="08B77CEF" w:rsidR="00F43BA8" w:rsidRDefault="00E31E61">
      <w:pPr>
        <w:pStyle w:val="TableofFigures"/>
        <w:rPr>
          <w:rFonts w:asciiTheme="minorHAnsi" w:eastAsiaTheme="minorEastAsia" w:hAnsiTheme="minorHAnsi" w:cstheme="minorBidi"/>
          <w:color w:val="auto"/>
          <w:sz w:val="22"/>
        </w:rPr>
      </w:pPr>
      <w:hyperlink w:anchor="_Toc33098372" w:history="1">
        <w:r w:rsidR="00F43BA8" w:rsidRPr="00CB7211">
          <w:rPr>
            <w:rStyle w:val="Hyperlink"/>
          </w:rPr>
          <w:t>Figure 34: Purge Log of Old Access and Verify Codes Option</w:t>
        </w:r>
        <w:r w:rsidR="00F43BA8">
          <w:rPr>
            <w:webHidden/>
          </w:rPr>
          <w:tab/>
        </w:r>
        <w:r w:rsidR="00F43BA8">
          <w:rPr>
            <w:webHidden/>
          </w:rPr>
          <w:fldChar w:fldCharType="begin"/>
        </w:r>
        <w:r w:rsidR="00F43BA8">
          <w:rPr>
            <w:webHidden/>
          </w:rPr>
          <w:instrText xml:space="preserve"> PAGEREF _Toc33098372 \h </w:instrText>
        </w:r>
        <w:r w:rsidR="00F43BA8">
          <w:rPr>
            <w:webHidden/>
          </w:rPr>
        </w:r>
        <w:r w:rsidR="00F43BA8">
          <w:rPr>
            <w:webHidden/>
          </w:rPr>
          <w:fldChar w:fldCharType="separate"/>
        </w:r>
        <w:r w:rsidR="00F43BA8">
          <w:rPr>
            <w:webHidden/>
          </w:rPr>
          <w:t>60</w:t>
        </w:r>
        <w:r w:rsidR="00F43BA8">
          <w:rPr>
            <w:webHidden/>
          </w:rPr>
          <w:fldChar w:fldCharType="end"/>
        </w:r>
      </w:hyperlink>
    </w:p>
    <w:p w14:paraId="52CB023D" w14:textId="3BF7F969" w:rsidR="00F43BA8" w:rsidRDefault="00E31E61">
      <w:pPr>
        <w:pStyle w:val="TableofFigures"/>
        <w:rPr>
          <w:rFonts w:asciiTheme="minorHAnsi" w:eastAsiaTheme="minorEastAsia" w:hAnsiTheme="minorHAnsi" w:cstheme="minorBidi"/>
          <w:color w:val="auto"/>
          <w:sz w:val="22"/>
        </w:rPr>
      </w:pPr>
      <w:hyperlink w:anchor="_Toc33098373" w:history="1">
        <w:r w:rsidR="00F43BA8" w:rsidRPr="00CB7211">
          <w:rPr>
            <w:rStyle w:val="Hyperlink"/>
          </w:rPr>
          <w:t>Figure 35: Sample VA FileMan Menu Options</w:t>
        </w:r>
        <w:r w:rsidR="00F43BA8">
          <w:rPr>
            <w:webHidden/>
          </w:rPr>
          <w:tab/>
        </w:r>
        <w:r w:rsidR="00F43BA8">
          <w:rPr>
            <w:webHidden/>
          </w:rPr>
          <w:fldChar w:fldCharType="begin"/>
        </w:r>
        <w:r w:rsidR="00F43BA8">
          <w:rPr>
            <w:webHidden/>
          </w:rPr>
          <w:instrText xml:space="preserve"> PAGEREF _Toc33098373 \h </w:instrText>
        </w:r>
        <w:r w:rsidR="00F43BA8">
          <w:rPr>
            <w:webHidden/>
          </w:rPr>
        </w:r>
        <w:r w:rsidR="00F43BA8">
          <w:rPr>
            <w:webHidden/>
          </w:rPr>
          <w:fldChar w:fldCharType="separate"/>
        </w:r>
        <w:r w:rsidR="00F43BA8">
          <w:rPr>
            <w:webHidden/>
          </w:rPr>
          <w:t>62</w:t>
        </w:r>
        <w:r w:rsidR="00F43BA8">
          <w:rPr>
            <w:webHidden/>
          </w:rPr>
          <w:fldChar w:fldCharType="end"/>
        </w:r>
      </w:hyperlink>
    </w:p>
    <w:p w14:paraId="5121CB8E" w14:textId="1080CE56" w:rsidR="00F43BA8" w:rsidRDefault="00E31E61">
      <w:pPr>
        <w:pStyle w:val="TableofFigures"/>
        <w:rPr>
          <w:rFonts w:asciiTheme="minorHAnsi" w:eastAsiaTheme="minorEastAsia" w:hAnsiTheme="minorHAnsi" w:cstheme="minorBidi"/>
          <w:color w:val="auto"/>
          <w:sz w:val="22"/>
        </w:rPr>
      </w:pPr>
      <w:hyperlink w:anchor="_Toc33098374" w:history="1">
        <w:r w:rsidR="00F43BA8" w:rsidRPr="00CB7211">
          <w:rPr>
            <w:rStyle w:val="Hyperlink"/>
          </w:rPr>
          <w:t xml:space="preserve">Figure 36: User has </w:t>
        </w:r>
        <w:r w:rsidR="00F43BA8" w:rsidRPr="00CB7211">
          <w:rPr>
            <w:rStyle w:val="Hyperlink"/>
            <w:i/>
          </w:rPr>
          <w:t>Not</w:t>
        </w:r>
        <w:r w:rsidR="00F43BA8" w:rsidRPr="00CB7211">
          <w:rPr>
            <w:rStyle w:val="Hyperlink"/>
          </w:rPr>
          <w:t xml:space="preserve"> been Granted Security Access to any VA FileMan Files—Sample User Dialogue</w:t>
        </w:r>
        <w:r w:rsidR="00F43BA8">
          <w:rPr>
            <w:webHidden/>
          </w:rPr>
          <w:tab/>
        </w:r>
        <w:r w:rsidR="00F43BA8">
          <w:rPr>
            <w:webHidden/>
          </w:rPr>
          <w:fldChar w:fldCharType="begin"/>
        </w:r>
        <w:r w:rsidR="00F43BA8">
          <w:rPr>
            <w:webHidden/>
          </w:rPr>
          <w:instrText xml:space="preserve"> PAGEREF _Toc33098374 \h </w:instrText>
        </w:r>
        <w:r w:rsidR="00F43BA8">
          <w:rPr>
            <w:webHidden/>
          </w:rPr>
        </w:r>
        <w:r w:rsidR="00F43BA8">
          <w:rPr>
            <w:webHidden/>
          </w:rPr>
          <w:fldChar w:fldCharType="separate"/>
        </w:r>
        <w:r w:rsidR="00F43BA8">
          <w:rPr>
            <w:webHidden/>
          </w:rPr>
          <w:t>63</w:t>
        </w:r>
        <w:r w:rsidR="00F43BA8">
          <w:rPr>
            <w:webHidden/>
          </w:rPr>
          <w:fldChar w:fldCharType="end"/>
        </w:r>
      </w:hyperlink>
    </w:p>
    <w:p w14:paraId="188AE7EC" w14:textId="4D33D36E" w:rsidR="00F43BA8" w:rsidRDefault="00E31E61">
      <w:pPr>
        <w:pStyle w:val="TableofFigures"/>
        <w:rPr>
          <w:rFonts w:asciiTheme="minorHAnsi" w:eastAsiaTheme="minorEastAsia" w:hAnsiTheme="minorHAnsi" w:cstheme="minorBidi"/>
          <w:color w:val="auto"/>
          <w:sz w:val="22"/>
        </w:rPr>
      </w:pPr>
      <w:hyperlink w:anchor="_Toc33098375" w:history="1">
        <w:r w:rsidR="00F43BA8" w:rsidRPr="00CB7211">
          <w:rPr>
            <w:rStyle w:val="Hyperlink"/>
          </w:rPr>
          <w:t>Figure 37: File Access Security Menu Options</w:t>
        </w:r>
        <w:r w:rsidR="00F43BA8">
          <w:rPr>
            <w:webHidden/>
          </w:rPr>
          <w:tab/>
        </w:r>
        <w:r w:rsidR="00F43BA8">
          <w:rPr>
            <w:webHidden/>
          </w:rPr>
          <w:fldChar w:fldCharType="begin"/>
        </w:r>
        <w:r w:rsidR="00F43BA8">
          <w:rPr>
            <w:webHidden/>
          </w:rPr>
          <w:instrText xml:space="preserve"> PAGEREF _Toc33098375 \h </w:instrText>
        </w:r>
        <w:r w:rsidR="00F43BA8">
          <w:rPr>
            <w:webHidden/>
          </w:rPr>
        </w:r>
        <w:r w:rsidR="00F43BA8">
          <w:rPr>
            <w:webHidden/>
          </w:rPr>
          <w:fldChar w:fldCharType="separate"/>
        </w:r>
        <w:r w:rsidR="00F43BA8">
          <w:rPr>
            <w:webHidden/>
          </w:rPr>
          <w:t>70</w:t>
        </w:r>
        <w:r w:rsidR="00F43BA8">
          <w:rPr>
            <w:webHidden/>
          </w:rPr>
          <w:fldChar w:fldCharType="end"/>
        </w:r>
      </w:hyperlink>
    </w:p>
    <w:p w14:paraId="23EFFA57" w14:textId="0C32AB71" w:rsidR="00F43BA8" w:rsidRDefault="00E31E61">
      <w:pPr>
        <w:pStyle w:val="TableofFigures"/>
        <w:rPr>
          <w:rFonts w:asciiTheme="minorHAnsi" w:eastAsiaTheme="minorEastAsia" w:hAnsiTheme="minorHAnsi" w:cstheme="minorBidi"/>
          <w:color w:val="auto"/>
          <w:sz w:val="22"/>
        </w:rPr>
      </w:pPr>
      <w:hyperlink w:anchor="_Toc33098376" w:history="1">
        <w:r w:rsidR="00F43BA8" w:rsidRPr="00CB7211">
          <w:rPr>
            <w:rStyle w:val="Hyperlink"/>
          </w:rPr>
          <w:t>Figure 38: Displaying the DUZ Array for a Signed-on User at a Programmer Prompt</w:t>
        </w:r>
        <w:r w:rsidR="00F43BA8">
          <w:rPr>
            <w:webHidden/>
          </w:rPr>
          <w:tab/>
        </w:r>
        <w:r w:rsidR="00F43BA8">
          <w:rPr>
            <w:webHidden/>
          </w:rPr>
          <w:fldChar w:fldCharType="begin"/>
        </w:r>
        <w:r w:rsidR="00F43BA8">
          <w:rPr>
            <w:webHidden/>
          </w:rPr>
          <w:instrText xml:space="preserve"> PAGEREF _Toc33098376 \h </w:instrText>
        </w:r>
        <w:r w:rsidR="00F43BA8">
          <w:rPr>
            <w:webHidden/>
          </w:rPr>
        </w:r>
        <w:r w:rsidR="00F43BA8">
          <w:rPr>
            <w:webHidden/>
          </w:rPr>
          <w:fldChar w:fldCharType="separate"/>
        </w:r>
        <w:r w:rsidR="00F43BA8">
          <w:rPr>
            <w:webHidden/>
          </w:rPr>
          <w:t>73</w:t>
        </w:r>
        <w:r w:rsidR="00F43BA8">
          <w:rPr>
            <w:webHidden/>
          </w:rPr>
          <w:fldChar w:fldCharType="end"/>
        </w:r>
      </w:hyperlink>
    </w:p>
    <w:p w14:paraId="48639886" w14:textId="333A214B" w:rsidR="00F43BA8" w:rsidRDefault="00E31E61">
      <w:pPr>
        <w:pStyle w:val="TableofFigures"/>
        <w:rPr>
          <w:rFonts w:asciiTheme="minorHAnsi" w:eastAsiaTheme="minorEastAsia" w:hAnsiTheme="minorHAnsi" w:cstheme="minorBidi"/>
          <w:color w:val="auto"/>
          <w:sz w:val="22"/>
        </w:rPr>
      </w:pPr>
      <w:hyperlink w:anchor="_Toc33098377" w:history="1">
        <w:r w:rsidR="00F43BA8" w:rsidRPr="00CB7211">
          <w:rPr>
            <w:rStyle w:val="Hyperlink"/>
          </w:rPr>
          <w:t>Figure 39: Displaying the DUZ (Internal Entry Number) in a VA FileMan Report</w:t>
        </w:r>
        <w:r w:rsidR="00F43BA8">
          <w:rPr>
            <w:webHidden/>
          </w:rPr>
          <w:tab/>
        </w:r>
        <w:r w:rsidR="00F43BA8">
          <w:rPr>
            <w:webHidden/>
          </w:rPr>
          <w:fldChar w:fldCharType="begin"/>
        </w:r>
        <w:r w:rsidR="00F43BA8">
          <w:rPr>
            <w:webHidden/>
          </w:rPr>
          <w:instrText xml:space="preserve"> PAGEREF _Toc33098377 \h </w:instrText>
        </w:r>
        <w:r w:rsidR="00F43BA8">
          <w:rPr>
            <w:webHidden/>
          </w:rPr>
        </w:r>
        <w:r w:rsidR="00F43BA8">
          <w:rPr>
            <w:webHidden/>
          </w:rPr>
          <w:fldChar w:fldCharType="separate"/>
        </w:r>
        <w:r w:rsidR="00F43BA8">
          <w:rPr>
            <w:webHidden/>
          </w:rPr>
          <w:t>74</w:t>
        </w:r>
        <w:r w:rsidR="00F43BA8">
          <w:rPr>
            <w:webHidden/>
          </w:rPr>
          <w:fldChar w:fldCharType="end"/>
        </w:r>
      </w:hyperlink>
    </w:p>
    <w:p w14:paraId="2FDF1A02" w14:textId="3F0D34ED" w:rsidR="00F43BA8" w:rsidRDefault="00E31E61">
      <w:pPr>
        <w:pStyle w:val="TableofFigures"/>
        <w:rPr>
          <w:rFonts w:asciiTheme="minorHAnsi" w:eastAsiaTheme="minorEastAsia" w:hAnsiTheme="minorHAnsi" w:cstheme="minorBidi"/>
          <w:color w:val="auto"/>
          <w:sz w:val="22"/>
        </w:rPr>
      </w:pPr>
      <w:hyperlink w:anchor="_Toc33098378" w:history="1">
        <w:r w:rsidR="00F43BA8" w:rsidRPr="00CB7211">
          <w:rPr>
            <w:rStyle w:val="Hyperlink"/>
          </w:rPr>
          <w:t>Figure 40: KILLing ^DISV—Sample Code</w:t>
        </w:r>
        <w:r w:rsidR="00F43BA8">
          <w:rPr>
            <w:webHidden/>
          </w:rPr>
          <w:tab/>
        </w:r>
        <w:r w:rsidR="00F43BA8">
          <w:rPr>
            <w:webHidden/>
          </w:rPr>
          <w:fldChar w:fldCharType="begin"/>
        </w:r>
        <w:r w:rsidR="00F43BA8">
          <w:rPr>
            <w:webHidden/>
          </w:rPr>
          <w:instrText xml:space="preserve"> PAGEREF _Toc33098378 \h </w:instrText>
        </w:r>
        <w:r w:rsidR="00F43BA8">
          <w:rPr>
            <w:webHidden/>
          </w:rPr>
        </w:r>
        <w:r w:rsidR="00F43BA8">
          <w:rPr>
            <w:webHidden/>
          </w:rPr>
          <w:fldChar w:fldCharType="separate"/>
        </w:r>
        <w:r w:rsidR="00F43BA8">
          <w:rPr>
            <w:webHidden/>
          </w:rPr>
          <w:t>76</w:t>
        </w:r>
        <w:r w:rsidR="00F43BA8">
          <w:rPr>
            <w:webHidden/>
          </w:rPr>
          <w:fldChar w:fldCharType="end"/>
        </w:r>
      </w:hyperlink>
    </w:p>
    <w:p w14:paraId="1CF58397" w14:textId="2DFD59E7" w:rsidR="00F43BA8" w:rsidRDefault="00E31E61">
      <w:pPr>
        <w:pStyle w:val="TableofFigures"/>
        <w:rPr>
          <w:rFonts w:asciiTheme="minorHAnsi" w:eastAsiaTheme="minorEastAsia" w:hAnsiTheme="minorHAnsi" w:cstheme="minorBidi"/>
          <w:color w:val="auto"/>
          <w:sz w:val="22"/>
        </w:rPr>
      </w:pPr>
      <w:hyperlink w:anchor="_Toc33098379" w:history="1">
        <w:r w:rsidR="00F43BA8" w:rsidRPr="00CB7211">
          <w:rPr>
            <w:rStyle w:val="Hyperlink"/>
          </w:rPr>
          <w:t>Figure 41: Updating File Access Settings (</w:t>
        </w:r>
        <w:r w:rsidR="00F43BA8" w:rsidRPr="00CB7211">
          <w:rPr>
            <w:rStyle w:val="Hyperlink"/>
            <w:i/>
          </w:rPr>
          <w:t>Before</w:t>
        </w:r>
        <w:r w:rsidR="00F43BA8" w:rsidRPr="00CB7211">
          <w:rPr>
            <w:rStyle w:val="Hyperlink"/>
          </w:rPr>
          <w:t xml:space="preserve"> Conversion)</w:t>
        </w:r>
        <w:r w:rsidR="00F43BA8">
          <w:rPr>
            <w:webHidden/>
          </w:rPr>
          <w:tab/>
        </w:r>
        <w:r w:rsidR="00F43BA8">
          <w:rPr>
            <w:webHidden/>
          </w:rPr>
          <w:fldChar w:fldCharType="begin"/>
        </w:r>
        <w:r w:rsidR="00F43BA8">
          <w:rPr>
            <w:webHidden/>
          </w:rPr>
          <w:instrText xml:space="preserve"> PAGEREF _Toc33098379 \h </w:instrText>
        </w:r>
        <w:r w:rsidR="00F43BA8">
          <w:rPr>
            <w:webHidden/>
          </w:rPr>
        </w:r>
        <w:r w:rsidR="00F43BA8">
          <w:rPr>
            <w:webHidden/>
          </w:rPr>
          <w:fldChar w:fldCharType="separate"/>
        </w:r>
        <w:r w:rsidR="00F43BA8">
          <w:rPr>
            <w:webHidden/>
          </w:rPr>
          <w:t>77</w:t>
        </w:r>
        <w:r w:rsidR="00F43BA8">
          <w:rPr>
            <w:webHidden/>
          </w:rPr>
          <w:fldChar w:fldCharType="end"/>
        </w:r>
      </w:hyperlink>
    </w:p>
    <w:p w14:paraId="11C5E890" w14:textId="23D35803" w:rsidR="00F43BA8" w:rsidRDefault="00E31E61">
      <w:pPr>
        <w:pStyle w:val="TableofFigures"/>
        <w:rPr>
          <w:rFonts w:asciiTheme="minorHAnsi" w:eastAsiaTheme="minorEastAsia" w:hAnsiTheme="minorHAnsi" w:cstheme="minorBidi"/>
          <w:color w:val="auto"/>
          <w:sz w:val="22"/>
        </w:rPr>
      </w:pPr>
      <w:hyperlink w:anchor="_Toc33098380" w:history="1">
        <w:r w:rsidR="00F43BA8" w:rsidRPr="00CB7211">
          <w:rPr>
            <w:rStyle w:val="Hyperlink"/>
          </w:rPr>
          <w:t>Figure 42: Enabling File Access Security—Sample User Dialogue</w:t>
        </w:r>
        <w:r w:rsidR="00F43BA8">
          <w:rPr>
            <w:webHidden/>
          </w:rPr>
          <w:tab/>
        </w:r>
        <w:r w:rsidR="00F43BA8">
          <w:rPr>
            <w:webHidden/>
          </w:rPr>
          <w:fldChar w:fldCharType="begin"/>
        </w:r>
        <w:r w:rsidR="00F43BA8">
          <w:rPr>
            <w:webHidden/>
          </w:rPr>
          <w:instrText xml:space="preserve"> PAGEREF _Toc33098380 \h </w:instrText>
        </w:r>
        <w:r w:rsidR="00F43BA8">
          <w:rPr>
            <w:webHidden/>
          </w:rPr>
        </w:r>
        <w:r w:rsidR="00F43BA8">
          <w:rPr>
            <w:webHidden/>
          </w:rPr>
          <w:fldChar w:fldCharType="separate"/>
        </w:r>
        <w:r w:rsidR="00F43BA8">
          <w:rPr>
            <w:webHidden/>
          </w:rPr>
          <w:t>79</w:t>
        </w:r>
        <w:r w:rsidR="00F43BA8">
          <w:rPr>
            <w:webHidden/>
          </w:rPr>
          <w:fldChar w:fldCharType="end"/>
        </w:r>
      </w:hyperlink>
    </w:p>
    <w:p w14:paraId="70779255" w14:textId="2116C731" w:rsidR="00F43BA8" w:rsidRDefault="00E31E61">
      <w:pPr>
        <w:pStyle w:val="TableofFigures"/>
        <w:rPr>
          <w:rFonts w:asciiTheme="minorHAnsi" w:eastAsiaTheme="minorEastAsia" w:hAnsiTheme="minorHAnsi" w:cstheme="minorBidi"/>
          <w:color w:val="auto"/>
          <w:sz w:val="22"/>
        </w:rPr>
      </w:pPr>
      <w:hyperlink w:anchor="_Toc33098381" w:history="1">
        <w:r w:rsidR="00F43BA8" w:rsidRPr="00CB7211">
          <w:rPr>
            <w:rStyle w:val="Hyperlink"/>
          </w:rPr>
          <w:t>Figure 43: ^XUINCON Conversion Routine—Sample User Dialogue</w:t>
        </w:r>
        <w:r w:rsidR="00F43BA8">
          <w:rPr>
            <w:webHidden/>
          </w:rPr>
          <w:tab/>
        </w:r>
        <w:r w:rsidR="00F43BA8">
          <w:rPr>
            <w:webHidden/>
          </w:rPr>
          <w:fldChar w:fldCharType="begin"/>
        </w:r>
        <w:r w:rsidR="00F43BA8">
          <w:rPr>
            <w:webHidden/>
          </w:rPr>
          <w:instrText xml:space="preserve"> PAGEREF _Toc33098381 \h </w:instrText>
        </w:r>
        <w:r w:rsidR="00F43BA8">
          <w:rPr>
            <w:webHidden/>
          </w:rPr>
        </w:r>
        <w:r w:rsidR="00F43BA8">
          <w:rPr>
            <w:webHidden/>
          </w:rPr>
          <w:fldChar w:fldCharType="separate"/>
        </w:r>
        <w:r w:rsidR="00F43BA8">
          <w:rPr>
            <w:webHidden/>
          </w:rPr>
          <w:t>80</w:t>
        </w:r>
        <w:r w:rsidR="00F43BA8">
          <w:rPr>
            <w:webHidden/>
          </w:rPr>
          <w:fldChar w:fldCharType="end"/>
        </w:r>
      </w:hyperlink>
    </w:p>
    <w:p w14:paraId="3635C5A9" w14:textId="7B177C2A" w:rsidR="00F43BA8" w:rsidRDefault="00E31E61">
      <w:pPr>
        <w:pStyle w:val="TableofFigures"/>
        <w:rPr>
          <w:rFonts w:asciiTheme="minorHAnsi" w:eastAsiaTheme="minorEastAsia" w:hAnsiTheme="minorHAnsi" w:cstheme="minorBidi"/>
          <w:color w:val="auto"/>
          <w:sz w:val="22"/>
        </w:rPr>
      </w:pPr>
      <w:hyperlink w:anchor="_Toc33098382" w:history="1">
        <w:r w:rsidR="00F43BA8" w:rsidRPr="00CB7211">
          <w:rPr>
            <w:rStyle w:val="Hyperlink"/>
          </w:rPr>
          <w:t>Figure 44: Running a Conversion—Sample User Dialogue</w:t>
        </w:r>
        <w:r w:rsidR="00F43BA8">
          <w:rPr>
            <w:webHidden/>
          </w:rPr>
          <w:tab/>
        </w:r>
        <w:r w:rsidR="00F43BA8">
          <w:rPr>
            <w:webHidden/>
          </w:rPr>
          <w:fldChar w:fldCharType="begin"/>
        </w:r>
        <w:r w:rsidR="00F43BA8">
          <w:rPr>
            <w:webHidden/>
          </w:rPr>
          <w:instrText xml:space="preserve"> PAGEREF _Toc33098382 \h </w:instrText>
        </w:r>
        <w:r w:rsidR="00F43BA8">
          <w:rPr>
            <w:webHidden/>
          </w:rPr>
        </w:r>
        <w:r w:rsidR="00F43BA8">
          <w:rPr>
            <w:webHidden/>
          </w:rPr>
          <w:fldChar w:fldCharType="separate"/>
        </w:r>
        <w:r w:rsidR="00F43BA8">
          <w:rPr>
            <w:webHidden/>
          </w:rPr>
          <w:t>80</w:t>
        </w:r>
        <w:r w:rsidR="00F43BA8">
          <w:rPr>
            <w:webHidden/>
          </w:rPr>
          <w:fldChar w:fldCharType="end"/>
        </w:r>
      </w:hyperlink>
    </w:p>
    <w:p w14:paraId="47ECA4C2" w14:textId="189204CB" w:rsidR="00F43BA8" w:rsidRDefault="00E31E61">
      <w:pPr>
        <w:pStyle w:val="TableofFigures"/>
        <w:rPr>
          <w:rFonts w:asciiTheme="minorHAnsi" w:eastAsiaTheme="minorEastAsia" w:hAnsiTheme="minorHAnsi" w:cstheme="minorBidi"/>
          <w:color w:val="auto"/>
          <w:sz w:val="22"/>
        </w:rPr>
      </w:pPr>
      <w:hyperlink w:anchor="_Toc33098383" w:history="1">
        <w:r w:rsidR="00F43BA8" w:rsidRPr="00CB7211">
          <w:rPr>
            <w:rStyle w:val="Hyperlink"/>
          </w:rPr>
          <w:t>Figure 45: Creating a PRINT Template to Display File Access Security</w:t>
        </w:r>
        <w:r w:rsidR="00F43BA8" w:rsidRPr="00CB7211">
          <w:rPr>
            <w:rStyle w:val="Hyperlink"/>
            <w:rFonts w:ascii="Verdana" w:hAnsi="Verdana"/>
          </w:rPr>
          <w:t>—</w:t>
        </w:r>
        <w:r w:rsidR="00F43BA8" w:rsidRPr="00CB7211">
          <w:rPr>
            <w:rStyle w:val="Hyperlink"/>
          </w:rPr>
          <w:t>Sample User Dialogue</w:t>
        </w:r>
        <w:r w:rsidR="00F43BA8">
          <w:rPr>
            <w:webHidden/>
          </w:rPr>
          <w:tab/>
        </w:r>
        <w:r w:rsidR="00F43BA8">
          <w:rPr>
            <w:webHidden/>
          </w:rPr>
          <w:fldChar w:fldCharType="begin"/>
        </w:r>
        <w:r w:rsidR="00F43BA8">
          <w:rPr>
            <w:webHidden/>
          </w:rPr>
          <w:instrText xml:space="preserve"> PAGEREF _Toc33098383 \h </w:instrText>
        </w:r>
        <w:r w:rsidR="00F43BA8">
          <w:rPr>
            <w:webHidden/>
          </w:rPr>
        </w:r>
        <w:r w:rsidR="00F43BA8">
          <w:rPr>
            <w:webHidden/>
          </w:rPr>
          <w:fldChar w:fldCharType="separate"/>
        </w:r>
        <w:r w:rsidR="00F43BA8">
          <w:rPr>
            <w:webHidden/>
          </w:rPr>
          <w:t>81</w:t>
        </w:r>
        <w:r w:rsidR="00F43BA8">
          <w:rPr>
            <w:webHidden/>
          </w:rPr>
          <w:fldChar w:fldCharType="end"/>
        </w:r>
      </w:hyperlink>
    </w:p>
    <w:p w14:paraId="5C798170" w14:textId="1D191F50" w:rsidR="00F43BA8" w:rsidRDefault="00E31E61">
      <w:pPr>
        <w:pStyle w:val="TableofFigures"/>
        <w:rPr>
          <w:rFonts w:asciiTheme="minorHAnsi" w:eastAsiaTheme="minorEastAsia" w:hAnsiTheme="minorHAnsi" w:cstheme="minorBidi"/>
          <w:color w:val="auto"/>
          <w:sz w:val="22"/>
        </w:rPr>
      </w:pPr>
      <w:hyperlink w:anchor="_Toc33098384" w:history="1">
        <w:r w:rsidR="00F43BA8" w:rsidRPr="00CB7211">
          <w:rPr>
            <w:rStyle w:val="Hyperlink"/>
          </w:rPr>
          <w:t>Figure 46: User Edit Menu Options</w:t>
        </w:r>
        <w:r w:rsidR="00F43BA8">
          <w:rPr>
            <w:webHidden/>
          </w:rPr>
          <w:tab/>
        </w:r>
        <w:r w:rsidR="00F43BA8">
          <w:rPr>
            <w:webHidden/>
          </w:rPr>
          <w:fldChar w:fldCharType="begin"/>
        </w:r>
        <w:r w:rsidR="00F43BA8">
          <w:rPr>
            <w:webHidden/>
          </w:rPr>
          <w:instrText xml:space="preserve"> PAGEREF _Toc33098384 \h </w:instrText>
        </w:r>
        <w:r w:rsidR="00F43BA8">
          <w:rPr>
            <w:webHidden/>
          </w:rPr>
        </w:r>
        <w:r w:rsidR="00F43BA8">
          <w:rPr>
            <w:webHidden/>
          </w:rPr>
          <w:fldChar w:fldCharType="separate"/>
        </w:r>
        <w:r w:rsidR="00F43BA8">
          <w:rPr>
            <w:webHidden/>
          </w:rPr>
          <w:t>83</w:t>
        </w:r>
        <w:r w:rsidR="00F43BA8">
          <w:rPr>
            <w:webHidden/>
          </w:rPr>
          <w:fldChar w:fldCharType="end"/>
        </w:r>
      </w:hyperlink>
    </w:p>
    <w:p w14:paraId="3C679329" w14:textId="40D62EF6" w:rsidR="00F43BA8" w:rsidRDefault="00E31E61">
      <w:pPr>
        <w:pStyle w:val="TableofFigures"/>
        <w:rPr>
          <w:rFonts w:asciiTheme="minorHAnsi" w:eastAsiaTheme="minorEastAsia" w:hAnsiTheme="minorHAnsi" w:cstheme="minorBidi"/>
          <w:color w:val="auto"/>
          <w:sz w:val="22"/>
        </w:rPr>
      </w:pPr>
      <w:hyperlink w:anchor="_Toc33098385" w:history="1">
        <w:r w:rsidR="00F43BA8" w:rsidRPr="00CB7211">
          <w:rPr>
            <w:rStyle w:val="Hyperlink"/>
          </w:rPr>
          <w:t>Figure 47: DEA ePCS—Manual Paper-based Process to Prescribe Schedule II Controlled Substances</w:t>
        </w:r>
        <w:r w:rsidR="00F43BA8">
          <w:rPr>
            <w:webHidden/>
          </w:rPr>
          <w:tab/>
        </w:r>
        <w:r w:rsidR="00F43BA8">
          <w:rPr>
            <w:webHidden/>
          </w:rPr>
          <w:fldChar w:fldCharType="begin"/>
        </w:r>
        <w:r w:rsidR="00F43BA8">
          <w:rPr>
            <w:webHidden/>
          </w:rPr>
          <w:instrText xml:space="preserve"> PAGEREF _Toc33098385 \h </w:instrText>
        </w:r>
        <w:r w:rsidR="00F43BA8">
          <w:rPr>
            <w:webHidden/>
          </w:rPr>
        </w:r>
        <w:r w:rsidR="00F43BA8">
          <w:rPr>
            <w:webHidden/>
          </w:rPr>
          <w:fldChar w:fldCharType="separate"/>
        </w:r>
        <w:r w:rsidR="00F43BA8">
          <w:rPr>
            <w:webHidden/>
          </w:rPr>
          <w:t>89</w:t>
        </w:r>
        <w:r w:rsidR="00F43BA8">
          <w:rPr>
            <w:webHidden/>
          </w:rPr>
          <w:fldChar w:fldCharType="end"/>
        </w:r>
      </w:hyperlink>
    </w:p>
    <w:p w14:paraId="6C854DD4" w14:textId="67760C2A" w:rsidR="00F43BA8" w:rsidRDefault="00E31E61">
      <w:pPr>
        <w:pStyle w:val="TableofFigures"/>
        <w:rPr>
          <w:rFonts w:asciiTheme="minorHAnsi" w:eastAsiaTheme="minorEastAsia" w:hAnsiTheme="minorHAnsi" w:cstheme="minorBidi"/>
          <w:color w:val="auto"/>
          <w:sz w:val="22"/>
        </w:rPr>
      </w:pPr>
      <w:hyperlink w:anchor="_Toc33098386" w:history="1">
        <w:r w:rsidR="00F43BA8" w:rsidRPr="00CB7211">
          <w:rPr>
            <w:rStyle w:val="Hyperlink"/>
          </w:rPr>
          <w:t>Figure 48: DEA ePCS—ePrescribing Process to Prescribe Schedule II - V Controlled Substances</w:t>
        </w:r>
        <w:r w:rsidR="00F43BA8">
          <w:rPr>
            <w:webHidden/>
          </w:rPr>
          <w:tab/>
        </w:r>
        <w:r w:rsidR="00F43BA8">
          <w:rPr>
            <w:webHidden/>
          </w:rPr>
          <w:fldChar w:fldCharType="begin"/>
        </w:r>
        <w:r w:rsidR="00F43BA8">
          <w:rPr>
            <w:webHidden/>
          </w:rPr>
          <w:instrText xml:space="preserve"> PAGEREF _Toc33098386 \h </w:instrText>
        </w:r>
        <w:r w:rsidR="00F43BA8">
          <w:rPr>
            <w:webHidden/>
          </w:rPr>
        </w:r>
        <w:r w:rsidR="00F43BA8">
          <w:rPr>
            <w:webHidden/>
          </w:rPr>
          <w:fldChar w:fldCharType="separate"/>
        </w:r>
        <w:r w:rsidR="00F43BA8">
          <w:rPr>
            <w:webHidden/>
          </w:rPr>
          <w:t>90</w:t>
        </w:r>
        <w:r w:rsidR="00F43BA8">
          <w:rPr>
            <w:webHidden/>
          </w:rPr>
          <w:fldChar w:fldCharType="end"/>
        </w:r>
      </w:hyperlink>
    </w:p>
    <w:p w14:paraId="5107B839" w14:textId="10613EFA" w:rsidR="00F43BA8" w:rsidRDefault="00E31E61">
      <w:pPr>
        <w:pStyle w:val="TableofFigures"/>
        <w:rPr>
          <w:rFonts w:asciiTheme="minorHAnsi" w:eastAsiaTheme="minorEastAsia" w:hAnsiTheme="minorHAnsi" w:cstheme="minorBidi"/>
          <w:color w:val="auto"/>
          <w:sz w:val="22"/>
        </w:rPr>
      </w:pPr>
      <w:hyperlink w:anchor="_Toc33098387" w:history="1">
        <w:r w:rsidR="00F43BA8" w:rsidRPr="00CB7211">
          <w:rPr>
            <w:rStyle w:val="Hyperlink"/>
          </w:rPr>
          <w:t>Figure 49: DEA ePCS: General Parameter Tools Menu [</w:t>
        </w:r>
        <w:r w:rsidR="00F43BA8" w:rsidRPr="00CB7211">
          <w:rPr>
            <w:rStyle w:val="Hyperlink"/>
            <w:rFonts w:cs="Arial"/>
          </w:rPr>
          <w:t>XPAR MENU TOOLS</w:t>
        </w:r>
        <w:r w:rsidR="00F43BA8" w:rsidRPr="00CB7211">
          <w:rPr>
            <w:rStyle w:val="Hyperlink"/>
          </w:rPr>
          <w:t>]—Editing DEA ePCS Site Parameter</w:t>
        </w:r>
        <w:r w:rsidR="00F43BA8">
          <w:rPr>
            <w:webHidden/>
          </w:rPr>
          <w:tab/>
        </w:r>
        <w:r w:rsidR="00F43BA8">
          <w:rPr>
            <w:webHidden/>
          </w:rPr>
          <w:fldChar w:fldCharType="begin"/>
        </w:r>
        <w:r w:rsidR="00F43BA8">
          <w:rPr>
            <w:webHidden/>
          </w:rPr>
          <w:instrText xml:space="preserve"> PAGEREF _Toc33098387 \h </w:instrText>
        </w:r>
        <w:r w:rsidR="00F43BA8">
          <w:rPr>
            <w:webHidden/>
          </w:rPr>
        </w:r>
        <w:r w:rsidR="00F43BA8">
          <w:rPr>
            <w:webHidden/>
          </w:rPr>
          <w:fldChar w:fldCharType="separate"/>
        </w:r>
        <w:r w:rsidR="00F43BA8">
          <w:rPr>
            <w:webHidden/>
          </w:rPr>
          <w:t>92</w:t>
        </w:r>
        <w:r w:rsidR="00F43BA8">
          <w:rPr>
            <w:webHidden/>
          </w:rPr>
          <w:fldChar w:fldCharType="end"/>
        </w:r>
      </w:hyperlink>
    </w:p>
    <w:p w14:paraId="30334670" w14:textId="66D433D8" w:rsidR="00F43BA8" w:rsidRDefault="00E31E61">
      <w:pPr>
        <w:pStyle w:val="TableofFigures"/>
        <w:rPr>
          <w:rFonts w:asciiTheme="minorHAnsi" w:eastAsiaTheme="minorEastAsia" w:hAnsiTheme="minorHAnsi" w:cstheme="minorBidi"/>
          <w:color w:val="auto"/>
          <w:sz w:val="22"/>
        </w:rPr>
      </w:pPr>
      <w:hyperlink w:anchor="_Toc33098388" w:history="1">
        <w:r w:rsidR="00F43BA8" w:rsidRPr="00CB7211">
          <w:rPr>
            <w:rStyle w:val="Hyperlink"/>
          </w:rPr>
          <w:t>Figure 50: DEA ePCS: XPAREDIT Routine—Editing DEA ePCS Site Parameter: Test Account</w:t>
        </w:r>
        <w:r w:rsidR="00F43BA8">
          <w:rPr>
            <w:webHidden/>
          </w:rPr>
          <w:tab/>
        </w:r>
        <w:r w:rsidR="00F43BA8">
          <w:rPr>
            <w:webHidden/>
          </w:rPr>
          <w:fldChar w:fldCharType="begin"/>
        </w:r>
        <w:r w:rsidR="00F43BA8">
          <w:rPr>
            <w:webHidden/>
          </w:rPr>
          <w:instrText xml:space="preserve"> PAGEREF _Toc33098388 \h </w:instrText>
        </w:r>
        <w:r w:rsidR="00F43BA8">
          <w:rPr>
            <w:webHidden/>
          </w:rPr>
        </w:r>
        <w:r w:rsidR="00F43BA8">
          <w:rPr>
            <w:webHidden/>
          </w:rPr>
          <w:fldChar w:fldCharType="separate"/>
        </w:r>
        <w:r w:rsidR="00F43BA8">
          <w:rPr>
            <w:webHidden/>
          </w:rPr>
          <w:t>93</w:t>
        </w:r>
        <w:r w:rsidR="00F43BA8">
          <w:rPr>
            <w:webHidden/>
          </w:rPr>
          <w:fldChar w:fldCharType="end"/>
        </w:r>
      </w:hyperlink>
    </w:p>
    <w:p w14:paraId="3A220776" w14:textId="4787F2C9" w:rsidR="00F43BA8" w:rsidRDefault="00E31E61">
      <w:pPr>
        <w:pStyle w:val="TableofFigures"/>
        <w:rPr>
          <w:rFonts w:asciiTheme="minorHAnsi" w:eastAsiaTheme="minorEastAsia" w:hAnsiTheme="minorHAnsi" w:cstheme="minorBidi"/>
          <w:color w:val="auto"/>
          <w:sz w:val="22"/>
        </w:rPr>
      </w:pPr>
      <w:hyperlink w:anchor="_Toc33098389" w:history="1">
        <w:r w:rsidR="00F43BA8" w:rsidRPr="00CB7211">
          <w:rPr>
            <w:rStyle w:val="Hyperlink"/>
          </w:rPr>
          <w:t>Figure 51: DEA ePCS: Adding DEA ePCS Utility Users by Assigning the XUEPCSEDIT Security Key</w:t>
        </w:r>
        <w:r w:rsidR="00F43BA8">
          <w:rPr>
            <w:webHidden/>
          </w:rPr>
          <w:tab/>
        </w:r>
        <w:r w:rsidR="00F43BA8">
          <w:rPr>
            <w:webHidden/>
          </w:rPr>
          <w:fldChar w:fldCharType="begin"/>
        </w:r>
        <w:r w:rsidR="00F43BA8">
          <w:rPr>
            <w:webHidden/>
          </w:rPr>
          <w:instrText xml:space="preserve"> PAGEREF _Toc33098389 \h </w:instrText>
        </w:r>
        <w:r w:rsidR="00F43BA8">
          <w:rPr>
            <w:webHidden/>
          </w:rPr>
        </w:r>
        <w:r w:rsidR="00F43BA8">
          <w:rPr>
            <w:webHidden/>
          </w:rPr>
          <w:fldChar w:fldCharType="separate"/>
        </w:r>
        <w:r w:rsidR="00F43BA8">
          <w:rPr>
            <w:webHidden/>
          </w:rPr>
          <w:t>95</w:t>
        </w:r>
        <w:r w:rsidR="00F43BA8">
          <w:rPr>
            <w:webHidden/>
          </w:rPr>
          <w:fldChar w:fldCharType="end"/>
        </w:r>
      </w:hyperlink>
    </w:p>
    <w:p w14:paraId="46850C5D" w14:textId="7835461D" w:rsidR="00F43BA8" w:rsidRDefault="00E31E61">
      <w:pPr>
        <w:pStyle w:val="TableofFigures"/>
        <w:rPr>
          <w:rFonts w:asciiTheme="minorHAnsi" w:eastAsiaTheme="minorEastAsia" w:hAnsiTheme="minorHAnsi" w:cstheme="minorBidi"/>
          <w:color w:val="auto"/>
          <w:sz w:val="22"/>
        </w:rPr>
      </w:pPr>
      <w:hyperlink w:anchor="_Toc33098390" w:history="1">
        <w:r w:rsidR="00F43BA8" w:rsidRPr="00CB7211">
          <w:rPr>
            <w:rStyle w:val="Hyperlink"/>
          </w:rPr>
          <w:t xml:space="preserve">Figure 52: DEA ePCS: Assigning the </w:t>
        </w:r>
        <w:r w:rsidR="00F43BA8" w:rsidRPr="00CB7211">
          <w:rPr>
            <w:rStyle w:val="Hyperlink"/>
            <w:rFonts w:eastAsia="Calibri"/>
          </w:rPr>
          <w:t>XU EPCS EDIT DATA</w:t>
        </w:r>
        <w:r w:rsidR="00F43BA8" w:rsidRPr="00CB7211">
          <w:rPr>
            <w:rStyle w:val="Hyperlink"/>
          </w:rPr>
          <w:t xml:space="preserve"> Option—Sample User Entries (1 of 2)</w:t>
        </w:r>
        <w:r w:rsidR="00F43BA8">
          <w:rPr>
            <w:webHidden/>
          </w:rPr>
          <w:tab/>
        </w:r>
        <w:r w:rsidR="00F43BA8">
          <w:rPr>
            <w:webHidden/>
          </w:rPr>
          <w:fldChar w:fldCharType="begin"/>
        </w:r>
        <w:r w:rsidR="00F43BA8">
          <w:rPr>
            <w:webHidden/>
          </w:rPr>
          <w:instrText xml:space="preserve"> PAGEREF _Toc33098390 \h </w:instrText>
        </w:r>
        <w:r w:rsidR="00F43BA8">
          <w:rPr>
            <w:webHidden/>
          </w:rPr>
        </w:r>
        <w:r w:rsidR="00F43BA8">
          <w:rPr>
            <w:webHidden/>
          </w:rPr>
          <w:fldChar w:fldCharType="separate"/>
        </w:r>
        <w:r w:rsidR="00F43BA8">
          <w:rPr>
            <w:webHidden/>
          </w:rPr>
          <w:t>97</w:t>
        </w:r>
        <w:r w:rsidR="00F43BA8">
          <w:rPr>
            <w:webHidden/>
          </w:rPr>
          <w:fldChar w:fldCharType="end"/>
        </w:r>
      </w:hyperlink>
    </w:p>
    <w:p w14:paraId="79382519" w14:textId="0A1CF66B" w:rsidR="00F43BA8" w:rsidRDefault="00E31E61">
      <w:pPr>
        <w:pStyle w:val="TableofFigures"/>
        <w:rPr>
          <w:rFonts w:asciiTheme="minorHAnsi" w:eastAsiaTheme="minorEastAsia" w:hAnsiTheme="minorHAnsi" w:cstheme="minorBidi"/>
          <w:color w:val="auto"/>
          <w:sz w:val="22"/>
        </w:rPr>
      </w:pPr>
      <w:hyperlink w:anchor="_Toc33098391" w:history="1">
        <w:r w:rsidR="00F43BA8" w:rsidRPr="00CB7211">
          <w:rPr>
            <w:rStyle w:val="Hyperlink"/>
          </w:rPr>
          <w:t>Figure 53: DEA ePCS: Assigning the XU EPCS EDIT DATA Option—Sample User Entries (2 of 2)</w:t>
        </w:r>
        <w:r w:rsidR="00F43BA8">
          <w:rPr>
            <w:webHidden/>
          </w:rPr>
          <w:tab/>
        </w:r>
        <w:r w:rsidR="00F43BA8">
          <w:rPr>
            <w:webHidden/>
          </w:rPr>
          <w:fldChar w:fldCharType="begin"/>
        </w:r>
        <w:r w:rsidR="00F43BA8">
          <w:rPr>
            <w:webHidden/>
          </w:rPr>
          <w:instrText xml:space="preserve"> PAGEREF _Toc33098391 \h </w:instrText>
        </w:r>
        <w:r w:rsidR="00F43BA8">
          <w:rPr>
            <w:webHidden/>
          </w:rPr>
        </w:r>
        <w:r w:rsidR="00F43BA8">
          <w:rPr>
            <w:webHidden/>
          </w:rPr>
          <w:fldChar w:fldCharType="separate"/>
        </w:r>
        <w:r w:rsidR="00F43BA8">
          <w:rPr>
            <w:webHidden/>
          </w:rPr>
          <w:t>98</w:t>
        </w:r>
        <w:r w:rsidR="00F43BA8">
          <w:rPr>
            <w:webHidden/>
          </w:rPr>
          <w:fldChar w:fldCharType="end"/>
        </w:r>
      </w:hyperlink>
    </w:p>
    <w:p w14:paraId="79F41DB3" w14:textId="03F5479E" w:rsidR="00F43BA8" w:rsidRDefault="00E31E61">
      <w:pPr>
        <w:pStyle w:val="TableofFigures"/>
        <w:rPr>
          <w:rFonts w:asciiTheme="minorHAnsi" w:eastAsiaTheme="minorEastAsia" w:hAnsiTheme="minorHAnsi" w:cstheme="minorBidi"/>
          <w:color w:val="auto"/>
          <w:sz w:val="22"/>
        </w:rPr>
      </w:pPr>
      <w:hyperlink w:anchor="_Toc33098392" w:history="1">
        <w:r w:rsidR="00F43BA8" w:rsidRPr="00CB7211">
          <w:rPr>
            <w:rStyle w:val="Hyperlink"/>
          </w:rPr>
          <w:t xml:space="preserve">Figure 54: DEA ePCS: Assigning the </w:t>
        </w:r>
        <w:r w:rsidR="00F43BA8" w:rsidRPr="00CB7211">
          <w:rPr>
            <w:rStyle w:val="Hyperlink"/>
            <w:rFonts w:eastAsia="Calibri"/>
          </w:rPr>
          <w:t>XUSSPKI UPN SET</w:t>
        </w:r>
        <w:r w:rsidR="00F43BA8" w:rsidRPr="00CB7211">
          <w:rPr>
            <w:rStyle w:val="Hyperlink"/>
          </w:rPr>
          <w:t xml:space="preserve"> Option—Sample User Entries (1 of 2)</w:t>
        </w:r>
        <w:r w:rsidR="00F43BA8">
          <w:rPr>
            <w:webHidden/>
          </w:rPr>
          <w:tab/>
        </w:r>
        <w:r w:rsidR="00F43BA8">
          <w:rPr>
            <w:webHidden/>
          </w:rPr>
          <w:fldChar w:fldCharType="begin"/>
        </w:r>
        <w:r w:rsidR="00F43BA8">
          <w:rPr>
            <w:webHidden/>
          </w:rPr>
          <w:instrText xml:space="preserve"> PAGEREF _Toc33098392 \h </w:instrText>
        </w:r>
        <w:r w:rsidR="00F43BA8">
          <w:rPr>
            <w:webHidden/>
          </w:rPr>
        </w:r>
        <w:r w:rsidR="00F43BA8">
          <w:rPr>
            <w:webHidden/>
          </w:rPr>
          <w:fldChar w:fldCharType="separate"/>
        </w:r>
        <w:r w:rsidR="00F43BA8">
          <w:rPr>
            <w:webHidden/>
          </w:rPr>
          <w:t>100</w:t>
        </w:r>
        <w:r w:rsidR="00F43BA8">
          <w:rPr>
            <w:webHidden/>
          </w:rPr>
          <w:fldChar w:fldCharType="end"/>
        </w:r>
      </w:hyperlink>
    </w:p>
    <w:p w14:paraId="25245257" w14:textId="08BE0AF2" w:rsidR="00F43BA8" w:rsidRDefault="00E31E61">
      <w:pPr>
        <w:pStyle w:val="TableofFigures"/>
        <w:rPr>
          <w:rFonts w:asciiTheme="minorHAnsi" w:eastAsiaTheme="minorEastAsia" w:hAnsiTheme="minorHAnsi" w:cstheme="minorBidi"/>
          <w:color w:val="auto"/>
          <w:sz w:val="22"/>
        </w:rPr>
      </w:pPr>
      <w:hyperlink w:anchor="_Toc33098393" w:history="1">
        <w:r w:rsidR="00F43BA8" w:rsidRPr="00CB7211">
          <w:rPr>
            <w:rStyle w:val="Hyperlink"/>
          </w:rPr>
          <w:t>Figure 55: DEA ePCS: Assigning the XUSSPKI UPN SET Option—Sample User Entries (2 of 2)</w:t>
        </w:r>
        <w:r w:rsidR="00F43BA8">
          <w:rPr>
            <w:webHidden/>
          </w:rPr>
          <w:tab/>
        </w:r>
        <w:r w:rsidR="00F43BA8">
          <w:rPr>
            <w:webHidden/>
          </w:rPr>
          <w:fldChar w:fldCharType="begin"/>
        </w:r>
        <w:r w:rsidR="00F43BA8">
          <w:rPr>
            <w:webHidden/>
          </w:rPr>
          <w:instrText xml:space="preserve"> PAGEREF _Toc33098393 \h </w:instrText>
        </w:r>
        <w:r w:rsidR="00F43BA8">
          <w:rPr>
            <w:webHidden/>
          </w:rPr>
        </w:r>
        <w:r w:rsidR="00F43BA8">
          <w:rPr>
            <w:webHidden/>
          </w:rPr>
          <w:fldChar w:fldCharType="separate"/>
        </w:r>
        <w:r w:rsidR="00F43BA8">
          <w:rPr>
            <w:webHidden/>
          </w:rPr>
          <w:t>101</w:t>
        </w:r>
        <w:r w:rsidR="00F43BA8">
          <w:rPr>
            <w:webHidden/>
          </w:rPr>
          <w:fldChar w:fldCharType="end"/>
        </w:r>
      </w:hyperlink>
    </w:p>
    <w:p w14:paraId="7D77A63F" w14:textId="3F780269" w:rsidR="00F43BA8" w:rsidRDefault="00E31E61">
      <w:pPr>
        <w:pStyle w:val="TableofFigures"/>
        <w:rPr>
          <w:rFonts w:asciiTheme="minorHAnsi" w:eastAsiaTheme="minorEastAsia" w:hAnsiTheme="minorHAnsi" w:cstheme="minorBidi"/>
          <w:color w:val="auto"/>
          <w:sz w:val="22"/>
        </w:rPr>
      </w:pPr>
      <w:hyperlink w:anchor="_Toc33098394" w:history="1">
        <w:r w:rsidR="00F43BA8" w:rsidRPr="00CB7211">
          <w:rPr>
            <w:rStyle w:val="Hyperlink"/>
          </w:rPr>
          <w:t>Figure 56: DEA ePCS: DEA ePCS Utility Functions Main Menu [</w:t>
        </w:r>
        <w:r w:rsidR="00F43BA8" w:rsidRPr="00CB7211">
          <w:rPr>
            <w:rStyle w:val="Hyperlink"/>
            <w:rFonts w:eastAsia="Calibri"/>
          </w:rPr>
          <w:t>XU EPCS UTILITY FUNCTIONS</w:t>
        </w:r>
        <w:r w:rsidR="00F43BA8" w:rsidRPr="00CB7211">
          <w:rPr>
            <w:rStyle w:val="Hyperlink"/>
          </w:rPr>
          <w:t>]</w:t>
        </w:r>
        <w:r w:rsidR="00F43BA8">
          <w:rPr>
            <w:webHidden/>
          </w:rPr>
          <w:tab/>
        </w:r>
        <w:r w:rsidR="00F43BA8">
          <w:rPr>
            <w:webHidden/>
          </w:rPr>
          <w:fldChar w:fldCharType="begin"/>
        </w:r>
        <w:r w:rsidR="00F43BA8">
          <w:rPr>
            <w:webHidden/>
          </w:rPr>
          <w:instrText xml:space="preserve"> PAGEREF _Toc33098394 \h </w:instrText>
        </w:r>
        <w:r w:rsidR="00F43BA8">
          <w:rPr>
            <w:webHidden/>
          </w:rPr>
        </w:r>
        <w:r w:rsidR="00F43BA8">
          <w:rPr>
            <w:webHidden/>
          </w:rPr>
          <w:fldChar w:fldCharType="separate"/>
        </w:r>
        <w:r w:rsidR="00F43BA8">
          <w:rPr>
            <w:webHidden/>
          </w:rPr>
          <w:t>102</w:t>
        </w:r>
        <w:r w:rsidR="00F43BA8">
          <w:rPr>
            <w:webHidden/>
          </w:rPr>
          <w:fldChar w:fldCharType="end"/>
        </w:r>
      </w:hyperlink>
    </w:p>
    <w:p w14:paraId="7231CC80" w14:textId="1C09684A" w:rsidR="00F43BA8" w:rsidRDefault="00E31E61">
      <w:pPr>
        <w:pStyle w:val="TableofFigures"/>
        <w:rPr>
          <w:rFonts w:asciiTheme="minorHAnsi" w:eastAsiaTheme="minorEastAsia" w:hAnsiTheme="minorHAnsi" w:cstheme="minorBidi"/>
          <w:color w:val="auto"/>
          <w:sz w:val="22"/>
        </w:rPr>
      </w:pPr>
      <w:hyperlink w:anchor="_Toc33098395" w:history="1">
        <w:r w:rsidR="00F43BA8" w:rsidRPr="00CB7211">
          <w:rPr>
            <w:rStyle w:val="Hyperlink"/>
          </w:rPr>
          <w:t>Figure 57: DEA ePCS: Print DEA Expiration Date Null Option—Sample User Entries and Report</w:t>
        </w:r>
        <w:r w:rsidR="00F43BA8">
          <w:rPr>
            <w:webHidden/>
          </w:rPr>
          <w:tab/>
        </w:r>
        <w:r w:rsidR="00F43BA8">
          <w:rPr>
            <w:webHidden/>
          </w:rPr>
          <w:fldChar w:fldCharType="begin"/>
        </w:r>
        <w:r w:rsidR="00F43BA8">
          <w:rPr>
            <w:webHidden/>
          </w:rPr>
          <w:instrText xml:space="preserve"> PAGEREF _Toc33098395 \h </w:instrText>
        </w:r>
        <w:r w:rsidR="00F43BA8">
          <w:rPr>
            <w:webHidden/>
          </w:rPr>
        </w:r>
        <w:r w:rsidR="00F43BA8">
          <w:rPr>
            <w:webHidden/>
          </w:rPr>
          <w:fldChar w:fldCharType="separate"/>
        </w:r>
        <w:r w:rsidR="00F43BA8">
          <w:rPr>
            <w:webHidden/>
          </w:rPr>
          <w:t>106</w:t>
        </w:r>
        <w:r w:rsidR="00F43BA8">
          <w:rPr>
            <w:webHidden/>
          </w:rPr>
          <w:fldChar w:fldCharType="end"/>
        </w:r>
      </w:hyperlink>
    </w:p>
    <w:p w14:paraId="7B7F3006" w14:textId="3C193D7D" w:rsidR="00F43BA8" w:rsidRDefault="00E31E61">
      <w:pPr>
        <w:pStyle w:val="TableofFigures"/>
        <w:rPr>
          <w:rFonts w:asciiTheme="minorHAnsi" w:eastAsiaTheme="minorEastAsia" w:hAnsiTheme="minorHAnsi" w:cstheme="minorBidi"/>
          <w:color w:val="auto"/>
          <w:sz w:val="22"/>
        </w:rPr>
      </w:pPr>
      <w:hyperlink w:anchor="_Toc33098396" w:history="1">
        <w:r w:rsidR="00F43BA8" w:rsidRPr="00CB7211">
          <w:rPr>
            <w:rStyle w:val="Hyperlink"/>
          </w:rPr>
          <w:t>Figure 58: DEA ePCS: Print DISUSER DEA Expiration Date Null Option—Sample User Entries and Report</w:t>
        </w:r>
        <w:r w:rsidR="00F43BA8">
          <w:rPr>
            <w:webHidden/>
          </w:rPr>
          <w:tab/>
        </w:r>
        <w:r w:rsidR="00F43BA8">
          <w:rPr>
            <w:webHidden/>
          </w:rPr>
          <w:fldChar w:fldCharType="begin"/>
        </w:r>
        <w:r w:rsidR="00F43BA8">
          <w:rPr>
            <w:webHidden/>
          </w:rPr>
          <w:instrText xml:space="preserve"> PAGEREF _Toc33098396 \h </w:instrText>
        </w:r>
        <w:r w:rsidR="00F43BA8">
          <w:rPr>
            <w:webHidden/>
          </w:rPr>
        </w:r>
        <w:r w:rsidR="00F43BA8">
          <w:rPr>
            <w:webHidden/>
          </w:rPr>
          <w:fldChar w:fldCharType="separate"/>
        </w:r>
        <w:r w:rsidR="00F43BA8">
          <w:rPr>
            <w:webHidden/>
          </w:rPr>
          <w:t>108</w:t>
        </w:r>
        <w:r w:rsidR="00F43BA8">
          <w:rPr>
            <w:webHidden/>
          </w:rPr>
          <w:fldChar w:fldCharType="end"/>
        </w:r>
      </w:hyperlink>
    </w:p>
    <w:p w14:paraId="59625B2D" w14:textId="66B31B30" w:rsidR="00F43BA8" w:rsidRDefault="00E31E61">
      <w:pPr>
        <w:pStyle w:val="TableofFigures"/>
        <w:rPr>
          <w:rFonts w:asciiTheme="minorHAnsi" w:eastAsiaTheme="minorEastAsia" w:hAnsiTheme="minorHAnsi" w:cstheme="minorBidi"/>
          <w:color w:val="auto"/>
          <w:sz w:val="22"/>
        </w:rPr>
      </w:pPr>
      <w:hyperlink w:anchor="_Toc33098397" w:history="1">
        <w:r w:rsidR="00F43BA8" w:rsidRPr="00CB7211">
          <w:rPr>
            <w:rStyle w:val="Hyperlink"/>
          </w:rPr>
          <w:t>Figure 59: DEA ePCS: Print DEA Expiration Date Expires 30 days Option—Sample User Entries and Report</w:t>
        </w:r>
        <w:r w:rsidR="00F43BA8">
          <w:rPr>
            <w:webHidden/>
          </w:rPr>
          <w:tab/>
        </w:r>
        <w:r w:rsidR="00F43BA8">
          <w:rPr>
            <w:webHidden/>
          </w:rPr>
          <w:fldChar w:fldCharType="begin"/>
        </w:r>
        <w:r w:rsidR="00F43BA8">
          <w:rPr>
            <w:webHidden/>
          </w:rPr>
          <w:instrText xml:space="preserve"> PAGEREF _Toc33098397 \h </w:instrText>
        </w:r>
        <w:r w:rsidR="00F43BA8">
          <w:rPr>
            <w:webHidden/>
          </w:rPr>
        </w:r>
        <w:r w:rsidR="00F43BA8">
          <w:rPr>
            <w:webHidden/>
          </w:rPr>
          <w:fldChar w:fldCharType="separate"/>
        </w:r>
        <w:r w:rsidR="00F43BA8">
          <w:rPr>
            <w:webHidden/>
          </w:rPr>
          <w:t>109</w:t>
        </w:r>
        <w:r w:rsidR="00F43BA8">
          <w:rPr>
            <w:webHidden/>
          </w:rPr>
          <w:fldChar w:fldCharType="end"/>
        </w:r>
      </w:hyperlink>
    </w:p>
    <w:p w14:paraId="2D50B713" w14:textId="52D8C77F" w:rsidR="00F43BA8" w:rsidRDefault="00E31E61">
      <w:pPr>
        <w:pStyle w:val="TableofFigures"/>
        <w:rPr>
          <w:rFonts w:asciiTheme="minorHAnsi" w:eastAsiaTheme="minorEastAsia" w:hAnsiTheme="minorHAnsi" w:cstheme="minorBidi"/>
          <w:color w:val="auto"/>
          <w:sz w:val="22"/>
        </w:rPr>
      </w:pPr>
      <w:hyperlink w:anchor="_Toc33098398" w:history="1">
        <w:r w:rsidR="00F43BA8" w:rsidRPr="00CB7211">
          <w:rPr>
            <w:rStyle w:val="Hyperlink"/>
          </w:rPr>
          <w:t>Figure 60: DEA ePCS: Print DISUSER DEA Expiration Date Expires 30 days Option—Sample User Entries and Report</w:t>
        </w:r>
        <w:r w:rsidR="00F43BA8">
          <w:rPr>
            <w:webHidden/>
          </w:rPr>
          <w:tab/>
        </w:r>
        <w:r w:rsidR="00F43BA8">
          <w:rPr>
            <w:webHidden/>
          </w:rPr>
          <w:fldChar w:fldCharType="begin"/>
        </w:r>
        <w:r w:rsidR="00F43BA8">
          <w:rPr>
            <w:webHidden/>
          </w:rPr>
          <w:instrText xml:space="preserve"> PAGEREF _Toc33098398 \h </w:instrText>
        </w:r>
        <w:r w:rsidR="00F43BA8">
          <w:rPr>
            <w:webHidden/>
          </w:rPr>
        </w:r>
        <w:r w:rsidR="00F43BA8">
          <w:rPr>
            <w:webHidden/>
          </w:rPr>
          <w:fldChar w:fldCharType="separate"/>
        </w:r>
        <w:r w:rsidR="00F43BA8">
          <w:rPr>
            <w:webHidden/>
          </w:rPr>
          <w:t>110</w:t>
        </w:r>
        <w:r w:rsidR="00F43BA8">
          <w:rPr>
            <w:webHidden/>
          </w:rPr>
          <w:fldChar w:fldCharType="end"/>
        </w:r>
      </w:hyperlink>
    </w:p>
    <w:p w14:paraId="0C8C12B2" w14:textId="4A79C62C" w:rsidR="00F43BA8" w:rsidRDefault="00E31E61">
      <w:pPr>
        <w:pStyle w:val="TableofFigures"/>
        <w:rPr>
          <w:rFonts w:asciiTheme="minorHAnsi" w:eastAsiaTheme="minorEastAsia" w:hAnsiTheme="minorHAnsi" w:cstheme="minorBidi"/>
          <w:color w:val="auto"/>
          <w:sz w:val="22"/>
        </w:rPr>
      </w:pPr>
      <w:hyperlink w:anchor="_Toc33098399" w:history="1">
        <w:r w:rsidR="00F43BA8" w:rsidRPr="00CB7211">
          <w:rPr>
            <w:rStyle w:val="Hyperlink"/>
          </w:rPr>
          <w:t>Figure 61: DEA ePCS: Print Prescribers with Privileges Option—Sample User Entries and Report</w:t>
        </w:r>
        <w:r w:rsidR="00F43BA8">
          <w:rPr>
            <w:webHidden/>
          </w:rPr>
          <w:tab/>
        </w:r>
        <w:r w:rsidR="00F43BA8">
          <w:rPr>
            <w:webHidden/>
          </w:rPr>
          <w:fldChar w:fldCharType="begin"/>
        </w:r>
        <w:r w:rsidR="00F43BA8">
          <w:rPr>
            <w:webHidden/>
          </w:rPr>
          <w:instrText xml:space="preserve"> PAGEREF _Toc33098399 \h </w:instrText>
        </w:r>
        <w:r w:rsidR="00F43BA8">
          <w:rPr>
            <w:webHidden/>
          </w:rPr>
        </w:r>
        <w:r w:rsidR="00F43BA8">
          <w:rPr>
            <w:webHidden/>
          </w:rPr>
          <w:fldChar w:fldCharType="separate"/>
        </w:r>
        <w:r w:rsidR="00F43BA8">
          <w:rPr>
            <w:webHidden/>
          </w:rPr>
          <w:t>111</w:t>
        </w:r>
        <w:r w:rsidR="00F43BA8">
          <w:rPr>
            <w:webHidden/>
          </w:rPr>
          <w:fldChar w:fldCharType="end"/>
        </w:r>
      </w:hyperlink>
    </w:p>
    <w:p w14:paraId="74B5F261" w14:textId="7352E41F" w:rsidR="00F43BA8" w:rsidRDefault="00E31E61">
      <w:pPr>
        <w:pStyle w:val="TableofFigures"/>
        <w:rPr>
          <w:rFonts w:asciiTheme="minorHAnsi" w:eastAsiaTheme="minorEastAsia" w:hAnsiTheme="minorHAnsi" w:cstheme="minorBidi"/>
          <w:color w:val="auto"/>
          <w:sz w:val="22"/>
        </w:rPr>
      </w:pPr>
      <w:hyperlink w:anchor="_Toc33098400" w:history="1">
        <w:r w:rsidR="00F43BA8" w:rsidRPr="00CB7211">
          <w:rPr>
            <w:rStyle w:val="Hyperlink"/>
          </w:rPr>
          <w:t>Figure 62: DEA ePCS: Print DISUSER Prescribers with Privileges Option—Sample User Entries and Report</w:t>
        </w:r>
        <w:r w:rsidR="00F43BA8">
          <w:rPr>
            <w:webHidden/>
          </w:rPr>
          <w:tab/>
        </w:r>
        <w:r w:rsidR="00F43BA8">
          <w:rPr>
            <w:webHidden/>
          </w:rPr>
          <w:fldChar w:fldCharType="begin"/>
        </w:r>
        <w:r w:rsidR="00F43BA8">
          <w:rPr>
            <w:webHidden/>
          </w:rPr>
          <w:instrText xml:space="preserve"> PAGEREF _Toc33098400 \h </w:instrText>
        </w:r>
        <w:r w:rsidR="00F43BA8">
          <w:rPr>
            <w:webHidden/>
          </w:rPr>
        </w:r>
        <w:r w:rsidR="00F43BA8">
          <w:rPr>
            <w:webHidden/>
          </w:rPr>
          <w:fldChar w:fldCharType="separate"/>
        </w:r>
        <w:r w:rsidR="00F43BA8">
          <w:rPr>
            <w:webHidden/>
          </w:rPr>
          <w:t>113</w:t>
        </w:r>
        <w:r w:rsidR="00F43BA8">
          <w:rPr>
            <w:webHidden/>
          </w:rPr>
          <w:fldChar w:fldCharType="end"/>
        </w:r>
      </w:hyperlink>
    </w:p>
    <w:p w14:paraId="03206A87" w14:textId="2A2A88BD" w:rsidR="00F43BA8" w:rsidRDefault="00E31E61">
      <w:pPr>
        <w:pStyle w:val="TableofFigures"/>
        <w:rPr>
          <w:rFonts w:asciiTheme="minorHAnsi" w:eastAsiaTheme="minorEastAsia" w:hAnsiTheme="minorHAnsi" w:cstheme="minorBidi"/>
          <w:color w:val="auto"/>
          <w:sz w:val="22"/>
        </w:rPr>
      </w:pPr>
      <w:hyperlink w:anchor="_Toc33098401" w:history="1">
        <w:r w:rsidR="00F43BA8" w:rsidRPr="00CB7211">
          <w:rPr>
            <w:rStyle w:val="Hyperlink"/>
          </w:rPr>
          <w:t>Figure 63: DEA ePCS: Print PSDRPH Key Holders Option—Sample User Entries and Report</w:t>
        </w:r>
        <w:r w:rsidR="00F43BA8">
          <w:rPr>
            <w:webHidden/>
          </w:rPr>
          <w:tab/>
        </w:r>
        <w:r w:rsidR="00F43BA8">
          <w:rPr>
            <w:webHidden/>
          </w:rPr>
          <w:fldChar w:fldCharType="begin"/>
        </w:r>
        <w:r w:rsidR="00F43BA8">
          <w:rPr>
            <w:webHidden/>
          </w:rPr>
          <w:instrText xml:space="preserve"> PAGEREF _Toc33098401 \h </w:instrText>
        </w:r>
        <w:r w:rsidR="00F43BA8">
          <w:rPr>
            <w:webHidden/>
          </w:rPr>
        </w:r>
        <w:r w:rsidR="00F43BA8">
          <w:rPr>
            <w:webHidden/>
          </w:rPr>
          <w:fldChar w:fldCharType="separate"/>
        </w:r>
        <w:r w:rsidR="00F43BA8">
          <w:rPr>
            <w:webHidden/>
          </w:rPr>
          <w:t>115</w:t>
        </w:r>
        <w:r w:rsidR="00F43BA8">
          <w:rPr>
            <w:webHidden/>
          </w:rPr>
          <w:fldChar w:fldCharType="end"/>
        </w:r>
      </w:hyperlink>
    </w:p>
    <w:p w14:paraId="0DA3771E" w14:textId="287BF10B" w:rsidR="00F43BA8" w:rsidRDefault="00E31E61">
      <w:pPr>
        <w:pStyle w:val="TableofFigures"/>
        <w:rPr>
          <w:rFonts w:asciiTheme="minorHAnsi" w:eastAsiaTheme="minorEastAsia" w:hAnsiTheme="minorHAnsi" w:cstheme="minorBidi"/>
          <w:color w:val="auto"/>
          <w:sz w:val="22"/>
        </w:rPr>
      </w:pPr>
      <w:hyperlink w:anchor="_Toc33098402" w:history="1">
        <w:r w:rsidR="00F43BA8" w:rsidRPr="00CB7211">
          <w:rPr>
            <w:rStyle w:val="Hyperlink"/>
          </w:rPr>
          <w:t>Figure 64: DEA ePCS: Print Setting Parameters Privileges Option—Sample User Entries and Report</w:t>
        </w:r>
        <w:r w:rsidR="00F43BA8">
          <w:rPr>
            <w:webHidden/>
          </w:rPr>
          <w:tab/>
        </w:r>
        <w:r w:rsidR="00F43BA8">
          <w:rPr>
            <w:webHidden/>
          </w:rPr>
          <w:fldChar w:fldCharType="begin"/>
        </w:r>
        <w:r w:rsidR="00F43BA8">
          <w:rPr>
            <w:webHidden/>
          </w:rPr>
          <w:instrText xml:space="preserve"> PAGEREF _Toc33098402 \h </w:instrText>
        </w:r>
        <w:r w:rsidR="00F43BA8">
          <w:rPr>
            <w:webHidden/>
          </w:rPr>
        </w:r>
        <w:r w:rsidR="00F43BA8">
          <w:rPr>
            <w:webHidden/>
          </w:rPr>
          <w:fldChar w:fldCharType="separate"/>
        </w:r>
        <w:r w:rsidR="00F43BA8">
          <w:rPr>
            <w:webHidden/>
          </w:rPr>
          <w:t>116</w:t>
        </w:r>
        <w:r w:rsidR="00F43BA8">
          <w:rPr>
            <w:webHidden/>
          </w:rPr>
          <w:fldChar w:fldCharType="end"/>
        </w:r>
      </w:hyperlink>
    </w:p>
    <w:p w14:paraId="531D649C" w14:textId="23BE03D1" w:rsidR="00F43BA8" w:rsidRDefault="00E31E61">
      <w:pPr>
        <w:pStyle w:val="TableofFigures"/>
        <w:rPr>
          <w:rFonts w:asciiTheme="minorHAnsi" w:eastAsiaTheme="minorEastAsia" w:hAnsiTheme="minorHAnsi" w:cstheme="minorBidi"/>
          <w:color w:val="auto"/>
          <w:sz w:val="22"/>
        </w:rPr>
      </w:pPr>
      <w:hyperlink w:anchor="_Toc33098403" w:history="1">
        <w:r w:rsidR="00F43BA8" w:rsidRPr="00CB7211">
          <w:rPr>
            <w:rStyle w:val="Hyperlink"/>
          </w:rPr>
          <w:t xml:space="preserve">Figure 65: DEA ePCS: Print Audits for Prescriber Editing Option: Sort by </w:t>
        </w:r>
        <w:r w:rsidR="00F43BA8" w:rsidRPr="00CB7211">
          <w:rPr>
            <w:rStyle w:val="Hyperlink"/>
            <w:i/>
          </w:rPr>
          <w:t>Edited By then Date/time</w:t>
        </w:r>
        <w:r w:rsidR="00F43BA8" w:rsidRPr="00CB7211">
          <w:rPr>
            <w:rStyle w:val="Hyperlink"/>
          </w:rPr>
          <w:t>—Sample User Entries and Report</w:t>
        </w:r>
        <w:r w:rsidR="00F43BA8">
          <w:rPr>
            <w:webHidden/>
          </w:rPr>
          <w:tab/>
        </w:r>
        <w:r w:rsidR="00F43BA8">
          <w:rPr>
            <w:webHidden/>
          </w:rPr>
          <w:fldChar w:fldCharType="begin"/>
        </w:r>
        <w:r w:rsidR="00F43BA8">
          <w:rPr>
            <w:webHidden/>
          </w:rPr>
          <w:instrText xml:space="preserve"> PAGEREF _Toc33098403 \h </w:instrText>
        </w:r>
        <w:r w:rsidR="00F43BA8">
          <w:rPr>
            <w:webHidden/>
          </w:rPr>
        </w:r>
        <w:r w:rsidR="00F43BA8">
          <w:rPr>
            <w:webHidden/>
          </w:rPr>
          <w:fldChar w:fldCharType="separate"/>
        </w:r>
        <w:r w:rsidR="00F43BA8">
          <w:rPr>
            <w:webHidden/>
          </w:rPr>
          <w:t>118</w:t>
        </w:r>
        <w:r w:rsidR="00F43BA8">
          <w:rPr>
            <w:webHidden/>
          </w:rPr>
          <w:fldChar w:fldCharType="end"/>
        </w:r>
      </w:hyperlink>
    </w:p>
    <w:p w14:paraId="29A993AF" w14:textId="3911E4E2" w:rsidR="00F43BA8" w:rsidRDefault="00E31E61">
      <w:pPr>
        <w:pStyle w:val="TableofFigures"/>
        <w:rPr>
          <w:rFonts w:asciiTheme="minorHAnsi" w:eastAsiaTheme="minorEastAsia" w:hAnsiTheme="minorHAnsi" w:cstheme="minorBidi"/>
          <w:color w:val="auto"/>
          <w:sz w:val="22"/>
        </w:rPr>
      </w:pPr>
      <w:hyperlink w:anchor="_Toc33098404" w:history="1">
        <w:r w:rsidR="00F43BA8" w:rsidRPr="00CB7211">
          <w:rPr>
            <w:rStyle w:val="Hyperlink"/>
          </w:rPr>
          <w:t xml:space="preserve">Figure 66: DEA ePCS: Print Audits for Prescriber Editing Option: Sort by </w:t>
        </w:r>
        <w:r w:rsidR="00F43BA8" w:rsidRPr="00CB7211">
          <w:rPr>
            <w:rStyle w:val="Hyperlink"/>
            <w:i/>
          </w:rPr>
          <w:t>User Edited then Edited By</w:t>
        </w:r>
        <w:r w:rsidR="00F43BA8" w:rsidRPr="00CB7211">
          <w:rPr>
            <w:rStyle w:val="Hyperlink"/>
          </w:rPr>
          <w:t>—Sample User Entries and Report</w:t>
        </w:r>
        <w:r w:rsidR="00F43BA8">
          <w:rPr>
            <w:webHidden/>
          </w:rPr>
          <w:tab/>
        </w:r>
        <w:r w:rsidR="00F43BA8">
          <w:rPr>
            <w:webHidden/>
          </w:rPr>
          <w:fldChar w:fldCharType="begin"/>
        </w:r>
        <w:r w:rsidR="00F43BA8">
          <w:rPr>
            <w:webHidden/>
          </w:rPr>
          <w:instrText xml:space="preserve"> PAGEREF _Toc33098404 \h </w:instrText>
        </w:r>
        <w:r w:rsidR="00F43BA8">
          <w:rPr>
            <w:webHidden/>
          </w:rPr>
        </w:r>
        <w:r w:rsidR="00F43BA8">
          <w:rPr>
            <w:webHidden/>
          </w:rPr>
          <w:fldChar w:fldCharType="separate"/>
        </w:r>
        <w:r w:rsidR="00F43BA8">
          <w:rPr>
            <w:webHidden/>
          </w:rPr>
          <w:t>119</w:t>
        </w:r>
        <w:r w:rsidR="00F43BA8">
          <w:rPr>
            <w:webHidden/>
          </w:rPr>
          <w:fldChar w:fldCharType="end"/>
        </w:r>
      </w:hyperlink>
    </w:p>
    <w:p w14:paraId="69936056" w14:textId="1A41D6AC" w:rsidR="00F43BA8" w:rsidRDefault="00E31E61">
      <w:pPr>
        <w:pStyle w:val="TableofFigures"/>
        <w:rPr>
          <w:rFonts w:asciiTheme="minorHAnsi" w:eastAsiaTheme="minorEastAsia" w:hAnsiTheme="minorHAnsi" w:cstheme="minorBidi"/>
          <w:color w:val="auto"/>
          <w:sz w:val="22"/>
        </w:rPr>
      </w:pPr>
      <w:hyperlink w:anchor="_Toc33098405" w:history="1">
        <w:r w:rsidR="00F43BA8" w:rsidRPr="00CB7211">
          <w:rPr>
            <w:rStyle w:val="Hyperlink"/>
          </w:rPr>
          <w:t>Figure 67: DEA ePCS: Task Changes to DEA Prescribing Privileges Report Option: TaskMan schedule setup—Sample User Entries</w:t>
        </w:r>
        <w:r w:rsidR="00F43BA8">
          <w:rPr>
            <w:webHidden/>
          </w:rPr>
          <w:tab/>
        </w:r>
        <w:r w:rsidR="00F43BA8">
          <w:rPr>
            <w:webHidden/>
          </w:rPr>
          <w:fldChar w:fldCharType="begin"/>
        </w:r>
        <w:r w:rsidR="00F43BA8">
          <w:rPr>
            <w:webHidden/>
          </w:rPr>
          <w:instrText xml:space="preserve"> PAGEREF _Toc33098405 \h </w:instrText>
        </w:r>
        <w:r w:rsidR="00F43BA8">
          <w:rPr>
            <w:webHidden/>
          </w:rPr>
        </w:r>
        <w:r w:rsidR="00F43BA8">
          <w:rPr>
            <w:webHidden/>
          </w:rPr>
          <w:fldChar w:fldCharType="separate"/>
        </w:r>
        <w:r w:rsidR="00F43BA8">
          <w:rPr>
            <w:webHidden/>
          </w:rPr>
          <w:t>121</w:t>
        </w:r>
        <w:r w:rsidR="00F43BA8">
          <w:rPr>
            <w:webHidden/>
          </w:rPr>
          <w:fldChar w:fldCharType="end"/>
        </w:r>
      </w:hyperlink>
    </w:p>
    <w:p w14:paraId="55E3B32F" w14:textId="31F3F083" w:rsidR="00F43BA8" w:rsidRDefault="00E31E61">
      <w:pPr>
        <w:pStyle w:val="TableofFigures"/>
        <w:rPr>
          <w:rFonts w:asciiTheme="minorHAnsi" w:eastAsiaTheme="minorEastAsia" w:hAnsiTheme="minorHAnsi" w:cstheme="minorBidi"/>
          <w:color w:val="auto"/>
          <w:sz w:val="22"/>
        </w:rPr>
      </w:pPr>
      <w:hyperlink w:anchor="_Toc33098406" w:history="1">
        <w:r w:rsidR="00F43BA8" w:rsidRPr="00CB7211">
          <w:rPr>
            <w:rStyle w:val="Hyperlink"/>
          </w:rPr>
          <w:t>Figure 68: DEA ePCS: Task Changes to DEA Prescribing Privileges Report Option—Sample User Entries (No Report Displays)</w:t>
        </w:r>
        <w:r w:rsidR="00F43BA8">
          <w:rPr>
            <w:webHidden/>
          </w:rPr>
          <w:tab/>
        </w:r>
        <w:r w:rsidR="00F43BA8">
          <w:rPr>
            <w:webHidden/>
          </w:rPr>
          <w:fldChar w:fldCharType="begin"/>
        </w:r>
        <w:r w:rsidR="00F43BA8">
          <w:rPr>
            <w:webHidden/>
          </w:rPr>
          <w:instrText xml:space="preserve"> PAGEREF _Toc33098406 \h </w:instrText>
        </w:r>
        <w:r w:rsidR="00F43BA8">
          <w:rPr>
            <w:webHidden/>
          </w:rPr>
        </w:r>
        <w:r w:rsidR="00F43BA8">
          <w:rPr>
            <w:webHidden/>
          </w:rPr>
          <w:fldChar w:fldCharType="separate"/>
        </w:r>
        <w:r w:rsidR="00F43BA8">
          <w:rPr>
            <w:webHidden/>
          </w:rPr>
          <w:t>122</w:t>
        </w:r>
        <w:r w:rsidR="00F43BA8">
          <w:rPr>
            <w:webHidden/>
          </w:rPr>
          <w:fldChar w:fldCharType="end"/>
        </w:r>
      </w:hyperlink>
    </w:p>
    <w:p w14:paraId="1B5DFA27" w14:textId="69CFD9F7" w:rsidR="00F43BA8" w:rsidRDefault="00E31E61">
      <w:pPr>
        <w:pStyle w:val="TableofFigures"/>
        <w:rPr>
          <w:rFonts w:asciiTheme="minorHAnsi" w:eastAsiaTheme="minorEastAsia" w:hAnsiTheme="minorHAnsi" w:cstheme="minorBidi"/>
          <w:color w:val="auto"/>
          <w:sz w:val="22"/>
        </w:rPr>
      </w:pPr>
      <w:hyperlink w:anchor="_Toc33098407" w:history="1">
        <w:r w:rsidR="00F43BA8" w:rsidRPr="00CB7211">
          <w:rPr>
            <w:rStyle w:val="Hyperlink"/>
          </w:rPr>
          <w:t>Figure 69: DEA ePCS: Task Allocation Audit of PSDRPH Key Report Option: TaskMan Schedule Setup—Sample User Entries</w:t>
        </w:r>
        <w:r w:rsidR="00F43BA8">
          <w:rPr>
            <w:webHidden/>
          </w:rPr>
          <w:tab/>
        </w:r>
        <w:r w:rsidR="00F43BA8">
          <w:rPr>
            <w:webHidden/>
          </w:rPr>
          <w:fldChar w:fldCharType="begin"/>
        </w:r>
        <w:r w:rsidR="00F43BA8">
          <w:rPr>
            <w:webHidden/>
          </w:rPr>
          <w:instrText xml:space="preserve"> PAGEREF _Toc33098407 \h </w:instrText>
        </w:r>
        <w:r w:rsidR="00F43BA8">
          <w:rPr>
            <w:webHidden/>
          </w:rPr>
        </w:r>
        <w:r w:rsidR="00F43BA8">
          <w:rPr>
            <w:webHidden/>
          </w:rPr>
          <w:fldChar w:fldCharType="separate"/>
        </w:r>
        <w:r w:rsidR="00F43BA8">
          <w:rPr>
            <w:webHidden/>
          </w:rPr>
          <w:t>124</w:t>
        </w:r>
        <w:r w:rsidR="00F43BA8">
          <w:rPr>
            <w:webHidden/>
          </w:rPr>
          <w:fldChar w:fldCharType="end"/>
        </w:r>
      </w:hyperlink>
    </w:p>
    <w:p w14:paraId="7F52691B" w14:textId="456FFBC5" w:rsidR="00F43BA8" w:rsidRDefault="00E31E61">
      <w:pPr>
        <w:pStyle w:val="TableofFigures"/>
        <w:rPr>
          <w:rFonts w:asciiTheme="minorHAnsi" w:eastAsiaTheme="minorEastAsia" w:hAnsiTheme="minorHAnsi" w:cstheme="minorBidi"/>
          <w:color w:val="auto"/>
          <w:sz w:val="22"/>
        </w:rPr>
      </w:pPr>
      <w:hyperlink w:anchor="_Toc33098408" w:history="1">
        <w:r w:rsidR="00F43BA8" w:rsidRPr="00CB7211">
          <w:rPr>
            <w:rStyle w:val="Hyperlink"/>
          </w:rPr>
          <w:t>Figure 70: DEA ePCS: Task Allocation Audit of PSDRPH Key Report Option—Sample User Entries (No Report Displays)</w:t>
        </w:r>
        <w:r w:rsidR="00F43BA8">
          <w:rPr>
            <w:webHidden/>
          </w:rPr>
          <w:tab/>
        </w:r>
        <w:r w:rsidR="00F43BA8">
          <w:rPr>
            <w:webHidden/>
          </w:rPr>
          <w:fldChar w:fldCharType="begin"/>
        </w:r>
        <w:r w:rsidR="00F43BA8">
          <w:rPr>
            <w:webHidden/>
          </w:rPr>
          <w:instrText xml:space="preserve"> PAGEREF _Toc33098408 \h </w:instrText>
        </w:r>
        <w:r w:rsidR="00F43BA8">
          <w:rPr>
            <w:webHidden/>
          </w:rPr>
        </w:r>
        <w:r w:rsidR="00F43BA8">
          <w:rPr>
            <w:webHidden/>
          </w:rPr>
          <w:fldChar w:fldCharType="separate"/>
        </w:r>
        <w:r w:rsidR="00F43BA8">
          <w:rPr>
            <w:webHidden/>
          </w:rPr>
          <w:t>125</w:t>
        </w:r>
        <w:r w:rsidR="00F43BA8">
          <w:rPr>
            <w:webHidden/>
          </w:rPr>
          <w:fldChar w:fldCharType="end"/>
        </w:r>
      </w:hyperlink>
    </w:p>
    <w:p w14:paraId="179720D4" w14:textId="507D040F" w:rsidR="00F43BA8" w:rsidRDefault="00E31E61">
      <w:pPr>
        <w:pStyle w:val="TableofFigures"/>
        <w:rPr>
          <w:rFonts w:asciiTheme="minorHAnsi" w:eastAsiaTheme="minorEastAsia" w:hAnsiTheme="minorHAnsi" w:cstheme="minorBidi"/>
          <w:color w:val="auto"/>
          <w:sz w:val="22"/>
        </w:rPr>
      </w:pPr>
      <w:hyperlink w:anchor="_Toc33098409" w:history="1">
        <w:r w:rsidR="00F43BA8" w:rsidRPr="00CB7211">
          <w:rPr>
            <w:rStyle w:val="Hyperlink"/>
            <w:rFonts w:cs="Arial"/>
          </w:rPr>
          <w:t>Figure 71: DEA ePCS: Task Allocation Audit of PSDRPH Key Report Option—Sample Report Printed to Device Entered into the XUEPCS REPORT DEVICE Parameter</w:t>
        </w:r>
        <w:r w:rsidR="00F43BA8">
          <w:rPr>
            <w:webHidden/>
          </w:rPr>
          <w:tab/>
        </w:r>
        <w:r w:rsidR="00F43BA8">
          <w:rPr>
            <w:webHidden/>
          </w:rPr>
          <w:fldChar w:fldCharType="begin"/>
        </w:r>
        <w:r w:rsidR="00F43BA8">
          <w:rPr>
            <w:webHidden/>
          </w:rPr>
          <w:instrText xml:space="preserve"> PAGEREF _Toc33098409 \h </w:instrText>
        </w:r>
        <w:r w:rsidR="00F43BA8">
          <w:rPr>
            <w:webHidden/>
          </w:rPr>
        </w:r>
        <w:r w:rsidR="00F43BA8">
          <w:rPr>
            <w:webHidden/>
          </w:rPr>
          <w:fldChar w:fldCharType="separate"/>
        </w:r>
        <w:r w:rsidR="00F43BA8">
          <w:rPr>
            <w:webHidden/>
          </w:rPr>
          <w:t>125</w:t>
        </w:r>
        <w:r w:rsidR="00F43BA8">
          <w:rPr>
            <w:webHidden/>
          </w:rPr>
          <w:fldChar w:fldCharType="end"/>
        </w:r>
      </w:hyperlink>
    </w:p>
    <w:p w14:paraId="1BD32DC6" w14:textId="1E11820F" w:rsidR="00F43BA8" w:rsidRDefault="00E31E61">
      <w:pPr>
        <w:pStyle w:val="TableofFigures"/>
        <w:rPr>
          <w:rFonts w:asciiTheme="minorHAnsi" w:eastAsiaTheme="minorEastAsia" w:hAnsiTheme="minorHAnsi" w:cstheme="minorBidi"/>
          <w:color w:val="auto"/>
          <w:sz w:val="22"/>
        </w:rPr>
      </w:pPr>
      <w:hyperlink w:anchor="_Toc33098410" w:history="1">
        <w:r w:rsidR="00F43BA8" w:rsidRPr="00CB7211">
          <w:rPr>
            <w:rStyle w:val="Hyperlink"/>
          </w:rPr>
          <w:t xml:space="preserve">Figure 72: DEA ePCS: Allocate/De-Allocate of PSDRPH Key Option: </w:t>
        </w:r>
        <w:r w:rsidR="00F43BA8" w:rsidRPr="00CB7211">
          <w:rPr>
            <w:rStyle w:val="Hyperlink"/>
            <w:i/>
          </w:rPr>
          <w:t>Allocating</w:t>
        </w:r>
        <w:r w:rsidR="00F43BA8" w:rsidRPr="00CB7211">
          <w:rPr>
            <w:rStyle w:val="Hyperlink"/>
          </w:rPr>
          <w:t xml:space="preserve"> PSDRPH—Sample User Entries</w:t>
        </w:r>
        <w:r w:rsidR="00F43BA8">
          <w:rPr>
            <w:webHidden/>
          </w:rPr>
          <w:tab/>
        </w:r>
        <w:r w:rsidR="00F43BA8">
          <w:rPr>
            <w:webHidden/>
          </w:rPr>
          <w:fldChar w:fldCharType="begin"/>
        </w:r>
        <w:r w:rsidR="00F43BA8">
          <w:rPr>
            <w:webHidden/>
          </w:rPr>
          <w:instrText xml:space="preserve"> PAGEREF _Toc33098410 \h </w:instrText>
        </w:r>
        <w:r w:rsidR="00F43BA8">
          <w:rPr>
            <w:webHidden/>
          </w:rPr>
        </w:r>
        <w:r w:rsidR="00F43BA8">
          <w:rPr>
            <w:webHidden/>
          </w:rPr>
          <w:fldChar w:fldCharType="separate"/>
        </w:r>
        <w:r w:rsidR="00F43BA8">
          <w:rPr>
            <w:webHidden/>
          </w:rPr>
          <w:t>126</w:t>
        </w:r>
        <w:r w:rsidR="00F43BA8">
          <w:rPr>
            <w:webHidden/>
          </w:rPr>
          <w:fldChar w:fldCharType="end"/>
        </w:r>
      </w:hyperlink>
    </w:p>
    <w:p w14:paraId="0F8FC6B8" w14:textId="22B160A6" w:rsidR="00F43BA8" w:rsidRDefault="00E31E61">
      <w:pPr>
        <w:pStyle w:val="TableofFigures"/>
        <w:rPr>
          <w:rFonts w:asciiTheme="minorHAnsi" w:eastAsiaTheme="minorEastAsia" w:hAnsiTheme="minorHAnsi" w:cstheme="minorBidi"/>
          <w:color w:val="auto"/>
          <w:sz w:val="22"/>
        </w:rPr>
      </w:pPr>
      <w:hyperlink w:anchor="_Toc33098411" w:history="1">
        <w:r w:rsidR="00F43BA8" w:rsidRPr="00CB7211">
          <w:rPr>
            <w:rStyle w:val="Hyperlink"/>
          </w:rPr>
          <w:t xml:space="preserve">Figure 73: DEA ePCS: Allocate/De-Allocate of PSDRPH Key Option: </w:t>
        </w:r>
        <w:r w:rsidR="00F43BA8" w:rsidRPr="00CB7211">
          <w:rPr>
            <w:rStyle w:val="Hyperlink"/>
            <w:i/>
          </w:rPr>
          <w:t>De-allocating</w:t>
        </w:r>
        <w:r w:rsidR="00F43BA8" w:rsidRPr="00CB7211">
          <w:rPr>
            <w:rStyle w:val="Hyperlink"/>
          </w:rPr>
          <w:t xml:space="preserve"> PSDRPH—Sample User Entries</w:t>
        </w:r>
        <w:r w:rsidR="00F43BA8">
          <w:rPr>
            <w:webHidden/>
          </w:rPr>
          <w:tab/>
        </w:r>
        <w:r w:rsidR="00F43BA8">
          <w:rPr>
            <w:webHidden/>
          </w:rPr>
          <w:fldChar w:fldCharType="begin"/>
        </w:r>
        <w:r w:rsidR="00F43BA8">
          <w:rPr>
            <w:webHidden/>
          </w:rPr>
          <w:instrText xml:space="preserve"> PAGEREF _Toc33098411 \h </w:instrText>
        </w:r>
        <w:r w:rsidR="00F43BA8">
          <w:rPr>
            <w:webHidden/>
          </w:rPr>
        </w:r>
        <w:r w:rsidR="00F43BA8">
          <w:rPr>
            <w:webHidden/>
          </w:rPr>
          <w:fldChar w:fldCharType="separate"/>
        </w:r>
        <w:r w:rsidR="00F43BA8">
          <w:rPr>
            <w:webHidden/>
          </w:rPr>
          <w:t>126</w:t>
        </w:r>
        <w:r w:rsidR="00F43BA8">
          <w:rPr>
            <w:webHidden/>
          </w:rPr>
          <w:fldChar w:fldCharType="end"/>
        </w:r>
      </w:hyperlink>
    </w:p>
    <w:p w14:paraId="19C746C1" w14:textId="6F168E09" w:rsidR="00F43BA8" w:rsidRDefault="00E31E61">
      <w:pPr>
        <w:pStyle w:val="TableofFigures"/>
        <w:rPr>
          <w:rFonts w:asciiTheme="minorHAnsi" w:eastAsiaTheme="minorEastAsia" w:hAnsiTheme="minorHAnsi" w:cstheme="minorBidi"/>
          <w:color w:val="auto"/>
          <w:sz w:val="22"/>
        </w:rPr>
      </w:pPr>
      <w:hyperlink w:anchor="_Toc33098412" w:history="1">
        <w:r w:rsidR="00F43BA8" w:rsidRPr="00CB7211">
          <w:rPr>
            <w:rStyle w:val="Hyperlink"/>
          </w:rPr>
          <w:t>Figure 74: DEA ePCS: Edit Facility DEA# and Expiration Date Option—Sample User Entries</w:t>
        </w:r>
        <w:r w:rsidR="00F43BA8">
          <w:rPr>
            <w:webHidden/>
          </w:rPr>
          <w:tab/>
        </w:r>
        <w:r w:rsidR="00F43BA8">
          <w:rPr>
            <w:webHidden/>
          </w:rPr>
          <w:fldChar w:fldCharType="begin"/>
        </w:r>
        <w:r w:rsidR="00F43BA8">
          <w:rPr>
            <w:webHidden/>
          </w:rPr>
          <w:instrText xml:space="preserve"> PAGEREF _Toc33098412 \h </w:instrText>
        </w:r>
        <w:r w:rsidR="00F43BA8">
          <w:rPr>
            <w:webHidden/>
          </w:rPr>
        </w:r>
        <w:r w:rsidR="00F43BA8">
          <w:rPr>
            <w:webHidden/>
          </w:rPr>
          <w:fldChar w:fldCharType="separate"/>
        </w:r>
        <w:r w:rsidR="00F43BA8">
          <w:rPr>
            <w:webHidden/>
          </w:rPr>
          <w:t>127</w:t>
        </w:r>
        <w:r w:rsidR="00F43BA8">
          <w:rPr>
            <w:webHidden/>
          </w:rPr>
          <w:fldChar w:fldCharType="end"/>
        </w:r>
      </w:hyperlink>
    </w:p>
    <w:p w14:paraId="0CF21FA6" w14:textId="1D6CB6C4" w:rsidR="00F43BA8" w:rsidRDefault="00E31E61">
      <w:pPr>
        <w:pStyle w:val="TableofFigures"/>
        <w:rPr>
          <w:rFonts w:asciiTheme="minorHAnsi" w:eastAsiaTheme="minorEastAsia" w:hAnsiTheme="minorHAnsi" w:cstheme="minorBidi"/>
          <w:color w:val="auto"/>
          <w:sz w:val="22"/>
        </w:rPr>
      </w:pPr>
      <w:hyperlink w:anchor="_Toc33098413" w:history="1">
        <w:r w:rsidR="00F43BA8" w:rsidRPr="00CB7211">
          <w:rPr>
            <w:rStyle w:val="Hyperlink"/>
          </w:rPr>
          <w:t>Figure 75: One Question Mark (?) Help—Sample User Dialogue</w:t>
        </w:r>
        <w:r w:rsidR="00F43BA8">
          <w:rPr>
            <w:webHidden/>
          </w:rPr>
          <w:tab/>
        </w:r>
        <w:r w:rsidR="00F43BA8">
          <w:rPr>
            <w:webHidden/>
          </w:rPr>
          <w:fldChar w:fldCharType="begin"/>
        </w:r>
        <w:r w:rsidR="00F43BA8">
          <w:rPr>
            <w:webHidden/>
          </w:rPr>
          <w:instrText xml:space="preserve"> PAGEREF _Toc33098413 \h </w:instrText>
        </w:r>
        <w:r w:rsidR="00F43BA8">
          <w:rPr>
            <w:webHidden/>
          </w:rPr>
        </w:r>
        <w:r w:rsidR="00F43BA8">
          <w:rPr>
            <w:webHidden/>
          </w:rPr>
          <w:fldChar w:fldCharType="separate"/>
        </w:r>
        <w:r w:rsidR="00F43BA8">
          <w:rPr>
            <w:webHidden/>
          </w:rPr>
          <w:t>134</w:t>
        </w:r>
        <w:r w:rsidR="00F43BA8">
          <w:rPr>
            <w:webHidden/>
          </w:rPr>
          <w:fldChar w:fldCharType="end"/>
        </w:r>
      </w:hyperlink>
    </w:p>
    <w:p w14:paraId="3FB4EC5C" w14:textId="5A1DC6F3" w:rsidR="00F43BA8" w:rsidRDefault="00E31E61">
      <w:pPr>
        <w:pStyle w:val="TableofFigures"/>
        <w:rPr>
          <w:rFonts w:asciiTheme="minorHAnsi" w:eastAsiaTheme="minorEastAsia" w:hAnsiTheme="minorHAnsi" w:cstheme="minorBidi"/>
          <w:color w:val="auto"/>
          <w:sz w:val="22"/>
        </w:rPr>
      </w:pPr>
      <w:hyperlink w:anchor="_Toc33098414" w:history="1">
        <w:r w:rsidR="00F43BA8" w:rsidRPr="00CB7211">
          <w:rPr>
            <w:rStyle w:val="Hyperlink"/>
          </w:rPr>
          <w:t>Figure 76: Using ?Option to Get Help on a Named Option—Sample User Dialogue</w:t>
        </w:r>
        <w:r w:rsidR="00F43BA8">
          <w:rPr>
            <w:webHidden/>
          </w:rPr>
          <w:tab/>
        </w:r>
        <w:r w:rsidR="00F43BA8">
          <w:rPr>
            <w:webHidden/>
          </w:rPr>
          <w:fldChar w:fldCharType="begin"/>
        </w:r>
        <w:r w:rsidR="00F43BA8">
          <w:rPr>
            <w:webHidden/>
          </w:rPr>
          <w:instrText xml:space="preserve"> PAGEREF _Toc33098414 \h </w:instrText>
        </w:r>
        <w:r w:rsidR="00F43BA8">
          <w:rPr>
            <w:webHidden/>
          </w:rPr>
        </w:r>
        <w:r w:rsidR="00F43BA8">
          <w:rPr>
            <w:webHidden/>
          </w:rPr>
          <w:fldChar w:fldCharType="separate"/>
        </w:r>
        <w:r w:rsidR="00F43BA8">
          <w:rPr>
            <w:webHidden/>
          </w:rPr>
          <w:t>134</w:t>
        </w:r>
        <w:r w:rsidR="00F43BA8">
          <w:rPr>
            <w:webHidden/>
          </w:rPr>
          <w:fldChar w:fldCharType="end"/>
        </w:r>
      </w:hyperlink>
    </w:p>
    <w:p w14:paraId="1ADC6316" w14:textId="34B6943A" w:rsidR="00F43BA8" w:rsidRDefault="00E31E61">
      <w:pPr>
        <w:pStyle w:val="TableofFigures"/>
        <w:rPr>
          <w:rFonts w:asciiTheme="minorHAnsi" w:eastAsiaTheme="minorEastAsia" w:hAnsiTheme="minorHAnsi" w:cstheme="minorBidi"/>
          <w:color w:val="auto"/>
          <w:sz w:val="22"/>
        </w:rPr>
      </w:pPr>
      <w:hyperlink w:anchor="_Toc33098415" w:history="1">
        <w:r w:rsidR="00F43BA8" w:rsidRPr="00CB7211">
          <w:rPr>
            <w:rStyle w:val="Hyperlink"/>
          </w:rPr>
          <w:t>Figure 77: Two Question Marks (??) Help—Listing Primary, Secondary, and Common Menu Options</w:t>
        </w:r>
        <w:r w:rsidR="00F43BA8">
          <w:rPr>
            <w:webHidden/>
          </w:rPr>
          <w:tab/>
        </w:r>
        <w:r w:rsidR="00F43BA8">
          <w:rPr>
            <w:webHidden/>
          </w:rPr>
          <w:fldChar w:fldCharType="begin"/>
        </w:r>
        <w:r w:rsidR="00F43BA8">
          <w:rPr>
            <w:webHidden/>
          </w:rPr>
          <w:instrText xml:space="preserve"> PAGEREF _Toc33098415 \h </w:instrText>
        </w:r>
        <w:r w:rsidR="00F43BA8">
          <w:rPr>
            <w:webHidden/>
          </w:rPr>
        </w:r>
        <w:r w:rsidR="00F43BA8">
          <w:rPr>
            <w:webHidden/>
          </w:rPr>
          <w:fldChar w:fldCharType="separate"/>
        </w:r>
        <w:r w:rsidR="00F43BA8">
          <w:rPr>
            <w:webHidden/>
          </w:rPr>
          <w:t>136</w:t>
        </w:r>
        <w:r w:rsidR="00F43BA8">
          <w:rPr>
            <w:webHidden/>
          </w:rPr>
          <w:fldChar w:fldCharType="end"/>
        </w:r>
      </w:hyperlink>
    </w:p>
    <w:p w14:paraId="13D1F86B" w14:textId="68620C7C" w:rsidR="00F43BA8" w:rsidRDefault="00E31E61">
      <w:pPr>
        <w:pStyle w:val="TableofFigures"/>
        <w:rPr>
          <w:rFonts w:asciiTheme="minorHAnsi" w:eastAsiaTheme="minorEastAsia" w:hAnsiTheme="minorHAnsi" w:cstheme="minorBidi"/>
          <w:color w:val="auto"/>
          <w:sz w:val="22"/>
        </w:rPr>
      </w:pPr>
      <w:hyperlink w:anchor="_Toc33098416" w:history="1">
        <w:r w:rsidR="00F43BA8" w:rsidRPr="00CB7211">
          <w:rPr>
            <w:rStyle w:val="Hyperlink"/>
          </w:rPr>
          <w:t>Figure 78: Three Question Marks (???) Help—Sample User Dialogue</w:t>
        </w:r>
        <w:r w:rsidR="00F43BA8">
          <w:rPr>
            <w:webHidden/>
          </w:rPr>
          <w:tab/>
        </w:r>
        <w:r w:rsidR="00F43BA8">
          <w:rPr>
            <w:webHidden/>
          </w:rPr>
          <w:fldChar w:fldCharType="begin"/>
        </w:r>
        <w:r w:rsidR="00F43BA8">
          <w:rPr>
            <w:webHidden/>
          </w:rPr>
          <w:instrText xml:space="preserve"> PAGEREF _Toc33098416 \h </w:instrText>
        </w:r>
        <w:r w:rsidR="00F43BA8">
          <w:rPr>
            <w:webHidden/>
          </w:rPr>
        </w:r>
        <w:r w:rsidR="00F43BA8">
          <w:rPr>
            <w:webHidden/>
          </w:rPr>
          <w:fldChar w:fldCharType="separate"/>
        </w:r>
        <w:r w:rsidR="00F43BA8">
          <w:rPr>
            <w:webHidden/>
          </w:rPr>
          <w:t>137</w:t>
        </w:r>
        <w:r w:rsidR="00F43BA8">
          <w:rPr>
            <w:webHidden/>
          </w:rPr>
          <w:fldChar w:fldCharType="end"/>
        </w:r>
      </w:hyperlink>
    </w:p>
    <w:p w14:paraId="7933E7E6" w14:textId="1D10B6AD" w:rsidR="00F43BA8" w:rsidRDefault="00E31E61">
      <w:pPr>
        <w:pStyle w:val="TableofFigures"/>
        <w:rPr>
          <w:rFonts w:asciiTheme="minorHAnsi" w:eastAsiaTheme="minorEastAsia" w:hAnsiTheme="minorHAnsi" w:cstheme="minorBidi"/>
          <w:color w:val="auto"/>
          <w:sz w:val="22"/>
        </w:rPr>
      </w:pPr>
      <w:hyperlink w:anchor="_Toc33098417" w:history="1">
        <w:r w:rsidR="00F43BA8" w:rsidRPr="00CB7211">
          <w:rPr>
            <w:rStyle w:val="Hyperlink"/>
          </w:rPr>
          <w:t>Figure 79: Using the “Up-arrow Jump”—Sample User Dialogue</w:t>
        </w:r>
        <w:r w:rsidR="00F43BA8">
          <w:rPr>
            <w:webHidden/>
          </w:rPr>
          <w:tab/>
        </w:r>
        <w:r w:rsidR="00F43BA8">
          <w:rPr>
            <w:webHidden/>
          </w:rPr>
          <w:fldChar w:fldCharType="begin"/>
        </w:r>
        <w:r w:rsidR="00F43BA8">
          <w:rPr>
            <w:webHidden/>
          </w:rPr>
          <w:instrText xml:space="preserve"> PAGEREF _Toc33098417 \h </w:instrText>
        </w:r>
        <w:r w:rsidR="00F43BA8">
          <w:rPr>
            <w:webHidden/>
          </w:rPr>
        </w:r>
        <w:r w:rsidR="00F43BA8">
          <w:rPr>
            <w:webHidden/>
          </w:rPr>
          <w:fldChar w:fldCharType="separate"/>
        </w:r>
        <w:r w:rsidR="00F43BA8">
          <w:rPr>
            <w:webHidden/>
          </w:rPr>
          <w:t>138</w:t>
        </w:r>
        <w:r w:rsidR="00F43BA8">
          <w:rPr>
            <w:webHidden/>
          </w:rPr>
          <w:fldChar w:fldCharType="end"/>
        </w:r>
      </w:hyperlink>
    </w:p>
    <w:p w14:paraId="57546A40" w14:textId="212CA3EF" w:rsidR="00F43BA8" w:rsidRDefault="00E31E61">
      <w:pPr>
        <w:pStyle w:val="TableofFigures"/>
        <w:rPr>
          <w:rFonts w:asciiTheme="minorHAnsi" w:eastAsiaTheme="minorEastAsia" w:hAnsiTheme="minorHAnsi" w:cstheme="minorBidi"/>
          <w:color w:val="auto"/>
          <w:sz w:val="22"/>
        </w:rPr>
      </w:pPr>
      <w:hyperlink w:anchor="_Toc33098418" w:history="1">
        <w:r w:rsidR="00F43BA8" w:rsidRPr="00CB7211">
          <w:rPr>
            <w:rStyle w:val="Hyperlink"/>
          </w:rPr>
          <w:t>Figure 80: List of Choices—Sample User Dialogue</w:t>
        </w:r>
        <w:r w:rsidR="00F43BA8">
          <w:rPr>
            <w:webHidden/>
          </w:rPr>
          <w:tab/>
        </w:r>
        <w:r w:rsidR="00F43BA8">
          <w:rPr>
            <w:webHidden/>
          </w:rPr>
          <w:fldChar w:fldCharType="begin"/>
        </w:r>
        <w:r w:rsidR="00F43BA8">
          <w:rPr>
            <w:webHidden/>
          </w:rPr>
          <w:instrText xml:space="preserve"> PAGEREF _Toc33098418 \h </w:instrText>
        </w:r>
        <w:r w:rsidR="00F43BA8">
          <w:rPr>
            <w:webHidden/>
          </w:rPr>
        </w:r>
        <w:r w:rsidR="00F43BA8">
          <w:rPr>
            <w:webHidden/>
          </w:rPr>
          <w:fldChar w:fldCharType="separate"/>
        </w:r>
        <w:r w:rsidR="00F43BA8">
          <w:rPr>
            <w:webHidden/>
          </w:rPr>
          <w:t>138</w:t>
        </w:r>
        <w:r w:rsidR="00F43BA8">
          <w:rPr>
            <w:webHidden/>
          </w:rPr>
          <w:fldChar w:fldCharType="end"/>
        </w:r>
      </w:hyperlink>
    </w:p>
    <w:p w14:paraId="5C7CF14A" w14:textId="7C62E706" w:rsidR="00F43BA8" w:rsidRDefault="00E31E61">
      <w:pPr>
        <w:pStyle w:val="TableofFigures"/>
        <w:rPr>
          <w:rFonts w:asciiTheme="minorHAnsi" w:eastAsiaTheme="minorEastAsia" w:hAnsiTheme="minorHAnsi" w:cstheme="minorBidi"/>
          <w:color w:val="auto"/>
          <w:sz w:val="22"/>
        </w:rPr>
      </w:pPr>
      <w:hyperlink w:anchor="_Toc33098419" w:history="1">
        <w:r w:rsidR="00F43BA8" w:rsidRPr="00CB7211">
          <w:rPr>
            <w:rStyle w:val="Hyperlink"/>
          </w:rPr>
          <w:t>Figure 81: “Rubber-band Jump”—Sample User Dialogue</w:t>
        </w:r>
        <w:r w:rsidR="00F43BA8">
          <w:rPr>
            <w:webHidden/>
          </w:rPr>
          <w:tab/>
        </w:r>
        <w:r w:rsidR="00F43BA8">
          <w:rPr>
            <w:webHidden/>
          </w:rPr>
          <w:fldChar w:fldCharType="begin"/>
        </w:r>
        <w:r w:rsidR="00F43BA8">
          <w:rPr>
            <w:webHidden/>
          </w:rPr>
          <w:instrText xml:space="preserve"> PAGEREF _Toc33098419 \h </w:instrText>
        </w:r>
        <w:r w:rsidR="00F43BA8">
          <w:rPr>
            <w:webHidden/>
          </w:rPr>
        </w:r>
        <w:r w:rsidR="00F43BA8">
          <w:rPr>
            <w:webHidden/>
          </w:rPr>
          <w:fldChar w:fldCharType="separate"/>
        </w:r>
        <w:r w:rsidR="00F43BA8">
          <w:rPr>
            <w:webHidden/>
          </w:rPr>
          <w:t>139</w:t>
        </w:r>
        <w:r w:rsidR="00F43BA8">
          <w:rPr>
            <w:webHidden/>
          </w:rPr>
          <w:fldChar w:fldCharType="end"/>
        </w:r>
      </w:hyperlink>
    </w:p>
    <w:p w14:paraId="40418E22" w14:textId="1FFFED58" w:rsidR="00F43BA8" w:rsidRDefault="00E31E61">
      <w:pPr>
        <w:pStyle w:val="TableofFigures"/>
        <w:rPr>
          <w:rFonts w:asciiTheme="minorHAnsi" w:eastAsiaTheme="minorEastAsia" w:hAnsiTheme="minorHAnsi" w:cstheme="minorBidi"/>
          <w:color w:val="auto"/>
          <w:sz w:val="22"/>
        </w:rPr>
      </w:pPr>
      <w:hyperlink w:anchor="_Toc33098420" w:history="1">
        <w:r w:rsidR="00F43BA8" w:rsidRPr="00CB7211">
          <w:rPr>
            <w:rStyle w:val="Hyperlink"/>
          </w:rPr>
          <w:t>Figure 82: Selecting Common Options via the Double Quote—User’s Toolbox Menu Option</w:t>
        </w:r>
        <w:r w:rsidR="00F43BA8">
          <w:rPr>
            <w:webHidden/>
          </w:rPr>
          <w:tab/>
        </w:r>
        <w:r w:rsidR="00F43BA8">
          <w:rPr>
            <w:webHidden/>
          </w:rPr>
          <w:fldChar w:fldCharType="begin"/>
        </w:r>
        <w:r w:rsidR="00F43BA8">
          <w:rPr>
            <w:webHidden/>
          </w:rPr>
          <w:instrText xml:space="preserve"> PAGEREF _Toc33098420 \h </w:instrText>
        </w:r>
        <w:r w:rsidR="00F43BA8">
          <w:rPr>
            <w:webHidden/>
          </w:rPr>
        </w:r>
        <w:r w:rsidR="00F43BA8">
          <w:rPr>
            <w:webHidden/>
          </w:rPr>
          <w:fldChar w:fldCharType="separate"/>
        </w:r>
        <w:r w:rsidR="00F43BA8">
          <w:rPr>
            <w:webHidden/>
          </w:rPr>
          <w:t>140</w:t>
        </w:r>
        <w:r w:rsidR="00F43BA8">
          <w:rPr>
            <w:webHidden/>
          </w:rPr>
          <w:fldChar w:fldCharType="end"/>
        </w:r>
      </w:hyperlink>
    </w:p>
    <w:p w14:paraId="2DF6778F" w14:textId="1021B3B2" w:rsidR="00F43BA8" w:rsidRDefault="00E31E61">
      <w:pPr>
        <w:pStyle w:val="TableofFigures"/>
        <w:rPr>
          <w:rFonts w:asciiTheme="minorHAnsi" w:eastAsiaTheme="minorEastAsia" w:hAnsiTheme="minorHAnsi" w:cstheme="minorBidi"/>
          <w:color w:val="auto"/>
          <w:sz w:val="22"/>
        </w:rPr>
      </w:pPr>
      <w:hyperlink w:anchor="_Toc33098421" w:history="1">
        <w:r w:rsidR="00F43BA8" w:rsidRPr="00CB7211">
          <w:rPr>
            <w:rStyle w:val="Hyperlink"/>
          </w:rPr>
          <w:t>Figure 83: Menu Templates Option</w:t>
        </w:r>
        <w:r w:rsidR="00F43BA8">
          <w:rPr>
            <w:webHidden/>
          </w:rPr>
          <w:tab/>
        </w:r>
        <w:r w:rsidR="00F43BA8">
          <w:rPr>
            <w:webHidden/>
          </w:rPr>
          <w:fldChar w:fldCharType="begin"/>
        </w:r>
        <w:r w:rsidR="00F43BA8">
          <w:rPr>
            <w:webHidden/>
          </w:rPr>
          <w:instrText xml:space="preserve"> PAGEREF _Toc33098421 \h </w:instrText>
        </w:r>
        <w:r w:rsidR="00F43BA8">
          <w:rPr>
            <w:webHidden/>
          </w:rPr>
        </w:r>
        <w:r w:rsidR="00F43BA8">
          <w:rPr>
            <w:webHidden/>
          </w:rPr>
          <w:fldChar w:fldCharType="separate"/>
        </w:r>
        <w:r w:rsidR="00F43BA8">
          <w:rPr>
            <w:webHidden/>
          </w:rPr>
          <w:t>140</w:t>
        </w:r>
        <w:r w:rsidR="00F43BA8">
          <w:rPr>
            <w:webHidden/>
          </w:rPr>
          <w:fldChar w:fldCharType="end"/>
        </w:r>
      </w:hyperlink>
    </w:p>
    <w:p w14:paraId="63556E2E" w14:textId="4AC9B3C6" w:rsidR="00F43BA8" w:rsidRDefault="00E31E61">
      <w:pPr>
        <w:pStyle w:val="TableofFigures"/>
        <w:rPr>
          <w:rFonts w:asciiTheme="minorHAnsi" w:eastAsiaTheme="minorEastAsia" w:hAnsiTheme="minorHAnsi" w:cstheme="minorBidi"/>
          <w:color w:val="auto"/>
          <w:sz w:val="22"/>
        </w:rPr>
      </w:pPr>
      <w:hyperlink w:anchor="_Toc33098422" w:history="1">
        <w:r w:rsidR="00F43BA8" w:rsidRPr="00CB7211">
          <w:rPr>
            <w:rStyle w:val="Hyperlink"/>
          </w:rPr>
          <w:t>Figure 84: Invoking a Template—Sample User Dialogue</w:t>
        </w:r>
        <w:r w:rsidR="00F43BA8">
          <w:rPr>
            <w:webHidden/>
          </w:rPr>
          <w:tab/>
        </w:r>
        <w:r w:rsidR="00F43BA8">
          <w:rPr>
            <w:webHidden/>
          </w:rPr>
          <w:fldChar w:fldCharType="begin"/>
        </w:r>
        <w:r w:rsidR="00F43BA8">
          <w:rPr>
            <w:webHidden/>
          </w:rPr>
          <w:instrText xml:space="preserve"> PAGEREF _Toc33098422 \h </w:instrText>
        </w:r>
        <w:r w:rsidR="00F43BA8">
          <w:rPr>
            <w:webHidden/>
          </w:rPr>
        </w:r>
        <w:r w:rsidR="00F43BA8">
          <w:rPr>
            <w:webHidden/>
          </w:rPr>
          <w:fldChar w:fldCharType="separate"/>
        </w:r>
        <w:r w:rsidR="00F43BA8">
          <w:rPr>
            <w:webHidden/>
          </w:rPr>
          <w:t>141</w:t>
        </w:r>
        <w:r w:rsidR="00F43BA8">
          <w:rPr>
            <w:webHidden/>
          </w:rPr>
          <w:fldChar w:fldCharType="end"/>
        </w:r>
      </w:hyperlink>
    </w:p>
    <w:p w14:paraId="5F70D49E" w14:textId="40E6F4C9" w:rsidR="00F43BA8" w:rsidRDefault="00E31E61">
      <w:pPr>
        <w:pStyle w:val="TableofFigures"/>
        <w:rPr>
          <w:rFonts w:asciiTheme="minorHAnsi" w:eastAsiaTheme="minorEastAsia" w:hAnsiTheme="minorHAnsi" w:cstheme="minorBidi"/>
          <w:color w:val="auto"/>
          <w:sz w:val="22"/>
        </w:rPr>
      </w:pPr>
      <w:hyperlink w:anchor="_Toc33098423" w:history="1">
        <w:r w:rsidR="00F43BA8" w:rsidRPr="00CB7211">
          <w:rPr>
            <w:rStyle w:val="Hyperlink"/>
          </w:rPr>
          <w:t>Figure 85: Edit Options Option</w:t>
        </w:r>
        <w:r w:rsidR="00F43BA8">
          <w:rPr>
            <w:webHidden/>
          </w:rPr>
          <w:tab/>
        </w:r>
        <w:r w:rsidR="00F43BA8">
          <w:rPr>
            <w:webHidden/>
          </w:rPr>
          <w:fldChar w:fldCharType="begin"/>
        </w:r>
        <w:r w:rsidR="00F43BA8">
          <w:rPr>
            <w:webHidden/>
          </w:rPr>
          <w:instrText xml:space="preserve"> PAGEREF _Toc33098423 \h </w:instrText>
        </w:r>
        <w:r w:rsidR="00F43BA8">
          <w:rPr>
            <w:webHidden/>
          </w:rPr>
        </w:r>
        <w:r w:rsidR="00F43BA8">
          <w:rPr>
            <w:webHidden/>
          </w:rPr>
          <w:fldChar w:fldCharType="separate"/>
        </w:r>
        <w:r w:rsidR="00F43BA8">
          <w:rPr>
            <w:webHidden/>
          </w:rPr>
          <w:t>142</w:t>
        </w:r>
        <w:r w:rsidR="00F43BA8">
          <w:rPr>
            <w:webHidden/>
          </w:rPr>
          <w:fldChar w:fldCharType="end"/>
        </w:r>
      </w:hyperlink>
    </w:p>
    <w:p w14:paraId="06999F8C" w14:textId="56547910" w:rsidR="00F43BA8" w:rsidRDefault="00E31E61">
      <w:pPr>
        <w:pStyle w:val="TableofFigures"/>
        <w:rPr>
          <w:rFonts w:asciiTheme="minorHAnsi" w:eastAsiaTheme="minorEastAsia" w:hAnsiTheme="minorHAnsi" w:cstheme="minorBidi"/>
          <w:color w:val="auto"/>
          <w:sz w:val="22"/>
        </w:rPr>
      </w:pPr>
      <w:hyperlink w:anchor="_Toc33098424" w:history="1">
        <w:r w:rsidR="00F43BA8" w:rsidRPr="00CB7211">
          <w:rPr>
            <w:rStyle w:val="Hyperlink"/>
          </w:rPr>
          <w:t>Figure 86: Defining Local Primary Menus (System Administrators)—Sample User Dialogue</w:t>
        </w:r>
        <w:r w:rsidR="00F43BA8">
          <w:rPr>
            <w:webHidden/>
          </w:rPr>
          <w:tab/>
        </w:r>
        <w:r w:rsidR="00F43BA8">
          <w:rPr>
            <w:webHidden/>
          </w:rPr>
          <w:fldChar w:fldCharType="begin"/>
        </w:r>
        <w:r w:rsidR="00F43BA8">
          <w:rPr>
            <w:webHidden/>
          </w:rPr>
          <w:instrText xml:space="preserve"> PAGEREF _Toc33098424 \h </w:instrText>
        </w:r>
        <w:r w:rsidR="00F43BA8">
          <w:rPr>
            <w:webHidden/>
          </w:rPr>
        </w:r>
        <w:r w:rsidR="00F43BA8">
          <w:rPr>
            <w:webHidden/>
          </w:rPr>
          <w:fldChar w:fldCharType="separate"/>
        </w:r>
        <w:r w:rsidR="00F43BA8">
          <w:rPr>
            <w:webHidden/>
          </w:rPr>
          <w:t>143</w:t>
        </w:r>
        <w:r w:rsidR="00F43BA8">
          <w:rPr>
            <w:webHidden/>
          </w:rPr>
          <w:fldChar w:fldCharType="end"/>
        </w:r>
      </w:hyperlink>
    </w:p>
    <w:p w14:paraId="4E8A71C9" w14:textId="551409C2" w:rsidR="00F43BA8" w:rsidRDefault="00E31E61">
      <w:pPr>
        <w:pStyle w:val="TableofFigures"/>
        <w:rPr>
          <w:rFonts w:asciiTheme="minorHAnsi" w:eastAsiaTheme="minorEastAsia" w:hAnsiTheme="minorHAnsi" w:cstheme="minorBidi"/>
          <w:color w:val="auto"/>
          <w:sz w:val="22"/>
        </w:rPr>
      </w:pPr>
      <w:hyperlink w:anchor="_Toc33098425" w:history="1">
        <w:r w:rsidR="00F43BA8" w:rsidRPr="00CB7211">
          <w:rPr>
            <w:rStyle w:val="Hyperlink"/>
          </w:rPr>
          <w:t>Figure 87: Auditing Menu Options</w:t>
        </w:r>
        <w:r w:rsidR="00F43BA8">
          <w:rPr>
            <w:webHidden/>
          </w:rPr>
          <w:tab/>
        </w:r>
        <w:r w:rsidR="00F43BA8">
          <w:rPr>
            <w:webHidden/>
          </w:rPr>
          <w:fldChar w:fldCharType="begin"/>
        </w:r>
        <w:r w:rsidR="00F43BA8">
          <w:rPr>
            <w:webHidden/>
          </w:rPr>
          <w:instrText xml:space="preserve"> PAGEREF _Toc33098425 \h </w:instrText>
        </w:r>
        <w:r w:rsidR="00F43BA8">
          <w:rPr>
            <w:webHidden/>
          </w:rPr>
        </w:r>
        <w:r w:rsidR="00F43BA8">
          <w:rPr>
            <w:webHidden/>
          </w:rPr>
          <w:fldChar w:fldCharType="separate"/>
        </w:r>
        <w:r w:rsidR="00F43BA8">
          <w:rPr>
            <w:webHidden/>
          </w:rPr>
          <w:t>145</w:t>
        </w:r>
        <w:r w:rsidR="00F43BA8">
          <w:rPr>
            <w:webHidden/>
          </w:rPr>
          <w:fldChar w:fldCharType="end"/>
        </w:r>
      </w:hyperlink>
    </w:p>
    <w:p w14:paraId="303C0124" w14:textId="366D1612" w:rsidR="00F43BA8" w:rsidRDefault="00E31E61">
      <w:pPr>
        <w:pStyle w:val="TableofFigures"/>
        <w:rPr>
          <w:rFonts w:asciiTheme="minorHAnsi" w:eastAsiaTheme="minorEastAsia" w:hAnsiTheme="minorHAnsi" w:cstheme="minorBidi"/>
          <w:color w:val="auto"/>
          <w:sz w:val="22"/>
        </w:rPr>
      </w:pPr>
      <w:hyperlink w:anchor="_Toc33098426" w:history="1">
        <w:r w:rsidR="00F43BA8" w:rsidRPr="00CB7211">
          <w:rPr>
            <w:rStyle w:val="Hyperlink"/>
          </w:rPr>
          <w:t>Figure 88: Display Menus and Options Menu</w:t>
        </w:r>
        <w:r w:rsidR="00F43BA8">
          <w:rPr>
            <w:webHidden/>
          </w:rPr>
          <w:tab/>
        </w:r>
        <w:r w:rsidR="00F43BA8">
          <w:rPr>
            <w:webHidden/>
          </w:rPr>
          <w:fldChar w:fldCharType="begin"/>
        </w:r>
        <w:r w:rsidR="00F43BA8">
          <w:rPr>
            <w:webHidden/>
          </w:rPr>
          <w:instrText xml:space="preserve"> PAGEREF _Toc33098426 \h </w:instrText>
        </w:r>
        <w:r w:rsidR="00F43BA8">
          <w:rPr>
            <w:webHidden/>
          </w:rPr>
        </w:r>
        <w:r w:rsidR="00F43BA8">
          <w:rPr>
            <w:webHidden/>
          </w:rPr>
          <w:fldChar w:fldCharType="separate"/>
        </w:r>
        <w:r w:rsidR="00F43BA8">
          <w:rPr>
            <w:webHidden/>
          </w:rPr>
          <w:t>145</w:t>
        </w:r>
        <w:r w:rsidR="00F43BA8">
          <w:rPr>
            <w:webHidden/>
          </w:rPr>
          <w:fldChar w:fldCharType="end"/>
        </w:r>
      </w:hyperlink>
    </w:p>
    <w:p w14:paraId="090482BF" w14:textId="04521A1C" w:rsidR="00F43BA8" w:rsidRDefault="00E31E61">
      <w:pPr>
        <w:pStyle w:val="TableofFigures"/>
        <w:rPr>
          <w:rFonts w:asciiTheme="minorHAnsi" w:eastAsiaTheme="minorEastAsia" w:hAnsiTheme="minorHAnsi" w:cstheme="minorBidi"/>
          <w:color w:val="auto"/>
          <w:sz w:val="22"/>
        </w:rPr>
      </w:pPr>
      <w:hyperlink w:anchor="_Toc33098427" w:history="1">
        <w:r w:rsidR="00F43BA8" w:rsidRPr="00CB7211">
          <w:rPr>
            <w:rStyle w:val="Hyperlink"/>
          </w:rPr>
          <w:t>Figure 89: Option Function Inquiry Option—Sample User Dialogue and Report</w:t>
        </w:r>
        <w:r w:rsidR="00F43BA8">
          <w:rPr>
            <w:webHidden/>
          </w:rPr>
          <w:tab/>
        </w:r>
        <w:r w:rsidR="00F43BA8">
          <w:rPr>
            <w:webHidden/>
          </w:rPr>
          <w:fldChar w:fldCharType="begin"/>
        </w:r>
        <w:r w:rsidR="00F43BA8">
          <w:rPr>
            <w:webHidden/>
          </w:rPr>
          <w:instrText xml:space="preserve"> PAGEREF _Toc33098427 \h </w:instrText>
        </w:r>
        <w:r w:rsidR="00F43BA8">
          <w:rPr>
            <w:webHidden/>
          </w:rPr>
        </w:r>
        <w:r w:rsidR="00F43BA8">
          <w:rPr>
            <w:webHidden/>
          </w:rPr>
          <w:fldChar w:fldCharType="separate"/>
        </w:r>
        <w:r w:rsidR="00F43BA8">
          <w:rPr>
            <w:webHidden/>
          </w:rPr>
          <w:t>147</w:t>
        </w:r>
        <w:r w:rsidR="00F43BA8">
          <w:rPr>
            <w:webHidden/>
          </w:rPr>
          <w:fldChar w:fldCharType="end"/>
        </w:r>
      </w:hyperlink>
    </w:p>
    <w:p w14:paraId="0D188380" w14:textId="59E68216" w:rsidR="00F43BA8" w:rsidRDefault="00E31E61">
      <w:pPr>
        <w:pStyle w:val="TableofFigures"/>
        <w:rPr>
          <w:rFonts w:asciiTheme="minorHAnsi" w:eastAsiaTheme="minorEastAsia" w:hAnsiTheme="minorHAnsi" w:cstheme="minorBidi"/>
          <w:color w:val="auto"/>
          <w:sz w:val="22"/>
        </w:rPr>
      </w:pPr>
      <w:hyperlink w:anchor="_Toc33098428" w:history="1">
        <w:r w:rsidR="00F43BA8" w:rsidRPr="00CB7211">
          <w:rPr>
            <w:rStyle w:val="Hyperlink"/>
          </w:rPr>
          <w:t>Figure 90: Option Access by User Option</w:t>
        </w:r>
        <w:r w:rsidR="00F43BA8">
          <w:rPr>
            <w:webHidden/>
          </w:rPr>
          <w:tab/>
        </w:r>
        <w:r w:rsidR="00F43BA8">
          <w:rPr>
            <w:webHidden/>
          </w:rPr>
          <w:fldChar w:fldCharType="begin"/>
        </w:r>
        <w:r w:rsidR="00F43BA8">
          <w:rPr>
            <w:webHidden/>
          </w:rPr>
          <w:instrText xml:space="preserve"> PAGEREF _Toc33098428 \h </w:instrText>
        </w:r>
        <w:r w:rsidR="00F43BA8">
          <w:rPr>
            <w:webHidden/>
          </w:rPr>
        </w:r>
        <w:r w:rsidR="00F43BA8">
          <w:rPr>
            <w:webHidden/>
          </w:rPr>
          <w:fldChar w:fldCharType="separate"/>
        </w:r>
        <w:r w:rsidR="00F43BA8">
          <w:rPr>
            <w:webHidden/>
          </w:rPr>
          <w:t>147</w:t>
        </w:r>
        <w:r w:rsidR="00F43BA8">
          <w:rPr>
            <w:webHidden/>
          </w:rPr>
          <w:fldChar w:fldCharType="end"/>
        </w:r>
      </w:hyperlink>
    </w:p>
    <w:p w14:paraId="00797C20" w14:textId="65591629" w:rsidR="00F43BA8" w:rsidRDefault="00E31E61">
      <w:pPr>
        <w:pStyle w:val="TableofFigures"/>
        <w:rPr>
          <w:rFonts w:asciiTheme="minorHAnsi" w:eastAsiaTheme="minorEastAsia" w:hAnsiTheme="minorHAnsi" w:cstheme="minorBidi"/>
          <w:color w:val="auto"/>
          <w:sz w:val="22"/>
        </w:rPr>
      </w:pPr>
      <w:hyperlink w:anchor="_Toc33098429" w:history="1">
        <w:r w:rsidR="00F43BA8" w:rsidRPr="00CB7211">
          <w:rPr>
            <w:rStyle w:val="Hyperlink"/>
          </w:rPr>
          <w:t>Figure 91: Delete Unreferenced Options Option</w:t>
        </w:r>
        <w:r w:rsidR="00F43BA8">
          <w:rPr>
            <w:webHidden/>
          </w:rPr>
          <w:tab/>
        </w:r>
        <w:r w:rsidR="00F43BA8">
          <w:rPr>
            <w:webHidden/>
          </w:rPr>
          <w:fldChar w:fldCharType="begin"/>
        </w:r>
        <w:r w:rsidR="00F43BA8">
          <w:rPr>
            <w:webHidden/>
          </w:rPr>
          <w:instrText xml:space="preserve"> PAGEREF _Toc33098429 \h </w:instrText>
        </w:r>
        <w:r w:rsidR="00F43BA8">
          <w:rPr>
            <w:webHidden/>
          </w:rPr>
        </w:r>
        <w:r w:rsidR="00F43BA8">
          <w:rPr>
            <w:webHidden/>
          </w:rPr>
          <w:fldChar w:fldCharType="separate"/>
        </w:r>
        <w:r w:rsidR="00F43BA8">
          <w:rPr>
            <w:webHidden/>
          </w:rPr>
          <w:t>149</w:t>
        </w:r>
        <w:r w:rsidR="00F43BA8">
          <w:rPr>
            <w:webHidden/>
          </w:rPr>
          <w:fldChar w:fldCharType="end"/>
        </w:r>
      </w:hyperlink>
    </w:p>
    <w:p w14:paraId="4F9B9B0F" w14:textId="51077A85" w:rsidR="00F43BA8" w:rsidRDefault="00E31E61">
      <w:pPr>
        <w:pStyle w:val="TableofFigures"/>
        <w:rPr>
          <w:rFonts w:asciiTheme="minorHAnsi" w:eastAsiaTheme="minorEastAsia" w:hAnsiTheme="minorHAnsi" w:cstheme="minorBidi"/>
          <w:color w:val="auto"/>
          <w:sz w:val="22"/>
        </w:rPr>
      </w:pPr>
      <w:hyperlink w:anchor="_Toc33098430" w:history="1">
        <w:r w:rsidR="00F43BA8" w:rsidRPr="00CB7211">
          <w:rPr>
            <w:rStyle w:val="Hyperlink"/>
          </w:rPr>
          <w:t>Figure 92: Fix Option File Pointers Option</w:t>
        </w:r>
        <w:r w:rsidR="00F43BA8">
          <w:rPr>
            <w:webHidden/>
          </w:rPr>
          <w:tab/>
        </w:r>
        <w:r w:rsidR="00F43BA8">
          <w:rPr>
            <w:webHidden/>
          </w:rPr>
          <w:fldChar w:fldCharType="begin"/>
        </w:r>
        <w:r w:rsidR="00F43BA8">
          <w:rPr>
            <w:webHidden/>
          </w:rPr>
          <w:instrText xml:space="preserve"> PAGEREF _Toc33098430 \h </w:instrText>
        </w:r>
        <w:r w:rsidR="00F43BA8">
          <w:rPr>
            <w:webHidden/>
          </w:rPr>
        </w:r>
        <w:r w:rsidR="00F43BA8">
          <w:rPr>
            <w:webHidden/>
          </w:rPr>
          <w:fldChar w:fldCharType="separate"/>
        </w:r>
        <w:r w:rsidR="00F43BA8">
          <w:rPr>
            <w:webHidden/>
          </w:rPr>
          <w:t>150</w:t>
        </w:r>
        <w:r w:rsidR="00F43BA8">
          <w:rPr>
            <w:webHidden/>
          </w:rPr>
          <w:fldChar w:fldCharType="end"/>
        </w:r>
      </w:hyperlink>
    </w:p>
    <w:p w14:paraId="1F987A93" w14:textId="0FEF2AD5" w:rsidR="00F43BA8" w:rsidRDefault="00E31E61">
      <w:pPr>
        <w:pStyle w:val="TableofFigures"/>
        <w:rPr>
          <w:rFonts w:asciiTheme="minorHAnsi" w:eastAsiaTheme="minorEastAsia" w:hAnsiTheme="minorHAnsi" w:cstheme="minorBidi"/>
          <w:color w:val="auto"/>
          <w:sz w:val="22"/>
        </w:rPr>
      </w:pPr>
      <w:hyperlink w:anchor="_Toc33098431" w:history="1">
        <w:r w:rsidR="00F43BA8" w:rsidRPr="00CB7211">
          <w:rPr>
            <w:rStyle w:val="Hyperlink"/>
          </w:rPr>
          <w:t>Figure 93: Fix Option File Pointers Option—Sample User Dialogue</w:t>
        </w:r>
        <w:r w:rsidR="00F43BA8">
          <w:rPr>
            <w:webHidden/>
          </w:rPr>
          <w:tab/>
        </w:r>
        <w:r w:rsidR="00F43BA8">
          <w:rPr>
            <w:webHidden/>
          </w:rPr>
          <w:fldChar w:fldCharType="begin"/>
        </w:r>
        <w:r w:rsidR="00F43BA8">
          <w:rPr>
            <w:webHidden/>
          </w:rPr>
          <w:instrText xml:space="preserve"> PAGEREF _Toc33098431 \h </w:instrText>
        </w:r>
        <w:r w:rsidR="00F43BA8">
          <w:rPr>
            <w:webHidden/>
          </w:rPr>
        </w:r>
        <w:r w:rsidR="00F43BA8">
          <w:rPr>
            <w:webHidden/>
          </w:rPr>
          <w:fldChar w:fldCharType="separate"/>
        </w:r>
        <w:r w:rsidR="00F43BA8">
          <w:rPr>
            <w:webHidden/>
          </w:rPr>
          <w:t>150</w:t>
        </w:r>
        <w:r w:rsidR="00F43BA8">
          <w:rPr>
            <w:webHidden/>
          </w:rPr>
          <w:fldChar w:fldCharType="end"/>
        </w:r>
      </w:hyperlink>
    </w:p>
    <w:p w14:paraId="37A31C77" w14:textId="5FB82EDA" w:rsidR="00F43BA8" w:rsidRDefault="00E31E61">
      <w:pPr>
        <w:pStyle w:val="TableofFigures"/>
        <w:rPr>
          <w:rFonts w:asciiTheme="minorHAnsi" w:eastAsiaTheme="minorEastAsia" w:hAnsiTheme="minorHAnsi" w:cstheme="minorBidi"/>
          <w:color w:val="auto"/>
          <w:sz w:val="22"/>
        </w:rPr>
      </w:pPr>
      <w:hyperlink w:anchor="_Toc33098432" w:history="1">
        <w:r w:rsidR="00F43BA8" w:rsidRPr="00CB7211">
          <w:rPr>
            <w:rStyle w:val="Hyperlink"/>
          </w:rPr>
          <w:t>Figure 94: Switch Identities Option</w:t>
        </w:r>
        <w:r w:rsidR="00F43BA8">
          <w:rPr>
            <w:webHidden/>
          </w:rPr>
          <w:tab/>
        </w:r>
        <w:r w:rsidR="00F43BA8">
          <w:rPr>
            <w:webHidden/>
          </w:rPr>
          <w:fldChar w:fldCharType="begin"/>
        </w:r>
        <w:r w:rsidR="00F43BA8">
          <w:rPr>
            <w:webHidden/>
          </w:rPr>
          <w:instrText xml:space="preserve"> PAGEREF _Toc33098432 \h </w:instrText>
        </w:r>
        <w:r w:rsidR="00F43BA8">
          <w:rPr>
            <w:webHidden/>
          </w:rPr>
        </w:r>
        <w:r w:rsidR="00F43BA8">
          <w:rPr>
            <w:webHidden/>
          </w:rPr>
          <w:fldChar w:fldCharType="separate"/>
        </w:r>
        <w:r w:rsidR="00F43BA8">
          <w:rPr>
            <w:webHidden/>
          </w:rPr>
          <w:t>150</w:t>
        </w:r>
        <w:r w:rsidR="00F43BA8">
          <w:rPr>
            <w:webHidden/>
          </w:rPr>
          <w:fldChar w:fldCharType="end"/>
        </w:r>
      </w:hyperlink>
    </w:p>
    <w:p w14:paraId="0787CA84" w14:textId="6045AF1E" w:rsidR="00F43BA8" w:rsidRDefault="00E31E61">
      <w:pPr>
        <w:pStyle w:val="TableofFigures"/>
        <w:rPr>
          <w:rFonts w:asciiTheme="minorHAnsi" w:eastAsiaTheme="minorEastAsia" w:hAnsiTheme="minorHAnsi" w:cstheme="minorBidi"/>
          <w:color w:val="auto"/>
          <w:sz w:val="22"/>
        </w:rPr>
      </w:pPr>
      <w:hyperlink w:anchor="_Toc33098433" w:history="1">
        <w:r w:rsidR="00F43BA8" w:rsidRPr="00CB7211">
          <w:rPr>
            <w:rStyle w:val="Hyperlink"/>
          </w:rPr>
          <w:t>Figure 95: Out-Of-Order Set Management Menu Options</w:t>
        </w:r>
        <w:r w:rsidR="00F43BA8">
          <w:rPr>
            <w:webHidden/>
          </w:rPr>
          <w:tab/>
        </w:r>
        <w:r w:rsidR="00F43BA8">
          <w:rPr>
            <w:webHidden/>
          </w:rPr>
          <w:fldChar w:fldCharType="begin"/>
        </w:r>
        <w:r w:rsidR="00F43BA8">
          <w:rPr>
            <w:webHidden/>
          </w:rPr>
          <w:instrText xml:space="preserve"> PAGEREF _Toc33098433 \h </w:instrText>
        </w:r>
        <w:r w:rsidR="00F43BA8">
          <w:rPr>
            <w:webHidden/>
          </w:rPr>
        </w:r>
        <w:r w:rsidR="00F43BA8">
          <w:rPr>
            <w:webHidden/>
          </w:rPr>
          <w:fldChar w:fldCharType="separate"/>
        </w:r>
        <w:r w:rsidR="00F43BA8">
          <w:rPr>
            <w:webHidden/>
          </w:rPr>
          <w:t>151</w:t>
        </w:r>
        <w:r w:rsidR="00F43BA8">
          <w:rPr>
            <w:webHidden/>
          </w:rPr>
          <w:fldChar w:fldCharType="end"/>
        </w:r>
      </w:hyperlink>
    </w:p>
    <w:p w14:paraId="7F70CFCA" w14:textId="218AA705" w:rsidR="00F43BA8" w:rsidRDefault="00E31E61">
      <w:pPr>
        <w:pStyle w:val="TableofFigures"/>
        <w:rPr>
          <w:rFonts w:asciiTheme="minorHAnsi" w:eastAsiaTheme="minorEastAsia" w:hAnsiTheme="minorHAnsi" w:cstheme="minorBidi"/>
          <w:color w:val="auto"/>
          <w:sz w:val="22"/>
        </w:rPr>
      </w:pPr>
      <w:hyperlink w:anchor="_Toc33098434" w:history="1">
        <w:r w:rsidR="00F43BA8" w:rsidRPr="00CB7211">
          <w:rPr>
            <w:rStyle w:val="Hyperlink"/>
          </w:rPr>
          <w:t>Figure 96: Restrict Availability of Options Option</w:t>
        </w:r>
        <w:r w:rsidR="00F43BA8">
          <w:rPr>
            <w:webHidden/>
          </w:rPr>
          <w:tab/>
        </w:r>
        <w:r w:rsidR="00F43BA8">
          <w:rPr>
            <w:webHidden/>
          </w:rPr>
          <w:fldChar w:fldCharType="begin"/>
        </w:r>
        <w:r w:rsidR="00F43BA8">
          <w:rPr>
            <w:webHidden/>
          </w:rPr>
          <w:instrText xml:space="preserve"> PAGEREF _Toc33098434 \h </w:instrText>
        </w:r>
        <w:r w:rsidR="00F43BA8">
          <w:rPr>
            <w:webHidden/>
          </w:rPr>
        </w:r>
        <w:r w:rsidR="00F43BA8">
          <w:rPr>
            <w:webHidden/>
          </w:rPr>
          <w:fldChar w:fldCharType="separate"/>
        </w:r>
        <w:r w:rsidR="00F43BA8">
          <w:rPr>
            <w:webHidden/>
          </w:rPr>
          <w:t>152</w:t>
        </w:r>
        <w:r w:rsidR="00F43BA8">
          <w:rPr>
            <w:webHidden/>
          </w:rPr>
          <w:fldChar w:fldCharType="end"/>
        </w:r>
      </w:hyperlink>
    </w:p>
    <w:p w14:paraId="25E06E2C" w14:textId="755EFE17" w:rsidR="00F43BA8" w:rsidRDefault="00E31E61">
      <w:pPr>
        <w:pStyle w:val="TableofFigures"/>
        <w:rPr>
          <w:rFonts w:asciiTheme="minorHAnsi" w:eastAsiaTheme="minorEastAsia" w:hAnsiTheme="minorHAnsi" w:cstheme="minorBidi"/>
          <w:color w:val="auto"/>
          <w:sz w:val="22"/>
        </w:rPr>
      </w:pPr>
      <w:hyperlink w:anchor="_Toc33098435" w:history="1">
        <w:r w:rsidR="00F43BA8" w:rsidRPr="00CB7211">
          <w:rPr>
            <w:rStyle w:val="Hyperlink"/>
          </w:rPr>
          <w:t>Figure 97: Clean old Job Nodes in XUTL Option</w:t>
        </w:r>
        <w:r w:rsidR="00F43BA8">
          <w:rPr>
            <w:webHidden/>
          </w:rPr>
          <w:tab/>
        </w:r>
        <w:r w:rsidR="00F43BA8">
          <w:rPr>
            <w:webHidden/>
          </w:rPr>
          <w:fldChar w:fldCharType="begin"/>
        </w:r>
        <w:r w:rsidR="00F43BA8">
          <w:rPr>
            <w:webHidden/>
          </w:rPr>
          <w:instrText xml:space="preserve"> PAGEREF _Toc33098435 \h </w:instrText>
        </w:r>
        <w:r w:rsidR="00F43BA8">
          <w:rPr>
            <w:webHidden/>
          </w:rPr>
        </w:r>
        <w:r w:rsidR="00F43BA8">
          <w:rPr>
            <w:webHidden/>
          </w:rPr>
          <w:fldChar w:fldCharType="separate"/>
        </w:r>
        <w:r w:rsidR="00F43BA8">
          <w:rPr>
            <w:webHidden/>
          </w:rPr>
          <w:t>153</w:t>
        </w:r>
        <w:r w:rsidR="00F43BA8">
          <w:rPr>
            <w:webHidden/>
          </w:rPr>
          <w:fldChar w:fldCharType="end"/>
        </w:r>
      </w:hyperlink>
    </w:p>
    <w:p w14:paraId="2DEF5624" w14:textId="7C05D5F3" w:rsidR="00F43BA8" w:rsidRDefault="00E31E61">
      <w:pPr>
        <w:pStyle w:val="TableofFigures"/>
        <w:rPr>
          <w:rFonts w:asciiTheme="minorHAnsi" w:eastAsiaTheme="minorEastAsia" w:hAnsiTheme="minorHAnsi" w:cstheme="minorBidi"/>
          <w:color w:val="auto"/>
          <w:sz w:val="22"/>
        </w:rPr>
      </w:pPr>
      <w:hyperlink w:anchor="_Toc33098436" w:history="1">
        <w:r w:rsidR="00F43BA8" w:rsidRPr="00CB7211">
          <w:rPr>
            <w:rStyle w:val="Hyperlink"/>
          </w:rPr>
          <w:t>Figure 98: Building Primary Menu Trees Options</w:t>
        </w:r>
        <w:r w:rsidR="00F43BA8">
          <w:rPr>
            <w:webHidden/>
          </w:rPr>
          <w:tab/>
        </w:r>
        <w:r w:rsidR="00F43BA8">
          <w:rPr>
            <w:webHidden/>
          </w:rPr>
          <w:fldChar w:fldCharType="begin"/>
        </w:r>
        <w:r w:rsidR="00F43BA8">
          <w:rPr>
            <w:webHidden/>
          </w:rPr>
          <w:instrText xml:space="preserve"> PAGEREF _Toc33098436 \h </w:instrText>
        </w:r>
        <w:r w:rsidR="00F43BA8">
          <w:rPr>
            <w:webHidden/>
          </w:rPr>
        </w:r>
        <w:r w:rsidR="00F43BA8">
          <w:rPr>
            <w:webHidden/>
          </w:rPr>
          <w:fldChar w:fldCharType="separate"/>
        </w:r>
        <w:r w:rsidR="00F43BA8">
          <w:rPr>
            <w:webHidden/>
          </w:rPr>
          <w:t>154</w:t>
        </w:r>
        <w:r w:rsidR="00F43BA8">
          <w:rPr>
            <w:webHidden/>
          </w:rPr>
          <w:fldChar w:fldCharType="end"/>
        </w:r>
      </w:hyperlink>
    </w:p>
    <w:p w14:paraId="51C879D8" w14:textId="05522386" w:rsidR="00F43BA8" w:rsidRDefault="00E31E61">
      <w:pPr>
        <w:pStyle w:val="TableofFigures"/>
        <w:rPr>
          <w:rFonts w:asciiTheme="minorHAnsi" w:eastAsiaTheme="minorEastAsia" w:hAnsiTheme="minorHAnsi" w:cstheme="minorBidi"/>
          <w:color w:val="auto"/>
          <w:sz w:val="22"/>
        </w:rPr>
      </w:pPr>
      <w:hyperlink w:anchor="_Toc33098437" w:history="1">
        <w:r w:rsidR="00F43BA8" w:rsidRPr="00CB7211">
          <w:rPr>
            <w:rStyle w:val="Hyperlink"/>
          </w:rPr>
          <w:t>Figure 99: Menu Jump Error Message (1 of 6)</w:t>
        </w:r>
        <w:r w:rsidR="00F43BA8">
          <w:rPr>
            <w:webHidden/>
          </w:rPr>
          <w:tab/>
        </w:r>
        <w:r w:rsidR="00F43BA8">
          <w:rPr>
            <w:webHidden/>
          </w:rPr>
          <w:fldChar w:fldCharType="begin"/>
        </w:r>
        <w:r w:rsidR="00F43BA8">
          <w:rPr>
            <w:webHidden/>
          </w:rPr>
          <w:instrText xml:space="preserve"> PAGEREF _Toc33098437 \h </w:instrText>
        </w:r>
        <w:r w:rsidR="00F43BA8">
          <w:rPr>
            <w:webHidden/>
          </w:rPr>
        </w:r>
        <w:r w:rsidR="00F43BA8">
          <w:rPr>
            <w:webHidden/>
          </w:rPr>
          <w:fldChar w:fldCharType="separate"/>
        </w:r>
        <w:r w:rsidR="00F43BA8">
          <w:rPr>
            <w:webHidden/>
          </w:rPr>
          <w:t>155</w:t>
        </w:r>
        <w:r w:rsidR="00F43BA8">
          <w:rPr>
            <w:webHidden/>
          </w:rPr>
          <w:fldChar w:fldCharType="end"/>
        </w:r>
      </w:hyperlink>
    </w:p>
    <w:p w14:paraId="12F73A59" w14:textId="5E8E4252" w:rsidR="00F43BA8" w:rsidRDefault="00E31E61">
      <w:pPr>
        <w:pStyle w:val="TableofFigures"/>
        <w:rPr>
          <w:rFonts w:asciiTheme="minorHAnsi" w:eastAsiaTheme="minorEastAsia" w:hAnsiTheme="minorHAnsi" w:cstheme="minorBidi"/>
          <w:color w:val="auto"/>
          <w:sz w:val="22"/>
        </w:rPr>
      </w:pPr>
      <w:hyperlink w:anchor="_Toc33098438" w:history="1">
        <w:r w:rsidR="00F43BA8" w:rsidRPr="00CB7211">
          <w:rPr>
            <w:rStyle w:val="Hyperlink"/>
          </w:rPr>
          <w:t>Figure 100: Menu Jump Error Message (2 of 6)</w:t>
        </w:r>
        <w:r w:rsidR="00F43BA8">
          <w:rPr>
            <w:webHidden/>
          </w:rPr>
          <w:tab/>
        </w:r>
        <w:r w:rsidR="00F43BA8">
          <w:rPr>
            <w:webHidden/>
          </w:rPr>
          <w:fldChar w:fldCharType="begin"/>
        </w:r>
        <w:r w:rsidR="00F43BA8">
          <w:rPr>
            <w:webHidden/>
          </w:rPr>
          <w:instrText xml:space="preserve"> PAGEREF _Toc33098438 \h </w:instrText>
        </w:r>
        <w:r w:rsidR="00F43BA8">
          <w:rPr>
            <w:webHidden/>
          </w:rPr>
        </w:r>
        <w:r w:rsidR="00F43BA8">
          <w:rPr>
            <w:webHidden/>
          </w:rPr>
          <w:fldChar w:fldCharType="separate"/>
        </w:r>
        <w:r w:rsidR="00F43BA8">
          <w:rPr>
            <w:webHidden/>
          </w:rPr>
          <w:t>155</w:t>
        </w:r>
        <w:r w:rsidR="00F43BA8">
          <w:rPr>
            <w:webHidden/>
          </w:rPr>
          <w:fldChar w:fldCharType="end"/>
        </w:r>
      </w:hyperlink>
    </w:p>
    <w:p w14:paraId="31862ADF" w14:textId="75A8A41B" w:rsidR="00F43BA8" w:rsidRDefault="00E31E61">
      <w:pPr>
        <w:pStyle w:val="TableofFigures"/>
        <w:rPr>
          <w:rFonts w:asciiTheme="minorHAnsi" w:eastAsiaTheme="minorEastAsia" w:hAnsiTheme="minorHAnsi" w:cstheme="minorBidi"/>
          <w:color w:val="auto"/>
          <w:sz w:val="22"/>
        </w:rPr>
      </w:pPr>
      <w:hyperlink w:anchor="_Toc33098439" w:history="1">
        <w:r w:rsidR="00F43BA8" w:rsidRPr="00CB7211">
          <w:rPr>
            <w:rStyle w:val="Hyperlink"/>
          </w:rPr>
          <w:t>Figure 101: Menu Jump Error Message (3 of 6)</w:t>
        </w:r>
        <w:r w:rsidR="00F43BA8">
          <w:rPr>
            <w:webHidden/>
          </w:rPr>
          <w:tab/>
        </w:r>
        <w:r w:rsidR="00F43BA8">
          <w:rPr>
            <w:webHidden/>
          </w:rPr>
          <w:fldChar w:fldCharType="begin"/>
        </w:r>
        <w:r w:rsidR="00F43BA8">
          <w:rPr>
            <w:webHidden/>
          </w:rPr>
          <w:instrText xml:space="preserve"> PAGEREF _Toc33098439 \h </w:instrText>
        </w:r>
        <w:r w:rsidR="00F43BA8">
          <w:rPr>
            <w:webHidden/>
          </w:rPr>
        </w:r>
        <w:r w:rsidR="00F43BA8">
          <w:rPr>
            <w:webHidden/>
          </w:rPr>
          <w:fldChar w:fldCharType="separate"/>
        </w:r>
        <w:r w:rsidR="00F43BA8">
          <w:rPr>
            <w:webHidden/>
          </w:rPr>
          <w:t>155</w:t>
        </w:r>
        <w:r w:rsidR="00F43BA8">
          <w:rPr>
            <w:webHidden/>
          </w:rPr>
          <w:fldChar w:fldCharType="end"/>
        </w:r>
      </w:hyperlink>
    </w:p>
    <w:p w14:paraId="03276BE1" w14:textId="26D43A2B" w:rsidR="00F43BA8" w:rsidRDefault="00E31E61">
      <w:pPr>
        <w:pStyle w:val="TableofFigures"/>
        <w:rPr>
          <w:rFonts w:asciiTheme="minorHAnsi" w:eastAsiaTheme="minorEastAsia" w:hAnsiTheme="minorHAnsi" w:cstheme="minorBidi"/>
          <w:color w:val="auto"/>
          <w:sz w:val="22"/>
        </w:rPr>
      </w:pPr>
      <w:hyperlink w:anchor="_Toc33098440" w:history="1">
        <w:r w:rsidR="00F43BA8" w:rsidRPr="00CB7211">
          <w:rPr>
            <w:rStyle w:val="Hyperlink"/>
          </w:rPr>
          <w:t>Figure 102: Menu Jump Error Message (4 of 6)</w:t>
        </w:r>
        <w:r w:rsidR="00F43BA8">
          <w:rPr>
            <w:webHidden/>
          </w:rPr>
          <w:tab/>
        </w:r>
        <w:r w:rsidR="00F43BA8">
          <w:rPr>
            <w:webHidden/>
          </w:rPr>
          <w:fldChar w:fldCharType="begin"/>
        </w:r>
        <w:r w:rsidR="00F43BA8">
          <w:rPr>
            <w:webHidden/>
          </w:rPr>
          <w:instrText xml:space="preserve"> PAGEREF _Toc33098440 \h </w:instrText>
        </w:r>
        <w:r w:rsidR="00F43BA8">
          <w:rPr>
            <w:webHidden/>
          </w:rPr>
        </w:r>
        <w:r w:rsidR="00F43BA8">
          <w:rPr>
            <w:webHidden/>
          </w:rPr>
          <w:fldChar w:fldCharType="separate"/>
        </w:r>
        <w:r w:rsidR="00F43BA8">
          <w:rPr>
            <w:webHidden/>
          </w:rPr>
          <w:t>155</w:t>
        </w:r>
        <w:r w:rsidR="00F43BA8">
          <w:rPr>
            <w:webHidden/>
          </w:rPr>
          <w:fldChar w:fldCharType="end"/>
        </w:r>
      </w:hyperlink>
    </w:p>
    <w:p w14:paraId="1A62596D" w14:textId="65A09FE2" w:rsidR="00F43BA8" w:rsidRDefault="00E31E61">
      <w:pPr>
        <w:pStyle w:val="TableofFigures"/>
        <w:rPr>
          <w:rFonts w:asciiTheme="minorHAnsi" w:eastAsiaTheme="minorEastAsia" w:hAnsiTheme="minorHAnsi" w:cstheme="minorBidi"/>
          <w:color w:val="auto"/>
          <w:sz w:val="22"/>
        </w:rPr>
      </w:pPr>
      <w:hyperlink w:anchor="_Toc33098441" w:history="1">
        <w:r w:rsidR="00F43BA8" w:rsidRPr="00CB7211">
          <w:rPr>
            <w:rStyle w:val="Hyperlink"/>
          </w:rPr>
          <w:t>Figure 103: Menu Jump Error Message (5 of 6)</w:t>
        </w:r>
        <w:r w:rsidR="00F43BA8">
          <w:rPr>
            <w:webHidden/>
          </w:rPr>
          <w:tab/>
        </w:r>
        <w:r w:rsidR="00F43BA8">
          <w:rPr>
            <w:webHidden/>
          </w:rPr>
          <w:fldChar w:fldCharType="begin"/>
        </w:r>
        <w:r w:rsidR="00F43BA8">
          <w:rPr>
            <w:webHidden/>
          </w:rPr>
          <w:instrText xml:space="preserve"> PAGEREF _Toc33098441 \h </w:instrText>
        </w:r>
        <w:r w:rsidR="00F43BA8">
          <w:rPr>
            <w:webHidden/>
          </w:rPr>
        </w:r>
        <w:r w:rsidR="00F43BA8">
          <w:rPr>
            <w:webHidden/>
          </w:rPr>
          <w:fldChar w:fldCharType="separate"/>
        </w:r>
        <w:r w:rsidR="00F43BA8">
          <w:rPr>
            <w:webHidden/>
          </w:rPr>
          <w:t>156</w:t>
        </w:r>
        <w:r w:rsidR="00F43BA8">
          <w:rPr>
            <w:webHidden/>
          </w:rPr>
          <w:fldChar w:fldCharType="end"/>
        </w:r>
      </w:hyperlink>
    </w:p>
    <w:p w14:paraId="4A0D7767" w14:textId="3732CD9B" w:rsidR="00F43BA8" w:rsidRDefault="00E31E61">
      <w:pPr>
        <w:pStyle w:val="TableofFigures"/>
        <w:rPr>
          <w:rFonts w:asciiTheme="minorHAnsi" w:eastAsiaTheme="minorEastAsia" w:hAnsiTheme="minorHAnsi" w:cstheme="minorBidi"/>
          <w:color w:val="auto"/>
          <w:sz w:val="22"/>
        </w:rPr>
      </w:pPr>
      <w:hyperlink w:anchor="_Toc33098442" w:history="1">
        <w:r w:rsidR="00F43BA8" w:rsidRPr="00CB7211">
          <w:rPr>
            <w:rStyle w:val="Hyperlink"/>
          </w:rPr>
          <w:t>Figure 104: Menu Jump Error Message (6 of 6)</w:t>
        </w:r>
        <w:r w:rsidR="00F43BA8">
          <w:rPr>
            <w:webHidden/>
          </w:rPr>
          <w:tab/>
        </w:r>
        <w:r w:rsidR="00F43BA8">
          <w:rPr>
            <w:webHidden/>
          </w:rPr>
          <w:fldChar w:fldCharType="begin"/>
        </w:r>
        <w:r w:rsidR="00F43BA8">
          <w:rPr>
            <w:webHidden/>
          </w:rPr>
          <w:instrText xml:space="preserve"> PAGEREF _Toc33098442 \h </w:instrText>
        </w:r>
        <w:r w:rsidR="00F43BA8">
          <w:rPr>
            <w:webHidden/>
          </w:rPr>
        </w:r>
        <w:r w:rsidR="00F43BA8">
          <w:rPr>
            <w:webHidden/>
          </w:rPr>
          <w:fldChar w:fldCharType="separate"/>
        </w:r>
        <w:r w:rsidR="00F43BA8">
          <w:rPr>
            <w:webHidden/>
          </w:rPr>
          <w:t>156</w:t>
        </w:r>
        <w:r w:rsidR="00F43BA8">
          <w:rPr>
            <w:webHidden/>
          </w:rPr>
          <w:fldChar w:fldCharType="end"/>
        </w:r>
      </w:hyperlink>
    </w:p>
    <w:p w14:paraId="01AA7BDF" w14:textId="4A0BF59F" w:rsidR="00F43BA8" w:rsidRDefault="00E31E61">
      <w:pPr>
        <w:pStyle w:val="TableofFigures"/>
        <w:rPr>
          <w:rFonts w:asciiTheme="minorHAnsi" w:eastAsiaTheme="minorEastAsia" w:hAnsiTheme="minorHAnsi" w:cstheme="minorBidi"/>
          <w:color w:val="auto"/>
          <w:sz w:val="22"/>
        </w:rPr>
      </w:pPr>
      <w:hyperlink w:anchor="_Toc33098443" w:history="1">
        <w:r w:rsidR="00F43BA8" w:rsidRPr="00CB7211">
          <w:rPr>
            <w:rStyle w:val="Hyperlink"/>
          </w:rPr>
          <w:t>Figure 105: User Stack Example</w:t>
        </w:r>
        <w:r w:rsidR="00F43BA8">
          <w:rPr>
            <w:webHidden/>
          </w:rPr>
          <w:tab/>
        </w:r>
        <w:r w:rsidR="00F43BA8">
          <w:rPr>
            <w:webHidden/>
          </w:rPr>
          <w:fldChar w:fldCharType="begin"/>
        </w:r>
        <w:r w:rsidR="00F43BA8">
          <w:rPr>
            <w:webHidden/>
          </w:rPr>
          <w:instrText xml:space="preserve"> PAGEREF _Toc33098443 \h </w:instrText>
        </w:r>
        <w:r w:rsidR="00F43BA8">
          <w:rPr>
            <w:webHidden/>
          </w:rPr>
        </w:r>
        <w:r w:rsidR="00F43BA8">
          <w:rPr>
            <w:webHidden/>
          </w:rPr>
          <w:fldChar w:fldCharType="separate"/>
        </w:r>
        <w:r w:rsidR="00F43BA8">
          <w:rPr>
            <w:webHidden/>
          </w:rPr>
          <w:t>157</w:t>
        </w:r>
        <w:r w:rsidR="00F43BA8">
          <w:rPr>
            <w:webHidden/>
          </w:rPr>
          <w:fldChar w:fldCharType="end"/>
        </w:r>
      </w:hyperlink>
    </w:p>
    <w:p w14:paraId="045EB823" w14:textId="611DAFC5" w:rsidR="00F43BA8" w:rsidRDefault="00E31E61">
      <w:pPr>
        <w:pStyle w:val="TableofFigures"/>
        <w:rPr>
          <w:rFonts w:asciiTheme="minorHAnsi" w:eastAsiaTheme="minorEastAsia" w:hAnsiTheme="minorHAnsi" w:cstheme="minorBidi"/>
          <w:color w:val="auto"/>
          <w:sz w:val="22"/>
        </w:rPr>
      </w:pPr>
      <w:hyperlink w:anchor="_Toc33098444" w:history="1">
        <w:r w:rsidR="00F43BA8" w:rsidRPr="00CB7211">
          <w:rPr>
            <w:rStyle w:val="Hyperlink"/>
          </w:rPr>
          <w:t>Figure 106: Display Nodes for EVE Example</w:t>
        </w:r>
        <w:r w:rsidR="00F43BA8">
          <w:rPr>
            <w:webHidden/>
          </w:rPr>
          <w:tab/>
        </w:r>
        <w:r w:rsidR="00F43BA8">
          <w:rPr>
            <w:webHidden/>
          </w:rPr>
          <w:fldChar w:fldCharType="begin"/>
        </w:r>
        <w:r w:rsidR="00F43BA8">
          <w:rPr>
            <w:webHidden/>
          </w:rPr>
          <w:instrText xml:space="preserve"> PAGEREF _Toc33098444 \h </w:instrText>
        </w:r>
        <w:r w:rsidR="00F43BA8">
          <w:rPr>
            <w:webHidden/>
          </w:rPr>
        </w:r>
        <w:r w:rsidR="00F43BA8">
          <w:rPr>
            <w:webHidden/>
          </w:rPr>
          <w:fldChar w:fldCharType="separate"/>
        </w:r>
        <w:r w:rsidR="00F43BA8">
          <w:rPr>
            <w:webHidden/>
          </w:rPr>
          <w:t>159</w:t>
        </w:r>
        <w:r w:rsidR="00F43BA8">
          <w:rPr>
            <w:webHidden/>
          </w:rPr>
          <w:fldChar w:fldCharType="end"/>
        </w:r>
      </w:hyperlink>
    </w:p>
    <w:p w14:paraId="40CACAF1" w14:textId="2AEA8F49" w:rsidR="00F43BA8" w:rsidRDefault="00E31E61">
      <w:pPr>
        <w:pStyle w:val="TableofFigures"/>
        <w:rPr>
          <w:rFonts w:asciiTheme="minorHAnsi" w:eastAsiaTheme="minorEastAsia" w:hAnsiTheme="minorHAnsi" w:cstheme="minorBidi"/>
          <w:color w:val="auto"/>
          <w:sz w:val="22"/>
        </w:rPr>
      </w:pPr>
      <w:hyperlink w:anchor="_Toc33098445" w:history="1">
        <w:r w:rsidR="00F43BA8" w:rsidRPr="00CB7211">
          <w:rPr>
            <w:rStyle w:val="Hyperlink"/>
          </w:rPr>
          <w:t>Figure 107: Display Nodes for a Secondary Menu</w:t>
        </w:r>
        <w:r w:rsidR="00F43BA8">
          <w:rPr>
            <w:webHidden/>
          </w:rPr>
          <w:tab/>
        </w:r>
        <w:r w:rsidR="00F43BA8">
          <w:rPr>
            <w:webHidden/>
          </w:rPr>
          <w:fldChar w:fldCharType="begin"/>
        </w:r>
        <w:r w:rsidR="00F43BA8">
          <w:rPr>
            <w:webHidden/>
          </w:rPr>
          <w:instrText xml:space="preserve"> PAGEREF _Toc33098445 \h </w:instrText>
        </w:r>
        <w:r w:rsidR="00F43BA8">
          <w:rPr>
            <w:webHidden/>
          </w:rPr>
        </w:r>
        <w:r w:rsidR="00F43BA8">
          <w:rPr>
            <w:webHidden/>
          </w:rPr>
          <w:fldChar w:fldCharType="separate"/>
        </w:r>
        <w:r w:rsidR="00F43BA8">
          <w:rPr>
            <w:webHidden/>
          </w:rPr>
          <w:t>159</w:t>
        </w:r>
        <w:r w:rsidR="00F43BA8">
          <w:rPr>
            <w:webHidden/>
          </w:rPr>
          <w:fldChar w:fldCharType="end"/>
        </w:r>
      </w:hyperlink>
    </w:p>
    <w:p w14:paraId="3ED8612C" w14:textId="59CBF24A" w:rsidR="00F43BA8" w:rsidRDefault="00E31E61">
      <w:pPr>
        <w:pStyle w:val="TableofFigures"/>
        <w:rPr>
          <w:rFonts w:asciiTheme="minorHAnsi" w:eastAsiaTheme="minorEastAsia" w:hAnsiTheme="minorHAnsi" w:cstheme="minorBidi"/>
          <w:color w:val="auto"/>
          <w:sz w:val="22"/>
        </w:rPr>
      </w:pPr>
      <w:hyperlink w:anchor="_Toc33098446" w:history="1">
        <w:r w:rsidR="00F43BA8" w:rsidRPr="00CB7211">
          <w:rPr>
            <w:rStyle w:val="Hyperlink"/>
          </w:rPr>
          <w:t>Figure 108: Jump Nodes Example—Lookup Nodes</w:t>
        </w:r>
        <w:r w:rsidR="00F43BA8">
          <w:rPr>
            <w:webHidden/>
          </w:rPr>
          <w:tab/>
        </w:r>
        <w:r w:rsidR="00F43BA8">
          <w:rPr>
            <w:webHidden/>
          </w:rPr>
          <w:fldChar w:fldCharType="begin"/>
        </w:r>
        <w:r w:rsidR="00F43BA8">
          <w:rPr>
            <w:webHidden/>
          </w:rPr>
          <w:instrText xml:space="preserve"> PAGEREF _Toc33098446 \h </w:instrText>
        </w:r>
        <w:r w:rsidR="00F43BA8">
          <w:rPr>
            <w:webHidden/>
          </w:rPr>
        </w:r>
        <w:r w:rsidR="00F43BA8">
          <w:rPr>
            <w:webHidden/>
          </w:rPr>
          <w:fldChar w:fldCharType="separate"/>
        </w:r>
        <w:r w:rsidR="00F43BA8">
          <w:rPr>
            <w:webHidden/>
          </w:rPr>
          <w:t>160</w:t>
        </w:r>
        <w:r w:rsidR="00F43BA8">
          <w:rPr>
            <w:webHidden/>
          </w:rPr>
          <w:fldChar w:fldCharType="end"/>
        </w:r>
      </w:hyperlink>
    </w:p>
    <w:p w14:paraId="0E14B98B" w14:textId="2D2153CD" w:rsidR="00F43BA8" w:rsidRDefault="00E31E61">
      <w:pPr>
        <w:pStyle w:val="TableofFigures"/>
        <w:rPr>
          <w:rFonts w:asciiTheme="minorHAnsi" w:eastAsiaTheme="minorEastAsia" w:hAnsiTheme="minorHAnsi" w:cstheme="minorBidi"/>
          <w:color w:val="auto"/>
          <w:sz w:val="22"/>
        </w:rPr>
      </w:pPr>
      <w:hyperlink w:anchor="_Toc33098447" w:history="1">
        <w:r w:rsidR="00F43BA8" w:rsidRPr="00CB7211">
          <w:rPr>
            <w:rStyle w:val="Hyperlink"/>
          </w:rPr>
          <w:t>Figure 109: Jump Nodes Example—Menu Pathways</w:t>
        </w:r>
        <w:r w:rsidR="00F43BA8">
          <w:rPr>
            <w:webHidden/>
          </w:rPr>
          <w:tab/>
        </w:r>
        <w:r w:rsidR="00F43BA8">
          <w:rPr>
            <w:webHidden/>
          </w:rPr>
          <w:fldChar w:fldCharType="begin"/>
        </w:r>
        <w:r w:rsidR="00F43BA8">
          <w:rPr>
            <w:webHidden/>
          </w:rPr>
          <w:instrText xml:space="preserve"> PAGEREF _Toc33098447 \h </w:instrText>
        </w:r>
        <w:r w:rsidR="00F43BA8">
          <w:rPr>
            <w:webHidden/>
          </w:rPr>
        </w:r>
        <w:r w:rsidR="00F43BA8">
          <w:rPr>
            <w:webHidden/>
          </w:rPr>
          <w:fldChar w:fldCharType="separate"/>
        </w:r>
        <w:r w:rsidR="00F43BA8">
          <w:rPr>
            <w:webHidden/>
          </w:rPr>
          <w:t>160</w:t>
        </w:r>
        <w:r w:rsidR="00F43BA8">
          <w:rPr>
            <w:webHidden/>
          </w:rPr>
          <w:fldChar w:fldCharType="end"/>
        </w:r>
      </w:hyperlink>
    </w:p>
    <w:p w14:paraId="4C1EB3D5" w14:textId="15E56B0B" w:rsidR="00F43BA8" w:rsidRDefault="00E31E61">
      <w:pPr>
        <w:pStyle w:val="TableofFigures"/>
        <w:rPr>
          <w:rFonts w:asciiTheme="minorHAnsi" w:eastAsiaTheme="minorEastAsia" w:hAnsiTheme="minorHAnsi" w:cstheme="minorBidi"/>
          <w:color w:val="auto"/>
          <w:sz w:val="22"/>
        </w:rPr>
      </w:pPr>
      <w:hyperlink w:anchor="_Toc33098448" w:history="1">
        <w:r w:rsidR="00F43BA8" w:rsidRPr="00CB7211">
          <w:rPr>
            <w:rStyle w:val="Hyperlink"/>
          </w:rPr>
          <w:t>Figure 110: Sample Locked Menu Options Showing Required Security Key—Entering Two Question Marks (??)</w:t>
        </w:r>
        <w:r w:rsidR="00F43BA8">
          <w:rPr>
            <w:webHidden/>
          </w:rPr>
          <w:tab/>
        </w:r>
        <w:r w:rsidR="00F43BA8">
          <w:rPr>
            <w:webHidden/>
          </w:rPr>
          <w:fldChar w:fldCharType="begin"/>
        </w:r>
        <w:r w:rsidR="00F43BA8">
          <w:rPr>
            <w:webHidden/>
          </w:rPr>
          <w:instrText xml:space="preserve"> PAGEREF _Toc33098448 \h </w:instrText>
        </w:r>
        <w:r w:rsidR="00F43BA8">
          <w:rPr>
            <w:webHidden/>
          </w:rPr>
        </w:r>
        <w:r w:rsidR="00F43BA8">
          <w:rPr>
            <w:webHidden/>
          </w:rPr>
          <w:fldChar w:fldCharType="separate"/>
        </w:r>
        <w:r w:rsidR="00F43BA8">
          <w:rPr>
            <w:webHidden/>
          </w:rPr>
          <w:t>163</w:t>
        </w:r>
        <w:r w:rsidR="00F43BA8">
          <w:rPr>
            <w:webHidden/>
          </w:rPr>
          <w:fldChar w:fldCharType="end"/>
        </w:r>
      </w:hyperlink>
    </w:p>
    <w:p w14:paraId="50E5BDE8" w14:textId="5D903AAD" w:rsidR="00F43BA8" w:rsidRDefault="00E31E61">
      <w:pPr>
        <w:pStyle w:val="TableofFigures"/>
        <w:rPr>
          <w:rFonts w:asciiTheme="minorHAnsi" w:eastAsiaTheme="minorEastAsia" w:hAnsiTheme="minorHAnsi" w:cstheme="minorBidi"/>
          <w:color w:val="auto"/>
          <w:sz w:val="22"/>
        </w:rPr>
      </w:pPr>
      <w:hyperlink w:anchor="_Toc33098449" w:history="1">
        <w:r w:rsidR="00F43BA8" w:rsidRPr="00CB7211">
          <w:rPr>
            <w:rStyle w:val="Hyperlink"/>
          </w:rPr>
          <w:t>Figure 111: Display User Characteristics Option—Sample Output</w:t>
        </w:r>
        <w:r w:rsidR="00F43BA8">
          <w:rPr>
            <w:webHidden/>
          </w:rPr>
          <w:tab/>
        </w:r>
        <w:r w:rsidR="00F43BA8">
          <w:rPr>
            <w:webHidden/>
          </w:rPr>
          <w:fldChar w:fldCharType="begin"/>
        </w:r>
        <w:r w:rsidR="00F43BA8">
          <w:rPr>
            <w:webHidden/>
          </w:rPr>
          <w:instrText xml:space="preserve"> PAGEREF _Toc33098449 \h </w:instrText>
        </w:r>
        <w:r w:rsidR="00F43BA8">
          <w:rPr>
            <w:webHidden/>
          </w:rPr>
        </w:r>
        <w:r w:rsidR="00F43BA8">
          <w:rPr>
            <w:webHidden/>
          </w:rPr>
          <w:fldChar w:fldCharType="separate"/>
        </w:r>
        <w:r w:rsidR="00F43BA8">
          <w:rPr>
            <w:webHidden/>
          </w:rPr>
          <w:t>163</w:t>
        </w:r>
        <w:r w:rsidR="00F43BA8">
          <w:rPr>
            <w:webHidden/>
          </w:rPr>
          <w:fldChar w:fldCharType="end"/>
        </w:r>
      </w:hyperlink>
    </w:p>
    <w:p w14:paraId="18B34AB8" w14:textId="3F4018B2" w:rsidR="00F43BA8" w:rsidRDefault="00E31E61">
      <w:pPr>
        <w:pStyle w:val="TableofFigures"/>
        <w:rPr>
          <w:rFonts w:asciiTheme="minorHAnsi" w:eastAsiaTheme="minorEastAsia" w:hAnsiTheme="minorHAnsi" w:cstheme="minorBidi"/>
          <w:color w:val="auto"/>
          <w:sz w:val="22"/>
        </w:rPr>
      </w:pPr>
      <w:hyperlink w:anchor="_Toc33098450" w:history="1">
        <w:r w:rsidR="00F43BA8" w:rsidRPr="00CB7211">
          <w:rPr>
            <w:rStyle w:val="Hyperlink"/>
          </w:rPr>
          <w:t>Figure 112: Diagram Menus Option—Sample User Dialogue</w:t>
        </w:r>
        <w:r w:rsidR="00F43BA8">
          <w:rPr>
            <w:webHidden/>
          </w:rPr>
          <w:tab/>
        </w:r>
        <w:r w:rsidR="00F43BA8">
          <w:rPr>
            <w:webHidden/>
          </w:rPr>
          <w:fldChar w:fldCharType="begin"/>
        </w:r>
        <w:r w:rsidR="00F43BA8">
          <w:rPr>
            <w:webHidden/>
          </w:rPr>
          <w:instrText xml:space="preserve"> PAGEREF _Toc33098450 \h </w:instrText>
        </w:r>
        <w:r w:rsidR="00F43BA8">
          <w:rPr>
            <w:webHidden/>
          </w:rPr>
        </w:r>
        <w:r w:rsidR="00F43BA8">
          <w:rPr>
            <w:webHidden/>
          </w:rPr>
          <w:fldChar w:fldCharType="separate"/>
        </w:r>
        <w:r w:rsidR="00F43BA8">
          <w:rPr>
            <w:webHidden/>
          </w:rPr>
          <w:t>164</w:t>
        </w:r>
        <w:r w:rsidR="00F43BA8">
          <w:rPr>
            <w:webHidden/>
          </w:rPr>
          <w:fldChar w:fldCharType="end"/>
        </w:r>
      </w:hyperlink>
    </w:p>
    <w:p w14:paraId="31463BBA" w14:textId="2F06B1EF" w:rsidR="00F43BA8" w:rsidRDefault="00E31E61">
      <w:pPr>
        <w:pStyle w:val="TableofFigures"/>
        <w:rPr>
          <w:rFonts w:asciiTheme="minorHAnsi" w:eastAsiaTheme="minorEastAsia" w:hAnsiTheme="minorHAnsi" w:cstheme="minorBidi"/>
          <w:color w:val="auto"/>
          <w:sz w:val="22"/>
        </w:rPr>
      </w:pPr>
      <w:hyperlink w:anchor="_Toc33098451" w:history="1">
        <w:r w:rsidR="00F43BA8" w:rsidRPr="00CB7211">
          <w:rPr>
            <w:rStyle w:val="Hyperlink"/>
          </w:rPr>
          <w:t>Figure 113: Key Management Menu Options</w:t>
        </w:r>
        <w:r w:rsidR="00F43BA8">
          <w:rPr>
            <w:webHidden/>
          </w:rPr>
          <w:tab/>
        </w:r>
        <w:r w:rsidR="00F43BA8">
          <w:rPr>
            <w:webHidden/>
          </w:rPr>
          <w:fldChar w:fldCharType="begin"/>
        </w:r>
        <w:r w:rsidR="00F43BA8">
          <w:rPr>
            <w:webHidden/>
          </w:rPr>
          <w:instrText xml:space="preserve"> PAGEREF _Toc33098451 \h </w:instrText>
        </w:r>
        <w:r w:rsidR="00F43BA8">
          <w:rPr>
            <w:webHidden/>
          </w:rPr>
        </w:r>
        <w:r w:rsidR="00F43BA8">
          <w:rPr>
            <w:webHidden/>
          </w:rPr>
          <w:fldChar w:fldCharType="separate"/>
        </w:r>
        <w:r w:rsidR="00F43BA8">
          <w:rPr>
            <w:webHidden/>
          </w:rPr>
          <w:t>164</w:t>
        </w:r>
        <w:r w:rsidR="00F43BA8">
          <w:rPr>
            <w:webHidden/>
          </w:rPr>
          <w:fldChar w:fldCharType="end"/>
        </w:r>
      </w:hyperlink>
    </w:p>
    <w:p w14:paraId="6E6E21F7" w14:textId="4303F178" w:rsidR="00F43BA8" w:rsidRDefault="00E31E61">
      <w:pPr>
        <w:pStyle w:val="TableofFigures"/>
        <w:rPr>
          <w:rFonts w:asciiTheme="minorHAnsi" w:eastAsiaTheme="minorEastAsia" w:hAnsiTheme="minorHAnsi" w:cstheme="minorBidi"/>
          <w:color w:val="auto"/>
          <w:sz w:val="22"/>
        </w:rPr>
      </w:pPr>
      <w:hyperlink w:anchor="_Toc33098452" w:history="1">
        <w:r w:rsidR="00F43BA8" w:rsidRPr="00CB7211">
          <w:rPr>
            <w:rStyle w:val="Hyperlink"/>
          </w:rPr>
          <w:t>Figure 114: Attributes for the Provider Security Key—Sample User Dialogue</w:t>
        </w:r>
        <w:r w:rsidR="00F43BA8">
          <w:rPr>
            <w:webHidden/>
          </w:rPr>
          <w:tab/>
        </w:r>
        <w:r w:rsidR="00F43BA8">
          <w:rPr>
            <w:webHidden/>
          </w:rPr>
          <w:fldChar w:fldCharType="begin"/>
        </w:r>
        <w:r w:rsidR="00F43BA8">
          <w:rPr>
            <w:webHidden/>
          </w:rPr>
          <w:instrText xml:space="preserve"> PAGEREF _Toc33098452 \h </w:instrText>
        </w:r>
        <w:r w:rsidR="00F43BA8">
          <w:rPr>
            <w:webHidden/>
          </w:rPr>
        </w:r>
        <w:r w:rsidR="00F43BA8">
          <w:rPr>
            <w:webHidden/>
          </w:rPr>
          <w:fldChar w:fldCharType="separate"/>
        </w:r>
        <w:r w:rsidR="00F43BA8">
          <w:rPr>
            <w:webHidden/>
          </w:rPr>
          <w:t>166</w:t>
        </w:r>
        <w:r w:rsidR="00F43BA8">
          <w:rPr>
            <w:webHidden/>
          </w:rPr>
          <w:fldChar w:fldCharType="end"/>
        </w:r>
      </w:hyperlink>
    </w:p>
    <w:p w14:paraId="1219E0F1" w14:textId="7C7863C7" w:rsidR="00F43BA8" w:rsidRDefault="00E31E61">
      <w:pPr>
        <w:pStyle w:val="TableofFigures"/>
        <w:rPr>
          <w:rFonts w:asciiTheme="minorHAnsi" w:eastAsiaTheme="minorEastAsia" w:hAnsiTheme="minorHAnsi" w:cstheme="minorBidi"/>
          <w:color w:val="auto"/>
          <w:sz w:val="22"/>
        </w:rPr>
      </w:pPr>
      <w:hyperlink w:anchor="_Toc33098453" w:history="1">
        <w:r w:rsidR="00F43BA8" w:rsidRPr="00CB7211">
          <w:rPr>
            <w:rStyle w:val="Hyperlink"/>
          </w:rPr>
          <w:t>Figure 115: Reindex the users key’s Option</w:t>
        </w:r>
        <w:r w:rsidR="00F43BA8">
          <w:rPr>
            <w:webHidden/>
          </w:rPr>
          <w:tab/>
        </w:r>
        <w:r w:rsidR="00F43BA8">
          <w:rPr>
            <w:webHidden/>
          </w:rPr>
          <w:fldChar w:fldCharType="begin"/>
        </w:r>
        <w:r w:rsidR="00F43BA8">
          <w:rPr>
            <w:webHidden/>
          </w:rPr>
          <w:instrText xml:space="preserve"> PAGEREF _Toc33098453 \h </w:instrText>
        </w:r>
        <w:r w:rsidR="00F43BA8">
          <w:rPr>
            <w:webHidden/>
          </w:rPr>
        </w:r>
        <w:r w:rsidR="00F43BA8">
          <w:rPr>
            <w:webHidden/>
          </w:rPr>
          <w:fldChar w:fldCharType="separate"/>
        </w:r>
        <w:r w:rsidR="00F43BA8">
          <w:rPr>
            <w:webHidden/>
          </w:rPr>
          <w:t>167</w:t>
        </w:r>
        <w:r w:rsidR="00F43BA8">
          <w:rPr>
            <w:webHidden/>
          </w:rPr>
          <w:fldChar w:fldCharType="end"/>
        </w:r>
      </w:hyperlink>
    </w:p>
    <w:p w14:paraId="05D739B9" w14:textId="37DCF4D8" w:rsidR="00F43BA8" w:rsidRDefault="00E31E61">
      <w:pPr>
        <w:pStyle w:val="TableofFigures"/>
        <w:rPr>
          <w:rFonts w:asciiTheme="minorHAnsi" w:eastAsiaTheme="minorEastAsia" w:hAnsiTheme="minorHAnsi" w:cstheme="minorBidi"/>
          <w:color w:val="auto"/>
          <w:sz w:val="22"/>
        </w:rPr>
      </w:pPr>
      <w:hyperlink w:anchor="_Toc33098454" w:history="1">
        <w:r w:rsidR="00F43BA8" w:rsidRPr="00CB7211">
          <w:rPr>
            <w:rStyle w:val="Hyperlink"/>
          </w:rPr>
          <w:t>Figure 116: Delegate’s Menu Management Options</w:t>
        </w:r>
        <w:r w:rsidR="00F43BA8">
          <w:rPr>
            <w:webHidden/>
          </w:rPr>
          <w:tab/>
        </w:r>
        <w:r w:rsidR="00F43BA8">
          <w:rPr>
            <w:webHidden/>
          </w:rPr>
          <w:fldChar w:fldCharType="begin"/>
        </w:r>
        <w:r w:rsidR="00F43BA8">
          <w:rPr>
            <w:webHidden/>
          </w:rPr>
          <w:instrText xml:space="preserve"> PAGEREF _Toc33098454 \h </w:instrText>
        </w:r>
        <w:r w:rsidR="00F43BA8">
          <w:rPr>
            <w:webHidden/>
          </w:rPr>
        </w:r>
        <w:r w:rsidR="00F43BA8">
          <w:rPr>
            <w:webHidden/>
          </w:rPr>
          <w:fldChar w:fldCharType="separate"/>
        </w:r>
        <w:r w:rsidR="00F43BA8">
          <w:rPr>
            <w:webHidden/>
          </w:rPr>
          <w:t>170</w:t>
        </w:r>
        <w:r w:rsidR="00F43BA8">
          <w:rPr>
            <w:webHidden/>
          </w:rPr>
          <w:fldChar w:fldCharType="end"/>
        </w:r>
      </w:hyperlink>
    </w:p>
    <w:p w14:paraId="2CCE1C37" w14:textId="564F3C7D" w:rsidR="00F43BA8" w:rsidRDefault="00E31E61">
      <w:pPr>
        <w:pStyle w:val="TableofFigures"/>
        <w:rPr>
          <w:rFonts w:asciiTheme="minorHAnsi" w:eastAsiaTheme="minorEastAsia" w:hAnsiTheme="minorHAnsi" w:cstheme="minorBidi"/>
          <w:color w:val="auto"/>
          <w:sz w:val="22"/>
        </w:rPr>
      </w:pPr>
      <w:hyperlink w:anchor="_Toc33098455" w:history="1">
        <w:r w:rsidR="00F43BA8" w:rsidRPr="00CB7211">
          <w:rPr>
            <w:rStyle w:val="Hyperlink"/>
          </w:rPr>
          <w:t>Figure 117: Edit a User’s</w:t>
        </w:r>
        <w:r w:rsidR="00F43BA8" w:rsidRPr="00CB7211">
          <w:rPr>
            <w:rStyle w:val="Hyperlink"/>
            <w:bCs/>
          </w:rPr>
          <w:t xml:space="preserve"> Options—Sample User Dialogue</w:t>
        </w:r>
        <w:r w:rsidR="00F43BA8">
          <w:rPr>
            <w:webHidden/>
          </w:rPr>
          <w:tab/>
        </w:r>
        <w:r w:rsidR="00F43BA8">
          <w:rPr>
            <w:webHidden/>
          </w:rPr>
          <w:fldChar w:fldCharType="begin"/>
        </w:r>
        <w:r w:rsidR="00F43BA8">
          <w:rPr>
            <w:webHidden/>
          </w:rPr>
          <w:instrText xml:space="preserve"> PAGEREF _Toc33098455 \h </w:instrText>
        </w:r>
        <w:r w:rsidR="00F43BA8">
          <w:rPr>
            <w:webHidden/>
          </w:rPr>
        </w:r>
        <w:r w:rsidR="00F43BA8">
          <w:rPr>
            <w:webHidden/>
          </w:rPr>
          <w:fldChar w:fldCharType="separate"/>
        </w:r>
        <w:r w:rsidR="00F43BA8">
          <w:rPr>
            <w:webHidden/>
          </w:rPr>
          <w:t>171</w:t>
        </w:r>
        <w:r w:rsidR="00F43BA8">
          <w:rPr>
            <w:webHidden/>
          </w:rPr>
          <w:fldChar w:fldCharType="end"/>
        </w:r>
      </w:hyperlink>
    </w:p>
    <w:p w14:paraId="7A1D31AF" w14:textId="4E0E4890" w:rsidR="00F43BA8" w:rsidRDefault="00E31E61">
      <w:pPr>
        <w:pStyle w:val="TableofFigures"/>
        <w:rPr>
          <w:rFonts w:asciiTheme="minorHAnsi" w:eastAsiaTheme="minorEastAsia" w:hAnsiTheme="minorHAnsi" w:cstheme="minorBidi"/>
          <w:color w:val="auto"/>
          <w:sz w:val="22"/>
        </w:rPr>
      </w:pPr>
      <w:hyperlink w:anchor="_Toc33098456" w:history="1">
        <w:r w:rsidR="00F43BA8" w:rsidRPr="00CB7211">
          <w:rPr>
            <w:rStyle w:val="Hyperlink"/>
          </w:rPr>
          <w:t>Figure 118: Limited File Manager Options (Build)—Sample User Dialogue</w:t>
        </w:r>
        <w:r w:rsidR="00F43BA8">
          <w:rPr>
            <w:webHidden/>
          </w:rPr>
          <w:tab/>
        </w:r>
        <w:r w:rsidR="00F43BA8">
          <w:rPr>
            <w:webHidden/>
          </w:rPr>
          <w:fldChar w:fldCharType="begin"/>
        </w:r>
        <w:r w:rsidR="00F43BA8">
          <w:rPr>
            <w:webHidden/>
          </w:rPr>
          <w:instrText xml:space="preserve"> PAGEREF _Toc33098456 \h </w:instrText>
        </w:r>
        <w:r w:rsidR="00F43BA8">
          <w:rPr>
            <w:webHidden/>
          </w:rPr>
        </w:r>
        <w:r w:rsidR="00F43BA8">
          <w:rPr>
            <w:webHidden/>
          </w:rPr>
          <w:fldChar w:fldCharType="separate"/>
        </w:r>
        <w:r w:rsidR="00F43BA8">
          <w:rPr>
            <w:webHidden/>
          </w:rPr>
          <w:t>174</w:t>
        </w:r>
        <w:r w:rsidR="00F43BA8">
          <w:rPr>
            <w:webHidden/>
          </w:rPr>
          <w:fldChar w:fldCharType="end"/>
        </w:r>
      </w:hyperlink>
    </w:p>
    <w:p w14:paraId="4D080042" w14:textId="6FFC6430" w:rsidR="00F43BA8" w:rsidRDefault="00E31E61">
      <w:pPr>
        <w:pStyle w:val="TableofFigures"/>
        <w:rPr>
          <w:rFonts w:asciiTheme="minorHAnsi" w:eastAsiaTheme="minorEastAsia" w:hAnsiTheme="minorHAnsi" w:cstheme="minorBidi"/>
          <w:color w:val="auto"/>
          <w:sz w:val="22"/>
        </w:rPr>
      </w:pPr>
      <w:hyperlink w:anchor="_Toc33098457" w:history="1">
        <w:r w:rsidR="00F43BA8" w:rsidRPr="00CB7211">
          <w:rPr>
            <w:rStyle w:val="Hyperlink"/>
          </w:rPr>
          <w:t>Figure 119: Delegating Options: Select Options to be Delegated Option—Sample User Dialogue</w:t>
        </w:r>
        <w:r w:rsidR="00F43BA8">
          <w:rPr>
            <w:webHidden/>
          </w:rPr>
          <w:tab/>
        </w:r>
        <w:r w:rsidR="00F43BA8">
          <w:rPr>
            <w:webHidden/>
          </w:rPr>
          <w:fldChar w:fldCharType="begin"/>
        </w:r>
        <w:r w:rsidR="00F43BA8">
          <w:rPr>
            <w:webHidden/>
          </w:rPr>
          <w:instrText xml:space="preserve"> PAGEREF _Toc33098457 \h </w:instrText>
        </w:r>
        <w:r w:rsidR="00F43BA8">
          <w:rPr>
            <w:webHidden/>
          </w:rPr>
        </w:r>
        <w:r w:rsidR="00F43BA8">
          <w:rPr>
            <w:webHidden/>
          </w:rPr>
          <w:fldChar w:fldCharType="separate"/>
        </w:r>
        <w:r w:rsidR="00F43BA8">
          <w:rPr>
            <w:webHidden/>
          </w:rPr>
          <w:t>176</w:t>
        </w:r>
        <w:r w:rsidR="00F43BA8">
          <w:rPr>
            <w:webHidden/>
          </w:rPr>
          <w:fldChar w:fldCharType="end"/>
        </w:r>
      </w:hyperlink>
    </w:p>
    <w:p w14:paraId="46FEBD37" w14:textId="409925FB" w:rsidR="00F43BA8" w:rsidRDefault="00E31E61">
      <w:pPr>
        <w:pStyle w:val="TableofFigures"/>
        <w:rPr>
          <w:rFonts w:asciiTheme="minorHAnsi" w:eastAsiaTheme="minorEastAsia" w:hAnsiTheme="minorHAnsi" w:cstheme="minorBidi"/>
          <w:color w:val="auto"/>
          <w:sz w:val="22"/>
        </w:rPr>
      </w:pPr>
      <w:hyperlink w:anchor="_Toc33098458" w:history="1">
        <w:r w:rsidR="00F43BA8" w:rsidRPr="00CB7211">
          <w:rPr>
            <w:rStyle w:val="Hyperlink"/>
          </w:rPr>
          <w:t>Figure 120: Alert—Sample User Message</w:t>
        </w:r>
        <w:r w:rsidR="00F43BA8">
          <w:rPr>
            <w:webHidden/>
          </w:rPr>
          <w:tab/>
        </w:r>
        <w:r w:rsidR="00F43BA8">
          <w:rPr>
            <w:webHidden/>
          </w:rPr>
          <w:fldChar w:fldCharType="begin"/>
        </w:r>
        <w:r w:rsidR="00F43BA8">
          <w:rPr>
            <w:webHidden/>
          </w:rPr>
          <w:instrText xml:space="preserve"> PAGEREF _Toc33098458 \h </w:instrText>
        </w:r>
        <w:r w:rsidR="00F43BA8">
          <w:rPr>
            <w:webHidden/>
          </w:rPr>
        </w:r>
        <w:r w:rsidR="00F43BA8">
          <w:rPr>
            <w:webHidden/>
          </w:rPr>
          <w:fldChar w:fldCharType="separate"/>
        </w:r>
        <w:r w:rsidR="00F43BA8">
          <w:rPr>
            <w:webHidden/>
          </w:rPr>
          <w:t>180</w:t>
        </w:r>
        <w:r w:rsidR="00F43BA8">
          <w:rPr>
            <w:webHidden/>
          </w:rPr>
          <w:fldChar w:fldCharType="end"/>
        </w:r>
      </w:hyperlink>
    </w:p>
    <w:p w14:paraId="35ADCDA2" w14:textId="6DF94145" w:rsidR="00F43BA8" w:rsidRDefault="00E31E61">
      <w:pPr>
        <w:pStyle w:val="TableofFigures"/>
        <w:rPr>
          <w:rFonts w:asciiTheme="minorHAnsi" w:eastAsiaTheme="minorEastAsia" w:hAnsiTheme="minorHAnsi" w:cstheme="minorBidi"/>
          <w:color w:val="auto"/>
          <w:sz w:val="22"/>
        </w:rPr>
      </w:pPr>
      <w:hyperlink w:anchor="_Toc33098459" w:history="1">
        <w:r w:rsidR="00F43BA8" w:rsidRPr="00CB7211">
          <w:rPr>
            <w:rStyle w:val="Hyperlink"/>
          </w:rPr>
          <w:t>Figure 121: View Alerts Option—Sample User Dialogue</w:t>
        </w:r>
        <w:r w:rsidR="00F43BA8">
          <w:rPr>
            <w:webHidden/>
          </w:rPr>
          <w:tab/>
        </w:r>
        <w:r w:rsidR="00F43BA8">
          <w:rPr>
            <w:webHidden/>
          </w:rPr>
          <w:fldChar w:fldCharType="begin"/>
        </w:r>
        <w:r w:rsidR="00F43BA8">
          <w:rPr>
            <w:webHidden/>
          </w:rPr>
          <w:instrText xml:space="preserve"> PAGEREF _Toc33098459 \h </w:instrText>
        </w:r>
        <w:r w:rsidR="00F43BA8">
          <w:rPr>
            <w:webHidden/>
          </w:rPr>
        </w:r>
        <w:r w:rsidR="00F43BA8">
          <w:rPr>
            <w:webHidden/>
          </w:rPr>
          <w:fldChar w:fldCharType="separate"/>
        </w:r>
        <w:r w:rsidR="00F43BA8">
          <w:rPr>
            <w:webHidden/>
          </w:rPr>
          <w:t>182</w:t>
        </w:r>
        <w:r w:rsidR="00F43BA8">
          <w:rPr>
            <w:webHidden/>
          </w:rPr>
          <w:fldChar w:fldCharType="end"/>
        </w:r>
      </w:hyperlink>
    </w:p>
    <w:p w14:paraId="67B693D8" w14:textId="0B6F42D6" w:rsidR="00F43BA8" w:rsidRDefault="00E31E61">
      <w:pPr>
        <w:pStyle w:val="TableofFigures"/>
        <w:rPr>
          <w:rFonts w:asciiTheme="minorHAnsi" w:eastAsiaTheme="minorEastAsia" w:hAnsiTheme="minorHAnsi" w:cstheme="minorBidi"/>
          <w:color w:val="auto"/>
          <w:sz w:val="22"/>
        </w:rPr>
      </w:pPr>
      <w:hyperlink w:anchor="_Toc33098460" w:history="1">
        <w:r w:rsidR="00F43BA8" w:rsidRPr="00CB7211">
          <w:rPr>
            <w:rStyle w:val="Hyperlink"/>
          </w:rPr>
          <w:t>Figure 122: Alert Management Menu Options</w:t>
        </w:r>
        <w:r w:rsidR="00F43BA8">
          <w:rPr>
            <w:webHidden/>
          </w:rPr>
          <w:tab/>
        </w:r>
        <w:r w:rsidR="00F43BA8">
          <w:rPr>
            <w:webHidden/>
          </w:rPr>
          <w:fldChar w:fldCharType="begin"/>
        </w:r>
        <w:r w:rsidR="00F43BA8">
          <w:rPr>
            <w:webHidden/>
          </w:rPr>
          <w:instrText xml:space="preserve"> PAGEREF _Toc33098460 \h </w:instrText>
        </w:r>
        <w:r w:rsidR="00F43BA8">
          <w:rPr>
            <w:webHidden/>
          </w:rPr>
        </w:r>
        <w:r w:rsidR="00F43BA8">
          <w:rPr>
            <w:webHidden/>
          </w:rPr>
          <w:fldChar w:fldCharType="separate"/>
        </w:r>
        <w:r w:rsidR="00F43BA8">
          <w:rPr>
            <w:webHidden/>
          </w:rPr>
          <w:t>187</w:t>
        </w:r>
        <w:r w:rsidR="00F43BA8">
          <w:rPr>
            <w:webHidden/>
          </w:rPr>
          <w:fldChar w:fldCharType="end"/>
        </w:r>
      </w:hyperlink>
    </w:p>
    <w:p w14:paraId="6252B70F" w14:textId="04144C72" w:rsidR="00F43BA8" w:rsidRDefault="00E31E61">
      <w:pPr>
        <w:pStyle w:val="TableofFigures"/>
        <w:rPr>
          <w:rFonts w:asciiTheme="minorHAnsi" w:eastAsiaTheme="minorEastAsia" w:hAnsiTheme="minorHAnsi" w:cstheme="minorBidi"/>
          <w:color w:val="auto"/>
          <w:sz w:val="22"/>
        </w:rPr>
      </w:pPr>
      <w:hyperlink w:anchor="_Toc33098461" w:history="1">
        <w:r w:rsidR="00F43BA8" w:rsidRPr="00CB7211">
          <w:rPr>
            <w:rStyle w:val="Hyperlink"/>
          </w:rPr>
          <w:t>Figure 123: Report Menu for Alerts Menu Options</w:t>
        </w:r>
        <w:r w:rsidR="00F43BA8">
          <w:rPr>
            <w:webHidden/>
          </w:rPr>
          <w:tab/>
        </w:r>
        <w:r w:rsidR="00F43BA8">
          <w:rPr>
            <w:webHidden/>
          </w:rPr>
          <w:fldChar w:fldCharType="begin"/>
        </w:r>
        <w:r w:rsidR="00F43BA8">
          <w:rPr>
            <w:webHidden/>
          </w:rPr>
          <w:instrText xml:space="preserve"> PAGEREF _Toc33098461 \h </w:instrText>
        </w:r>
        <w:r w:rsidR="00F43BA8">
          <w:rPr>
            <w:webHidden/>
          </w:rPr>
        </w:r>
        <w:r w:rsidR="00F43BA8">
          <w:rPr>
            <w:webHidden/>
          </w:rPr>
          <w:fldChar w:fldCharType="separate"/>
        </w:r>
        <w:r w:rsidR="00F43BA8">
          <w:rPr>
            <w:webHidden/>
          </w:rPr>
          <w:t>188</w:t>
        </w:r>
        <w:r w:rsidR="00F43BA8">
          <w:rPr>
            <w:webHidden/>
          </w:rPr>
          <w:fldChar w:fldCharType="end"/>
        </w:r>
      </w:hyperlink>
    </w:p>
    <w:p w14:paraId="1A45A261" w14:textId="75FF57E4" w:rsidR="00F43BA8" w:rsidRDefault="00E31E61">
      <w:pPr>
        <w:pStyle w:val="TableofFigures"/>
        <w:rPr>
          <w:rFonts w:asciiTheme="minorHAnsi" w:eastAsiaTheme="minorEastAsia" w:hAnsiTheme="minorHAnsi" w:cstheme="minorBidi"/>
          <w:color w:val="auto"/>
          <w:sz w:val="22"/>
        </w:rPr>
      </w:pPr>
      <w:hyperlink w:anchor="_Toc33098462" w:history="1">
        <w:r w:rsidR="00F43BA8" w:rsidRPr="00CB7211">
          <w:rPr>
            <w:rStyle w:val="Hyperlink"/>
          </w:rPr>
          <w:t>Figure 124: Testing Reports with Missing Service/Section Data—Critical Alerts Count Report [XQAL CRITICAL ALERT COUNT] Option</w:t>
        </w:r>
        <w:r w:rsidR="00F43BA8">
          <w:rPr>
            <w:webHidden/>
          </w:rPr>
          <w:tab/>
        </w:r>
        <w:r w:rsidR="00F43BA8">
          <w:rPr>
            <w:webHidden/>
          </w:rPr>
          <w:fldChar w:fldCharType="begin"/>
        </w:r>
        <w:r w:rsidR="00F43BA8">
          <w:rPr>
            <w:webHidden/>
          </w:rPr>
          <w:instrText xml:space="preserve"> PAGEREF _Toc33098462 \h </w:instrText>
        </w:r>
        <w:r w:rsidR="00F43BA8">
          <w:rPr>
            <w:webHidden/>
          </w:rPr>
        </w:r>
        <w:r w:rsidR="00F43BA8">
          <w:rPr>
            <w:webHidden/>
          </w:rPr>
          <w:fldChar w:fldCharType="separate"/>
        </w:r>
        <w:r w:rsidR="00F43BA8">
          <w:rPr>
            <w:webHidden/>
          </w:rPr>
          <w:t>191</w:t>
        </w:r>
        <w:r w:rsidR="00F43BA8">
          <w:rPr>
            <w:webHidden/>
          </w:rPr>
          <w:fldChar w:fldCharType="end"/>
        </w:r>
      </w:hyperlink>
    </w:p>
    <w:p w14:paraId="7C73143D" w14:textId="1BB004BD" w:rsidR="00F43BA8" w:rsidRDefault="00E31E61">
      <w:pPr>
        <w:pStyle w:val="TableofFigures"/>
        <w:rPr>
          <w:rFonts w:asciiTheme="minorHAnsi" w:eastAsiaTheme="minorEastAsia" w:hAnsiTheme="minorHAnsi" w:cstheme="minorBidi"/>
          <w:color w:val="auto"/>
          <w:sz w:val="22"/>
        </w:rPr>
      </w:pPr>
      <w:hyperlink w:anchor="_Toc33098463" w:history="1">
        <w:r w:rsidR="00F43BA8" w:rsidRPr="00CB7211">
          <w:rPr>
            <w:rStyle w:val="Hyperlink"/>
          </w:rPr>
          <w:t>Figure 125: Sample Error Limit Reached Message for Users Missing SERVICE/SECTION Data</w:t>
        </w:r>
        <w:r w:rsidR="00F43BA8">
          <w:rPr>
            <w:webHidden/>
          </w:rPr>
          <w:tab/>
        </w:r>
        <w:r w:rsidR="00F43BA8">
          <w:rPr>
            <w:webHidden/>
          </w:rPr>
          <w:fldChar w:fldCharType="begin"/>
        </w:r>
        <w:r w:rsidR="00F43BA8">
          <w:rPr>
            <w:webHidden/>
          </w:rPr>
          <w:instrText xml:space="preserve"> PAGEREF _Toc33098463 \h </w:instrText>
        </w:r>
        <w:r w:rsidR="00F43BA8">
          <w:rPr>
            <w:webHidden/>
          </w:rPr>
        </w:r>
        <w:r w:rsidR="00F43BA8">
          <w:rPr>
            <w:webHidden/>
          </w:rPr>
          <w:fldChar w:fldCharType="separate"/>
        </w:r>
        <w:r w:rsidR="00F43BA8">
          <w:rPr>
            <w:webHidden/>
          </w:rPr>
          <w:t>192</w:t>
        </w:r>
        <w:r w:rsidR="00F43BA8">
          <w:rPr>
            <w:webHidden/>
          </w:rPr>
          <w:fldChar w:fldCharType="end"/>
        </w:r>
      </w:hyperlink>
    </w:p>
    <w:p w14:paraId="65DC606B" w14:textId="2AC70F8A" w:rsidR="00F43BA8" w:rsidRDefault="00E31E61">
      <w:pPr>
        <w:pStyle w:val="TableofFigures"/>
        <w:rPr>
          <w:rFonts w:asciiTheme="minorHAnsi" w:eastAsiaTheme="minorEastAsia" w:hAnsiTheme="minorHAnsi" w:cstheme="minorBidi"/>
          <w:color w:val="auto"/>
          <w:sz w:val="22"/>
        </w:rPr>
      </w:pPr>
      <w:hyperlink w:anchor="_Toc33098464" w:history="1">
        <w:r w:rsidR="00F43BA8" w:rsidRPr="00CB7211">
          <w:rPr>
            <w:rStyle w:val="Hyperlink"/>
          </w:rPr>
          <w:t>Figure 126: Testing Reports with Missing Service/Section Data—User Alerts Count Report [XQAL USER ALERTS COUNT] Option</w:t>
        </w:r>
        <w:r w:rsidR="00F43BA8">
          <w:rPr>
            <w:webHidden/>
          </w:rPr>
          <w:tab/>
        </w:r>
        <w:r w:rsidR="00F43BA8">
          <w:rPr>
            <w:webHidden/>
          </w:rPr>
          <w:fldChar w:fldCharType="begin"/>
        </w:r>
        <w:r w:rsidR="00F43BA8">
          <w:rPr>
            <w:webHidden/>
          </w:rPr>
          <w:instrText xml:space="preserve"> PAGEREF _Toc33098464 \h </w:instrText>
        </w:r>
        <w:r w:rsidR="00F43BA8">
          <w:rPr>
            <w:webHidden/>
          </w:rPr>
        </w:r>
        <w:r w:rsidR="00F43BA8">
          <w:rPr>
            <w:webHidden/>
          </w:rPr>
          <w:fldChar w:fldCharType="separate"/>
        </w:r>
        <w:r w:rsidR="00F43BA8">
          <w:rPr>
            <w:webHidden/>
          </w:rPr>
          <w:t>193</w:t>
        </w:r>
        <w:r w:rsidR="00F43BA8">
          <w:rPr>
            <w:webHidden/>
          </w:rPr>
          <w:fldChar w:fldCharType="end"/>
        </w:r>
      </w:hyperlink>
    </w:p>
    <w:p w14:paraId="526BD73D" w14:textId="5FEEE09E" w:rsidR="00F43BA8" w:rsidRDefault="00E31E61">
      <w:pPr>
        <w:pStyle w:val="TableofFigures"/>
        <w:rPr>
          <w:rFonts w:asciiTheme="minorHAnsi" w:eastAsiaTheme="minorEastAsia" w:hAnsiTheme="minorHAnsi" w:cstheme="minorBidi"/>
          <w:color w:val="auto"/>
          <w:sz w:val="22"/>
        </w:rPr>
      </w:pPr>
      <w:hyperlink w:anchor="_Toc33098465" w:history="1">
        <w:r w:rsidR="00F43BA8" w:rsidRPr="00CB7211">
          <w:rPr>
            <w:rStyle w:val="Hyperlink"/>
          </w:rPr>
          <w:t>Figure 127: Sample Message Received when “pinging” a Domain Address</w:t>
        </w:r>
        <w:r w:rsidR="00F43BA8">
          <w:rPr>
            <w:webHidden/>
          </w:rPr>
          <w:tab/>
        </w:r>
        <w:r w:rsidR="00F43BA8">
          <w:rPr>
            <w:webHidden/>
          </w:rPr>
          <w:fldChar w:fldCharType="begin"/>
        </w:r>
        <w:r w:rsidR="00F43BA8">
          <w:rPr>
            <w:webHidden/>
          </w:rPr>
          <w:instrText xml:space="preserve"> PAGEREF _Toc33098465 \h </w:instrText>
        </w:r>
        <w:r w:rsidR="00F43BA8">
          <w:rPr>
            <w:webHidden/>
          </w:rPr>
        </w:r>
        <w:r w:rsidR="00F43BA8">
          <w:rPr>
            <w:webHidden/>
          </w:rPr>
          <w:fldChar w:fldCharType="separate"/>
        </w:r>
        <w:r w:rsidR="00F43BA8">
          <w:rPr>
            <w:webHidden/>
          </w:rPr>
          <w:t>203</w:t>
        </w:r>
        <w:r w:rsidR="00F43BA8">
          <w:rPr>
            <w:webHidden/>
          </w:rPr>
          <w:fldChar w:fldCharType="end"/>
        </w:r>
      </w:hyperlink>
    </w:p>
    <w:p w14:paraId="0E2D2E5B" w14:textId="1893D400" w:rsidR="00F43BA8" w:rsidRDefault="00E31E61">
      <w:pPr>
        <w:pStyle w:val="TableofFigures"/>
        <w:rPr>
          <w:rFonts w:asciiTheme="minorHAnsi" w:eastAsiaTheme="minorEastAsia" w:hAnsiTheme="minorHAnsi" w:cstheme="minorBidi"/>
          <w:color w:val="auto"/>
          <w:sz w:val="22"/>
        </w:rPr>
      </w:pPr>
      <w:hyperlink w:anchor="_Toc33098466" w:history="1">
        <w:r w:rsidR="00F43BA8" w:rsidRPr="00CB7211">
          <w:rPr>
            <w:rStyle w:val="Hyperlink"/>
          </w:rPr>
          <w:t>Figure 128: XQSCHK Server Option—Sample MailMan Return Message</w:t>
        </w:r>
        <w:r w:rsidR="00F43BA8">
          <w:rPr>
            <w:webHidden/>
          </w:rPr>
          <w:tab/>
        </w:r>
        <w:r w:rsidR="00F43BA8">
          <w:rPr>
            <w:webHidden/>
          </w:rPr>
          <w:fldChar w:fldCharType="begin"/>
        </w:r>
        <w:r w:rsidR="00F43BA8">
          <w:rPr>
            <w:webHidden/>
          </w:rPr>
          <w:instrText xml:space="preserve"> PAGEREF _Toc33098466 \h </w:instrText>
        </w:r>
        <w:r w:rsidR="00F43BA8">
          <w:rPr>
            <w:webHidden/>
          </w:rPr>
        </w:r>
        <w:r w:rsidR="00F43BA8">
          <w:rPr>
            <w:webHidden/>
          </w:rPr>
          <w:fldChar w:fldCharType="separate"/>
        </w:r>
        <w:r w:rsidR="00F43BA8">
          <w:rPr>
            <w:webHidden/>
          </w:rPr>
          <w:t>204</w:t>
        </w:r>
        <w:r w:rsidR="00F43BA8">
          <w:rPr>
            <w:webHidden/>
          </w:rPr>
          <w:fldChar w:fldCharType="end"/>
        </w:r>
      </w:hyperlink>
    </w:p>
    <w:p w14:paraId="765821D0" w14:textId="0B19145A" w:rsidR="00F43BA8" w:rsidRDefault="00E31E61">
      <w:pPr>
        <w:pStyle w:val="TableofFigures"/>
        <w:rPr>
          <w:rFonts w:asciiTheme="minorHAnsi" w:eastAsiaTheme="minorEastAsia" w:hAnsiTheme="minorHAnsi" w:cstheme="minorBidi"/>
          <w:color w:val="auto"/>
          <w:sz w:val="22"/>
        </w:rPr>
      </w:pPr>
      <w:hyperlink w:anchor="_Toc33098467" w:history="1">
        <w:r w:rsidR="00F43BA8" w:rsidRPr="00CB7211">
          <w:rPr>
            <w:rStyle w:val="Hyperlink"/>
          </w:rPr>
          <w:t>Figure 129: Help Frame Example</w:t>
        </w:r>
        <w:r w:rsidR="00F43BA8">
          <w:rPr>
            <w:webHidden/>
          </w:rPr>
          <w:tab/>
        </w:r>
        <w:r w:rsidR="00F43BA8">
          <w:rPr>
            <w:webHidden/>
          </w:rPr>
          <w:fldChar w:fldCharType="begin"/>
        </w:r>
        <w:r w:rsidR="00F43BA8">
          <w:rPr>
            <w:webHidden/>
          </w:rPr>
          <w:instrText xml:space="preserve"> PAGEREF _Toc33098467 \h </w:instrText>
        </w:r>
        <w:r w:rsidR="00F43BA8">
          <w:rPr>
            <w:webHidden/>
          </w:rPr>
        </w:r>
        <w:r w:rsidR="00F43BA8">
          <w:rPr>
            <w:webHidden/>
          </w:rPr>
          <w:fldChar w:fldCharType="separate"/>
        </w:r>
        <w:r w:rsidR="00F43BA8">
          <w:rPr>
            <w:webHidden/>
          </w:rPr>
          <w:t>207</w:t>
        </w:r>
        <w:r w:rsidR="00F43BA8">
          <w:rPr>
            <w:webHidden/>
          </w:rPr>
          <w:fldChar w:fldCharType="end"/>
        </w:r>
      </w:hyperlink>
    </w:p>
    <w:p w14:paraId="2E1610B7" w14:textId="29405D8A" w:rsidR="00F43BA8" w:rsidRDefault="00E31E61">
      <w:pPr>
        <w:pStyle w:val="TableofFigures"/>
        <w:rPr>
          <w:rFonts w:asciiTheme="minorHAnsi" w:eastAsiaTheme="minorEastAsia" w:hAnsiTheme="minorHAnsi" w:cstheme="minorBidi"/>
          <w:color w:val="auto"/>
          <w:sz w:val="22"/>
        </w:rPr>
      </w:pPr>
      <w:hyperlink w:anchor="_Toc33098468" w:history="1">
        <w:r w:rsidR="00F43BA8" w:rsidRPr="00CB7211">
          <w:rPr>
            <w:rStyle w:val="Hyperlink"/>
          </w:rPr>
          <w:t>Figure 130: Display a Help Frame for an Option—Entering One Question Mark (?) and Option Name</w:t>
        </w:r>
        <w:r w:rsidR="00F43BA8">
          <w:rPr>
            <w:webHidden/>
          </w:rPr>
          <w:tab/>
        </w:r>
        <w:r w:rsidR="00F43BA8">
          <w:rPr>
            <w:webHidden/>
          </w:rPr>
          <w:fldChar w:fldCharType="begin"/>
        </w:r>
        <w:r w:rsidR="00F43BA8">
          <w:rPr>
            <w:webHidden/>
          </w:rPr>
          <w:instrText xml:space="preserve"> PAGEREF _Toc33098468 \h </w:instrText>
        </w:r>
        <w:r w:rsidR="00F43BA8">
          <w:rPr>
            <w:webHidden/>
          </w:rPr>
        </w:r>
        <w:r w:rsidR="00F43BA8">
          <w:rPr>
            <w:webHidden/>
          </w:rPr>
          <w:fldChar w:fldCharType="separate"/>
        </w:r>
        <w:r w:rsidR="00F43BA8">
          <w:rPr>
            <w:webHidden/>
          </w:rPr>
          <w:t>208</w:t>
        </w:r>
        <w:r w:rsidR="00F43BA8">
          <w:rPr>
            <w:webHidden/>
          </w:rPr>
          <w:fldChar w:fldCharType="end"/>
        </w:r>
      </w:hyperlink>
    </w:p>
    <w:p w14:paraId="1F8C028A" w14:textId="462A0A28" w:rsidR="00F43BA8" w:rsidRDefault="00E31E61">
      <w:pPr>
        <w:pStyle w:val="TableofFigures"/>
        <w:rPr>
          <w:rFonts w:asciiTheme="minorHAnsi" w:eastAsiaTheme="minorEastAsia" w:hAnsiTheme="minorHAnsi" w:cstheme="minorBidi"/>
          <w:color w:val="auto"/>
          <w:sz w:val="22"/>
        </w:rPr>
      </w:pPr>
      <w:hyperlink w:anchor="_Toc33098469" w:history="1">
        <w:r w:rsidR="00F43BA8" w:rsidRPr="00CB7211">
          <w:rPr>
            <w:rStyle w:val="Hyperlink"/>
          </w:rPr>
          <w:t>Figure 131: Display a Help Frame for an Option—Entering Three Question Marks (???)</w:t>
        </w:r>
        <w:r w:rsidR="00F43BA8">
          <w:rPr>
            <w:webHidden/>
          </w:rPr>
          <w:tab/>
        </w:r>
        <w:r w:rsidR="00F43BA8">
          <w:rPr>
            <w:webHidden/>
          </w:rPr>
          <w:fldChar w:fldCharType="begin"/>
        </w:r>
        <w:r w:rsidR="00F43BA8">
          <w:rPr>
            <w:webHidden/>
          </w:rPr>
          <w:instrText xml:space="preserve"> PAGEREF _Toc33098469 \h </w:instrText>
        </w:r>
        <w:r w:rsidR="00F43BA8">
          <w:rPr>
            <w:webHidden/>
          </w:rPr>
        </w:r>
        <w:r w:rsidR="00F43BA8">
          <w:rPr>
            <w:webHidden/>
          </w:rPr>
          <w:fldChar w:fldCharType="separate"/>
        </w:r>
        <w:r w:rsidR="00F43BA8">
          <w:rPr>
            <w:webHidden/>
          </w:rPr>
          <w:t>208</w:t>
        </w:r>
        <w:r w:rsidR="00F43BA8">
          <w:rPr>
            <w:webHidden/>
          </w:rPr>
          <w:fldChar w:fldCharType="end"/>
        </w:r>
      </w:hyperlink>
    </w:p>
    <w:p w14:paraId="594A3B9A" w14:textId="4320B50B" w:rsidR="00F43BA8" w:rsidRDefault="00E31E61">
      <w:pPr>
        <w:pStyle w:val="TableofFigures"/>
        <w:rPr>
          <w:rFonts w:asciiTheme="minorHAnsi" w:eastAsiaTheme="minorEastAsia" w:hAnsiTheme="minorHAnsi" w:cstheme="minorBidi"/>
          <w:color w:val="auto"/>
          <w:sz w:val="22"/>
        </w:rPr>
      </w:pPr>
      <w:hyperlink w:anchor="_Toc33098470" w:history="1">
        <w:r w:rsidR="00F43BA8" w:rsidRPr="00CB7211">
          <w:rPr>
            <w:rStyle w:val="Hyperlink"/>
          </w:rPr>
          <w:t>Figure 132: Display a Help Frame for an Option—Entering Four Question Marks (????)</w:t>
        </w:r>
        <w:r w:rsidR="00F43BA8">
          <w:rPr>
            <w:webHidden/>
          </w:rPr>
          <w:tab/>
        </w:r>
        <w:r w:rsidR="00F43BA8">
          <w:rPr>
            <w:webHidden/>
          </w:rPr>
          <w:fldChar w:fldCharType="begin"/>
        </w:r>
        <w:r w:rsidR="00F43BA8">
          <w:rPr>
            <w:webHidden/>
          </w:rPr>
          <w:instrText xml:space="preserve"> PAGEREF _Toc33098470 \h </w:instrText>
        </w:r>
        <w:r w:rsidR="00F43BA8">
          <w:rPr>
            <w:webHidden/>
          </w:rPr>
        </w:r>
        <w:r w:rsidR="00F43BA8">
          <w:rPr>
            <w:webHidden/>
          </w:rPr>
          <w:fldChar w:fldCharType="separate"/>
        </w:r>
        <w:r w:rsidR="00F43BA8">
          <w:rPr>
            <w:webHidden/>
          </w:rPr>
          <w:t>208</w:t>
        </w:r>
        <w:r w:rsidR="00F43BA8">
          <w:rPr>
            <w:webHidden/>
          </w:rPr>
          <w:fldChar w:fldCharType="end"/>
        </w:r>
      </w:hyperlink>
    </w:p>
    <w:p w14:paraId="0FDD6A20" w14:textId="4A45EF0F" w:rsidR="00F43BA8" w:rsidRDefault="00E31E61">
      <w:pPr>
        <w:pStyle w:val="TableofFigures"/>
        <w:rPr>
          <w:rFonts w:asciiTheme="minorHAnsi" w:eastAsiaTheme="minorEastAsia" w:hAnsiTheme="minorHAnsi" w:cstheme="minorBidi"/>
          <w:color w:val="auto"/>
          <w:sz w:val="22"/>
        </w:rPr>
      </w:pPr>
      <w:hyperlink w:anchor="_Toc33098471" w:history="1">
        <w:r w:rsidR="00F43BA8" w:rsidRPr="00CB7211">
          <w:rPr>
            <w:rStyle w:val="Hyperlink"/>
          </w:rPr>
          <w:t>Figure 133: Help Processor Menu Options</w:t>
        </w:r>
        <w:r w:rsidR="00F43BA8">
          <w:rPr>
            <w:webHidden/>
          </w:rPr>
          <w:tab/>
        </w:r>
        <w:r w:rsidR="00F43BA8">
          <w:rPr>
            <w:webHidden/>
          </w:rPr>
          <w:fldChar w:fldCharType="begin"/>
        </w:r>
        <w:r w:rsidR="00F43BA8">
          <w:rPr>
            <w:webHidden/>
          </w:rPr>
          <w:instrText xml:space="preserve"> PAGEREF _Toc33098471 \h </w:instrText>
        </w:r>
        <w:r w:rsidR="00F43BA8">
          <w:rPr>
            <w:webHidden/>
          </w:rPr>
        </w:r>
        <w:r w:rsidR="00F43BA8">
          <w:rPr>
            <w:webHidden/>
          </w:rPr>
          <w:fldChar w:fldCharType="separate"/>
        </w:r>
        <w:r w:rsidR="00F43BA8">
          <w:rPr>
            <w:webHidden/>
          </w:rPr>
          <w:t>209</w:t>
        </w:r>
        <w:r w:rsidR="00F43BA8">
          <w:rPr>
            <w:webHidden/>
          </w:rPr>
          <w:fldChar w:fldCharType="end"/>
        </w:r>
      </w:hyperlink>
    </w:p>
    <w:p w14:paraId="3C3D05AC" w14:textId="1C984E29" w:rsidR="00F43BA8" w:rsidRDefault="00E31E61">
      <w:pPr>
        <w:pStyle w:val="TableofFigures"/>
        <w:rPr>
          <w:rFonts w:asciiTheme="minorHAnsi" w:eastAsiaTheme="minorEastAsia" w:hAnsiTheme="minorHAnsi" w:cstheme="minorBidi"/>
          <w:color w:val="auto"/>
          <w:sz w:val="22"/>
        </w:rPr>
      </w:pPr>
      <w:hyperlink w:anchor="_Toc33098472" w:history="1">
        <w:r w:rsidR="00F43BA8" w:rsidRPr="00CB7211">
          <w:rPr>
            <w:rStyle w:val="Hyperlink"/>
          </w:rPr>
          <w:t>Figure 134: Display/Edit Help Frames Option—Displaying Help Using the ?option Syntax</w:t>
        </w:r>
        <w:r w:rsidR="00F43BA8">
          <w:rPr>
            <w:webHidden/>
          </w:rPr>
          <w:tab/>
        </w:r>
        <w:r w:rsidR="00F43BA8">
          <w:rPr>
            <w:webHidden/>
          </w:rPr>
          <w:fldChar w:fldCharType="begin"/>
        </w:r>
        <w:r w:rsidR="00F43BA8">
          <w:rPr>
            <w:webHidden/>
          </w:rPr>
          <w:instrText xml:space="preserve"> PAGEREF _Toc33098472 \h </w:instrText>
        </w:r>
        <w:r w:rsidR="00F43BA8">
          <w:rPr>
            <w:webHidden/>
          </w:rPr>
        </w:r>
        <w:r w:rsidR="00F43BA8">
          <w:rPr>
            <w:webHidden/>
          </w:rPr>
          <w:fldChar w:fldCharType="separate"/>
        </w:r>
        <w:r w:rsidR="00F43BA8">
          <w:rPr>
            <w:webHidden/>
          </w:rPr>
          <w:t>209</w:t>
        </w:r>
        <w:r w:rsidR="00F43BA8">
          <w:rPr>
            <w:webHidden/>
          </w:rPr>
          <w:fldChar w:fldCharType="end"/>
        </w:r>
      </w:hyperlink>
    </w:p>
    <w:p w14:paraId="0C0F6C3B" w14:textId="0C9763C1" w:rsidR="00F43BA8" w:rsidRDefault="00E31E61">
      <w:pPr>
        <w:pStyle w:val="TableofFigures"/>
        <w:rPr>
          <w:rFonts w:asciiTheme="minorHAnsi" w:eastAsiaTheme="minorEastAsia" w:hAnsiTheme="minorHAnsi" w:cstheme="minorBidi"/>
          <w:color w:val="auto"/>
          <w:sz w:val="22"/>
        </w:rPr>
      </w:pPr>
      <w:hyperlink w:anchor="_Toc33098473" w:history="1">
        <w:r w:rsidR="00F43BA8" w:rsidRPr="00CB7211">
          <w:rPr>
            <w:rStyle w:val="Hyperlink"/>
          </w:rPr>
          <w:t>Figure 135: List Help Frames Option—Sample User Dialogue</w:t>
        </w:r>
        <w:r w:rsidR="00F43BA8">
          <w:rPr>
            <w:webHidden/>
          </w:rPr>
          <w:tab/>
        </w:r>
        <w:r w:rsidR="00F43BA8">
          <w:rPr>
            <w:webHidden/>
          </w:rPr>
          <w:fldChar w:fldCharType="begin"/>
        </w:r>
        <w:r w:rsidR="00F43BA8">
          <w:rPr>
            <w:webHidden/>
          </w:rPr>
          <w:instrText xml:space="preserve"> PAGEREF _Toc33098473 \h </w:instrText>
        </w:r>
        <w:r w:rsidR="00F43BA8">
          <w:rPr>
            <w:webHidden/>
          </w:rPr>
        </w:r>
        <w:r w:rsidR="00F43BA8">
          <w:rPr>
            <w:webHidden/>
          </w:rPr>
          <w:fldChar w:fldCharType="separate"/>
        </w:r>
        <w:r w:rsidR="00F43BA8">
          <w:rPr>
            <w:webHidden/>
          </w:rPr>
          <w:t>209</w:t>
        </w:r>
        <w:r w:rsidR="00F43BA8">
          <w:rPr>
            <w:webHidden/>
          </w:rPr>
          <w:fldChar w:fldCharType="end"/>
        </w:r>
      </w:hyperlink>
    </w:p>
    <w:p w14:paraId="46B7D79E" w14:textId="13D004F8" w:rsidR="00F43BA8" w:rsidRDefault="00E31E61">
      <w:pPr>
        <w:pStyle w:val="TableofFigures"/>
        <w:rPr>
          <w:rFonts w:asciiTheme="minorHAnsi" w:eastAsiaTheme="minorEastAsia" w:hAnsiTheme="minorHAnsi" w:cstheme="minorBidi"/>
          <w:color w:val="auto"/>
          <w:sz w:val="22"/>
        </w:rPr>
      </w:pPr>
      <w:hyperlink w:anchor="_Toc33098474" w:history="1">
        <w:r w:rsidR="00F43BA8" w:rsidRPr="00CB7211">
          <w:rPr>
            <w:rStyle w:val="Hyperlink"/>
          </w:rPr>
          <w:t>Figure 136: Estimating the Size of the HELP FRAME (#9.2) File Using Kernel’s Block Count Utility</w:t>
        </w:r>
        <w:r w:rsidR="00F43BA8">
          <w:rPr>
            <w:webHidden/>
          </w:rPr>
          <w:tab/>
        </w:r>
        <w:r w:rsidR="00F43BA8">
          <w:rPr>
            <w:webHidden/>
          </w:rPr>
          <w:fldChar w:fldCharType="begin"/>
        </w:r>
        <w:r w:rsidR="00F43BA8">
          <w:rPr>
            <w:webHidden/>
          </w:rPr>
          <w:instrText xml:space="preserve"> PAGEREF _Toc33098474 \h </w:instrText>
        </w:r>
        <w:r w:rsidR="00F43BA8">
          <w:rPr>
            <w:webHidden/>
          </w:rPr>
        </w:r>
        <w:r w:rsidR="00F43BA8">
          <w:rPr>
            <w:webHidden/>
          </w:rPr>
          <w:fldChar w:fldCharType="separate"/>
        </w:r>
        <w:r w:rsidR="00F43BA8">
          <w:rPr>
            <w:webHidden/>
          </w:rPr>
          <w:t>210</w:t>
        </w:r>
        <w:r w:rsidR="00F43BA8">
          <w:rPr>
            <w:webHidden/>
          </w:rPr>
          <w:fldChar w:fldCharType="end"/>
        </w:r>
      </w:hyperlink>
    </w:p>
    <w:p w14:paraId="15D7AD7B" w14:textId="4FB3373E" w:rsidR="00F43BA8" w:rsidRDefault="00E31E61">
      <w:pPr>
        <w:pStyle w:val="TableofFigures"/>
        <w:rPr>
          <w:rFonts w:asciiTheme="minorHAnsi" w:eastAsiaTheme="minorEastAsia" w:hAnsiTheme="minorHAnsi" w:cstheme="minorBidi"/>
          <w:color w:val="auto"/>
          <w:sz w:val="22"/>
        </w:rPr>
      </w:pPr>
      <w:hyperlink w:anchor="_Toc33098475" w:history="1">
        <w:r w:rsidR="00F43BA8" w:rsidRPr="00CB7211">
          <w:rPr>
            <w:rStyle w:val="Hyperlink"/>
          </w:rPr>
          <w:t>Figure 137: Linking Help Frames to an Option—Sample User Dialogue</w:t>
        </w:r>
        <w:r w:rsidR="00F43BA8">
          <w:rPr>
            <w:webHidden/>
          </w:rPr>
          <w:tab/>
        </w:r>
        <w:r w:rsidR="00F43BA8">
          <w:rPr>
            <w:webHidden/>
          </w:rPr>
          <w:fldChar w:fldCharType="begin"/>
        </w:r>
        <w:r w:rsidR="00F43BA8">
          <w:rPr>
            <w:webHidden/>
          </w:rPr>
          <w:instrText xml:space="preserve"> PAGEREF _Toc33098475 \h </w:instrText>
        </w:r>
        <w:r w:rsidR="00F43BA8">
          <w:rPr>
            <w:webHidden/>
          </w:rPr>
        </w:r>
        <w:r w:rsidR="00F43BA8">
          <w:rPr>
            <w:webHidden/>
          </w:rPr>
          <w:fldChar w:fldCharType="separate"/>
        </w:r>
        <w:r w:rsidR="00F43BA8">
          <w:rPr>
            <w:webHidden/>
          </w:rPr>
          <w:t>212</w:t>
        </w:r>
        <w:r w:rsidR="00F43BA8">
          <w:rPr>
            <w:webHidden/>
          </w:rPr>
          <w:fldChar w:fldCharType="end"/>
        </w:r>
      </w:hyperlink>
    </w:p>
    <w:p w14:paraId="0E26FC70" w14:textId="004EB317" w:rsidR="00F43BA8" w:rsidRDefault="00E31E61">
      <w:pPr>
        <w:pStyle w:val="TableofFigures"/>
        <w:rPr>
          <w:rFonts w:asciiTheme="minorHAnsi" w:eastAsiaTheme="minorEastAsia" w:hAnsiTheme="minorHAnsi" w:cstheme="minorBidi"/>
          <w:color w:val="auto"/>
          <w:sz w:val="22"/>
        </w:rPr>
      </w:pPr>
      <w:hyperlink w:anchor="_Toc33098476" w:history="1">
        <w:r w:rsidR="00F43BA8" w:rsidRPr="00CB7211">
          <w:rPr>
            <w:rStyle w:val="Hyperlink"/>
          </w:rPr>
          <w:t>Figure 138: List Error Screens Option</w:t>
        </w:r>
        <w:r w:rsidR="00F43BA8">
          <w:rPr>
            <w:webHidden/>
          </w:rPr>
          <w:tab/>
        </w:r>
        <w:r w:rsidR="00F43BA8">
          <w:rPr>
            <w:webHidden/>
          </w:rPr>
          <w:fldChar w:fldCharType="begin"/>
        </w:r>
        <w:r w:rsidR="00F43BA8">
          <w:rPr>
            <w:webHidden/>
          </w:rPr>
          <w:instrText xml:space="preserve"> PAGEREF _Toc33098476 \h </w:instrText>
        </w:r>
        <w:r w:rsidR="00F43BA8">
          <w:rPr>
            <w:webHidden/>
          </w:rPr>
        </w:r>
        <w:r w:rsidR="00F43BA8">
          <w:rPr>
            <w:webHidden/>
          </w:rPr>
          <w:fldChar w:fldCharType="separate"/>
        </w:r>
        <w:r w:rsidR="00F43BA8">
          <w:rPr>
            <w:webHidden/>
          </w:rPr>
          <w:t>214</w:t>
        </w:r>
        <w:r w:rsidR="00F43BA8">
          <w:rPr>
            <w:webHidden/>
          </w:rPr>
          <w:fldChar w:fldCharType="end"/>
        </w:r>
      </w:hyperlink>
    </w:p>
    <w:p w14:paraId="08AF035F" w14:textId="1E96C1CD" w:rsidR="00F43BA8" w:rsidRDefault="00E31E61">
      <w:pPr>
        <w:pStyle w:val="TableofFigures"/>
        <w:rPr>
          <w:rFonts w:asciiTheme="minorHAnsi" w:eastAsiaTheme="minorEastAsia" w:hAnsiTheme="minorHAnsi" w:cstheme="minorBidi"/>
          <w:color w:val="auto"/>
          <w:sz w:val="22"/>
        </w:rPr>
      </w:pPr>
      <w:hyperlink w:anchor="_Toc33098477" w:history="1">
        <w:r w:rsidR="00F43BA8" w:rsidRPr="00CB7211">
          <w:rPr>
            <w:rStyle w:val="Hyperlink"/>
          </w:rPr>
          <w:t>Figure 139: Add Error Screens Option</w:t>
        </w:r>
        <w:r w:rsidR="00F43BA8">
          <w:rPr>
            <w:webHidden/>
          </w:rPr>
          <w:tab/>
        </w:r>
        <w:r w:rsidR="00F43BA8">
          <w:rPr>
            <w:webHidden/>
          </w:rPr>
          <w:fldChar w:fldCharType="begin"/>
        </w:r>
        <w:r w:rsidR="00F43BA8">
          <w:rPr>
            <w:webHidden/>
          </w:rPr>
          <w:instrText xml:space="preserve"> PAGEREF _Toc33098477 \h </w:instrText>
        </w:r>
        <w:r w:rsidR="00F43BA8">
          <w:rPr>
            <w:webHidden/>
          </w:rPr>
        </w:r>
        <w:r w:rsidR="00F43BA8">
          <w:rPr>
            <w:webHidden/>
          </w:rPr>
          <w:fldChar w:fldCharType="separate"/>
        </w:r>
        <w:r w:rsidR="00F43BA8">
          <w:rPr>
            <w:webHidden/>
          </w:rPr>
          <w:t>214</w:t>
        </w:r>
        <w:r w:rsidR="00F43BA8">
          <w:rPr>
            <w:webHidden/>
          </w:rPr>
          <w:fldChar w:fldCharType="end"/>
        </w:r>
      </w:hyperlink>
    </w:p>
    <w:p w14:paraId="3D210D35" w14:textId="3AE79E84" w:rsidR="00F43BA8" w:rsidRDefault="00E31E61">
      <w:pPr>
        <w:pStyle w:val="TableofFigures"/>
        <w:rPr>
          <w:rFonts w:asciiTheme="minorHAnsi" w:eastAsiaTheme="minorEastAsia" w:hAnsiTheme="minorHAnsi" w:cstheme="minorBidi"/>
          <w:color w:val="auto"/>
          <w:sz w:val="22"/>
        </w:rPr>
      </w:pPr>
      <w:hyperlink w:anchor="_Toc33098478" w:history="1">
        <w:r w:rsidR="00F43BA8" w:rsidRPr="00CB7211">
          <w:rPr>
            <w:rStyle w:val="Hyperlink"/>
          </w:rPr>
          <w:t>Figure 140: Edit Error Screens Option</w:t>
        </w:r>
        <w:r w:rsidR="00F43BA8">
          <w:rPr>
            <w:webHidden/>
          </w:rPr>
          <w:tab/>
        </w:r>
        <w:r w:rsidR="00F43BA8">
          <w:rPr>
            <w:webHidden/>
          </w:rPr>
          <w:fldChar w:fldCharType="begin"/>
        </w:r>
        <w:r w:rsidR="00F43BA8">
          <w:rPr>
            <w:webHidden/>
          </w:rPr>
          <w:instrText xml:space="preserve"> PAGEREF _Toc33098478 \h </w:instrText>
        </w:r>
        <w:r w:rsidR="00F43BA8">
          <w:rPr>
            <w:webHidden/>
          </w:rPr>
        </w:r>
        <w:r w:rsidR="00F43BA8">
          <w:rPr>
            <w:webHidden/>
          </w:rPr>
          <w:fldChar w:fldCharType="separate"/>
        </w:r>
        <w:r w:rsidR="00F43BA8">
          <w:rPr>
            <w:webHidden/>
          </w:rPr>
          <w:t>214</w:t>
        </w:r>
        <w:r w:rsidR="00F43BA8">
          <w:rPr>
            <w:webHidden/>
          </w:rPr>
          <w:fldChar w:fldCharType="end"/>
        </w:r>
      </w:hyperlink>
    </w:p>
    <w:p w14:paraId="38047ED9" w14:textId="3D938A94" w:rsidR="00F43BA8" w:rsidRDefault="00E31E61">
      <w:pPr>
        <w:pStyle w:val="TableofFigures"/>
        <w:rPr>
          <w:rFonts w:asciiTheme="minorHAnsi" w:eastAsiaTheme="minorEastAsia" w:hAnsiTheme="minorHAnsi" w:cstheme="minorBidi"/>
          <w:color w:val="auto"/>
          <w:sz w:val="22"/>
        </w:rPr>
      </w:pPr>
      <w:hyperlink w:anchor="_Toc33098479" w:history="1">
        <w:r w:rsidR="00F43BA8" w:rsidRPr="00CB7211">
          <w:rPr>
            <w:rStyle w:val="Hyperlink"/>
          </w:rPr>
          <w:t>Figure 141: Remove Error Screens Option</w:t>
        </w:r>
        <w:r w:rsidR="00F43BA8">
          <w:rPr>
            <w:webHidden/>
          </w:rPr>
          <w:tab/>
        </w:r>
        <w:r w:rsidR="00F43BA8">
          <w:rPr>
            <w:webHidden/>
          </w:rPr>
          <w:fldChar w:fldCharType="begin"/>
        </w:r>
        <w:r w:rsidR="00F43BA8">
          <w:rPr>
            <w:webHidden/>
          </w:rPr>
          <w:instrText xml:space="preserve"> PAGEREF _Toc33098479 \h </w:instrText>
        </w:r>
        <w:r w:rsidR="00F43BA8">
          <w:rPr>
            <w:webHidden/>
          </w:rPr>
        </w:r>
        <w:r w:rsidR="00F43BA8">
          <w:rPr>
            <w:webHidden/>
          </w:rPr>
          <w:fldChar w:fldCharType="separate"/>
        </w:r>
        <w:r w:rsidR="00F43BA8">
          <w:rPr>
            <w:webHidden/>
          </w:rPr>
          <w:t>215</w:t>
        </w:r>
        <w:r w:rsidR="00F43BA8">
          <w:rPr>
            <w:webHidden/>
          </w:rPr>
          <w:fldChar w:fldCharType="end"/>
        </w:r>
      </w:hyperlink>
    </w:p>
    <w:p w14:paraId="1F832772" w14:textId="2375C3A6" w:rsidR="00F43BA8" w:rsidRDefault="00E31E61">
      <w:pPr>
        <w:pStyle w:val="TableofFigures"/>
        <w:rPr>
          <w:rFonts w:asciiTheme="minorHAnsi" w:eastAsiaTheme="minorEastAsia" w:hAnsiTheme="minorHAnsi" w:cstheme="minorBidi"/>
          <w:color w:val="auto"/>
          <w:sz w:val="22"/>
        </w:rPr>
      </w:pPr>
      <w:hyperlink w:anchor="_Toc33098480" w:history="1">
        <w:r w:rsidR="00F43BA8" w:rsidRPr="00CB7211">
          <w:rPr>
            <w:rStyle w:val="Hyperlink"/>
          </w:rPr>
          <w:t>Figure 142: Error Processing Options</w:t>
        </w:r>
        <w:r w:rsidR="00F43BA8">
          <w:rPr>
            <w:webHidden/>
          </w:rPr>
          <w:tab/>
        </w:r>
        <w:r w:rsidR="00F43BA8">
          <w:rPr>
            <w:webHidden/>
          </w:rPr>
          <w:fldChar w:fldCharType="begin"/>
        </w:r>
        <w:r w:rsidR="00F43BA8">
          <w:rPr>
            <w:webHidden/>
          </w:rPr>
          <w:instrText xml:space="preserve"> PAGEREF _Toc33098480 \h </w:instrText>
        </w:r>
        <w:r w:rsidR="00F43BA8">
          <w:rPr>
            <w:webHidden/>
          </w:rPr>
        </w:r>
        <w:r w:rsidR="00F43BA8">
          <w:rPr>
            <w:webHidden/>
          </w:rPr>
          <w:fldChar w:fldCharType="separate"/>
        </w:r>
        <w:r w:rsidR="00F43BA8">
          <w:rPr>
            <w:webHidden/>
          </w:rPr>
          <w:t>215</w:t>
        </w:r>
        <w:r w:rsidR="00F43BA8">
          <w:rPr>
            <w:webHidden/>
          </w:rPr>
          <w:fldChar w:fldCharType="end"/>
        </w:r>
      </w:hyperlink>
    </w:p>
    <w:p w14:paraId="058D0760" w14:textId="4D1B52E4" w:rsidR="00F43BA8" w:rsidRDefault="00E31E61">
      <w:pPr>
        <w:pStyle w:val="TableofFigures"/>
        <w:rPr>
          <w:rFonts w:asciiTheme="minorHAnsi" w:eastAsiaTheme="minorEastAsia" w:hAnsiTheme="minorHAnsi" w:cstheme="minorBidi"/>
          <w:color w:val="auto"/>
          <w:sz w:val="22"/>
        </w:rPr>
      </w:pPr>
      <w:hyperlink w:anchor="_Toc33098481" w:history="1">
        <w:r w:rsidR="00F43BA8" w:rsidRPr="00CB7211">
          <w:rPr>
            <w:rStyle w:val="Hyperlink"/>
          </w:rPr>
          <w:t>Figure 143: Choosing the Number of Days to Leave Errors in the Error Trap</w:t>
        </w:r>
        <w:r w:rsidR="00F43BA8">
          <w:rPr>
            <w:webHidden/>
          </w:rPr>
          <w:tab/>
        </w:r>
        <w:r w:rsidR="00F43BA8">
          <w:rPr>
            <w:webHidden/>
          </w:rPr>
          <w:fldChar w:fldCharType="begin"/>
        </w:r>
        <w:r w:rsidR="00F43BA8">
          <w:rPr>
            <w:webHidden/>
          </w:rPr>
          <w:instrText xml:space="preserve"> PAGEREF _Toc33098481 \h </w:instrText>
        </w:r>
        <w:r w:rsidR="00F43BA8">
          <w:rPr>
            <w:webHidden/>
          </w:rPr>
        </w:r>
        <w:r w:rsidR="00F43BA8">
          <w:rPr>
            <w:webHidden/>
          </w:rPr>
          <w:fldChar w:fldCharType="separate"/>
        </w:r>
        <w:r w:rsidR="00F43BA8">
          <w:rPr>
            <w:webHidden/>
          </w:rPr>
          <w:t>216</w:t>
        </w:r>
        <w:r w:rsidR="00F43BA8">
          <w:rPr>
            <w:webHidden/>
          </w:rPr>
          <w:fldChar w:fldCharType="end"/>
        </w:r>
      </w:hyperlink>
    </w:p>
    <w:p w14:paraId="0E60A1E1" w14:textId="2591B43C" w:rsidR="00F43BA8" w:rsidRDefault="00E31E61">
      <w:pPr>
        <w:pStyle w:val="TableofFigures"/>
        <w:rPr>
          <w:rFonts w:asciiTheme="minorHAnsi" w:eastAsiaTheme="minorEastAsia" w:hAnsiTheme="minorHAnsi" w:cstheme="minorBidi"/>
          <w:color w:val="auto"/>
          <w:sz w:val="22"/>
        </w:rPr>
      </w:pPr>
      <w:hyperlink w:anchor="_Toc33098482" w:history="1">
        <w:r w:rsidR="00F43BA8" w:rsidRPr="00CB7211">
          <w:rPr>
            <w:rStyle w:val="Hyperlink"/>
          </w:rPr>
          <w:t>Figure 144: Choosing a Start and End Date Range to Delete Errors from the Error Trap</w:t>
        </w:r>
        <w:r w:rsidR="00F43BA8">
          <w:rPr>
            <w:webHidden/>
          </w:rPr>
          <w:tab/>
        </w:r>
        <w:r w:rsidR="00F43BA8">
          <w:rPr>
            <w:webHidden/>
          </w:rPr>
          <w:fldChar w:fldCharType="begin"/>
        </w:r>
        <w:r w:rsidR="00F43BA8">
          <w:rPr>
            <w:webHidden/>
          </w:rPr>
          <w:instrText xml:space="preserve"> PAGEREF _Toc33098482 \h </w:instrText>
        </w:r>
        <w:r w:rsidR="00F43BA8">
          <w:rPr>
            <w:webHidden/>
          </w:rPr>
        </w:r>
        <w:r w:rsidR="00F43BA8">
          <w:rPr>
            <w:webHidden/>
          </w:rPr>
          <w:fldChar w:fldCharType="separate"/>
        </w:r>
        <w:r w:rsidR="00F43BA8">
          <w:rPr>
            <w:webHidden/>
          </w:rPr>
          <w:t>216</w:t>
        </w:r>
        <w:r w:rsidR="00F43BA8">
          <w:rPr>
            <w:webHidden/>
          </w:rPr>
          <w:fldChar w:fldCharType="end"/>
        </w:r>
      </w:hyperlink>
    </w:p>
    <w:p w14:paraId="2C2EEA77" w14:textId="57EFD796" w:rsidR="00F43BA8" w:rsidRDefault="00E31E61">
      <w:pPr>
        <w:pStyle w:val="TableofFigures"/>
        <w:rPr>
          <w:rFonts w:asciiTheme="minorHAnsi" w:eastAsiaTheme="minorEastAsia" w:hAnsiTheme="minorHAnsi" w:cstheme="minorBidi"/>
          <w:color w:val="auto"/>
          <w:sz w:val="22"/>
        </w:rPr>
      </w:pPr>
      <w:hyperlink w:anchor="_Toc33098483" w:history="1">
        <w:r w:rsidR="00F43BA8" w:rsidRPr="00CB7211">
          <w:rPr>
            <w:rStyle w:val="Hyperlink"/>
          </w:rPr>
          <w:t>Figure 145: Error Trap Display Option—Sample User Dialogue</w:t>
        </w:r>
        <w:r w:rsidR="00F43BA8">
          <w:rPr>
            <w:webHidden/>
          </w:rPr>
          <w:tab/>
        </w:r>
        <w:r w:rsidR="00F43BA8">
          <w:rPr>
            <w:webHidden/>
          </w:rPr>
          <w:fldChar w:fldCharType="begin"/>
        </w:r>
        <w:r w:rsidR="00F43BA8">
          <w:rPr>
            <w:webHidden/>
          </w:rPr>
          <w:instrText xml:space="preserve"> PAGEREF _Toc33098483 \h </w:instrText>
        </w:r>
        <w:r w:rsidR="00F43BA8">
          <w:rPr>
            <w:webHidden/>
          </w:rPr>
        </w:r>
        <w:r w:rsidR="00F43BA8">
          <w:rPr>
            <w:webHidden/>
          </w:rPr>
          <w:fldChar w:fldCharType="separate"/>
        </w:r>
        <w:r w:rsidR="00F43BA8">
          <w:rPr>
            <w:webHidden/>
          </w:rPr>
          <w:t>217</w:t>
        </w:r>
        <w:r w:rsidR="00F43BA8">
          <w:rPr>
            <w:webHidden/>
          </w:rPr>
          <w:fldChar w:fldCharType="end"/>
        </w:r>
      </w:hyperlink>
    </w:p>
    <w:p w14:paraId="1EE593C6" w14:textId="015E3DB6" w:rsidR="00F43BA8" w:rsidRDefault="00E31E61">
      <w:pPr>
        <w:pStyle w:val="TableofFigures"/>
        <w:rPr>
          <w:rFonts w:asciiTheme="minorHAnsi" w:eastAsiaTheme="minorEastAsia" w:hAnsiTheme="minorHAnsi" w:cstheme="minorBidi"/>
          <w:color w:val="auto"/>
          <w:sz w:val="22"/>
        </w:rPr>
      </w:pPr>
      <w:hyperlink w:anchor="_Toc33098484" w:history="1">
        <w:r w:rsidR="00F43BA8" w:rsidRPr="00CB7211">
          <w:rPr>
            <w:rStyle w:val="Hyperlink"/>
          </w:rPr>
          <w:t>Figure 146: Local Symbol Table Help</w:t>
        </w:r>
        <w:r w:rsidR="00F43BA8">
          <w:rPr>
            <w:webHidden/>
          </w:rPr>
          <w:tab/>
        </w:r>
        <w:r w:rsidR="00F43BA8">
          <w:rPr>
            <w:webHidden/>
          </w:rPr>
          <w:fldChar w:fldCharType="begin"/>
        </w:r>
        <w:r w:rsidR="00F43BA8">
          <w:rPr>
            <w:webHidden/>
          </w:rPr>
          <w:instrText xml:space="preserve"> PAGEREF _Toc33098484 \h </w:instrText>
        </w:r>
        <w:r w:rsidR="00F43BA8">
          <w:rPr>
            <w:webHidden/>
          </w:rPr>
        </w:r>
        <w:r w:rsidR="00F43BA8">
          <w:rPr>
            <w:webHidden/>
          </w:rPr>
          <w:fldChar w:fldCharType="separate"/>
        </w:r>
        <w:r w:rsidR="00F43BA8">
          <w:rPr>
            <w:webHidden/>
          </w:rPr>
          <w:t>218</w:t>
        </w:r>
        <w:r w:rsidR="00F43BA8">
          <w:rPr>
            <w:webHidden/>
          </w:rPr>
          <w:fldChar w:fldCharType="end"/>
        </w:r>
      </w:hyperlink>
    </w:p>
    <w:p w14:paraId="6862E3C6" w14:textId="34189D28" w:rsidR="00F43BA8" w:rsidRDefault="00E31E61">
      <w:pPr>
        <w:pStyle w:val="TableofFigures"/>
        <w:rPr>
          <w:rFonts w:asciiTheme="minorHAnsi" w:eastAsiaTheme="minorEastAsia" w:hAnsiTheme="minorHAnsi" w:cstheme="minorBidi"/>
          <w:color w:val="auto"/>
          <w:sz w:val="22"/>
        </w:rPr>
      </w:pPr>
      <w:hyperlink w:anchor="_Toc33098485" w:history="1">
        <w:r w:rsidR="00F43BA8" w:rsidRPr="00CB7211">
          <w:rPr>
            <w:rStyle w:val="Hyperlink"/>
          </w:rPr>
          <w:t>Figure 147: Choosing to Examine the Operating System’s Error Log—Sample User Dialogue</w:t>
        </w:r>
        <w:r w:rsidR="00F43BA8">
          <w:rPr>
            <w:webHidden/>
          </w:rPr>
          <w:tab/>
        </w:r>
        <w:r w:rsidR="00F43BA8">
          <w:rPr>
            <w:webHidden/>
          </w:rPr>
          <w:fldChar w:fldCharType="begin"/>
        </w:r>
        <w:r w:rsidR="00F43BA8">
          <w:rPr>
            <w:webHidden/>
          </w:rPr>
          <w:instrText xml:space="preserve"> PAGEREF _Toc33098485 \h </w:instrText>
        </w:r>
        <w:r w:rsidR="00F43BA8">
          <w:rPr>
            <w:webHidden/>
          </w:rPr>
        </w:r>
        <w:r w:rsidR="00F43BA8">
          <w:rPr>
            <w:webHidden/>
          </w:rPr>
          <w:fldChar w:fldCharType="separate"/>
        </w:r>
        <w:r w:rsidR="00F43BA8">
          <w:rPr>
            <w:webHidden/>
          </w:rPr>
          <w:t>218</w:t>
        </w:r>
        <w:r w:rsidR="00F43BA8">
          <w:rPr>
            <w:webHidden/>
          </w:rPr>
          <w:fldChar w:fldCharType="end"/>
        </w:r>
      </w:hyperlink>
    </w:p>
    <w:p w14:paraId="34C922C2" w14:textId="566607AA" w:rsidR="00F43BA8" w:rsidRDefault="00E31E61">
      <w:pPr>
        <w:pStyle w:val="TableofFigures"/>
        <w:rPr>
          <w:rFonts w:asciiTheme="minorHAnsi" w:eastAsiaTheme="minorEastAsia" w:hAnsiTheme="minorHAnsi" w:cstheme="minorBidi"/>
          <w:color w:val="auto"/>
          <w:sz w:val="22"/>
        </w:rPr>
      </w:pPr>
      <w:hyperlink w:anchor="_Toc33098486" w:history="1">
        <w:r w:rsidR="00F43BA8" w:rsidRPr="00CB7211">
          <w:rPr>
            <w:rStyle w:val="Hyperlink"/>
          </w:rPr>
          <w:t>Figure 148: Sample Code Using GetInstanceName Library Call to Get Instance Name</w:t>
        </w:r>
        <w:r w:rsidR="00F43BA8">
          <w:rPr>
            <w:webHidden/>
          </w:rPr>
          <w:tab/>
        </w:r>
        <w:r w:rsidR="00F43BA8">
          <w:rPr>
            <w:webHidden/>
          </w:rPr>
          <w:fldChar w:fldCharType="begin"/>
        </w:r>
        <w:r w:rsidR="00F43BA8">
          <w:rPr>
            <w:webHidden/>
          </w:rPr>
          <w:instrText xml:space="preserve"> PAGEREF _Toc33098486 \h </w:instrText>
        </w:r>
        <w:r w:rsidR="00F43BA8">
          <w:rPr>
            <w:webHidden/>
          </w:rPr>
        </w:r>
        <w:r w:rsidR="00F43BA8">
          <w:rPr>
            <w:webHidden/>
          </w:rPr>
          <w:fldChar w:fldCharType="separate"/>
        </w:r>
        <w:r w:rsidR="00F43BA8">
          <w:rPr>
            <w:webHidden/>
          </w:rPr>
          <w:t>221</w:t>
        </w:r>
        <w:r w:rsidR="00F43BA8">
          <w:rPr>
            <w:webHidden/>
          </w:rPr>
          <w:fldChar w:fldCharType="end"/>
        </w:r>
      </w:hyperlink>
    </w:p>
    <w:p w14:paraId="234741AC" w14:textId="63870E83" w:rsidR="00F43BA8" w:rsidRDefault="00E31E61">
      <w:pPr>
        <w:pStyle w:val="TableofFigures"/>
        <w:rPr>
          <w:rFonts w:asciiTheme="minorHAnsi" w:eastAsiaTheme="minorEastAsia" w:hAnsiTheme="minorHAnsi" w:cstheme="minorBidi"/>
          <w:color w:val="auto"/>
          <w:sz w:val="22"/>
        </w:rPr>
      </w:pPr>
      <w:hyperlink w:anchor="_Toc33098487" w:history="1">
        <w:r w:rsidR="00F43BA8" w:rsidRPr="00CB7211">
          <w:rPr>
            <w:rStyle w:val="Hyperlink"/>
          </w:rPr>
          <w:t>Figure 149: Edit Lock Manager Parameters Option [XULM EDIT PARAMETERS]—Editing Site Parameters</w:t>
        </w:r>
        <w:r w:rsidR="00F43BA8">
          <w:rPr>
            <w:webHidden/>
          </w:rPr>
          <w:tab/>
        </w:r>
        <w:r w:rsidR="00F43BA8">
          <w:rPr>
            <w:webHidden/>
          </w:rPr>
          <w:fldChar w:fldCharType="begin"/>
        </w:r>
        <w:r w:rsidR="00F43BA8">
          <w:rPr>
            <w:webHidden/>
          </w:rPr>
          <w:instrText xml:space="preserve"> PAGEREF _Toc33098487 \h </w:instrText>
        </w:r>
        <w:r w:rsidR="00F43BA8">
          <w:rPr>
            <w:webHidden/>
          </w:rPr>
        </w:r>
        <w:r w:rsidR="00F43BA8">
          <w:rPr>
            <w:webHidden/>
          </w:rPr>
          <w:fldChar w:fldCharType="separate"/>
        </w:r>
        <w:r w:rsidR="00F43BA8">
          <w:rPr>
            <w:webHidden/>
          </w:rPr>
          <w:t>222</w:t>
        </w:r>
        <w:r w:rsidR="00F43BA8">
          <w:rPr>
            <w:webHidden/>
          </w:rPr>
          <w:fldChar w:fldCharType="end"/>
        </w:r>
      </w:hyperlink>
    </w:p>
    <w:p w14:paraId="7FAF2B1D" w14:textId="3B05A4FD" w:rsidR="00F43BA8" w:rsidRDefault="00E31E61">
      <w:pPr>
        <w:pStyle w:val="TableofFigures"/>
        <w:rPr>
          <w:rFonts w:asciiTheme="minorHAnsi" w:eastAsiaTheme="minorEastAsia" w:hAnsiTheme="minorHAnsi" w:cstheme="minorBidi"/>
          <w:color w:val="auto"/>
          <w:sz w:val="22"/>
        </w:rPr>
      </w:pPr>
      <w:hyperlink w:anchor="_Toc33098488" w:history="1">
        <w:r w:rsidR="00F43BA8" w:rsidRPr="00CB7211">
          <w:rPr>
            <w:rStyle w:val="Hyperlink"/>
          </w:rPr>
          <w:t>Figure 150: Adding Lock Manager Users by Assigning XULM LOCKS Security Key</w:t>
        </w:r>
        <w:r w:rsidR="00F43BA8">
          <w:rPr>
            <w:webHidden/>
          </w:rPr>
          <w:tab/>
        </w:r>
        <w:r w:rsidR="00F43BA8">
          <w:rPr>
            <w:webHidden/>
          </w:rPr>
          <w:fldChar w:fldCharType="begin"/>
        </w:r>
        <w:r w:rsidR="00F43BA8">
          <w:rPr>
            <w:webHidden/>
          </w:rPr>
          <w:instrText xml:space="preserve"> PAGEREF _Toc33098488 \h </w:instrText>
        </w:r>
        <w:r w:rsidR="00F43BA8">
          <w:rPr>
            <w:webHidden/>
          </w:rPr>
        </w:r>
        <w:r w:rsidR="00F43BA8">
          <w:rPr>
            <w:webHidden/>
          </w:rPr>
          <w:fldChar w:fldCharType="separate"/>
        </w:r>
        <w:r w:rsidR="00F43BA8">
          <w:rPr>
            <w:webHidden/>
          </w:rPr>
          <w:t>223</w:t>
        </w:r>
        <w:r w:rsidR="00F43BA8">
          <w:rPr>
            <w:webHidden/>
          </w:rPr>
          <w:fldChar w:fldCharType="end"/>
        </w:r>
      </w:hyperlink>
    </w:p>
    <w:p w14:paraId="7E15EA3F" w14:textId="21EC0653" w:rsidR="00F43BA8" w:rsidRDefault="00E31E61">
      <w:pPr>
        <w:pStyle w:val="TableofFigures"/>
        <w:rPr>
          <w:rFonts w:asciiTheme="minorHAnsi" w:eastAsiaTheme="minorEastAsia" w:hAnsiTheme="minorHAnsi" w:cstheme="minorBidi"/>
          <w:color w:val="auto"/>
          <w:sz w:val="22"/>
        </w:rPr>
      </w:pPr>
      <w:hyperlink w:anchor="_Toc33098489" w:history="1">
        <w:r w:rsidR="00F43BA8" w:rsidRPr="00CB7211">
          <w:rPr>
            <w:rStyle w:val="Hyperlink"/>
          </w:rPr>
          <w:t xml:space="preserve">Figure 151: Assigning </w:t>
        </w:r>
        <w:r w:rsidR="00F43BA8" w:rsidRPr="00CB7211">
          <w:rPr>
            <w:rStyle w:val="Hyperlink"/>
            <w:rFonts w:eastAsia="Calibri"/>
          </w:rPr>
          <w:t>XULM RPC BROKER CONTEXT</w:t>
        </w:r>
        <w:r w:rsidR="00F43BA8" w:rsidRPr="00CB7211">
          <w:rPr>
            <w:rStyle w:val="Hyperlink"/>
          </w:rPr>
          <w:t xml:space="preserve"> Option—Sample User Entries and System Responses (1 of 2)</w:t>
        </w:r>
        <w:r w:rsidR="00F43BA8">
          <w:rPr>
            <w:webHidden/>
          </w:rPr>
          <w:tab/>
        </w:r>
        <w:r w:rsidR="00F43BA8">
          <w:rPr>
            <w:webHidden/>
          </w:rPr>
          <w:fldChar w:fldCharType="begin"/>
        </w:r>
        <w:r w:rsidR="00F43BA8">
          <w:rPr>
            <w:webHidden/>
          </w:rPr>
          <w:instrText xml:space="preserve"> PAGEREF _Toc33098489 \h </w:instrText>
        </w:r>
        <w:r w:rsidR="00F43BA8">
          <w:rPr>
            <w:webHidden/>
          </w:rPr>
        </w:r>
        <w:r w:rsidR="00F43BA8">
          <w:rPr>
            <w:webHidden/>
          </w:rPr>
          <w:fldChar w:fldCharType="separate"/>
        </w:r>
        <w:r w:rsidR="00F43BA8">
          <w:rPr>
            <w:webHidden/>
          </w:rPr>
          <w:t>225</w:t>
        </w:r>
        <w:r w:rsidR="00F43BA8">
          <w:rPr>
            <w:webHidden/>
          </w:rPr>
          <w:fldChar w:fldCharType="end"/>
        </w:r>
      </w:hyperlink>
    </w:p>
    <w:p w14:paraId="29C876B0" w14:textId="64FF34B9" w:rsidR="00F43BA8" w:rsidRDefault="00E31E61">
      <w:pPr>
        <w:pStyle w:val="TableofFigures"/>
        <w:rPr>
          <w:rFonts w:asciiTheme="minorHAnsi" w:eastAsiaTheme="minorEastAsia" w:hAnsiTheme="minorHAnsi" w:cstheme="minorBidi"/>
          <w:color w:val="auto"/>
          <w:sz w:val="22"/>
        </w:rPr>
      </w:pPr>
      <w:hyperlink w:anchor="_Toc33098490" w:history="1">
        <w:r w:rsidR="00F43BA8" w:rsidRPr="00CB7211">
          <w:rPr>
            <w:rStyle w:val="Hyperlink"/>
          </w:rPr>
          <w:t>Figure 152: Assigning XULM RPC BROKER CONTEXT Option—Sample User Entries and System Responses (2 of 2)</w:t>
        </w:r>
        <w:r w:rsidR="00F43BA8">
          <w:rPr>
            <w:webHidden/>
          </w:rPr>
          <w:tab/>
        </w:r>
        <w:r w:rsidR="00F43BA8">
          <w:rPr>
            <w:webHidden/>
          </w:rPr>
          <w:fldChar w:fldCharType="begin"/>
        </w:r>
        <w:r w:rsidR="00F43BA8">
          <w:rPr>
            <w:webHidden/>
          </w:rPr>
          <w:instrText xml:space="preserve"> PAGEREF _Toc33098490 \h </w:instrText>
        </w:r>
        <w:r w:rsidR="00F43BA8">
          <w:rPr>
            <w:webHidden/>
          </w:rPr>
        </w:r>
        <w:r w:rsidR="00F43BA8">
          <w:rPr>
            <w:webHidden/>
          </w:rPr>
          <w:fldChar w:fldCharType="separate"/>
        </w:r>
        <w:r w:rsidR="00F43BA8">
          <w:rPr>
            <w:webHidden/>
          </w:rPr>
          <w:t>226</w:t>
        </w:r>
        <w:r w:rsidR="00F43BA8">
          <w:rPr>
            <w:webHidden/>
          </w:rPr>
          <w:fldChar w:fldCharType="end"/>
        </w:r>
      </w:hyperlink>
    </w:p>
    <w:p w14:paraId="0A7E04E6" w14:textId="12CCB6F0" w:rsidR="00F43BA8" w:rsidRDefault="00E31E61">
      <w:pPr>
        <w:pStyle w:val="TableofFigures"/>
        <w:rPr>
          <w:rFonts w:asciiTheme="minorHAnsi" w:eastAsiaTheme="minorEastAsia" w:hAnsiTheme="minorHAnsi" w:cstheme="minorBidi"/>
          <w:color w:val="auto"/>
          <w:sz w:val="22"/>
        </w:rPr>
      </w:pPr>
      <w:hyperlink w:anchor="_Toc33098491" w:history="1">
        <w:r w:rsidR="00F43BA8" w:rsidRPr="00CB7211">
          <w:rPr>
            <w:rStyle w:val="Hyperlink"/>
          </w:rPr>
          <w:t>Figure 153: Setting MULTIPLE SIGN-ON Field to ALLOWED—Sample User Entries and System Responses</w:t>
        </w:r>
        <w:r w:rsidR="00F43BA8">
          <w:rPr>
            <w:webHidden/>
          </w:rPr>
          <w:tab/>
        </w:r>
        <w:r w:rsidR="00F43BA8">
          <w:rPr>
            <w:webHidden/>
          </w:rPr>
          <w:fldChar w:fldCharType="begin"/>
        </w:r>
        <w:r w:rsidR="00F43BA8">
          <w:rPr>
            <w:webHidden/>
          </w:rPr>
          <w:instrText xml:space="preserve"> PAGEREF _Toc33098491 \h </w:instrText>
        </w:r>
        <w:r w:rsidR="00F43BA8">
          <w:rPr>
            <w:webHidden/>
          </w:rPr>
        </w:r>
        <w:r w:rsidR="00F43BA8">
          <w:rPr>
            <w:webHidden/>
          </w:rPr>
          <w:fldChar w:fldCharType="separate"/>
        </w:r>
        <w:r w:rsidR="00F43BA8">
          <w:rPr>
            <w:webHidden/>
          </w:rPr>
          <w:t>227</w:t>
        </w:r>
        <w:r w:rsidR="00F43BA8">
          <w:rPr>
            <w:webHidden/>
          </w:rPr>
          <w:fldChar w:fldCharType="end"/>
        </w:r>
      </w:hyperlink>
    </w:p>
    <w:p w14:paraId="1F8E9F8F" w14:textId="58A32A02" w:rsidR="00F43BA8" w:rsidRDefault="00E31E61">
      <w:pPr>
        <w:pStyle w:val="TableofFigures"/>
        <w:rPr>
          <w:rFonts w:asciiTheme="minorHAnsi" w:eastAsiaTheme="minorEastAsia" w:hAnsiTheme="minorHAnsi" w:cstheme="minorBidi"/>
          <w:color w:val="auto"/>
          <w:sz w:val="22"/>
        </w:rPr>
      </w:pPr>
      <w:hyperlink w:anchor="_Toc33098492" w:history="1">
        <w:r w:rsidR="00F43BA8" w:rsidRPr="00CB7211">
          <w:rPr>
            <w:rStyle w:val="Hyperlink"/>
          </w:rPr>
          <w:t>Figure 154: Adding Lock Manager Users by Assigning XULM SYSTEM LOCKS Security Key</w:t>
        </w:r>
        <w:r w:rsidR="00F43BA8">
          <w:rPr>
            <w:webHidden/>
          </w:rPr>
          <w:tab/>
        </w:r>
        <w:r w:rsidR="00F43BA8">
          <w:rPr>
            <w:webHidden/>
          </w:rPr>
          <w:fldChar w:fldCharType="begin"/>
        </w:r>
        <w:r w:rsidR="00F43BA8">
          <w:rPr>
            <w:webHidden/>
          </w:rPr>
          <w:instrText xml:space="preserve"> PAGEREF _Toc33098492 \h </w:instrText>
        </w:r>
        <w:r w:rsidR="00F43BA8">
          <w:rPr>
            <w:webHidden/>
          </w:rPr>
        </w:r>
        <w:r w:rsidR="00F43BA8">
          <w:rPr>
            <w:webHidden/>
          </w:rPr>
          <w:fldChar w:fldCharType="separate"/>
        </w:r>
        <w:r w:rsidR="00F43BA8">
          <w:rPr>
            <w:webHidden/>
          </w:rPr>
          <w:t>229</w:t>
        </w:r>
        <w:r w:rsidR="00F43BA8">
          <w:rPr>
            <w:webHidden/>
          </w:rPr>
          <w:fldChar w:fldCharType="end"/>
        </w:r>
      </w:hyperlink>
    </w:p>
    <w:p w14:paraId="3D8BE6AC" w14:textId="16EEE527" w:rsidR="00F43BA8" w:rsidRDefault="00E31E61">
      <w:pPr>
        <w:pStyle w:val="TableofFigures"/>
        <w:rPr>
          <w:rFonts w:asciiTheme="minorHAnsi" w:eastAsiaTheme="minorEastAsia" w:hAnsiTheme="minorHAnsi" w:cstheme="minorBidi"/>
          <w:color w:val="auto"/>
          <w:sz w:val="22"/>
        </w:rPr>
      </w:pPr>
      <w:hyperlink w:anchor="_Toc33098493" w:history="1">
        <w:r w:rsidR="00F43BA8" w:rsidRPr="00CB7211">
          <w:rPr>
            <w:rStyle w:val="Hyperlink"/>
          </w:rPr>
          <w:t>Figure 155: Lock Manager Menu [</w:t>
        </w:r>
        <w:r w:rsidR="00F43BA8" w:rsidRPr="00CB7211">
          <w:rPr>
            <w:rStyle w:val="Hyperlink"/>
            <w:rFonts w:eastAsia="Calibri"/>
          </w:rPr>
          <w:t>XULM LOCK MANAGER MENU</w:t>
        </w:r>
        <w:r w:rsidR="00F43BA8" w:rsidRPr="00CB7211">
          <w:rPr>
            <w:rStyle w:val="Hyperlink"/>
          </w:rPr>
          <w:t>]</w:t>
        </w:r>
        <w:r w:rsidR="00F43BA8">
          <w:rPr>
            <w:webHidden/>
          </w:rPr>
          <w:tab/>
        </w:r>
        <w:r w:rsidR="00F43BA8">
          <w:rPr>
            <w:webHidden/>
          </w:rPr>
          <w:fldChar w:fldCharType="begin"/>
        </w:r>
        <w:r w:rsidR="00F43BA8">
          <w:rPr>
            <w:webHidden/>
          </w:rPr>
          <w:instrText xml:space="preserve"> PAGEREF _Toc33098493 \h </w:instrText>
        </w:r>
        <w:r w:rsidR="00F43BA8">
          <w:rPr>
            <w:webHidden/>
          </w:rPr>
        </w:r>
        <w:r w:rsidR="00F43BA8">
          <w:rPr>
            <w:webHidden/>
          </w:rPr>
          <w:fldChar w:fldCharType="separate"/>
        </w:r>
        <w:r w:rsidR="00F43BA8">
          <w:rPr>
            <w:webHidden/>
          </w:rPr>
          <w:t>230</w:t>
        </w:r>
        <w:r w:rsidR="00F43BA8">
          <w:rPr>
            <w:webHidden/>
          </w:rPr>
          <w:fldChar w:fldCharType="end"/>
        </w:r>
      </w:hyperlink>
    </w:p>
    <w:p w14:paraId="3B1D3764" w14:textId="53142B8B" w:rsidR="00F43BA8" w:rsidRDefault="00E31E61">
      <w:pPr>
        <w:pStyle w:val="TableofFigures"/>
        <w:rPr>
          <w:rFonts w:asciiTheme="minorHAnsi" w:eastAsiaTheme="minorEastAsia" w:hAnsiTheme="minorHAnsi" w:cstheme="minorBidi"/>
          <w:color w:val="auto"/>
          <w:sz w:val="22"/>
        </w:rPr>
      </w:pPr>
      <w:hyperlink w:anchor="_Toc33098494" w:history="1">
        <w:r w:rsidR="00F43BA8" w:rsidRPr="00CB7211">
          <w:rPr>
            <w:rStyle w:val="Hyperlink"/>
          </w:rPr>
          <w:t>Figure 156: Using Kernel Lock Manager Option [XULM LOCK MANAGER]—Sample User Entries and Report</w:t>
        </w:r>
        <w:r w:rsidR="00F43BA8">
          <w:rPr>
            <w:webHidden/>
          </w:rPr>
          <w:tab/>
        </w:r>
        <w:r w:rsidR="00F43BA8">
          <w:rPr>
            <w:webHidden/>
          </w:rPr>
          <w:fldChar w:fldCharType="begin"/>
        </w:r>
        <w:r w:rsidR="00F43BA8">
          <w:rPr>
            <w:webHidden/>
          </w:rPr>
          <w:instrText xml:space="preserve"> PAGEREF _Toc33098494 \h </w:instrText>
        </w:r>
        <w:r w:rsidR="00F43BA8">
          <w:rPr>
            <w:webHidden/>
          </w:rPr>
        </w:r>
        <w:r w:rsidR="00F43BA8">
          <w:rPr>
            <w:webHidden/>
          </w:rPr>
          <w:fldChar w:fldCharType="separate"/>
        </w:r>
        <w:r w:rsidR="00F43BA8">
          <w:rPr>
            <w:webHidden/>
          </w:rPr>
          <w:t>231</w:t>
        </w:r>
        <w:r w:rsidR="00F43BA8">
          <w:rPr>
            <w:webHidden/>
          </w:rPr>
          <w:fldChar w:fldCharType="end"/>
        </w:r>
      </w:hyperlink>
    </w:p>
    <w:p w14:paraId="6AE2C82C" w14:textId="6279CA9A" w:rsidR="00F43BA8" w:rsidRDefault="00E31E61">
      <w:pPr>
        <w:pStyle w:val="TableofFigures"/>
        <w:rPr>
          <w:rFonts w:asciiTheme="minorHAnsi" w:eastAsiaTheme="minorEastAsia" w:hAnsiTheme="minorHAnsi" w:cstheme="minorBidi"/>
          <w:color w:val="auto"/>
          <w:sz w:val="22"/>
        </w:rPr>
      </w:pPr>
      <w:hyperlink w:anchor="_Toc33098495" w:history="1">
        <w:r w:rsidR="00F43BA8" w:rsidRPr="00CB7211">
          <w:rPr>
            <w:rStyle w:val="Hyperlink"/>
          </w:rPr>
          <w:t>Figure 157: Select a Lock Action—Sample Detailed Lock Information</w:t>
        </w:r>
        <w:r w:rsidR="00F43BA8">
          <w:rPr>
            <w:webHidden/>
          </w:rPr>
          <w:tab/>
        </w:r>
        <w:r w:rsidR="00F43BA8">
          <w:rPr>
            <w:webHidden/>
          </w:rPr>
          <w:fldChar w:fldCharType="begin"/>
        </w:r>
        <w:r w:rsidR="00F43BA8">
          <w:rPr>
            <w:webHidden/>
          </w:rPr>
          <w:instrText xml:space="preserve"> PAGEREF _Toc33098495 \h </w:instrText>
        </w:r>
        <w:r w:rsidR="00F43BA8">
          <w:rPr>
            <w:webHidden/>
          </w:rPr>
        </w:r>
        <w:r w:rsidR="00F43BA8">
          <w:rPr>
            <w:webHidden/>
          </w:rPr>
          <w:fldChar w:fldCharType="separate"/>
        </w:r>
        <w:r w:rsidR="00F43BA8">
          <w:rPr>
            <w:webHidden/>
          </w:rPr>
          <w:t>233</w:t>
        </w:r>
        <w:r w:rsidR="00F43BA8">
          <w:rPr>
            <w:webHidden/>
          </w:rPr>
          <w:fldChar w:fldCharType="end"/>
        </w:r>
      </w:hyperlink>
    </w:p>
    <w:p w14:paraId="19263FD1" w14:textId="22197688" w:rsidR="00F43BA8" w:rsidRDefault="00E31E61">
      <w:pPr>
        <w:pStyle w:val="TableofFigures"/>
        <w:rPr>
          <w:rFonts w:asciiTheme="minorHAnsi" w:eastAsiaTheme="minorEastAsia" w:hAnsiTheme="minorHAnsi" w:cstheme="minorBidi"/>
          <w:color w:val="auto"/>
          <w:sz w:val="22"/>
        </w:rPr>
      </w:pPr>
      <w:hyperlink w:anchor="_Toc33098496" w:history="1">
        <w:r w:rsidR="00F43BA8" w:rsidRPr="00CB7211">
          <w:rPr>
            <w:rStyle w:val="Hyperlink"/>
          </w:rPr>
          <w:t>Figure 158: Adding New Entry to XULM LOCK DICTIONARY (#8993) File—Sample ^DGCR(399,IEN) Template</w:t>
        </w:r>
        <w:r w:rsidR="00F43BA8">
          <w:rPr>
            <w:webHidden/>
          </w:rPr>
          <w:tab/>
        </w:r>
        <w:r w:rsidR="00F43BA8">
          <w:rPr>
            <w:webHidden/>
          </w:rPr>
          <w:fldChar w:fldCharType="begin"/>
        </w:r>
        <w:r w:rsidR="00F43BA8">
          <w:rPr>
            <w:webHidden/>
          </w:rPr>
          <w:instrText xml:space="preserve"> PAGEREF _Toc33098496 \h </w:instrText>
        </w:r>
        <w:r w:rsidR="00F43BA8">
          <w:rPr>
            <w:webHidden/>
          </w:rPr>
        </w:r>
        <w:r w:rsidR="00F43BA8">
          <w:rPr>
            <w:webHidden/>
          </w:rPr>
          <w:fldChar w:fldCharType="separate"/>
        </w:r>
        <w:r w:rsidR="00F43BA8">
          <w:rPr>
            <w:webHidden/>
          </w:rPr>
          <w:t>238</w:t>
        </w:r>
        <w:r w:rsidR="00F43BA8">
          <w:rPr>
            <w:webHidden/>
          </w:rPr>
          <w:fldChar w:fldCharType="end"/>
        </w:r>
      </w:hyperlink>
    </w:p>
    <w:p w14:paraId="6B6AE3E7" w14:textId="75EE2E36" w:rsidR="00F43BA8" w:rsidRDefault="00E31E61">
      <w:pPr>
        <w:pStyle w:val="TableofFigures"/>
        <w:rPr>
          <w:rFonts w:asciiTheme="minorHAnsi" w:eastAsiaTheme="minorEastAsia" w:hAnsiTheme="minorHAnsi" w:cstheme="minorBidi"/>
          <w:color w:val="auto"/>
          <w:sz w:val="22"/>
        </w:rPr>
      </w:pPr>
      <w:hyperlink w:anchor="_Toc33098497" w:history="1">
        <w:r w:rsidR="00F43BA8" w:rsidRPr="00CB7211">
          <w:rPr>
            <w:rStyle w:val="Hyperlink"/>
          </w:rPr>
          <w:t>Figure 159: View Lock Manager Log Option [XULM VIEW LOCK MANAGER LOG]—Sample User Entries and Report</w:t>
        </w:r>
        <w:r w:rsidR="00F43BA8">
          <w:rPr>
            <w:webHidden/>
          </w:rPr>
          <w:tab/>
        </w:r>
        <w:r w:rsidR="00F43BA8">
          <w:rPr>
            <w:webHidden/>
          </w:rPr>
          <w:fldChar w:fldCharType="begin"/>
        </w:r>
        <w:r w:rsidR="00F43BA8">
          <w:rPr>
            <w:webHidden/>
          </w:rPr>
          <w:instrText xml:space="preserve"> PAGEREF _Toc33098497 \h </w:instrText>
        </w:r>
        <w:r w:rsidR="00F43BA8">
          <w:rPr>
            <w:webHidden/>
          </w:rPr>
        </w:r>
        <w:r w:rsidR="00F43BA8">
          <w:rPr>
            <w:webHidden/>
          </w:rPr>
          <w:fldChar w:fldCharType="separate"/>
        </w:r>
        <w:r w:rsidR="00F43BA8">
          <w:rPr>
            <w:webHidden/>
          </w:rPr>
          <w:t>241</w:t>
        </w:r>
        <w:r w:rsidR="00F43BA8">
          <w:rPr>
            <w:webHidden/>
          </w:rPr>
          <w:fldChar w:fldCharType="end"/>
        </w:r>
      </w:hyperlink>
    </w:p>
    <w:p w14:paraId="7EB610D9" w14:textId="1B10B233" w:rsidR="00F43BA8" w:rsidRDefault="00E31E61">
      <w:pPr>
        <w:pStyle w:val="TableofFigures"/>
        <w:rPr>
          <w:rFonts w:asciiTheme="minorHAnsi" w:eastAsiaTheme="minorEastAsia" w:hAnsiTheme="minorHAnsi" w:cstheme="minorBidi"/>
          <w:color w:val="auto"/>
          <w:sz w:val="22"/>
        </w:rPr>
      </w:pPr>
      <w:hyperlink w:anchor="_Toc33098498" w:history="1">
        <w:r w:rsidR="00F43BA8" w:rsidRPr="00CB7211">
          <w:rPr>
            <w:rStyle w:val="Hyperlink"/>
          </w:rPr>
          <w:t>Figure 160: Purge Lock Manager Log Option [XULM PURGE LOCK MANAGER LOG]—Sample User Entries and System Responses</w:t>
        </w:r>
        <w:r w:rsidR="00F43BA8">
          <w:rPr>
            <w:webHidden/>
          </w:rPr>
          <w:tab/>
        </w:r>
        <w:r w:rsidR="00F43BA8">
          <w:rPr>
            <w:webHidden/>
          </w:rPr>
          <w:fldChar w:fldCharType="begin"/>
        </w:r>
        <w:r w:rsidR="00F43BA8">
          <w:rPr>
            <w:webHidden/>
          </w:rPr>
          <w:instrText xml:space="preserve"> PAGEREF _Toc33098498 \h </w:instrText>
        </w:r>
        <w:r w:rsidR="00F43BA8">
          <w:rPr>
            <w:webHidden/>
          </w:rPr>
        </w:r>
        <w:r w:rsidR="00F43BA8">
          <w:rPr>
            <w:webHidden/>
          </w:rPr>
          <w:fldChar w:fldCharType="separate"/>
        </w:r>
        <w:r w:rsidR="00F43BA8">
          <w:rPr>
            <w:webHidden/>
          </w:rPr>
          <w:t>242</w:t>
        </w:r>
        <w:r w:rsidR="00F43BA8">
          <w:rPr>
            <w:webHidden/>
          </w:rPr>
          <w:fldChar w:fldCharType="end"/>
        </w:r>
      </w:hyperlink>
    </w:p>
    <w:p w14:paraId="29B13F75" w14:textId="694BDB9E" w:rsidR="00F43BA8" w:rsidRDefault="00E31E61">
      <w:pPr>
        <w:pStyle w:val="TableofFigures"/>
        <w:rPr>
          <w:rFonts w:asciiTheme="minorHAnsi" w:eastAsiaTheme="minorEastAsia" w:hAnsiTheme="minorHAnsi" w:cstheme="minorBidi"/>
          <w:color w:val="auto"/>
          <w:sz w:val="22"/>
        </w:rPr>
      </w:pPr>
      <w:hyperlink w:anchor="_Toc33098499" w:history="1">
        <w:r w:rsidR="00F43BA8" w:rsidRPr="00CB7211">
          <w:rPr>
            <w:rStyle w:val="Hyperlink"/>
          </w:rPr>
          <w:t>Figure 161: Sample Node Connection Error (Excerpt)</w:t>
        </w:r>
        <w:r w:rsidR="00F43BA8">
          <w:rPr>
            <w:webHidden/>
          </w:rPr>
          <w:tab/>
        </w:r>
        <w:r w:rsidR="00F43BA8">
          <w:rPr>
            <w:webHidden/>
          </w:rPr>
          <w:fldChar w:fldCharType="begin"/>
        </w:r>
        <w:r w:rsidR="00F43BA8">
          <w:rPr>
            <w:webHidden/>
          </w:rPr>
          <w:instrText xml:space="preserve"> PAGEREF _Toc33098499 \h </w:instrText>
        </w:r>
        <w:r w:rsidR="00F43BA8">
          <w:rPr>
            <w:webHidden/>
          </w:rPr>
        </w:r>
        <w:r w:rsidR="00F43BA8">
          <w:rPr>
            <w:webHidden/>
          </w:rPr>
          <w:fldChar w:fldCharType="separate"/>
        </w:r>
        <w:r w:rsidR="00F43BA8">
          <w:rPr>
            <w:webHidden/>
          </w:rPr>
          <w:t>242</w:t>
        </w:r>
        <w:r w:rsidR="00F43BA8">
          <w:rPr>
            <w:webHidden/>
          </w:rPr>
          <w:fldChar w:fldCharType="end"/>
        </w:r>
      </w:hyperlink>
    </w:p>
    <w:p w14:paraId="0FDC3144" w14:textId="07CC78AC" w:rsidR="00F43BA8" w:rsidRDefault="00E31E61">
      <w:pPr>
        <w:pStyle w:val="TableofFigures"/>
        <w:rPr>
          <w:rFonts w:asciiTheme="minorHAnsi" w:eastAsiaTheme="minorEastAsia" w:hAnsiTheme="minorHAnsi" w:cstheme="minorBidi"/>
          <w:color w:val="auto"/>
          <w:sz w:val="22"/>
        </w:rPr>
      </w:pPr>
      <w:hyperlink w:anchor="_Toc33098500" w:history="1">
        <w:r w:rsidR="00F43BA8" w:rsidRPr="00CB7211">
          <w:rPr>
            <w:rStyle w:val="Hyperlink"/>
          </w:rPr>
          <w:t>Figure 162: Choosing the Home Device</w:t>
        </w:r>
        <w:r w:rsidR="00F43BA8">
          <w:rPr>
            <w:webHidden/>
          </w:rPr>
          <w:tab/>
        </w:r>
        <w:r w:rsidR="00F43BA8">
          <w:rPr>
            <w:webHidden/>
          </w:rPr>
          <w:fldChar w:fldCharType="begin"/>
        </w:r>
        <w:r w:rsidR="00F43BA8">
          <w:rPr>
            <w:webHidden/>
          </w:rPr>
          <w:instrText xml:space="preserve"> PAGEREF _Toc33098500 \h </w:instrText>
        </w:r>
        <w:r w:rsidR="00F43BA8">
          <w:rPr>
            <w:webHidden/>
          </w:rPr>
        </w:r>
        <w:r w:rsidR="00F43BA8">
          <w:rPr>
            <w:webHidden/>
          </w:rPr>
          <w:fldChar w:fldCharType="separate"/>
        </w:r>
        <w:r w:rsidR="00F43BA8">
          <w:rPr>
            <w:webHidden/>
          </w:rPr>
          <w:t>244</w:t>
        </w:r>
        <w:r w:rsidR="00F43BA8">
          <w:rPr>
            <w:webHidden/>
          </w:rPr>
          <w:fldChar w:fldCharType="end"/>
        </w:r>
      </w:hyperlink>
    </w:p>
    <w:p w14:paraId="0D5AB54E" w14:textId="0B7973AB" w:rsidR="00F43BA8" w:rsidRDefault="00E31E61">
      <w:pPr>
        <w:pStyle w:val="TableofFigures"/>
        <w:rPr>
          <w:rFonts w:asciiTheme="minorHAnsi" w:eastAsiaTheme="minorEastAsia" w:hAnsiTheme="minorHAnsi" w:cstheme="minorBidi"/>
          <w:color w:val="auto"/>
          <w:sz w:val="22"/>
        </w:rPr>
      </w:pPr>
      <w:hyperlink w:anchor="_Toc33098501" w:history="1">
        <w:r w:rsidR="00F43BA8" w:rsidRPr="00CB7211">
          <w:rPr>
            <w:rStyle w:val="Hyperlink"/>
          </w:rPr>
          <w:t>Figure 163: Choosing a Printer Device</w:t>
        </w:r>
        <w:r w:rsidR="00F43BA8">
          <w:rPr>
            <w:webHidden/>
          </w:rPr>
          <w:tab/>
        </w:r>
        <w:r w:rsidR="00F43BA8">
          <w:rPr>
            <w:webHidden/>
          </w:rPr>
          <w:fldChar w:fldCharType="begin"/>
        </w:r>
        <w:r w:rsidR="00F43BA8">
          <w:rPr>
            <w:webHidden/>
          </w:rPr>
          <w:instrText xml:space="preserve"> PAGEREF _Toc33098501 \h </w:instrText>
        </w:r>
        <w:r w:rsidR="00F43BA8">
          <w:rPr>
            <w:webHidden/>
          </w:rPr>
        </w:r>
        <w:r w:rsidR="00F43BA8">
          <w:rPr>
            <w:webHidden/>
          </w:rPr>
          <w:fldChar w:fldCharType="separate"/>
        </w:r>
        <w:r w:rsidR="00F43BA8">
          <w:rPr>
            <w:webHidden/>
          </w:rPr>
          <w:t>244</w:t>
        </w:r>
        <w:r w:rsidR="00F43BA8">
          <w:rPr>
            <w:webHidden/>
          </w:rPr>
          <w:fldChar w:fldCharType="end"/>
        </w:r>
      </w:hyperlink>
    </w:p>
    <w:p w14:paraId="6BEA1C44" w14:textId="15AF7474" w:rsidR="00F43BA8" w:rsidRDefault="00E31E61">
      <w:pPr>
        <w:pStyle w:val="TableofFigures"/>
        <w:rPr>
          <w:rFonts w:asciiTheme="minorHAnsi" w:eastAsiaTheme="minorEastAsia" w:hAnsiTheme="minorHAnsi" w:cstheme="minorBidi"/>
          <w:color w:val="auto"/>
          <w:sz w:val="22"/>
        </w:rPr>
      </w:pPr>
      <w:hyperlink w:anchor="_Toc33098502" w:history="1">
        <w:r w:rsidR="00F43BA8" w:rsidRPr="00CB7211">
          <w:rPr>
            <w:rStyle w:val="Hyperlink"/>
          </w:rPr>
          <w:t>Figure 164: Choosing the Closest Printer Device</w:t>
        </w:r>
        <w:r w:rsidR="00F43BA8">
          <w:rPr>
            <w:webHidden/>
          </w:rPr>
          <w:tab/>
        </w:r>
        <w:r w:rsidR="00F43BA8">
          <w:rPr>
            <w:webHidden/>
          </w:rPr>
          <w:fldChar w:fldCharType="begin"/>
        </w:r>
        <w:r w:rsidR="00F43BA8">
          <w:rPr>
            <w:webHidden/>
          </w:rPr>
          <w:instrText xml:space="preserve"> PAGEREF _Toc33098502 \h </w:instrText>
        </w:r>
        <w:r w:rsidR="00F43BA8">
          <w:rPr>
            <w:webHidden/>
          </w:rPr>
        </w:r>
        <w:r w:rsidR="00F43BA8">
          <w:rPr>
            <w:webHidden/>
          </w:rPr>
          <w:fldChar w:fldCharType="separate"/>
        </w:r>
        <w:r w:rsidR="00F43BA8">
          <w:rPr>
            <w:webHidden/>
          </w:rPr>
          <w:t>244</w:t>
        </w:r>
        <w:r w:rsidR="00F43BA8">
          <w:rPr>
            <w:webHidden/>
          </w:rPr>
          <w:fldChar w:fldCharType="end"/>
        </w:r>
      </w:hyperlink>
    </w:p>
    <w:p w14:paraId="0F4B5FFB" w14:textId="492E3FB2" w:rsidR="00F43BA8" w:rsidRDefault="00E31E61">
      <w:pPr>
        <w:pStyle w:val="TableofFigures"/>
        <w:rPr>
          <w:rFonts w:asciiTheme="minorHAnsi" w:eastAsiaTheme="minorEastAsia" w:hAnsiTheme="minorHAnsi" w:cstheme="minorBidi"/>
          <w:color w:val="auto"/>
          <w:sz w:val="22"/>
        </w:rPr>
      </w:pPr>
      <w:hyperlink w:anchor="_Toc33098503" w:history="1">
        <w:r w:rsidR="00F43BA8" w:rsidRPr="00CB7211">
          <w:rPr>
            <w:rStyle w:val="Hyperlink"/>
          </w:rPr>
          <w:t>Figure 165: Device Syntax Help—One Question Mark (?)</w:t>
        </w:r>
        <w:r w:rsidR="00F43BA8">
          <w:rPr>
            <w:webHidden/>
          </w:rPr>
          <w:tab/>
        </w:r>
        <w:r w:rsidR="00F43BA8">
          <w:rPr>
            <w:webHidden/>
          </w:rPr>
          <w:fldChar w:fldCharType="begin"/>
        </w:r>
        <w:r w:rsidR="00F43BA8">
          <w:rPr>
            <w:webHidden/>
          </w:rPr>
          <w:instrText xml:space="preserve"> PAGEREF _Toc33098503 \h </w:instrText>
        </w:r>
        <w:r w:rsidR="00F43BA8">
          <w:rPr>
            <w:webHidden/>
          </w:rPr>
        </w:r>
        <w:r w:rsidR="00F43BA8">
          <w:rPr>
            <w:webHidden/>
          </w:rPr>
          <w:fldChar w:fldCharType="separate"/>
        </w:r>
        <w:r w:rsidR="00F43BA8">
          <w:rPr>
            <w:webHidden/>
          </w:rPr>
          <w:t>245</w:t>
        </w:r>
        <w:r w:rsidR="00F43BA8">
          <w:rPr>
            <w:webHidden/>
          </w:rPr>
          <w:fldChar w:fldCharType="end"/>
        </w:r>
      </w:hyperlink>
    </w:p>
    <w:p w14:paraId="59ADDCA6" w14:textId="26E22EE4" w:rsidR="00F43BA8" w:rsidRDefault="00E31E61">
      <w:pPr>
        <w:pStyle w:val="TableofFigures"/>
        <w:rPr>
          <w:rFonts w:asciiTheme="minorHAnsi" w:eastAsiaTheme="minorEastAsia" w:hAnsiTheme="minorHAnsi" w:cstheme="minorBidi"/>
          <w:color w:val="auto"/>
          <w:sz w:val="22"/>
        </w:rPr>
      </w:pPr>
      <w:hyperlink w:anchor="_Toc33098504" w:history="1">
        <w:r w:rsidR="00F43BA8" w:rsidRPr="00CB7211">
          <w:rPr>
            <w:rStyle w:val="Hyperlink"/>
          </w:rPr>
          <w:t>Figure 166: Displaying Devices Help—Two Question Marks (??)</w:t>
        </w:r>
        <w:r w:rsidR="00F43BA8">
          <w:rPr>
            <w:webHidden/>
          </w:rPr>
          <w:tab/>
        </w:r>
        <w:r w:rsidR="00F43BA8">
          <w:rPr>
            <w:webHidden/>
          </w:rPr>
          <w:fldChar w:fldCharType="begin"/>
        </w:r>
        <w:r w:rsidR="00F43BA8">
          <w:rPr>
            <w:webHidden/>
          </w:rPr>
          <w:instrText xml:space="preserve"> PAGEREF _Toc33098504 \h </w:instrText>
        </w:r>
        <w:r w:rsidR="00F43BA8">
          <w:rPr>
            <w:webHidden/>
          </w:rPr>
        </w:r>
        <w:r w:rsidR="00F43BA8">
          <w:rPr>
            <w:webHidden/>
          </w:rPr>
          <w:fldChar w:fldCharType="separate"/>
        </w:r>
        <w:r w:rsidR="00F43BA8">
          <w:rPr>
            <w:webHidden/>
          </w:rPr>
          <w:t>245</w:t>
        </w:r>
        <w:r w:rsidR="00F43BA8">
          <w:rPr>
            <w:webHidden/>
          </w:rPr>
          <w:fldChar w:fldCharType="end"/>
        </w:r>
      </w:hyperlink>
    </w:p>
    <w:p w14:paraId="7DF6BC8B" w14:textId="19049964" w:rsidR="00F43BA8" w:rsidRDefault="00E31E61">
      <w:pPr>
        <w:pStyle w:val="TableofFigures"/>
        <w:rPr>
          <w:rFonts w:asciiTheme="minorHAnsi" w:eastAsiaTheme="minorEastAsia" w:hAnsiTheme="minorHAnsi" w:cstheme="minorBidi"/>
          <w:color w:val="auto"/>
          <w:sz w:val="22"/>
        </w:rPr>
      </w:pPr>
      <w:hyperlink w:anchor="_Toc33098505" w:history="1">
        <w:r w:rsidR="00F43BA8" w:rsidRPr="00CB7211">
          <w:rPr>
            <w:rStyle w:val="Hyperlink"/>
          </w:rPr>
          <w:t>Figure 167: Sample Printer Listing</w:t>
        </w:r>
        <w:r w:rsidR="00F43BA8">
          <w:rPr>
            <w:webHidden/>
          </w:rPr>
          <w:tab/>
        </w:r>
        <w:r w:rsidR="00F43BA8">
          <w:rPr>
            <w:webHidden/>
          </w:rPr>
          <w:fldChar w:fldCharType="begin"/>
        </w:r>
        <w:r w:rsidR="00F43BA8">
          <w:rPr>
            <w:webHidden/>
          </w:rPr>
          <w:instrText xml:space="preserve"> PAGEREF _Toc33098505 \h </w:instrText>
        </w:r>
        <w:r w:rsidR="00F43BA8">
          <w:rPr>
            <w:webHidden/>
          </w:rPr>
        </w:r>
        <w:r w:rsidR="00F43BA8">
          <w:rPr>
            <w:webHidden/>
          </w:rPr>
          <w:fldChar w:fldCharType="separate"/>
        </w:r>
        <w:r w:rsidR="00F43BA8">
          <w:rPr>
            <w:webHidden/>
          </w:rPr>
          <w:t>245</w:t>
        </w:r>
        <w:r w:rsidR="00F43BA8">
          <w:rPr>
            <w:webHidden/>
          </w:rPr>
          <w:fldChar w:fldCharType="end"/>
        </w:r>
      </w:hyperlink>
    </w:p>
    <w:p w14:paraId="7DAC2471" w14:textId="396D5128" w:rsidR="00F43BA8" w:rsidRDefault="00E31E61">
      <w:pPr>
        <w:pStyle w:val="TableofFigures"/>
        <w:rPr>
          <w:rFonts w:asciiTheme="minorHAnsi" w:eastAsiaTheme="minorEastAsia" w:hAnsiTheme="minorHAnsi" w:cstheme="minorBidi"/>
          <w:color w:val="auto"/>
          <w:sz w:val="22"/>
        </w:rPr>
      </w:pPr>
      <w:hyperlink w:anchor="_Toc33098506" w:history="1">
        <w:r w:rsidR="00F43BA8" w:rsidRPr="00CB7211">
          <w:rPr>
            <w:rStyle w:val="Hyperlink"/>
          </w:rPr>
          <w:t>Figure 168: Specifying a Device and Queuing a Print Job—Sample User Dialogue (1 of 2)</w:t>
        </w:r>
        <w:r w:rsidR="00F43BA8">
          <w:rPr>
            <w:webHidden/>
          </w:rPr>
          <w:tab/>
        </w:r>
        <w:r w:rsidR="00F43BA8">
          <w:rPr>
            <w:webHidden/>
          </w:rPr>
          <w:fldChar w:fldCharType="begin"/>
        </w:r>
        <w:r w:rsidR="00F43BA8">
          <w:rPr>
            <w:webHidden/>
          </w:rPr>
          <w:instrText xml:space="preserve"> PAGEREF _Toc33098506 \h </w:instrText>
        </w:r>
        <w:r w:rsidR="00F43BA8">
          <w:rPr>
            <w:webHidden/>
          </w:rPr>
        </w:r>
        <w:r w:rsidR="00F43BA8">
          <w:rPr>
            <w:webHidden/>
          </w:rPr>
          <w:fldChar w:fldCharType="separate"/>
        </w:r>
        <w:r w:rsidR="00F43BA8">
          <w:rPr>
            <w:webHidden/>
          </w:rPr>
          <w:t>246</w:t>
        </w:r>
        <w:r w:rsidR="00F43BA8">
          <w:rPr>
            <w:webHidden/>
          </w:rPr>
          <w:fldChar w:fldCharType="end"/>
        </w:r>
      </w:hyperlink>
    </w:p>
    <w:p w14:paraId="4FFEFE4F" w14:textId="6F28CD9F" w:rsidR="00F43BA8" w:rsidRDefault="00E31E61">
      <w:pPr>
        <w:pStyle w:val="TableofFigures"/>
        <w:rPr>
          <w:rFonts w:asciiTheme="minorHAnsi" w:eastAsiaTheme="minorEastAsia" w:hAnsiTheme="minorHAnsi" w:cstheme="minorBidi"/>
          <w:color w:val="auto"/>
          <w:sz w:val="22"/>
        </w:rPr>
      </w:pPr>
      <w:hyperlink w:anchor="_Toc33098507" w:history="1">
        <w:r w:rsidR="00F43BA8" w:rsidRPr="00CB7211">
          <w:rPr>
            <w:rStyle w:val="Hyperlink"/>
          </w:rPr>
          <w:t>Figure 169: Specifying a Device and Queuing a Print Job—Sample User Dialogue (2 of 2)</w:t>
        </w:r>
        <w:r w:rsidR="00F43BA8">
          <w:rPr>
            <w:webHidden/>
          </w:rPr>
          <w:tab/>
        </w:r>
        <w:r w:rsidR="00F43BA8">
          <w:rPr>
            <w:webHidden/>
          </w:rPr>
          <w:fldChar w:fldCharType="begin"/>
        </w:r>
        <w:r w:rsidR="00F43BA8">
          <w:rPr>
            <w:webHidden/>
          </w:rPr>
          <w:instrText xml:space="preserve"> PAGEREF _Toc33098507 \h </w:instrText>
        </w:r>
        <w:r w:rsidR="00F43BA8">
          <w:rPr>
            <w:webHidden/>
          </w:rPr>
        </w:r>
        <w:r w:rsidR="00F43BA8">
          <w:rPr>
            <w:webHidden/>
          </w:rPr>
          <w:fldChar w:fldCharType="separate"/>
        </w:r>
        <w:r w:rsidR="00F43BA8">
          <w:rPr>
            <w:webHidden/>
          </w:rPr>
          <w:t>246</w:t>
        </w:r>
        <w:r w:rsidR="00F43BA8">
          <w:rPr>
            <w:webHidden/>
          </w:rPr>
          <w:fldChar w:fldCharType="end"/>
        </w:r>
      </w:hyperlink>
    </w:p>
    <w:p w14:paraId="046EEEE6" w14:textId="70C04CD6" w:rsidR="00F43BA8" w:rsidRDefault="00E31E61">
      <w:pPr>
        <w:pStyle w:val="TableofFigures"/>
        <w:rPr>
          <w:rFonts w:asciiTheme="minorHAnsi" w:eastAsiaTheme="minorEastAsia" w:hAnsiTheme="minorHAnsi" w:cstheme="minorBidi"/>
          <w:color w:val="auto"/>
          <w:sz w:val="22"/>
        </w:rPr>
      </w:pPr>
      <w:hyperlink w:anchor="_Toc33098508" w:history="1">
        <w:r w:rsidR="00F43BA8" w:rsidRPr="00CB7211">
          <w:rPr>
            <w:rStyle w:val="Hyperlink"/>
          </w:rPr>
          <w:t>Figure 170: Queuing a Print Job—Sample User Dialogue</w:t>
        </w:r>
        <w:r w:rsidR="00F43BA8">
          <w:rPr>
            <w:webHidden/>
          </w:rPr>
          <w:tab/>
        </w:r>
        <w:r w:rsidR="00F43BA8">
          <w:rPr>
            <w:webHidden/>
          </w:rPr>
          <w:fldChar w:fldCharType="begin"/>
        </w:r>
        <w:r w:rsidR="00F43BA8">
          <w:rPr>
            <w:webHidden/>
          </w:rPr>
          <w:instrText xml:space="preserve"> PAGEREF _Toc33098508 \h </w:instrText>
        </w:r>
        <w:r w:rsidR="00F43BA8">
          <w:rPr>
            <w:webHidden/>
          </w:rPr>
        </w:r>
        <w:r w:rsidR="00F43BA8">
          <w:rPr>
            <w:webHidden/>
          </w:rPr>
          <w:fldChar w:fldCharType="separate"/>
        </w:r>
        <w:r w:rsidR="00F43BA8">
          <w:rPr>
            <w:webHidden/>
          </w:rPr>
          <w:t>247</w:t>
        </w:r>
        <w:r w:rsidR="00F43BA8">
          <w:rPr>
            <w:webHidden/>
          </w:rPr>
          <w:fldChar w:fldCharType="end"/>
        </w:r>
      </w:hyperlink>
    </w:p>
    <w:p w14:paraId="2ECFAAFF" w14:textId="7CA754CA" w:rsidR="00F43BA8" w:rsidRDefault="00E31E61">
      <w:pPr>
        <w:pStyle w:val="TableofFigures"/>
        <w:rPr>
          <w:rFonts w:asciiTheme="minorHAnsi" w:eastAsiaTheme="minorEastAsia" w:hAnsiTheme="minorHAnsi" w:cstheme="minorBidi"/>
          <w:color w:val="auto"/>
          <w:sz w:val="22"/>
        </w:rPr>
      </w:pPr>
      <w:hyperlink w:anchor="_Toc33098509" w:history="1">
        <w:r w:rsidR="00F43BA8" w:rsidRPr="00CB7211">
          <w:rPr>
            <w:rStyle w:val="Hyperlink"/>
          </w:rPr>
          <w:t>Figure 171: Terminal-Type Device Entry—</w:t>
        </w:r>
        <w:r w:rsidR="00F43BA8" w:rsidRPr="00CB7211">
          <w:rPr>
            <w:rStyle w:val="Hyperlink"/>
            <w:i/>
            <w:iCs/>
          </w:rPr>
          <w:t>Without</w:t>
        </w:r>
        <w:r w:rsidR="00F43BA8" w:rsidRPr="00CB7211">
          <w:rPr>
            <w:rStyle w:val="Hyperlink"/>
          </w:rPr>
          <w:t xml:space="preserve"> Pauses</w:t>
        </w:r>
        <w:r w:rsidR="00F43BA8">
          <w:rPr>
            <w:webHidden/>
          </w:rPr>
          <w:tab/>
        </w:r>
        <w:r w:rsidR="00F43BA8">
          <w:rPr>
            <w:webHidden/>
          </w:rPr>
          <w:fldChar w:fldCharType="begin"/>
        </w:r>
        <w:r w:rsidR="00F43BA8">
          <w:rPr>
            <w:webHidden/>
          </w:rPr>
          <w:instrText xml:space="preserve"> PAGEREF _Toc33098509 \h </w:instrText>
        </w:r>
        <w:r w:rsidR="00F43BA8">
          <w:rPr>
            <w:webHidden/>
          </w:rPr>
        </w:r>
        <w:r w:rsidR="00F43BA8">
          <w:rPr>
            <w:webHidden/>
          </w:rPr>
          <w:fldChar w:fldCharType="separate"/>
        </w:r>
        <w:r w:rsidR="00F43BA8">
          <w:rPr>
            <w:webHidden/>
          </w:rPr>
          <w:t>247</w:t>
        </w:r>
        <w:r w:rsidR="00F43BA8">
          <w:rPr>
            <w:webHidden/>
          </w:rPr>
          <w:fldChar w:fldCharType="end"/>
        </w:r>
      </w:hyperlink>
    </w:p>
    <w:p w14:paraId="6FDFD060" w14:textId="37E65D0C" w:rsidR="00F43BA8" w:rsidRDefault="00E31E61">
      <w:pPr>
        <w:pStyle w:val="TableofFigures"/>
        <w:rPr>
          <w:rFonts w:asciiTheme="minorHAnsi" w:eastAsiaTheme="minorEastAsia" w:hAnsiTheme="minorHAnsi" w:cstheme="minorBidi"/>
          <w:color w:val="auto"/>
          <w:sz w:val="22"/>
        </w:rPr>
      </w:pPr>
      <w:hyperlink w:anchor="_Toc33098510" w:history="1">
        <w:r w:rsidR="00F43BA8" w:rsidRPr="00CB7211">
          <w:rPr>
            <w:rStyle w:val="Hyperlink"/>
          </w:rPr>
          <w:t>Figure 172: Terminal-Type Device Entry—</w:t>
        </w:r>
        <w:r w:rsidR="00F43BA8" w:rsidRPr="00CB7211">
          <w:rPr>
            <w:rStyle w:val="Hyperlink"/>
            <w:i/>
            <w:iCs/>
          </w:rPr>
          <w:t>With</w:t>
        </w:r>
        <w:r w:rsidR="00F43BA8" w:rsidRPr="00CB7211">
          <w:rPr>
            <w:rStyle w:val="Hyperlink"/>
          </w:rPr>
          <w:t xml:space="preserve"> Pauses</w:t>
        </w:r>
        <w:r w:rsidR="00F43BA8">
          <w:rPr>
            <w:webHidden/>
          </w:rPr>
          <w:tab/>
        </w:r>
        <w:r w:rsidR="00F43BA8">
          <w:rPr>
            <w:webHidden/>
          </w:rPr>
          <w:fldChar w:fldCharType="begin"/>
        </w:r>
        <w:r w:rsidR="00F43BA8">
          <w:rPr>
            <w:webHidden/>
          </w:rPr>
          <w:instrText xml:space="preserve"> PAGEREF _Toc33098510 \h </w:instrText>
        </w:r>
        <w:r w:rsidR="00F43BA8">
          <w:rPr>
            <w:webHidden/>
          </w:rPr>
        </w:r>
        <w:r w:rsidR="00F43BA8">
          <w:rPr>
            <w:webHidden/>
          </w:rPr>
          <w:fldChar w:fldCharType="separate"/>
        </w:r>
        <w:r w:rsidR="00F43BA8">
          <w:rPr>
            <w:webHidden/>
          </w:rPr>
          <w:t>247</w:t>
        </w:r>
        <w:r w:rsidR="00F43BA8">
          <w:rPr>
            <w:webHidden/>
          </w:rPr>
          <w:fldChar w:fldCharType="end"/>
        </w:r>
      </w:hyperlink>
    </w:p>
    <w:p w14:paraId="7849E79C" w14:textId="4285AC91" w:rsidR="00F43BA8" w:rsidRDefault="00E31E61">
      <w:pPr>
        <w:pStyle w:val="TableofFigures"/>
        <w:rPr>
          <w:rFonts w:asciiTheme="minorHAnsi" w:eastAsiaTheme="minorEastAsia" w:hAnsiTheme="minorHAnsi" w:cstheme="minorBidi"/>
          <w:color w:val="auto"/>
          <w:sz w:val="22"/>
        </w:rPr>
      </w:pPr>
      <w:hyperlink w:anchor="_Toc33098511" w:history="1">
        <w:r w:rsidR="00F43BA8" w:rsidRPr="00CB7211">
          <w:rPr>
            <w:rStyle w:val="Hyperlink"/>
          </w:rPr>
          <w:t>Figure 173: Partial Device Specification—Unknown Subtype</w:t>
        </w:r>
        <w:r w:rsidR="00F43BA8">
          <w:rPr>
            <w:webHidden/>
          </w:rPr>
          <w:tab/>
        </w:r>
        <w:r w:rsidR="00F43BA8">
          <w:rPr>
            <w:webHidden/>
          </w:rPr>
          <w:fldChar w:fldCharType="begin"/>
        </w:r>
        <w:r w:rsidR="00F43BA8">
          <w:rPr>
            <w:webHidden/>
          </w:rPr>
          <w:instrText xml:space="preserve"> PAGEREF _Toc33098511 \h </w:instrText>
        </w:r>
        <w:r w:rsidR="00F43BA8">
          <w:rPr>
            <w:webHidden/>
          </w:rPr>
        </w:r>
        <w:r w:rsidR="00F43BA8">
          <w:rPr>
            <w:webHidden/>
          </w:rPr>
          <w:fldChar w:fldCharType="separate"/>
        </w:r>
        <w:r w:rsidR="00F43BA8">
          <w:rPr>
            <w:webHidden/>
          </w:rPr>
          <w:t>248</w:t>
        </w:r>
        <w:r w:rsidR="00F43BA8">
          <w:rPr>
            <w:webHidden/>
          </w:rPr>
          <w:fldChar w:fldCharType="end"/>
        </w:r>
      </w:hyperlink>
    </w:p>
    <w:p w14:paraId="46474BE0" w14:textId="3DA9303E" w:rsidR="00F43BA8" w:rsidRDefault="00E31E61">
      <w:pPr>
        <w:pStyle w:val="TableofFigures"/>
        <w:rPr>
          <w:rFonts w:asciiTheme="minorHAnsi" w:eastAsiaTheme="minorEastAsia" w:hAnsiTheme="minorHAnsi" w:cstheme="minorBidi"/>
          <w:color w:val="auto"/>
          <w:sz w:val="22"/>
        </w:rPr>
      </w:pPr>
      <w:hyperlink w:anchor="_Toc33098512" w:history="1">
        <w:r w:rsidR="00F43BA8" w:rsidRPr="00CB7211">
          <w:rPr>
            <w:rStyle w:val="Hyperlink"/>
          </w:rPr>
          <w:t>Figure 174: Device Specification—Four-Semicolon Piece: Sample</w:t>
        </w:r>
        <w:r w:rsidR="00F43BA8">
          <w:rPr>
            <w:webHidden/>
          </w:rPr>
          <w:tab/>
        </w:r>
        <w:r w:rsidR="00F43BA8">
          <w:rPr>
            <w:webHidden/>
          </w:rPr>
          <w:fldChar w:fldCharType="begin"/>
        </w:r>
        <w:r w:rsidR="00F43BA8">
          <w:rPr>
            <w:webHidden/>
          </w:rPr>
          <w:instrText xml:space="preserve"> PAGEREF _Toc33098512 \h </w:instrText>
        </w:r>
        <w:r w:rsidR="00F43BA8">
          <w:rPr>
            <w:webHidden/>
          </w:rPr>
        </w:r>
        <w:r w:rsidR="00F43BA8">
          <w:rPr>
            <w:webHidden/>
          </w:rPr>
          <w:fldChar w:fldCharType="separate"/>
        </w:r>
        <w:r w:rsidR="00F43BA8">
          <w:rPr>
            <w:webHidden/>
          </w:rPr>
          <w:t>248</w:t>
        </w:r>
        <w:r w:rsidR="00F43BA8">
          <w:rPr>
            <w:webHidden/>
          </w:rPr>
          <w:fldChar w:fldCharType="end"/>
        </w:r>
      </w:hyperlink>
    </w:p>
    <w:p w14:paraId="3836A21F" w14:textId="1B0A2A26" w:rsidR="00F43BA8" w:rsidRDefault="00E31E61">
      <w:pPr>
        <w:pStyle w:val="TableofFigures"/>
        <w:rPr>
          <w:rFonts w:asciiTheme="minorHAnsi" w:eastAsiaTheme="minorEastAsia" w:hAnsiTheme="minorHAnsi" w:cstheme="minorBidi"/>
          <w:color w:val="auto"/>
          <w:sz w:val="22"/>
        </w:rPr>
      </w:pPr>
      <w:hyperlink w:anchor="_Toc33098513" w:history="1">
        <w:r w:rsidR="00F43BA8" w:rsidRPr="00CB7211">
          <w:rPr>
            <w:rStyle w:val="Hyperlink"/>
          </w:rPr>
          <w:t>Figure 175: Device Specification—Four-Semicolon Piece: Syntax</w:t>
        </w:r>
        <w:r w:rsidR="00F43BA8">
          <w:rPr>
            <w:webHidden/>
          </w:rPr>
          <w:tab/>
        </w:r>
        <w:r w:rsidR="00F43BA8">
          <w:rPr>
            <w:webHidden/>
          </w:rPr>
          <w:fldChar w:fldCharType="begin"/>
        </w:r>
        <w:r w:rsidR="00F43BA8">
          <w:rPr>
            <w:webHidden/>
          </w:rPr>
          <w:instrText xml:space="preserve"> PAGEREF _Toc33098513 \h </w:instrText>
        </w:r>
        <w:r w:rsidR="00F43BA8">
          <w:rPr>
            <w:webHidden/>
          </w:rPr>
        </w:r>
        <w:r w:rsidR="00F43BA8">
          <w:rPr>
            <w:webHidden/>
          </w:rPr>
          <w:fldChar w:fldCharType="separate"/>
        </w:r>
        <w:r w:rsidR="00F43BA8">
          <w:rPr>
            <w:webHidden/>
          </w:rPr>
          <w:t>248</w:t>
        </w:r>
        <w:r w:rsidR="00F43BA8">
          <w:rPr>
            <w:webHidden/>
          </w:rPr>
          <w:fldChar w:fldCharType="end"/>
        </w:r>
      </w:hyperlink>
    </w:p>
    <w:p w14:paraId="22F65F9F" w14:textId="16C84311" w:rsidR="00F43BA8" w:rsidRDefault="00E31E61">
      <w:pPr>
        <w:pStyle w:val="TableofFigures"/>
        <w:rPr>
          <w:rFonts w:asciiTheme="minorHAnsi" w:eastAsiaTheme="minorEastAsia" w:hAnsiTheme="minorHAnsi" w:cstheme="minorBidi"/>
          <w:color w:val="auto"/>
          <w:sz w:val="22"/>
        </w:rPr>
      </w:pPr>
      <w:hyperlink w:anchor="_Toc33098514" w:history="1">
        <w:r w:rsidR="00F43BA8" w:rsidRPr="00CB7211">
          <w:rPr>
            <w:rStyle w:val="Hyperlink"/>
          </w:rPr>
          <w:t>Figure 176: Device Syntax—Specifying a Spool Document Name: Sample Formats (1 of 2)</w:t>
        </w:r>
        <w:r w:rsidR="00F43BA8">
          <w:rPr>
            <w:webHidden/>
          </w:rPr>
          <w:tab/>
        </w:r>
        <w:r w:rsidR="00F43BA8">
          <w:rPr>
            <w:webHidden/>
          </w:rPr>
          <w:fldChar w:fldCharType="begin"/>
        </w:r>
        <w:r w:rsidR="00F43BA8">
          <w:rPr>
            <w:webHidden/>
          </w:rPr>
          <w:instrText xml:space="preserve"> PAGEREF _Toc33098514 \h </w:instrText>
        </w:r>
        <w:r w:rsidR="00F43BA8">
          <w:rPr>
            <w:webHidden/>
          </w:rPr>
        </w:r>
        <w:r w:rsidR="00F43BA8">
          <w:rPr>
            <w:webHidden/>
          </w:rPr>
          <w:fldChar w:fldCharType="separate"/>
        </w:r>
        <w:r w:rsidR="00F43BA8">
          <w:rPr>
            <w:webHidden/>
          </w:rPr>
          <w:t>248</w:t>
        </w:r>
        <w:r w:rsidR="00F43BA8">
          <w:rPr>
            <w:webHidden/>
          </w:rPr>
          <w:fldChar w:fldCharType="end"/>
        </w:r>
      </w:hyperlink>
    </w:p>
    <w:p w14:paraId="60BF20DD" w14:textId="33B97B11" w:rsidR="00F43BA8" w:rsidRDefault="00E31E61">
      <w:pPr>
        <w:pStyle w:val="TableofFigures"/>
        <w:rPr>
          <w:rFonts w:asciiTheme="minorHAnsi" w:eastAsiaTheme="minorEastAsia" w:hAnsiTheme="minorHAnsi" w:cstheme="minorBidi"/>
          <w:color w:val="auto"/>
          <w:sz w:val="22"/>
        </w:rPr>
      </w:pPr>
      <w:hyperlink w:anchor="_Toc33098515" w:history="1">
        <w:r w:rsidR="00F43BA8" w:rsidRPr="00CB7211">
          <w:rPr>
            <w:rStyle w:val="Hyperlink"/>
          </w:rPr>
          <w:t>Figure 177: Device Syntax—Specifying a Spool Document Name: Sample Formats (2 of 2)</w:t>
        </w:r>
        <w:r w:rsidR="00F43BA8">
          <w:rPr>
            <w:webHidden/>
          </w:rPr>
          <w:tab/>
        </w:r>
        <w:r w:rsidR="00F43BA8">
          <w:rPr>
            <w:webHidden/>
          </w:rPr>
          <w:fldChar w:fldCharType="begin"/>
        </w:r>
        <w:r w:rsidR="00F43BA8">
          <w:rPr>
            <w:webHidden/>
          </w:rPr>
          <w:instrText xml:space="preserve"> PAGEREF _Toc33098515 \h </w:instrText>
        </w:r>
        <w:r w:rsidR="00F43BA8">
          <w:rPr>
            <w:webHidden/>
          </w:rPr>
        </w:r>
        <w:r w:rsidR="00F43BA8">
          <w:rPr>
            <w:webHidden/>
          </w:rPr>
          <w:fldChar w:fldCharType="separate"/>
        </w:r>
        <w:r w:rsidR="00F43BA8">
          <w:rPr>
            <w:webHidden/>
          </w:rPr>
          <w:t>248</w:t>
        </w:r>
        <w:r w:rsidR="00F43BA8">
          <w:rPr>
            <w:webHidden/>
          </w:rPr>
          <w:fldChar w:fldCharType="end"/>
        </w:r>
      </w:hyperlink>
    </w:p>
    <w:p w14:paraId="1F5CB0C7" w14:textId="35ABAD6B" w:rsidR="00F43BA8" w:rsidRDefault="00E31E61">
      <w:pPr>
        <w:pStyle w:val="TableofFigures"/>
        <w:rPr>
          <w:rFonts w:asciiTheme="minorHAnsi" w:eastAsiaTheme="minorEastAsia" w:hAnsiTheme="minorHAnsi" w:cstheme="minorBidi"/>
          <w:color w:val="auto"/>
          <w:sz w:val="22"/>
        </w:rPr>
      </w:pPr>
      <w:hyperlink w:anchor="_Toc33098516" w:history="1">
        <w:r w:rsidR="00F43BA8" w:rsidRPr="00CB7211">
          <w:rPr>
            <w:rStyle w:val="Hyperlink"/>
          </w:rPr>
          <w:t>Figure 178: Specifying a Device—Using Alternate Syntax</w:t>
        </w:r>
        <w:r w:rsidR="00F43BA8">
          <w:rPr>
            <w:webHidden/>
          </w:rPr>
          <w:tab/>
        </w:r>
        <w:r w:rsidR="00F43BA8">
          <w:rPr>
            <w:webHidden/>
          </w:rPr>
          <w:fldChar w:fldCharType="begin"/>
        </w:r>
        <w:r w:rsidR="00F43BA8">
          <w:rPr>
            <w:webHidden/>
          </w:rPr>
          <w:instrText xml:space="preserve"> PAGEREF _Toc33098516 \h </w:instrText>
        </w:r>
        <w:r w:rsidR="00F43BA8">
          <w:rPr>
            <w:webHidden/>
          </w:rPr>
        </w:r>
        <w:r w:rsidR="00F43BA8">
          <w:rPr>
            <w:webHidden/>
          </w:rPr>
          <w:fldChar w:fldCharType="separate"/>
        </w:r>
        <w:r w:rsidR="00F43BA8">
          <w:rPr>
            <w:webHidden/>
          </w:rPr>
          <w:t>249</w:t>
        </w:r>
        <w:r w:rsidR="00F43BA8">
          <w:rPr>
            <w:webHidden/>
          </w:rPr>
          <w:fldChar w:fldCharType="end"/>
        </w:r>
      </w:hyperlink>
    </w:p>
    <w:p w14:paraId="41F68AC0" w14:textId="0DCCB3C0" w:rsidR="00F43BA8" w:rsidRDefault="00E31E61">
      <w:pPr>
        <w:pStyle w:val="TableofFigures"/>
        <w:rPr>
          <w:rFonts w:asciiTheme="minorHAnsi" w:eastAsiaTheme="minorEastAsia" w:hAnsiTheme="minorHAnsi" w:cstheme="minorBidi"/>
          <w:color w:val="auto"/>
          <w:sz w:val="22"/>
        </w:rPr>
      </w:pPr>
      <w:hyperlink w:anchor="_Toc33098517" w:history="1">
        <w:r w:rsidR="00F43BA8" w:rsidRPr="00CB7211">
          <w:rPr>
            <w:rStyle w:val="Hyperlink"/>
          </w:rPr>
          <w:t>Figure 179: Device Edit Options</w:t>
        </w:r>
        <w:r w:rsidR="00F43BA8">
          <w:rPr>
            <w:webHidden/>
          </w:rPr>
          <w:tab/>
        </w:r>
        <w:r w:rsidR="00F43BA8">
          <w:rPr>
            <w:webHidden/>
          </w:rPr>
          <w:fldChar w:fldCharType="begin"/>
        </w:r>
        <w:r w:rsidR="00F43BA8">
          <w:rPr>
            <w:webHidden/>
          </w:rPr>
          <w:instrText xml:space="preserve"> PAGEREF _Toc33098517 \h </w:instrText>
        </w:r>
        <w:r w:rsidR="00F43BA8">
          <w:rPr>
            <w:webHidden/>
          </w:rPr>
        </w:r>
        <w:r w:rsidR="00F43BA8">
          <w:rPr>
            <w:webHidden/>
          </w:rPr>
          <w:fldChar w:fldCharType="separate"/>
        </w:r>
        <w:r w:rsidR="00F43BA8">
          <w:rPr>
            <w:webHidden/>
          </w:rPr>
          <w:t>256</w:t>
        </w:r>
        <w:r w:rsidR="00F43BA8">
          <w:rPr>
            <w:webHidden/>
          </w:rPr>
          <w:fldChar w:fldCharType="end"/>
        </w:r>
      </w:hyperlink>
    </w:p>
    <w:p w14:paraId="2A35B407" w14:textId="7698B9D0" w:rsidR="00F43BA8" w:rsidRDefault="00E31E61">
      <w:pPr>
        <w:pStyle w:val="TableofFigures"/>
        <w:rPr>
          <w:rFonts w:asciiTheme="minorHAnsi" w:eastAsiaTheme="minorEastAsia" w:hAnsiTheme="minorHAnsi" w:cstheme="minorBidi"/>
          <w:color w:val="auto"/>
          <w:sz w:val="22"/>
        </w:rPr>
      </w:pPr>
      <w:hyperlink w:anchor="_Toc33098518" w:history="1">
        <w:r w:rsidR="00F43BA8" w:rsidRPr="00CB7211">
          <w:rPr>
            <w:rStyle w:val="Hyperlink"/>
          </w:rPr>
          <w:t>Figure 180: HFS Device—Sample Data Entry Screen</w:t>
        </w:r>
        <w:r w:rsidR="00F43BA8">
          <w:rPr>
            <w:webHidden/>
          </w:rPr>
          <w:tab/>
        </w:r>
        <w:r w:rsidR="00F43BA8">
          <w:rPr>
            <w:webHidden/>
          </w:rPr>
          <w:fldChar w:fldCharType="begin"/>
        </w:r>
        <w:r w:rsidR="00F43BA8">
          <w:rPr>
            <w:webHidden/>
          </w:rPr>
          <w:instrText xml:space="preserve"> PAGEREF _Toc33098518 \h </w:instrText>
        </w:r>
        <w:r w:rsidR="00F43BA8">
          <w:rPr>
            <w:webHidden/>
          </w:rPr>
        </w:r>
        <w:r w:rsidR="00F43BA8">
          <w:rPr>
            <w:webHidden/>
          </w:rPr>
          <w:fldChar w:fldCharType="separate"/>
        </w:r>
        <w:r w:rsidR="00F43BA8">
          <w:rPr>
            <w:webHidden/>
          </w:rPr>
          <w:t>257</w:t>
        </w:r>
        <w:r w:rsidR="00F43BA8">
          <w:rPr>
            <w:webHidden/>
          </w:rPr>
          <w:fldChar w:fldCharType="end"/>
        </w:r>
      </w:hyperlink>
    </w:p>
    <w:p w14:paraId="694846EF" w14:textId="159A8C6A" w:rsidR="00F43BA8" w:rsidRDefault="00E31E61">
      <w:pPr>
        <w:pStyle w:val="TableofFigures"/>
        <w:rPr>
          <w:rFonts w:asciiTheme="minorHAnsi" w:eastAsiaTheme="minorEastAsia" w:hAnsiTheme="minorHAnsi" w:cstheme="minorBidi"/>
          <w:color w:val="auto"/>
          <w:sz w:val="22"/>
        </w:rPr>
      </w:pPr>
      <w:hyperlink w:anchor="_Toc33098519" w:history="1">
        <w:r w:rsidR="00F43BA8" w:rsidRPr="00CB7211">
          <w:rPr>
            <w:rStyle w:val="Hyperlink"/>
          </w:rPr>
          <w:t>Figure 181: HFS Device—Sample DEVICE File Entry</w:t>
        </w:r>
        <w:r w:rsidR="00F43BA8">
          <w:rPr>
            <w:webHidden/>
          </w:rPr>
          <w:tab/>
        </w:r>
        <w:r w:rsidR="00F43BA8">
          <w:rPr>
            <w:webHidden/>
          </w:rPr>
          <w:fldChar w:fldCharType="begin"/>
        </w:r>
        <w:r w:rsidR="00F43BA8">
          <w:rPr>
            <w:webHidden/>
          </w:rPr>
          <w:instrText xml:space="preserve"> PAGEREF _Toc33098519 \h </w:instrText>
        </w:r>
        <w:r w:rsidR="00F43BA8">
          <w:rPr>
            <w:webHidden/>
          </w:rPr>
        </w:r>
        <w:r w:rsidR="00F43BA8">
          <w:rPr>
            <w:webHidden/>
          </w:rPr>
          <w:fldChar w:fldCharType="separate"/>
        </w:r>
        <w:r w:rsidR="00F43BA8">
          <w:rPr>
            <w:webHidden/>
          </w:rPr>
          <w:t>257</w:t>
        </w:r>
        <w:r w:rsidR="00F43BA8">
          <w:rPr>
            <w:webHidden/>
          </w:rPr>
          <w:fldChar w:fldCharType="end"/>
        </w:r>
      </w:hyperlink>
    </w:p>
    <w:p w14:paraId="14D6293A" w14:textId="503B91E2" w:rsidR="00F43BA8" w:rsidRDefault="00E31E61">
      <w:pPr>
        <w:pStyle w:val="TableofFigures"/>
        <w:rPr>
          <w:rFonts w:asciiTheme="minorHAnsi" w:eastAsiaTheme="minorEastAsia" w:hAnsiTheme="minorHAnsi" w:cstheme="minorBidi"/>
          <w:color w:val="auto"/>
          <w:sz w:val="22"/>
        </w:rPr>
      </w:pPr>
      <w:hyperlink w:anchor="_Toc33098520" w:history="1">
        <w:r w:rsidR="00F43BA8" w:rsidRPr="00CB7211">
          <w:rPr>
            <w:rStyle w:val="Hyperlink"/>
          </w:rPr>
          <w:t>Figure 182: HFS Device—Sample Data Entry Screen with the Terminal Type CLOSE EXECUTE</w:t>
        </w:r>
        <w:r w:rsidR="00F43BA8">
          <w:rPr>
            <w:webHidden/>
          </w:rPr>
          <w:tab/>
        </w:r>
        <w:r w:rsidR="00F43BA8">
          <w:rPr>
            <w:webHidden/>
          </w:rPr>
          <w:fldChar w:fldCharType="begin"/>
        </w:r>
        <w:r w:rsidR="00F43BA8">
          <w:rPr>
            <w:webHidden/>
          </w:rPr>
          <w:instrText xml:space="preserve"> PAGEREF _Toc33098520 \h </w:instrText>
        </w:r>
        <w:r w:rsidR="00F43BA8">
          <w:rPr>
            <w:webHidden/>
          </w:rPr>
        </w:r>
        <w:r w:rsidR="00F43BA8">
          <w:rPr>
            <w:webHidden/>
          </w:rPr>
          <w:fldChar w:fldCharType="separate"/>
        </w:r>
        <w:r w:rsidR="00F43BA8">
          <w:rPr>
            <w:webHidden/>
          </w:rPr>
          <w:t>258</w:t>
        </w:r>
        <w:r w:rsidR="00F43BA8">
          <w:rPr>
            <w:webHidden/>
          </w:rPr>
          <w:fldChar w:fldCharType="end"/>
        </w:r>
      </w:hyperlink>
    </w:p>
    <w:p w14:paraId="76F846D8" w14:textId="297C4DFA" w:rsidR="00F43BA8" w:rsidRDefault="00E31E61">
      <w:pPr>
        <w:pStyle w:val="TableofFigures"/>
        <w:rPr>
          <w:rFonts w:asciiTheme="minorHAnsi" w:eastAsiaTheme="minorEastAsia" w:hAnsiTheme="minorHAnsi" w:cstheme="minorBidi"/>
          <w:color w:val="auto"/>
          <w:sz w:val="22"/>
        </w:rPr>
      </w:pPr>
      <w:hyperlink w:anchor="_Toc33098521" w:history="1">
        <w:r w:rsidR="00F43BA8" w:rsidRPr="00CB7211">
          <w:rPr>
            <w:rStyle w:val="Hyperlink"/>
          </w:rPr>
          <w:t>Figure 183: Mixed Operating System: VMS (Primary) and Linux (Secondary) NULL Device—Sample Data Entry Screen</w:t>
        </w:r>
        <w:r w:rsidR="00F43BA8">
          <w:rPr>
            <w:webHidden/>
          </w:rPr>
          <w:tab/>
        </w:r>
        <w:r w:rsidR="00F43BA8">
          <w:rPr>
            <w:webHidden/>
          </w:rPr>
          <w:fldChar w:fldCharType="begin"/>
        </w:r>
        <w:r w:rsidR="00F43BA8">
          <w:rPr>
            <w:webHidden/>
          </w:rPr>
          <w:instrText xml:space="preserve"> PAGEREF _Toc33098521 \h </w:instrText>
        </w:r>
        <w:r w:rsidR="00F43BA8">
          <w:rPr>
            <w:webHidden/>
          </w:rPr>
        </w:r>
        <w:r w:rsidR="00F43BA8">
          <w:rPr>
            <w:webHidden/>
          </w:rPr>
          <w:fldChar w:fldCharType="separate"/>
        </w:r>
        <w:r w:rsidR="00F43BA8">
          <w:rPr>
            <w:webHidden/>
          </w:rPr>
          <w:t>259</w:t>
        </w:r>
        <w:r w:rsidR="00F43BA8">
          <w:rPr>
            <w:webHidden/>
          </w:rPr>
          <w:fldChar w:fldCharType="end"/>
        </w:r>
      </w:hyperlink>
    </w:p>
    <w:p w14:paraId="2DC2D630" w14:textId="278FF970" w:rsidR="00F43BA8" w:rsidRDefault="00E31E61">
      <w:pPr>
        <w:pStyle w:val="TableofFigures"/>
        <w:rPr>
          <w:rFonts w:asciiTheme="minorHAnsi" w:eastAsiaTheme="minorEastAsia" w:hAnsiTheme="minorHAnsi" w:cstheme="minorBidi"/>
          <w:color w:val="auto"/>
          <w:sz w:val="22"/>
        </w:rPr>
      </w:pPr>
      <w:hyperlink w:anchor="_Toc33098522" w:history="1">
        <w:r w:rsidR="00F43BA8" w:rsidRPr="00CB7211">
          <w:rPr>
            <w:rStyle w:val="Hyperlink"/>
          </w:rPr>
          <w:t>Figure 184: Mixed Operating System: VMS (Primary) and Linux (Secondary) NULL Device—Sample DEVICE File Entries</w:t>
        </w:r>
        <w:r w:rsidR="00F43BA8">
          <w:rPr>
            <w:webHidden/>
          </w:rPr>
          <w:tab/>
        </w:r>
        <w:r w:rsidR="00F43BA8">
          <w:rPr>
            <w:webHidden/>
          </w:rPr>
          <w:fldChar w:fldCharType="begin"/>
        </w:r>
        <w:r w:rsidR="00F43BA8">
          <w:rPr>
            <w:webHidden/>
          </w:rPr>
          <w:instrText xml:space="preserve"> PAGEREF _Toc33098522 \h </w:instrText>
        </w:r>
        <w:r w:rsidR="00F43BA8">
          <w:rPr>
            <w:webHidden/>
          </w:rPr>
        </w:r>
        <w:r w:rsidR="00F43BA8">
          <w:rPr>
            <w:webHidden/>
          </w:rPr>
          <w:fldChar w:fldCharType="separate"/>
        </w:r>
        <w:r w:rsidR="00F43BA8">
          <w:rPr>
            <w:webHidden/>
          </w:rPr>
          <w:t>259</w:t>
        </w:r>
        <w:r w:rsidR="00F43BA8">
          <w:rPr>
            <w:webHidden/>
          </w:rPr>
          <w:fldChar w:fldCharType="end"/>
        </w:r>
      </w:hyperlink>
    </w:p>
    <w:p w14:paraId="269FC3E2" w14:textId="7AB484D0" w:rsidR="00F43BA8" w:rsidRDefault="00E31E61">
      <w:pPr>
        <w:pStyle w:val="TableofFigures"/>
        <w:rPr>
          <w:rFonts w:asciiTheme="minorHAnsi" w:eastAsiaTheme="minorEastAsia" w:hAnsiTheme="minorHAnsi" w:cstheme="minorBidi"/>
          <w:color w:val="auto"/>
          <w:sz w:val="22"/>
        </w:rPr>
      </w:pPr>
      <w:hyperlink w:anchor="_Toc33098523" w:history="1">
        <w:r w:rsidR="00F43BA8" w:rsidRPr="00CB7211">
          <w:rPr>
            <w:rStyle w:val="Hyperlink"/>
          </w:rPr>
          <w:t>Figure 185: BROWSER Device—Sample DEVICE File Entry</w:t>
        </w:r>
        <w:r w:rsidR="00F43BA8">
          <w:rPr>
            <w:webHidden/>
          </w:rPr>
          <w:tab/>
        </w:r>
        <w:r w:rsidR="00F43BA8">
          <w:rPr>
            <w:webHidden/>
          </w:rPr>
          <w:fldChar w:fldCharType="begin"/>
        </w:r>
        <w:r w:rsidR="00F43BA8">
          <w:rPr>
            <w:webHidden/>
          </w:rPr>
          <w:instrText xml:space="preserve"> PAGEREF _Toc33098523 \h </w:instrText>
        </w:r>
        <w:r w:rsidR="00F43BA8">
          <w:rPr>
            <w:webHidden/>
          </w:rPr>
        </w:r>
        <w:r w:rsidR="00F43BA8">
          <w:rPr>
            <w:webHidden/>
          </w:rPr>
          <w:fldChar w:fldCharType="separate"/>
        </w:r>
        <w:r w:rsidR="00F43BA8">
          <w:rPr>
            <w:webHidden/>
          </w:rPr>
          <w:t>260</w:t>
        </w:r>
        <w:r w:rsidR="00F43BA8">
          <w:rPr>
            <w:webHidden/>
          </w:rPr>
          <w:fldChar w:fldCharType="end"/>
        </w:r>
      </w:hyperlink>
    </w:p>
    <w:p w14:paraId="5A2A83C6" w14:textId="4AE5E005" w:rsidR="00F43BA8" w:rsidRDefault="00E31E61">
      <w:pPr>
        <w:pStyle w:val="TableofFigures"/>
        <w:rPr>
          <w:rFonts w:asciiTheme="minorHAnsi" w:eastAsiaTheme="minorEastAsia" w:hAnsiTheme="minorHAnsi" w:cstheme="minorBidi"/>
          <w:color w:val="auto"/>
          <w:sz w:val="22"/>
        </w:rPr>
      </w:pPr>
      <w:hyperlink w:anchor="_Toc33098524" w:history="1">
        <w:r w:rsidR="00F43BA8" w:rsidRPr="00CB7211">
          <w:rPr>
            <w:rStyle w:val="Hyperlink"/>
          </w:rPr>
          <w:t>Figure 186: P-MESSAGE Device—Sample DEVICE File Entry</w:t>
        </w:r>
        <w:r w:rsidR="00F43BA8">
          <w:rPr>
            <w:webHidden/>
          </w:rPr>
          <w:tab/>
        </w:r>
        <w:r w:rsidR="00F43BA8">
          <w:rPr>
            <w:webHidden/>
          </w:rPr>
          <w:fldChar w:fldCharType="begin"/>
        </w:r>
        <w:r w:rsidR="00F43BA8">
          <w:rPr>
            <w:webHidden/>
          </w:rPr>
          <w:instrText xml:space="preserve"> PAGEREF _Toc33098524 \h </w:instrText>
        </w:r>
        <w:r w:rsidR="00F43BA8">
          <w:rPr>
            <w:webHidden/>
          </w:rPr>
        </w:r>
        <w:r w:rsidR="00F43BA8">
          <w:rPr>
            <w:webHidden/>
          </w:rPr>
          <w:fldChar w:fldCharType="separate"/>
        </w:r>
        <w:r w:rsidR="00F43BA8">
          <w:rPr>
            <w:webHidden/>
          </w:rPr>
          <w:t>260</w:t>
        </w:r>
        <w:r w:rsidR="00F43BA8">
          <w:rPr>
            <w:webHidden/>
          </w:rPr>
          <w:fldChar w:fldCharType="end"/>
        </w:r>
      </w:hyperlink>
    </w:p>
    <w:p w14:paraId="2C0E387E" w14:textId="302F401B" w:rsidR="00F43BA8" w:rsidRDefault="00E31E61">
      <w:pPr>
        <w:pStyle w:val="TableofFigures"/>
        <w:rPr>
          <w:rFonts w:asciiTheme="minorHAnsi" w:eastAsiaTheme="minorEastAsia" w:hAnsiTheme="minorHAnsi" w:cstheme="minorBidi"/>
          <w:color w:val="auto"/>
          <w:sz w:val="22"/>
        </w:rPr>
      </w:pPr>
      <w:hyperlink w:anchor="_Toc33098525" w:history="1">
        <w:r w:rsidR="00F43BA8" w:rsidRPr="00CB7211">
          <w:rPr>
            <w:rStyle w:val="Hyperlink"/>
          </w:rPr>
          <w:t>Figure 187: TELNET Device—Sample DEVICE File Entry (1 of 2)</w:t>
        </w:r>
        <w:r w:rsidR="00F43BA8">
          <w:rPr>
            <w:webHidden/>
          </w:rPr>
          <w:tab/>
        </w:r>
        <w:r w:rsidR="00F43BA8">
          <w:rPr>
            <w:webHidden/>
          </w:rPr>
          <w:fldChar w:fldCharType="begin"/>
        </w:r>
        <w:r w:rsidR="00F43BA8">
          <w:rPr>
            <w:webHidden/>
          </w:rPr>
          <w:instrText xml:space="preserve"> PAGEREF _Toc33098525 \h </w:instrText>
        </w:r>
        <w:r w:rsidR="00F43BA8">
          <w:rPr>
            <w:webHidden/>
          </w:rPr>
        </w:r>
        <w:r w:rsidR="00F43BA8">
          <w:rPr>
            <w:webHidden/>
          </w:rPr>
          <w:fldChar w:fldCharType="separate"/>
        </w:r>
        <w:r w:rsidR="00F43BA8">
          <w:rPr>
            <w:webHidden/>
          </w:rPr>
          <w:t>260</w:t>
        </w:r>
        <w:r w:rsidR="00F43BA8">
          <w:rPr>
            <w:webHidden/>
          </w:rPr>
          <w:fldChar w:fldCharType="end"/>
        </w:r>
      </w:hyperlink>
    </w:p>
    <w:p w14:paraId="389A1363" w14:textId="50EBB766" w:rsidR="00F43BA8" w:rsidRDefault="00E31E61">
      <w:pPr>
        <w:pStyle w:val="TableofFigures"/>
        <w:rPr>
          <w:rFonts w:asciiTheme="minorHAnsi" w:eastAsiaTheme="minorEastAsia" w:hAnsiTheme="minorHAnsi" w:cstheme="minorBidi"/>
          <w:color w:val="auto"/>
          <w:sz w:val="22"/>
        </w:rPr>
      </w:pPr>
      <w:hyperlink w:anchor="_Toc33098526" w:history="1">
        <w:r w:rsidR="00F43BA8" w:rsidRPr="00CB7211">
          <w:rPr>
            <w:rStyle w:val="Hyperlink"/>
          </w:rPr>
          <w:t>Figure 188: TELNET Device—Sample DEVICE File Entry (2 of 2)</w:t>
        </w:r>
        <w:r w:rsidR="00F43BA8">
          <w:rPr>
            <w:webHidden/>
          </w:rPr>
          <w:tab/>
        </w:r>
        <w:r w:rsidR="00F43BA8">
          <w:rPr>
            <w:webHidden/>
          </w:rPr>
          <w:fldChar w:fldCharType="begin"/>
        </w:r>
        <w:r w:rsidR="00F43BA8">
          <w:rPr>
            <w:webHidden/>
          </w:rPr>
          <w:instrText xml:space="preserve"> PAGEREF _Toc33098526 \h </w:instrText>
        </w:r>
        <w:r w:rsidR="00F43BA8">
          <w:rPr>
            <w:webHidden/>
          </w:rPr>
        </w:r>
        <w:r w:rsidR="00F43BA8">
          <w:rPr>
            <w:webHidden/>
          </w:rPr>
          <w:fldChar w:fldCharType="separate"/>
        </w:r>
        <w:r w:rsidR="00F43BA8">
          <w:rPr>
            <w:webHidden/>
          </w:rPr>
          <w:t>260</w:t>
        </w:r>
        <w:r w:rsidR="00F43BA8">
          <w:rPr>
            <w:webHidden/>
          </w:rPr>
          <w:fldChar w:fldCharType="end"/>
        </w:r>
      </w:hyperlink>
    </w:p>
    <w:p w14:paraId="09E6A019" w14:textId="5A9F9F26" w:rsidR="00F43BA8" w:rsidRDefault="00E31E61">
      <w:pPr>
        <w:pStyle w:val="TableofFigures"/>
        <w:rPr>
          <w:rFonts w:asciiTheme="minorHAnsi" w:eastAsiaTheme="minorEastAsia" w:hAnsiTheme="minorHAnsi" w:cstheme="minorBidi"/>
          <w:color w:val="auto"/>
          <w:sz w:val="22"/>
        </w:rPr>
      </w:pPr>
      <w:hyperlink w:anchor="_Toc33098527" w:history="1">
        <w:r w:rsidR="00F43BA8" w:rsidRPr="00CB7211">
          <w:rPr>
            <w:rStyle w:val="Hyperlink"/>
          </w:rPr>
          <w:t>Figure 189: Enter/Edit Kernel Site Parameters Option—ScreenMan Form 3: MIXED OS (#.05) and SECONDARY HFS DIRECTORY (#320.2) Fields</w:t>
        </w:r>
        <w:r w:rsidR="00F43BA8">
          <w:rPr>
            <w:webHidden/>
          </w:rPr>
          <w:tab/>
        </w:r>
        <w:r w:rsidR="00F43BA8">
          <w:rPr>
            <w:webHidden/>
          </w:rPr>
          <w:fldChar w:fldCharType="begin"/>
        </w:r>
        <w:r w:rsidR="00F43BA8">
          <w:rPr>
            <w:webHidden/>
          </w:rPr>
          <w:instrText xml:space="preserve"> PAGEREF _Toc33098527 \h </w:instrText>
        </w:r>
        <w:r w:rsidR="00F43BA8">
          <w:rPr>
            <w:webHidden/>
          </w:rPr>
        </w:r>
        <w:r w:rsidR="00F43BA8">
          <w:rPr>
            <w:webHidden/>
          </w:rPr>
          <w:fldChar w:fldCharType="separate"/>
        </w:r>
        <w:r w:rsidR="00F43BA8">
          <w:rPr>
            <w:webHidden/>
          </w:rPr>
          <w:t>262</w:t>
        </w:r>
        <w:r w:rsidR="00F43BA8">
          <w:rPr>
            <w:webHidden/>
          </w:rPr>
          <w:fldChar w:fldCharType="end"/>
        </w:r>
      </w:hyperlink>
    </w:p>
    <w:p w14:paraId="6F989E78" w14:textId="784003CE" w:rsidR="00F43BA8" w:rsidRDefault="00E31E61">
      <w:pPr>
        <w:pStyle w:val="TableofFigures"/>
        <w:rPr>
          <w:rFonts w:asciiTheme="minorHAnsi" w:eastAsiaTheme="minorEastAsia" w:hAnsiTheme="minorHAnsi" w:cstheme="minorBidi"/>
          <w:color w:val="auto"/>
          <w:sz w:val="22"/>
        </w:rPr>
      </w:pPr>
      <w:hyperlink w:anchor="_Toc33098528" w:history="1">
        <w:r w:rsidR="00F43BA8" w:rsidRPr="00CB7211">
          <w:rPr>
            <w:rStyle w:val="Hyperlink"/>
          </w:rPr>
          <w:t>Figure 190: Terminal Type Edit Options</w:t>
        </w:r>
        <w:r w:rsidR="00F43BA8">
          <w:rPr>
            <w:webHidden/>
          </w:rPr>
          <w:tab/>
        </w:r>
        <w:r w:rsidR="00F43BA8">
          <w:rPr>
            <w:webHidden/>
          </w:rPr>
          <w:fldChar w:fldCharType="begin"/>
        </w:r>
        <w:r w:rsidR="00F43BA8">
          <w:rPr>
            <w:webHidden/>
          </w:rPr>
          <w:instrText xml:space="preserve"> PAGEREF _Toc33098528 \h </w:instrText>
        </w:r>
        <w:r w:rsidR="00F43BA8">
          <w:rPr>
            <w:webHidden/>
          </w:rPr>
        </w:r>
        <w:r w:rsidR="00F43BA8">
          <w:rPr>
            <w:webHidden/>
          </w:rPr>
          <w:fldChar w:fldCharType="separate"/>
        </w:r>
        <w:r w:rsidR="00F43BA8">
          <w:rPr>
            <w:webHidden/>
          </w:rPr>
          <w:t>264</w:t>
        </w:r>
        <w:r w:rsidR="00F43BA8">
          <w:rPr>
            <w:webHidden/>
          </w:rPr>
          <w:fldChar w:fldCharType="end"/>
        </w:r>
      </w:hyperlink>
    </w:p>
    <w:p w14:paraId="4D04550F" w14:textId="4DF9B3EC" w:rsidR="00F43BA8" w:rsidRDefault="00E31E61">
      <w:pPr>
        <w:pStyle w:val="TableofFigures"/>
        <w:rPr>
          <w:rFonts w:asciiTheme="minorHAnsi" w:eastAsiaTheme="minorEastAsia" w:hAnsiTheme="minorHAnsi" w:cstheme="minorBidi"/>
          <w:color w:val="auto"/>
          <w:sz w:val="22"/>
        </w:rPr>
      </w:pPr>
      <w:hyperlink w:anchor="_Toc33098529" w:history="1">
        <w:r w:rsidR="00F43BA8" w:rsidRPr="00CB7211">
          <w:rPr>
            <w:rStyle w:val="Hyperlink"/>
          </w:rPr>
          <w:t>Figure 191: DA Return Code Edit Option</w:t>
        </w:r>
        <w:r w:rsidR="00F43BA8">
          <w:rPr>
            <w:webHidden/>
          </w:rPr>
          <w:tab/>
        </w:r>
        <w:r w:rsidR="00F43BA8">
          <w:rPr>
            <w:webHidden/>
          </w:rPr>
          <w:fldChar w:fldCharType="begin"/>
        </w:r>
        <w:r w:rsidR="00F43BA8">
          <w:rPr>
            <w:webHidden/>
          </w:rPr>
          <w:instrText xml:space="preserve"> PAGEREF _Toc33098529 \h </w:instrText>
        </w:r>
        <w:r w:rsidR="00F43BA8">
          <w:rPr>
            <w:webHidden/>
          </w:rPr>
        </w:r>
        <w:r w:rsidR="00F43BA8">
          <w:rPr>
            <w:webHidden/>
          </w:rPr>
          <w:fldChar w:fldCharType="separate"/>
        </w:r>
        <w:r w:rsidR="00F43BA8">
          <w:rPr>
            <w:webHidden/>
          </w:rPr>
          <w:t>266</w:t>
        </w:r>
        <w:r w:rsidR="00F43BA8">
          <w:rPr>
            <w:webHidden/>
          </w:rPr>
          <w:fldChar w:fldCharType="end"/>
        </w:r>
      </w:hyperlink>
    </w:p>
    <w:p w14:paraId="3A3FF6D8" w14:textId="44854CB3" w:rsidR="00F43BA8" w:rsidRDefault="00E31E61">
      <w:pPr>
        <w:pStyle w:val="TableofFigures"/>
        <w:rPr>
          <w:rFonts w:asciiTheme="minorHAnsi" w:eastAsiaTheme="minorEastAsia" w:hAnsiTheme="minorHAnsi" w:cstheme="minorBidi"/>
          <w:color w:val="auto"/>
          <w:sz w:val="22"/>
        </w:rPr>
      </w:pPr>
      <w:hyperlink w:anchor="_Toc33098530" w:history="1">
        <w:r w:rsidR="00F43BA8" w:rsidRPr="00CB7211">
          <w:rPr>
            <w:rStyle w:val="Hyperlink"/>
          </w:rPr>
          <w:t>Figure 192: Device Management—Troubleshooting Options</w:t>
        </w:r>
        <w:r w:rsidR="00F43BA8">
          <w:rPr>
            <w:webHidden/>
          </w:rPr>
          <w:tab/>
        </w:r>
        <w:r w:rsidR="00F43BA8">
          <w:rPr>
            <w:webHidden/>
          </w:rPr>
          <w:fldChar w:fldCharType="begin"/>
        </w:r>
        <w:r w:rsidR="00F43BA8">
          <w:rPr>
            <w:webHidden/>
          </w:rPr>
          <w:instrText xml:space="preserve"> PAGEREF _Toc33098530 \h </w:instrText>
        </w:r>
        <w:r w:rsidR="00F43BA8">
          <w:rPr>
            <w:webHidden/>
          </w:rPr>
        </w:r>
        <w:r w:rsidR="00F43BA8">
          <w:rPr>
            <w:webHidden/>
          </w:rPr>
          <w:fldChar w:fldCharType="separate"/>
        </w:r>
        <w:r w:rsidR="00F43BA8">
          <w:rPr>
            <w:webHidden/>
          </w:rPr>
          <w:t>267</w:t>
        </w:r>
        <w:r w:rsidR="00F43BA8">
          <w:rPr>
            <w:webHidden/>
          </w:rPr>
          <w:fldChar w:fldCharType="end"/>
        </w:r>
      </w:hyperlink>
    </w:p>
    <w:p w14:paraId="42ED8081" w14:textId="30FD4DCF" w:rsidR="00F43BA8" w:rsidRDefault="00E31E61">
      <w:pPr>
        <w:pStyle w:val="TableofFigures"/>
        <w:rPr>
          <w:rFonts w:asciiTheme="minorHAnsi" w:eastAsiaTheme="minorEastAsia" w:hAnsiTheme="minorHAnsi" w:cstheme="minorBidi"/>
          <w:color w:val="auto"/>
          <w:sz w:val="22"/>
        </w:rPr>
      </w:pPr>
      <w:hyperlink w:anchor="_Toc33098531" w:history="1">
        <w:r w:rsidR="00F43BA8" w:rsidRPr="00CB7211">
          <w:rPr>
            <w:rStyle w:val="Hyperlink"/>
          </w:rPr>
          <w:t>Figure 193: VMS NULL Device—Sample DEVICE File Entry</w:t>
        </w:r>
        <w:r w:rsidR="00F43BA8">
          <w:rPr>
            <w:webHidden/>
          </w:rPr>
          <w:tab/>
        </w:r>
        <w:r w:rsidR="00F43BA8">
          <w:rPr>
            <w:webHidden/>
          </w:rPr>
          <w:fldChar w:fldCharType="begin"/>
        </w:r>
        <w:r w:rsidR="00F43BA8">
          <w:rPr>
            <w:webHidden/>
          </w:rPr>
          <w:instrText xml:space="preserve"> PAGEREF _Toc33098531 \h </w:instrText>
        </w:r>
        <w:r w:rsidR="00F43BA8">
          <w:rPr>
            <w:webHidden/>
          </w:rPr>
        </w:r>
        <w:r w:rsidR="00F43BA8">
          <w:rPr>
            <w:webHidden/>
          </w:rPr>
          <w:fldChar w:fldCharType="separate"/>
        </w:r>
        <w:r w:rsidR="00F43BA8">
          <w:rPr>
            <w:webHidden/>
          </w:rPr>
          <w:t>268</w:t>
        </w:r>
        <w:r w:rsidR="00F43BA8">
          <w:rPr>
            <w:webHidden/>
          </w:rPr>
          <w:fldChar w:fldCharType="end"/>
        </w:r>
      </w:hyperlink>
    </w:p>
    <w:p w14:paraId="2C67AC02" w14:textId="54F168E5" w:rsidR="00F43BA8" w:rsidRDefault="00E31E61">
      <w:pPr>
        <w:pStyle w:val="TableofFigures"/>
        <w:rPr>
          <w:rFonts w:asciiTheme="minorHAnsi" w:eastAsiaTheme="minorEastAsia" w:hAnsiTheme="minorHAnsi" w:cstheme="minorBidi"/>
          <w:color w:val="auto"/>
          <w:sz w:val="22"/>
        </w:rPr>
      </w:pPr>
      <w:hyperlink w:anchor="_Toc33098532" w:history="1">
        <w:r w:rsidR="00F43BA8" w:rsidRPr="00CB7211">
          <w:rPr>
            <w:rStyle w:val="Hyperlink"/>
          </w:rPr>
          <w:t>Figure 194: Mixed Operating System: VMS (Primary) and Linux (Secondary) NULL Device—Sample DEVICE File Entry</w:t>
        </w:r>
        <w:r w:rsidR="00F43BA8">
          <w:rPr>
            <w:webHidden/>
          </w:rPr>
          <w:tab/>
        </w:r>
        <w:r w:rsidR="00F43BA8">
          <w:rPr>
            <w:webHidden/>
          </w:rPr>
          <w:fldChar w:fldCharType="begin"/>
        </w:r>
        <w:r w:rsidR="00F43BA8">
          <w:rPr>
            <w:webHidden/>
          </w:rPr>
          <w:instrText xml:space="preserve"> PAGEREF _Toc33098532 \h </w:instrText>
        </w:r>
        <w:r w:rsidR="00F43BA8">
          <w:rPr>
            <w:webHidden/>
          </w:rPr>
        </w:r>
        <w:r w:rsidR="00F43BA8">
          <w:rPr>
            <w:webHidden/>
          </w:rPr>
          <w:fldChar w:fldCharType="separate"/>
        </w:r>
        <w:r w:rsidR="00F43BA8">
          <w:rPr>
            <w:webHidden/>
          </w:rPr>
          <w:t>268</w:t>
        </w:r>
        <w:r w:rsidR="00F43BA8">
          <w:rPr>
            <w:webHidden/>
          </w:rPr>
          <w:fldChar w:fldCharType="end"/>
        </w:r>
      </w:hyperlink>
    </w:p>
    <w:p w14:paraId="203E85B8" w14:textId="0A125584" w:rsidR="00F43BA8" w:rsidRDefault="00E31E61">
      <w:pPr>
        <w:pStyle w:val="TableofFigures"/>
        <w:rPr>
          <w:rFonts w:asciiTheme="minorHAnsi" w:eastAsiaTheme="minorEastAsia" w:hAnsiTheme="minorHAnsi" w:cstheme="minorBidi"/>
          <w:color w:val="auto"/>
          <w:sz w:val="22"/>
        </w:rPr>
      </w:pPr>
      <w:hyperlink w:anchor="_Toc33098533" w:history="1">
        <w:r w:rsidR="00F43BA8" w:rsidRPr="00CB7211">
          <w:rPr>
            <w:rStyle w:val="Hyperlink"/>
          </w:rPr>
          <w:t>Figure 195: Linux NULL Device Example—Caché NULL Device Setup</w:t>
        </w:r>
        <w:r w:rsidR="00F43BA8">
          <w:rPr>
            <w:webHidden/>
          </w:rPr>
          <w:tab/>
        </w:r>
        <w:r w:rsidR="00F43BA8">
          <w:rPr>
            <w:webHidden/>
          </w:rPr>
          <w:fldChar w:fldCharType="begin"/>
        </w:r>
        <w:r w:rsidR="00F43BA8">
          <w:rPr>
            <w:webHidden/>
          </w:rPr>
          <w:instrText xml:space="preserve"> PAGEREF _Toc33098533 \h </w:instrText>
        </w:r>
        <w:r w:rsidR="00F43BA8">
          <w:rPr>
            <w:webHidden/>
          </w:rPr>
        </w:r>
        <w:r w:rsidR="00F43BA8">
          <w:rPr>
            <w:webHidden/>
          </w:rPr>
          <w:fldChar w:fldCharType="separate"/>
        </w:r>
        <w:r w:rsidR="00F43BA8">
          <w:rPr>
            <w:webHidden/>
          </w:rPr>
          <w:t>268</w:t>
        </w:r>
        <w:r w:rsidR="00F43BA8">
          <w:rPr>
            <w:webHidden/>
          </w:rPr>
          <w:fldChar w:fldCharType="end"/>
        </w:r>
      </w:hyperlink>
    </w:p>
    <w:p w14:paraId="199CB824" w14:textId="3A2AF244" w:rsidR="00F43BA8" w:rsidRDefault="00E31E61">
      <w:pPr>
        <w:pStyle w:val="TableofFigures"/>
        <w:rPr>
          <w:rFonts w:asciiTheme="minorHAnsi" w:eastAsiaTheme="minorEastAsia" w:hAnsiTheme="minorHAnsi" w:cstheme="minorBidi"/>
          <w:color w:val="auto"/>
          <w:sz w:val="22"/>
        </w:rPr>
      </w:pPr>
      <w:hyperlink w:anchor="_Toc33098534" w:history="1">
        <w:r w:rsidR="00F43BA8" w:rsidRPr="00CB7211">
          <w:rPr>
            <w:rStyle w:val="Hyperlink"/>
          </w:rPr>
          <w:t>Figure 196: Windows NULL Device Example—Caché NULL Device Setup</w:t>
        </w:r>
        <w:r w:rsidR="00F43BA8">
          <w:rPr>
            <w:webHidden/>
          </w:rPr>
          <w:tab/>
        </w:r>
        <w:r w:rsidR="00F43BA8">
          <w:rPr>
            <w:webHidden/>
          </w:rPr>
          <w:fldChar w:fldCharType="begin"/>
        </w:r>
        <w:r w:rsidR="00F43BA8">
          <w:rPr>
            <w:webHidden/>
          </w:rPr>
          <w:instrText xml:space="preserve"> PAGEREF _Toc33098534 \h </w:instrText>
        </w:r>
        <w:r w:rsidR="00F43BA8">
          <w:rPr>
            <w:webHidden/>
          </w:rPr>
        </w:r>
        <w:r w:rsidR="00F43BA8">
          <w:rPr>
            <w:webHidden/>
          </w:rPr>
          <w:fldChar w:fldCharType="separate"/>
        </w:r>
        <w:r w:rsidR="00F43BA8">
          <w:rPr>
            <w:webHidden/>
          </w:rPr>
          <w:t>268</w:t>
        </w:r>
        <w:r w:rsidR="00F43BA8">
          <w:rPr>
            <w:webHidden/>
          </w:rPr>
          <w:fldChar w:fldCharType="end"/>
        </w:r>
      </w:hyperlink>
    </w:p>
    <w:p w14:paraId="2C50FDD1" w14:textId="218DB3D2" w:rsidR="00F43BA8" w:rsidRDefault="00E31E61">
      <w:pPr>
        <w:pStyle w:val="TableofFigures"/>
        <w:rPr>
          <w:rFonts w:asciiTheme="minorHAnsi" w:eastAsiaTheme="minorEastAsia" w:hAnsiTheme="minorHAnsi" w:cstheme="minorBidi"/>
          <w:color w:val="auto"/>
          <w:sz w:val="22"/>
        </w:rPr>
      </w:pPr>
      <w:hyperlink w:anchor="_Toc33098535" w:history="1">
        <w:r w:rsidR="00F43BA8" w:rsidRPr="00CB7211">
          <w:rPr>
            <w:rStyle w:val="Hyperlink"/>
          </w:rPr>
          <w:t>Figure 197: NULL Device Example—P-OTHER Terminal Type Setup</w:t>
        </w:r>
        <w:r w:rsidR="00F43BA8">
          <w:rPr>
            <w:webHidden/>
          </w:rPr>
          <w:tab/>
        </w:r>
        <w:r w:rsidR="00F43BA8">
          <w:rPr>
            <w:webHidden/>
          </w:rPr>
          <w:fldChar w:fldCharType="begin"/>
        </w:r>
        <w:r w:rsidR="00F43BA8">
          <w:rPr>
            <w:webHidden/>
          </w:rPr>
          <w:instrText xml:space="preserve"> PAGEREF _Toc33098535 \h </w:instrText>
        </w:r>
        <w:r w:rsidR="00F43BA8">
          <w:rPr>
            <w:webHidden/>
          </w:rPr>
        </w:r>
        <w:r w:rsidR="00F43BA8">
          <w:rPr>
            <w:webHidden/>
          </w:rPr>
          <w:fldChar w:fldCharType="separate"/>
        </w:r>
        <w:r w:rsidR="00F43BA8">
          <w:rPr>
            <w:webHidden/>
          </w:rPr>
          <w:t>269</w:t>
        </w:r>
        <w:r w:rsidR="00F43BA8">
          <w:rPr>
            <w:webHidden/>
          </w:rPr>
          <w:fldChar w:fldCharType="end"/>
        </w:r>
      </w:hyperlink>
    </w:p>
    <w:p w14:paraId="3A26125E" w14:textId="09134835" w:rsidR="00F43BA8" w:rsidRDefault="00E31E61">
      <w:pPr>
        <w:pStyle w:val="TableofFigures"/>
        <w:rPr>
          <w:rFonts w:asciiTheme="minorHAnsi" w:eastAsiaTheme="minorEastAsia" w:hAnsiTheme="minorHAnsi" w:cstheme="minorBidi"/>
          <w:color w:val="auto"/>
          <w:sz w:val="22"/>
        </w:rPr>
      </w:pPr>
      <w:hyperlink w:anchor="_Toc33098536" w:history="1">
        <w:r w:rsidR="00F43BA8" w:rsidRPr="00CB7211">
          <w:rPr>
            <w:rStyle w:val="Hyperlink"/>
          </w:rPr>
          <w:t>Figure 198: Displaying Signon Devices on a Specific CPU—Sample User Dialogue</w:t>
        </w:r>
        <w:r w:rsidR="00F43BA8">
          <w:rPr>
            <w:webHidden/>
          </w:rPr>
          <w:tab/>
        </w:r>
        <w:r w:rsidR="00F43BA8">
          <w:rPr>
            <w:webHidden/>
          </w:rPr>
          <w:fldChar w:fldCharType="begin"/>
        </w:r>
        <w:r w:rsidR="00F43BA8">
          <w:rPr>
            <w:webHidden/>
          </w:rPr>
          <w:instrText xml:space="preserve"> PAGEREF _Toc33098536 \h </w:instrText>
        </w:r>
        <w:r w:rsidR="00F43BA8">
          <w:rPr>
            <w:webHidden/>
          </w:rPr>
        </w:r>
        <w:r w:rsidR="00F43BA8">
          <w:rPr>
            <w:webHidden/>
          </w:rPr>
          <w:fldChar w:fldCharType="separate"/>
        </w:r>
        <w:r w:rsidR="00F43BA8">
          <w:rPr>
            <w:webHidden/>
          </w:rPr>
          <w:t>269</w:t>
        </w:r>
        <w:r w:rsidR="00F43BA8">
          <w:rPr>
            <w:webHidden/>
          </w:rPr>
          <w:fldChar w:fldCharType="end"/>
        </w:r>
      </w:hyperlink>
    </w:p>
    <w:p w14:paraId="619B7903" w14:textId="7B6D3A49" w:rsidR="00F43BA8" w:rsidRDefault="00E31E61">
      <w:pPr>
        <w:pStyle w:val="TableofFigures"/>
        <w:rPr>
          <w:rFonts w:asciiTheme="minorHAnsi" w:eastAsiaTheme="minorEastAsia" w:hAnsiTheme="minorHAnsi" w:cstheme="minorBidi"/>
          <w:color w:val="auto"/>
          <w:sz w:val="22"/>
        </w:rPr>
      </w:pPr>
      <w:hyperlink w:anchor="_Toc33098537" w:history="1">
        <w:r w:rsidR="00F43BA8" w:rsidRPr="00CB7211">
          <w:rPr>
            <w:rStyle w:val="Hyperlink"/>
          </w:rPr>
          <w:t>Figure 199: Displaying Signon Devices with a Specific $I—Sample User Dialogue</w:t>
        </w:r>
        <w:r w:rsidR="00F43BA8">
          <w:rPr>
            <w:webHidden/>
          </w:rPr>
          <w:tab/>
        </w:r>
        <w:r w:rsidR="00F43BA8">
          <w:rPr>
            <w:webHidden/>
          </w:rPr>
          <w:fldChar w:fldCharType="begin"/>
        </w:r>
        <w:r w:rsidR="00F43BA8">
          <w:rPr>
            <w:webHidden/>
          </w:rPr>
          <w:instrText xml:space="preserve"> PAGEREF _Toc33098537 \h </w:instrText>
        </w:r>
        <w:r w:rsidR="00F43BA8">
          <w:rPr>
            <w:webHidden/>
          </w:rPr>
        </w:r>
        <w:r w:rsidR="00F43BA8">
          <w:rPr>
            <w:webHidden/>
          </w:rPr>
          <w:fldChar w:fldCharType="separate"/>
        </w:r>
        <w:r w:rsidR="00F43BA8">
          <w:rPr>
            <w:webHidden/>
          </w:rPr>
          <w:t>269</w:t>
        </w:r>
        <w:r w:rsidR="00F43BA8">
          <w:rPr>
            <w:webHidden/>
          </w:rPr>
          <w:fldChar w:fldCharType="end"/>
        </w:r>
      </w:hyperlink>
    </w:p>
    <w:p w14:paraId="247E5244" w14:textId="6A1D7D55" w:rsidR="00F43BA8" w:rsidRDefault="00E31E61">
      <w:pPr>
        <w:pStyle w:val="TableofFigures"/>
        <w:rPr>
          <w:rFonts w:asciiTheme="minorHAnsi" w:eastAsiaTheme="minorEastAsia" w:hAnsiTheme="minorHAnsi" w:cstheme="minorBidi"/>
          <w:color w:val="auto"/>
          <w:sz w:val="22"/>
        </w:rPr>
      </w:pPr>
      <w:hyperlink w:anchor="_Toc33098538" w:history="1">
        <w:r w:rsidR="00F43BA8" w:rsidRPr="00CB7211">
          <w:rPr>
            <w:rStyle w:val="Hyperlink"/>
          </w:rPr>
          <w:t>Figure 200: Global Listing for Device Cross-references—$I Value = 99 and IEN = 251</w:t>
        </w:r>
        <w:r w:rsidR="00F43BA8">
          <w:rPr>
            <w:webHidden/>
          </w:rPr>
          <w:tab/>
        </w:r>
        <w:r w:rsidR="00F43BA8">
          <w:rPr>
            <w:webHidden/>
          </w:rPr>
          <w:fldChar w:fldCharType="begin"/>
        </w:r>
        <w:r w:rsidR="00F43BA8">
          <w:rPr>
            <w:webHidden/>
          </w:rPr>
          <w:instrText xml:space="preserve"> PAGEREF _Toc33098538 \h </w:instrText>
        </w:r>
        <w:r w:rsidR="00F43BA8">
          <w:rPr>
            <w:webHidden/>
          </w:rPr>
        </w:r>
        <w:r w:rsidR="00F43BA8">
          <w:rPr>
            <w:webHidden/>
          </w:rPr>
          <w:fldChar w:fldCharType="separate"/>
        </w:r>
        <w:r w:rsidR="00F43BA8">
          <w:rPr>
            <w:webHidden/>
          </w:rPr>
          <w:t>270</w:t>
        </w:r>
        <w:r w:rsidR="00F43BA8">
          <w:rPr>
            <w:webHidden/>
          </w:rPr>
          <w:fldChar w:fldCharType="end"/>
        </w:r>
      </w:hyperlink>
    </w:p>
    <w:p w14:paraId="1D26BCF1" w14:textId="030C8A57" w:rsidR="00F43BA8" w:rsidRDefault="00E31E61">
      <w:pPr>
        <w:pStyle w:val="TableofFigures"/>
        <w:rPr>
          <w:rFonts w:asciiTheme="minorHAnsi" w:eastAsiaTheme="minorEastAsia" w:hAnsiTheme="minorHAnsi" w:cstheme="minorBidi"/>
          <w:color w:val="auto"/>
          <w:sz w:val="22"/>
        </w:rPr>
      </w:pPr>
      <w:hyperlink w:anchor="_Toc33098539" w:history="1">
        <w:r w:rsidR="00F43BA8" w:rsidRPr="00CB7211">
          <w:rPr>
            <w:rStyle w:val="Hyperlink"/>
          </w:rPr>
          <w:t>Figure 201: Global Listing for Virtual Terminal Device Cross-references—$I Value = _TNA and IEN = 251</w:t>
        </w:r>
        <w:r w:rsidR="00F43BA8">
          <w:rPr>
            <w:webHidden/>
          </w:rPr>
          <w:tab/>
        </w:r>
        <w:r w:rsidR="00F43BA8">
          <w:rPr>
            <w:webHidden/>
          </w:rPr>
          <w:fldChar w:fldCharType="begin"/>
        </w:r>
        <w:r w:rsidR="00F43BA8">
          <w:rPr>
            <w:webHidden/>
          </w:rPr>
          <w:instrText xml:space="preserve"> PAGEREF _Toc33098539 \h </w:instrText>
        </w:r>
        <w:r w:rsidR="00F43BA8">
          <w:rPr>
            <w:webHidden/>
          </w:rPr>
        </w:r>
        <w:r w:rsidR="00F43BA8">
          <w:rPr>
            <w:webHidden/>
          </w:rPr>
          <w:fldChar w:fldCharType="separate"/>
        </w:r>
        <w:r w:rsidR="00F43BA8">
          <w:rPr>
            <w:webHidden/>
          </w:rPr>
          <w:t>270</w:t>
        </w:r>
        <w:r w:rsidR="00F43BA8">
          <w:rPr>
            <w:webHidden/>
          </w:rPr>
          <w:fldChar w:fldCharType="end"/>
        </w:r>
      </w:hyperlink>
    </w:p>
    <w:p w14:paraId="722B32E7" w14:textId="47BE3387" w:rsidR="00F43BA8" w:rsidRDefault="00E31E61">
      <w:pPr>
        <w:pStyle w:val="TableofFigures"/>
        <w:rPr>
          <w:rFonts w:asciiTheme="minorHAnsi" w:eastAsiaTheme="minorEastAsia" w:hAnsiTheme="minorHAnsi" w:cstheme="minorBidi"/>
          <w:color w:val="auto"/>
          <w:sz w:val="22"/>
        </w:rPr>
      </w:pPr>
      <w:hyperlink w:anchor="_Toc33098540" w:history="1">
        <w:r w:rsidR="00F43BA8" w:rsidRPr="00CB7211">
          <w:rPr>
            <w:rStyle w:val="Hyperlink"/>
          </w:rPr>
          <w:t>Figure 202: Choosing a Host File Server (HFS) Device—Sample User Dialogue</w:t>
        </w:r>
        <w:r w:rsidR="00F43BA8">
          <w:rPr>
            <w:webHidden/>
          </w:rPr>
          <w:tab/>
        </w:r>
        <w:r w:rsidR="00F43BA8">
          <w:rPr>
            <w:webHidden/>
          </w:rPr>
          <w:fldChar w:fldCharType="begin"/>
        </w:r>
        <w:r w:rsidR="00F43BA8">
          <w:rPr>
            <w:webHidden/>
          </w:rPr>
          <w:instrText xml:space="preserve"> PAGEREF _Toc33098540 \h </w:instrText>
        </w:r>
        <w:r w:rsidR="00F43BA8">
          <w:rPr>
            <w:webHidden/>
          </w:rPr>
        </w:r>
        <w:r w:rsidR="00F43BA8">
          <w:rPr>
            <w:webHidden/>
          </w:rPr>
          <w:fldChar w:fldCharType="separate"/>
        </w:r>
        <w:r w:rsidR="00F43BA8">
          <w:rPr>
            <w:webHidden/>
          </w:rPr>
          <w:t>271</w:t>
        </w:r>
        <w:r w:rsidR="00F43BA8">
          <w:rPr>
            <w:webHidden/>
          </w:rPr>
          <w:fldChar w:fldCharType="end"/>
        </w:r>
      </w:hyperlink>
    </w:p>
    <w:p w14:paraId="7E4CC173" w14:textId="78825356" w:rsidR="00F43BA8" w:rsidRDefault="00E31E61">
      <w:pPr>
        <w:pStyle w:val="TableofFigures"/>
        <w:rPr>
          <w:rFonts w:asciiTheme="minorHAnsi" w:eastAsiaTheme="minorEastAsia" w:hAnsiTheme="minorHAnsi" w:cstheme="minorBidi"/>
          <w:color w:val="auto"/>
          <w:sz w:val="22"/>
        </w:rPr>
      </w:pPr>
      <w:hyperlink w:anchor="_Toc33098541" w:history="1">
        <w:r w:rsidR="00F43BA8" w:rsidRPr="00CB7211">
          <w:rPr>
            <w:rStyle w:val="Hyperlink"/>
          </w:rPr>
          <w:t>Figure 203: Host File Server Device Edit Option</w:t>
        </w:r>
        <w:r w:rsidR="00F43BA8">
          <w:rPr>
            <w:webHidden/>
          </w:rPr>
          <w:tab/>
        </w:r>
        <w:r w:rsidR="00F43BA8">
          <w:rPr>
            <w:webHidden/>
          </w:rPr>
          <w:fldChar w:fldCharType="begin"/>
        </w:r>
        <w:r w:rsidR="00F43BA8">
          <w:rPr>
            <w:webHidden/>
          </w:rPr>
          <w:instrText xml:space="preserve"> PAGEREF _Toc33098541 \h </w:instrText>
        </w:r>
        <w:r w:rsidR="00F43BA8">
          <w:rPr>
            <w:webHidden/>
          </w:rPr>
        </w:r>
        <w:r w:rsidR="00F43BA8">
          <w:rPr>
            <w:webHidden/>
          </w:rPr>
          <w:fldChar w:fldCharType="separate"/>
        </w:r>
        <w:r w:rsidR="00F43BA8">
          <w:rPr>
            <w:webHidden/>
          </w:rPr>
          <w:t>272</w:t>
        </w:r>
        <w:r w:rsidR="00F43BA8">
          <w:rPr>
            <w:webHidden/>
          </w:rPr>
          <w:fldChar w:fldCharType="end"/>
        </w:r>
      </w:hyperlink>
    </w:p>
    <w:p w14:paraId="61A64A97" w14:textId="2FAE99CA" w:rsidR="00F43BA8" w:rsidRDefault="00E31E61">
      <w:pPr>
        <w:pStyle w:val="TableofFigures"/>
        <w:rPr>
          <w:rFonts w:asciiTheme="minorHAnsi" w:eastAsiaTheme="minorEastAsia" w:hAnsiTheme="minorHAnsi" w:cstheme="minorBidi"/>
          <w:color w:val="auto"/>
          <w:sz w:val="22"/>
        </w:rPr>
      </w:pPr>
      <w:hyperlink w:anchor="_Toc33098542" w:history="1">
        <w:r w:rsidR="00F43BA8" w:rsidRPr="00CB7211">
          <w:rPr>
            <w:rStyle w:val="Hyperlink"/>
          </w:rPr>
          <w:t>Figure 204: Host File Server Device for Caché and GT.M—Sample Settings</w:t>
        </w:r>
        <w:r w:rsidR="00F43BA8">
          <w:rPr>
            <w:webHidden/>
          </w:rPr>
          <w:tab/>
        </w:r>
        <w:r w:rsidR="00F43BA8">
          <w:rPr>
            <w:webHidden/>
          </w:rPr>
          <w:fldChar w:fldCharType="begin"/>
        </w:r>
        <w:r w:rsidR="00F43BA8">
          <w:rPr>
            <w:webHidden/>
          </w:rPr>
          <w:instrText xml:space="preserve"> PAGEREF _Toc33098542 \h </w:instrText>
        </w:r>
        <w:r w:rsidR="00F43BA8">
          <w:rPr>
            <w:webHidden/>
          </w:rPr>
        </w:r>
        <w:r w:rsidR="00F43BA8">
          <w:rPr>
            <w:webHidden/>
          </w:rPr>
          <w:fldChar w:fldCharType="separate"/>
        </w:r>
        <w:r w:rsidR="00F43BA8">
          <w:rPr>
            <w:webHidden/>
          </w:rPr>
          <w:t>273</w:t>
        </w:r>
        <w:r w:rsidR="00F43BA8">
          <w:rPr>
            <w:webHidden/>
          </w:rPr>
          <w:fldChar w:fldCharType="end"/>
        </w:r>
      </w:hyperlink>
    </w:p>
    <w:p w14:paraId="43887FC3" w14:textId="7C09637B" w:rsidR="00F43BA8" w:rsidRDefault="00E31E61">
      <w:pPr>
        <w:pStyle w:val="TableofFigures"/>
        <w:rPr>
          <w:rFonts w:asciiTheme="minorHAnsi" w:eastAsiaTheme="minorEastAsia" w:hAnsiTheme="minorHAnsi" w:cstheme="minorBidi"/>
          <w:color w:val="auto"/>
          <w:sz w:val="22"/>
        </w:rPr>
      </w:pPr>
      <w:hyperlink w:anchor="_Toc33098543" w:history="1">
        <w:r w:rsidR="00F43BA8" w:rsidRPr="00CB7211">
          <w:rPr>
            <w:rStyle w:val="Hyperlink"/>
          </w:rPr>
          <w:t>Figure 205: Unable to Send Output to a Spool Device—Sample Message</w:t>
        </w:r>
        <w:r w:rsidR="00F43BA8">
          <w:rPr>
            <w:webHidden/>
          </w:rPr>
          <w:tab/>
        </w:r>
        <w:r w:rsidR="00F43BA8">
          <w:rPr>
            <w:webHidden/>
          </w:rPr>
          <w:fldChar w:fldCharType="begin"/>
        </w:r>
        <w:r w:rsidR="00F43BA8">
          <w:rPr>
            <w:webHidden/>
          </w:rPr>
          <w:instrText xml:space="preserve"> PAGEREF _Toc33098543 \h </w:instrText>
        </w:r>
        <w:r w:rsidR="00F43BA8">
          <w:rPr>
            <w:webHidden/>
          </w:rPr>
        </w:r>
        <w:r w:rsidR="00F43BA8">
          <w:rPr>
            <w:webHidden/>
          </w:rPr>
          <w:fldChar w:fldCharType="separate"/>
        </w:r>
        <w:r w:rsidR="00F43BA8">
          <w:rPr>
            <w:webHidden/>
          </w:rPr>
          <w:t>274</w:t>
        </w:r>
        <w:r w:rsidR="00F43BA8">
          <w:rPr>
            <w:webHidden/>
          </w:rPr>
          <w:fldChar w:fldCharType="end"/>
        </w:r>
      </w:hyperlink>
    </w:p>
    <w:p w14:paraId="669A2DCF" w14:textId="05C3AA08" w:rsidR="00F43BA8" w:rsidRDefault="00E31E61">
      <w:pPr>
        <w:pStyle w:val="TableofFigures"/>
        <w:rPr>
          <w:rFonts w:asciiTheme="minorHAnsi" w:eastAsiaTheme="minorEastAsia" w:hAnsiTheme="minorHAnsi" w:cstheme="minorBidi"/>
          <w:color w:val="auto"/>
          <w:sz w:val="22"/>
        </w:rPr>
      </w:pPr>
      <w:hyperlink w:anchor="_Toc33098544" w:history="1">
        <w:r w:rsidR="00F43BA8" w:rsidRPr="00CB7211">
          <w:rPr>
            <w:rStyle w:val="Hyperlink"/>
          </w:rPr>
          <w:t>Figure 206: Specifying Spooled Output Margin and Length</w:t>
        </w:r>
        <w:r w:rsidR="00F43BA8">
          <w:rPr>
            <w:webHidden/>
          </w:rPr>
          <w:tab/>
        </w:r>
        <w:r w:rsidR="00F43BA8">
          <w:rPr>
            <w:webHidden/>
          </w:rPr>
          <w:fldChar w:fldCharType="begin"/>
        </w:r>
        <w:r w:rsidR="00F43BA8">
          <w:rPr>
            <w:webHidden/>
          </w:rPr>
          <w:instrText xml:space="preserve"> PAGEREF _Toc33098544 \h </w:instrText>
        </w:r>
        <w:r w:rsidR="00F43BA8">
          <w:rPr>
            <w:webHidden/>
          </w:rPr>
        </w:r>
        <w:r w:rsidR="00F43BA8">
          <w:rPr>
            <w:webHidden/>
          </w:rPr>
          <w:fldChar w:fldCharType="separate"/>
        </w:r>
        <w:r w:rsidR="00F43BA8">
          <w:rPr>
            <w:webHidden/>
          </w:rPr>
          <w:t>274</w:t>
        </w:r>
        <w:r w:rsidR="00F43BA8">
          <w:rPr>
            <w:webHidden/>
          </w:rPr>
          <w:fldChar w:fldCharType="end"/>
        </w:r>
      </w:hyperlink>
    </w:p>
    <w:p w14:paraId="43DC5376" w14:textId="3B61DFB4" w:rsidR="00F43BA8" w:rsidRDefault="00E31E61">
      <w:pPr>
        <w:pStyle w:val="TableofFigures"/>
        <w:rPr>
          <w:rFonts w:asciiTheme="minorHAnsi" w:eastAsiaTheme="minorEastAsia" w:hAnsiTheme="minorHAnsi" w:cstheme="minorBidi"/>
          <w:color w:val="auto"/>
          <w:sz w:val="22"/>
        </w:rPr>
      </w:pPr>
      <w:hyperlink w:anchor="_Toc33098545" w:history="1">
        <w:r w:rsidR="00F43BA8" w:rsidRPr="00CB7211">
          <w:rPr>
            <w:rStyle w:val="Hyperlink"/>
          </w:rPr>
          <w:t>Figure 207: Spool Document Name Prompt</w:t>
        </w:r>
        <w:r w:rsidR="00F43BA8">
          <w:rPr>
            <w:webHidden/>
          </w:rPr>
          <w:tab/>
        </w:r>
        <w:r w:rsidR="00F43BA8">
          <w:rPr>
            <w:webHidden/>
          </w:rPr>
          <w:fldChar w:fldCharType="begin"/>
        </w:r>
        <w:r w:rsidR="00F43BA8">
          <w:rPr>
            <w:webHidden/>
          </w:rPr>
          <w:instrText xml:space="preserve"> PAGEREF _Toc33098545 \h </w:instrText>
        </w:r>
        <w:r w:rsidR="00F43BA8">
          <w:rPr>
            <w:webHidden/>
          </w:rPr>
        </w:r>
        <w:r w:rsidR="00F43BA8">
          <w:rPr>
            <w:webHidden/>
          </w:rPr>
          <w:fldChar w:fldCharType="separate"/>
        </w:r>
        <w:r w:rsidR="00F43BA8">
          <w:rPr>
            <w:webHidden/>
          </w:rPr>
          <w:t>274</w:t>
        </w:r>
        <w:r w:rsidR="00F43BA8">
          <w:rPr>
            <w:webHidden/>
          </w:rPr>
          <w:fldChar w:fldCharType="end"/>
        </w:r>
      </w:hyperlink>
    </w:p>
    <w:p w14:paraId="767AB9F8" w14:textId="78C6ABD4" w:rsidR="00F43BA8" w:rsidRDefault="00E31E61">
      <w:pPr>
        <w:pStyle w:val="TableofFigures"/>
        <w:rPr>
          <w:rFonts w:asciiTheme="minorHAnsi" w:eastAsiaTheme="minorEastAsia" w:hAnsiTheme="minorHAnsi" w:cstheme="minorBidi"/>
          <w:color w:val="auto"/>
          <w:sz w:val="22"/>
        </w:rPr>
      </w:pPr>
      <w:hyperlink w:anchor="_Toc33098546" w:history="1">
        <w:r w:rsidR="00F43BA8" w:rsidRPr="00CB7211">
          <w:rPr>
            <w:rStyle w:val="Hyperlink"/>
          </w:rPr>
          <w:t>Figure 208: Specifying Spool Device and Document Name</w:t>
        </w:r>
        <w:r w:rsidR="00F43BA8">
          <w:rPr>
            <w:webHidden/>
          </w:rPr>
          <w:tab/>
        </w:r>
        <w:r w:rsidR="00F43BA8">
          <w:rPr>
            <w:webHidden/>
          </w:rPr>
          <w:fldChar w:fldCharType="begin"/>
        </w:r>
        <w:r w:rsidR="00F43BA8">
          <w:rPr>
            <w:webHidden/>
          </w:rPr>
          <w:instrText xml:space="preserve"> PAGEREF _Toc33098546 \h </w:instrText>
        </w:r>
        <w:r w:rsidR="00F43BA8">
          <w:rPr>
            <w:webHidden/>
          </w:rPr>
        </w:r>
        <w:r w:rsidR="00F43BA8">
          <w:rPr>
            <w:webHidden/>
          </w:rPr>
          <w:fldChar w:fldCharType="separate"/>
        </w:r>
        <w:r w:rsidR="00F43BA8">
          <w:rPr>
            <w:webHidden/>
          </w:rPr>
          <w:t>275</w:t>
        </w:r>
        <w:r w:rsidR="00F43BA8">
          <w:rPr>
            <w:webHidden/>
          </w:rPr>
          <w:fldChar w:fldCharType="end"/>
        </w:r>
      </w:hyperlink>
    </w:p>
    <w:p w14:paraId="5D3D52B5" w14:textId="2D4AA4F3" w:rsidR="00F43BA8" w:rsidRDefault="00E31E61">
      <w:pPr>
        <w:pStyle w:val="TableofFigures"/>
        <w:rPr>
          <w:rFonts w:asciiTheme="minorHAnsi" w:eastAsiaTheme="minorEastAsia" w:hAnsiTheme="minorHAnsi" w:cstheme="minorBidi"/>
          <w:color w:val="auto"/>
          <w:sz w:val="22"/>
        </w:rPr>
      </w:pPr>
      <w:hyperlink w:anchor="_Toc33098547" w:history="1">
        <w:r w:rsidR="00F43BA8" w:rsidRPr="00CB7211">
          <w:rPr>
            <w:rStyle w:val="Hyperlink"/>
          </w:rPr>
          <w:t>Figure 209: Spooling Output to a Spool Device on the Same CPU</w:t>
        </w:r>
        <w:r w:rsidR="00F43BA8">
          <w:rPr>
            <w:webHidden/>
          </w:rPr>
          <w:tab/>
        </w:r>
        <w:r w:rsidR="00F43BA8">
          <w:rPr>
            <w:webHidden/>
          </w:rPr>
          <w:fldChar w:fldCharType="begin"/>
        </w:r>
        <w:r w:rsidR="00F43BA8">
          <w:rPr>
            <w:webHidden/>
          </w:rPr>
          <w:instrText xml:space="preserve"> PAGEREF _Toc33098547 \h </w:instrText>
        </w:r>
        <w:r w:rsidR="00F43BA8">
          <w:rPr>
            <w:webHidden/>
          </w:rPr>
        </w:r>
        <w:r w:rsidR="00F43BA8">
          <w:rPr>
            <w:webHidden/>
          </w:rPr>
          <w:fldChar w:fldCharType="separate"/>
        </w:r>
        <w:r w:rsidR="00F43BA8">
          <w:rPr>
            <w:webHidden/>
          </w:rPr>
          <w:t>275</w:t>
        </w:r>
        <w:r w:rsidR="00F43BA8">
          <w:rPr>
            <w:webHidden/>
          </w:rPr>
          <w:fldChar w:fldCharType="end"/>
        </w:r>
      </w:hyperlink>
    </w:p>
    <w:p w14:paraId="149ACE16" w14:textId="12C4FC94" w:rsidR="00F43BA8" w:rsidRDefault="00E31E61">
      <w:pPr>
        <w:pStyle w:val="TableofFigures"/>
        <w:rPr>
          <w:rFonts w:asciiTheme="minorHAnsi" w:eastAsiaTheme="minorEastAsia" w:hAnsiTheme="minorHAnsi" w:cstheme="minorBidi"/>
          <w:color w:val="auto"/>
          <w:sz w:val="22"/>
        </w:rPr>
      </w:pPr>
      <w:hyperlink w:anchor="_Toc33098548" w:history="1">
        <w:r w:rsidR="00F43BA8" w:rsidRPr="00CB7211">
          <w:rPr>
            <w:rStyle w:val="Hyperlink"/>
          </w:rPr>
          <w:t>Figure 210: Queuing Output to a Spool Device</w:t>
        </w:r>
        <w:r w:rsidR="00F43BA8">
          <w:rPr>
            <w:webHidden/>
          </w:rPr>
          <w:tab/>
        </w:r>
        <w:r w:rsidR="00F43BA8">
          <w:rPr>
            <w:webHidden/>
          </w:rPr>
          <w:fldChar w:fldCharType="begin"/>
        </w:r>
        <w:r w:rsidR="00F43BA8">
          <w:rPr>
            <w:webHidden/>
          </w:rPr>
          <w:instrText xml:space="preserve"> PAGEREF _Toc33098548 \h </w:instrText>
        </w:r>
        <w:r w:rsidR="00F43BA8">
          <w:rPr>
            <w:webHidden/>
          </w:rPr>
        </w:r>
        <w:r w:rsidR="00F43BA8">
          <w:rPr>
            <w:webHidden/>
          </w:rPr>
          <w:fldChar w:fldCharType="separate"/>
        </w:r>
        <w:r w:rsidR="00F43BA8">
          <w:rPr>
            <w:webHidden/>
          </w:rPr>
          <w:t>275</w:t>
        </w:r>
        <w:r w:rsidR="00F43BA8">
          <w:rPr>
            <w:webHidden/>
          </w:rPr>
          <w:fldChar w:fldCharType="end"/>
        </w:r>
      </w:hyperlink>
    </w:p>
    <w:p w14:paraId="11E0DDCA" w14:textId="48111810" w:rsidR="00F43BA8" w:rsidRDefault="00E31E61">
      <w:pPr>
        <w:pStyle w:val="TableofFigures"/>
        <w:rPr>
          <w:rFonts w:asciiTheme="minorHAnsi" w:eastAsiaTheme="minorEastAsia" w:hAnsiTheme="minorHAnsi" w:cstheme="minorBidi"/>
          <w:color w:val="auto"/>
          <w:sz w:val="22"/>
        </w:rPr>
      </w:pPr>
      <w:hyperlink w:anchor="_Toc33098549" w:history="1">
        <w:r w:rsidR="00F43BA8" w:rsidRPr="00CB7211">
          <w:rPr>
            <w:rStyle w:val="Hyperlink"/>
          </w:rPr>
          <w:t>Figure 211: Spooler Parameters at the Device Prompt (Summary)</w:t>
        </w:r>
        <w:r w:rsidR="00F43BA8">
          <w:rPr>
            <w:webHidden/>
          </w:rPr>
          <w:tab/>
        </w:r>
        <w:r w:rsidR="00F43BA8">
          <w:rPr>
            <w:webHidden/>
          </w:rPr>
          <w:fldChar w:fldCharType="begin"/>
        </w:r>
        <w:r w:rsidR="00F43BA8">
          <w:rPr>
            <w:webHidden/>
          </w:rPr>
          <w:instrText xml:space="preserve"> PAGEREF _Toc33098549 \h </w:instrText>
        </w:r>
        <w:r w:rsidR="00F43BA8">
          <w:rPr>
            <w:webHidden/>
          </w:rPr>
        </w:r>
        <w:r w:rsidR="00F43BA8">
          <w:rPr>
            <w:webHidden/>
          </w:rPr>
          <w:fldChar w:fldCharType="separate"/>
        </w:r>
        <w:r w:rsidR="00F43BA8">
          <w:rPr>
            <w:webHidden/>
          </w:rPr>
          <w:t>275</w:t>
        </w:r>
        <w:r w:rsidR="00F43BA8">
          <w:rPr>
            <w:webHidden/>
          </w:rPr>
          <w:fldChar w:fldCharType="end"/>
        </w:r>
      </w:hyperlink>
    </w:p>
    <w:p w14:paraId="7AA93FE8" w14:textId="3745E505" w:rsidR="00F43BA8" w:rsidRDefault="00E31E61">
      <w:pPr>
        <w:pStyle w:val="TableofFigures"/>
        <w:rPr>
          <w:rFonts w:asciiTheme="minorHAnsi" w:eastAsiaTheme="minorEastAsia" w:hAnsiTheme="minorHAnsi" w:cstheme="minorBidi"/>
          <w:color w:val="auto"/>
          <w:sz w:val="22"/>
        </w:rPr>
      </w:pPr>
      <w:hyperlink w:anchor="_Toc33098550" w:history="1">
        <w:r w:rsidR="00F43BA8" w:rsidRPr="00CB7211">
          <w:rPr>
            <w:rStyle w:val="Hyperlink"/>
          </w:rPr>
          <w:t>Figure 212: Spooler Menu Options</w:t>
        </w:r>
        <w:r w:rsidR="00F43BA8">
          <w:rPr>
            <w:webHidden/>
          </w:rPr>
          <w:tab/>
        </w:r>
        <w:r w:rsidR="00F43BA8">
          <w:rPr>
            <w:webHidden/>
          </w:rPr>
          <w:fldChar w:fldCharType="begin"/>
        </w:r>
        <w:r w:rsidR="00F43BA8">
          <w:rPr>
            <w:webHidden/>
          </w:rPr>
          <w:instrText xml:space="preserve"> PAGEREF _Toc33098550 \h </w:instrText>
        </w:r>
        <w:r w:rsidR="00F43BA8">
          <w:rPr>
            <w:webHidden/>
          </w:rPr>
        </w:r>
        <w:r w:rsidR="00F43BA8">
          <w:rPr>
            <w:webHidden/>
          </w:rPr>
          <w:fldChar w:fldCharType="separate"/>
        </w:r>
        <w:r w:rsidR="00F43BA8">
          <w:rPr>
            <w:webHidden/>
          </w:rPr>
          <w:t>276</w:t>
        </w:r>
        <w:r w:rsidR="00F43BA8">
          <w:rPr>
            <w:webHidden/>
          </w:rPr>
          <w:fldChar w:fldCharType="end"/>
        </w:r>
      </w:hyperlink>
    </w:p>
    <w:p w14:paraId="4A05A9F5" w14:textId="35435136" w:rsidR="00F43BA8" w:rsidRDefault="00E31E61">
      <w:pPr>
        <w:pStyle w:val="TableofFigures"/>
        <w:rPr>
          <w:rFonts w:asciiTheme="minorHAnsi" w:eastAsiaTheme="minorEastAsia" w:hAnsiTheme="minorHAnsi" w:cstheme="minorBidi"/>
          <w:color w:val="auto"/>
          <w:sz w:val="22"/>
        </w:rPr>
      </w:pPr>
      <w:hyperlink w:anchor="_Toc33098551" w:history="1">
        <w:r w:rsidR="00F43BA8" w:rsidRPr="00CB7211">
          <w:rPr>
            <w:rStyle w:val="Hyperlink"/>
          </w:rPr>
          <w:t>Figure 213: Formatting/Sending a Document to a Spool Device to Print as a MailMan Message—Sample User Dialogue</w:t>
        </w:r>
        <w:r w:rsidR="00F43BA8">
          <w:rPr>
            <w:webHidden/>
          </w:rPr>
          <w:tab/>
        </w:r>
        <w:r w:rsidR="00F43BA8">
          <w:rPr>
            <w:webHidden/>
          </w:rPr>
          <w:fldChar w:fldCharType="begin"/>
        </w:r>
        <w:r w:rsidR="00F43BA8">
          <w:rPr>
            <w:webHidden/>
          </w:rPr>
          <w:instrText xml:space="preserve"> PAGEREF _Toc33098551 \h </w:instrText>
        </w:r>
        <w:r w:rsidR="00F43BA8">
          <w:rPr>
            <w:webHidden/>
          </w:rPr>
        </w:r>
        <w:r w:rsidR="00F43BA8">
          <w:rPr>
            <w:webHidden/>
          </w:rPr>
          <w:fldChar w:fldCharType="separate"/>
        </w:r>
        <w:r w:rsidR="00F43BA8">
          <w:rPr>
            <w:webHidden/>
          </w:rPr>
          <w:t>278</w:t>
        </w:r>
        <w:r w:rsidR="00F43BA8">
          <w:rPr>
            <w:webHidden/>
          </w:rPr>
          <w:fldChar w:fldCharType="end"/>
        </w:r>
      </w:hyperlink>
    </w:p>
    <w:p w14:paraId="5655ED73" w14:textId="5BA192B1" w:rsidR="00F43BA8" w:rsidRDefault="00E31E61">
      <w:pPr>
        <w:pStyle w:val="TableofFigures"/>
        <w:rPr>
          <w:rFonts w:asciiTheme="minorHAnsi" w:eastAsiaTheme="minorEastAsia" w:hAnsiTheme="minorHAnsi" w:cstheme="minorBidi"/>
          <w:color w:val="auto"/>
          <w:sz w:val="22"/>
        </w:rPr>
      </w:pPr>
      <w:hyperlink w:anchor="_Toc33098552" w:history="1">
        <w:r w:rsidR="00F43BA8" w:rsidRPr="00CB7211">
          <w:rPr>
            <w:rStyle w:val="Hyperlink"/>
          </w:rPr>
          <w:t>Figure 214: Make Spool Document into a Mail Message Option</w:t>
        </w:r>
        <w:r w:rsidR="00F43BA8">
          <w:rPr>
            <w:webHidden/>
          </w:rPr>
          <w:tab/>
        </w:r>
        <w:r w:rsidR="00F43BA8">
          <w:rPr>
            <w:webHidden/>
          </w:rPr>
          <w:fldChar w:fldCharType="begin"/>
        </w:r>
        <w:r w:rsidR="00F43BA8">
          <w:rPr>
            <w:webHidden/>
          </w:rPr>
          <w:instrText xml:space="preserve"> PAGEREF _Toc33098552 \h </w:instrText>
        </w:r>
        <w:r w:rsidR="00F43BA8">
          <w:rPr>
            <w:webHidden/>
          </w:rPr>
        </w:r>
        <w:r w:rsidR="00F43BA8">
          <w:rPr>
            <w:webHidden/>
          </w:rPr>
          <w:fldChar w:fldCharType="separate"/>
        </w:r>
        <w:r w:rsidR="00F43BA8">
          <w:rPr>
            <w:webHidden/>
          </w:rPr>
          <w:t>278</w:t>
        </w:r>
        <w:r w:rsidR="00F43BA8">
          <w:rPr>
            <w:webHidden/>
          </w:rPr>
          <w:fldChar w:fldCharType="end"/>
        </w:r>
      </w:hyperlink>
    </w:p>
    <w:p w14:paraId="39833FA0" w14:textId="6CDC463C" w:rsidR="00F43BA8" w:rsidRDefault="00E31E61">
      <w:pPr>
        <w:pStyle w:val="TableofFigures"/>
        <w:rPr>
          <w:rFonts w:asciiTheme="minorHAnsi" w:eastAsiaTheme="minorEastAsia" w:hAnsiTheme="minorHAnsi" w:cstheme="minorBidi"/>
          <w:color w:val="auto"/>
          <w:sz w:val="22"/>
        </w:rPr>
      </w:pPr>
      <w:hyperlink w:anchor="_Toc33098553" w:history="1">
        <w:r w:rsidR="00F43BA8" w:rsidRPr="00CB7211">
          <w:rPr>
            <w:rStyle w:val="Hyperlink"/>
          </w:rPr>
          <w:t>Figure 215: Edit User’s Spooler Access Option</w:t>
        </w:r>
        <w:r w:rsidR="00F43BA8">
          <w:rPr>
            <w:webHidden/>
          </w:rPr>
          <w:tab/>
        </w:r>
        <w:r w:rsidR="00F43BA8">
          <w:rPr>
            <w:webHidden/>
          </w:rPr>
          <w:fldChar w:fldCharType="begin"/>
        </w:r>
        <w:r w:rsidR="00F43BA8">
          <w:rPr>
            <w:webHidden/>
          </w:rPr>
          <w:instrText xml:space="preserve"> PAGEREF _Toc33098553 \h </w:instrText>
        </w:r>
        <w:r w:rsidR="00F43BA8">
          <w:rPr>
            <w:webHidden/>
          </w:rPr>
        </w:r>
        <w:r w:rsidR="00F43BA8">
          <w:rPr>
            <w:webHidden/>
          </w:rPr>
          <w:fldChar w:fldCharType="separate"/>
        </w:r>
        <w:r w:rsidR="00F43BA8">
          <w:rPr>
            <w:webHidden/>
          </w:rPr>
          <w:t>280</w:t>
        </w:r>
        <w:r w:rsidR="00F43BA8">
          <w:rPr>
            <w:webHidden/>
          </w:rPr>
          <w:fldChar w:fldCharType="end"/>
        </w:r>
      </w:hyperlink>
    </w:p>
    <w:p w14:paraId="7B2CB7B6" w14:textId="023D71BD" w:rsidR="00F43BA8" w:rsidRDefault="00E31E61">
      <w:pPr>
        <w:pStyle w:val="TableofFigures"/>
        <w:rPr>
          <w:rFonts w:asciiTheme="minorHAnsi" w:eastAsiaTheme="minorEastAsia" w:hAnsiTheme="minorHAnsi" w:cstheme="minorBidi"/>
          <w:color w:val="auto"/>
          <w:sz w:val="22"/>
        </w:rPr>
      </w:pPr>
      <w:hyperlink w:anchor="_Toc33098554" w:history="1">
        <w:r w:rsidR="00F43BA8" w:rsidRPr="00CB7211">
          <w:rPr>
            <w:rStyle w:val="Hyperlink"/>
          </w:rPr>
          <w:t>Figure 216: Edit User’s Spooler Access—Sample User Dialogue</w:t>
        </w:r>
        <w:r w:rsidR="00F43BA8">
          <w:rPr>
            <w:webHidden/>
          </w:rPr>
          <w:tab/>
        </w:r>
        <w:r w:rsidR="00F43BA8">
          <w:rPr>
            <w:webHidden/>
          </w:rPr>
          <w:fldChar w:fldCharType="begin"/>
        </w:r>
        <w:r w:rsidR="00F43BA8">
          <w:rPr>
            <w:webHidden/>
          </w:rPr>
          <w:instrText xml:space="preserve"> PAGEREF _Toc33098554 \h </w:instrText>
        </w:r>
        <w:r w:rsidR="00F43BA8">
          <w:rPr>
            <w:webHidden/>
          </w:rPr>
        </w:r>
        <w:r w:rsidR="00F43BA8">
          <w:rPr>
            <w:webHidden/>
          </w:rPr>
          <w:fldChar w:fldCharType="separate"/>
        </w:r>
        <w:r w:rsidR="00F43BA8">
          <w:rPr>
            <w:webHidden/>
          </w:rPr>
          <w:t>280</w:t>
        </w:r>
        <w:r w:rsidR="00F43BA8">
          <w:rPr>
            <w:webHidden/>
          </w:rPr>
          <w:fldChar w:fldCharType="end"/>
        </w:r>
      </w:hyperlink>
    </w:p>
    <w:p w14:paraId="7D90B21B" w14:textId="593B2783" w:rsidR="00F43BA8" w:rsidRDefault="00E31E61">
      <w:pPr>
        <w:pStyle w:val="TableofFigures"/>
        <w:rPr>
          <w:rFonts w:asciiTheme="minorHAnsi" w:eastAsiaTheme="minorEastAsia" w:hAnsiTheme="minorHAnsi" w:cstheme="minorBidi"/>
          <w:color w:val="auto"/>
          <w:sz w:val="22"/>
        </w:rPr>
      </w:pPr>
      <w:hyperlink w:anchor="_Toc33098555" w:history="1">
        <w:r w:rsidR="00F43BA8" w:rsidRPr="00CB7211">
          <w:rPr>
            <w:rStyle w:val="Hyperlink"/>
          </w:rPr>
          <w:t>Figure 217: Spool Management Menu Options</w:t>
        </w:r>
        <w:r w:rsidR="00F43BA8">
          <w:rPr>
            <w:webHidden/>
          </w:rPr>
          <w:tab/>
        </w:r>
        <w:r w:rsidR="00F43BA8">
          <w:rPr>
            <w:webHidden/>
          </w:rPr>
          <w:fldChar w:fldCharType="begin"/>
        </w:r>
        <w:r w:rsidR="00F43BA8">
          <w:rPr>
            <w:webHidden/>
          </w:rPr>
          <w:instrText xml:space="preserve"> PAGEREF _Toc33098555 \h </w:instrText>
        </w:r>
        <w:r w:rsidR="00F43BA8">
          <w:rPr>
            <w:webHidden/>
          </w:rPr>
        </w:r>
        <w:r w:rsidR="00F43BA8">
          <w:rPr>
            <w:webHidden/>
          </w:rPr>
          <w:fldChar w:fldCharType="separate"/>
        </w:r>
        <w:r w:rsidR="00F43BA8">
          <w:rPr>
            <w:webHidden/>
          </w:rPr>
          <w:t>281</w:t>
        </w:r>
        <w:r w:rsidR="00F43BA8">
          <w:rPr>
            <w:webHidden/>
          </w:rPr>
          <w:fldChar w:fldCharType="end"/>
        </w:r>
      </w:hyperlink>
    </w:p>
    <w:p w14:paraId="330DB2B7" w14:textId="64ACAE10" w:rsidR="00F43BA8" w:rsidRDefault="00E31E61">
      <w:pPr>
        <w:pStyle w:val="TableofFigures"/>
        <w:rPr>
          <w:rFonts w:asciiTheme="minorHAnsi" w:eastAsiaTheme="minorEastAsia" w:hAnsiTheme="minorHAnsi" w:cstheme="minorBidi"/>
          <w:color w:val="auto"/>
          <w:sz w:val="22"/>
        </w:rPr>
      </w:pPr>
      <w:hyperlink w:anchor="_Toc33098556" w:history="1">
        <w:r w:rsidR="00F43BA8" w:rsidRPr="00CB7211">
          <w:rPr>
            <w:rStyle w:val="Hyperlink"/>
          </w:rPr>
          <w:t>Figure 218: Spooler Site Parameters Option</w:t>
        </w:r>
        <w:r w:rsidR="00F43BA8">
          <w:rPr>
            <w:webHidden/>
          </w:rPr>
          <w:tab/>
        </w:r>
        <w:r w:rsidR="00F43BA8">
          <w:rPr>
            <w:webHidden/>
          </w:rPr>
          <w:fldChar w:fldCharType="begin"/>
        </w:r>
        <w:r w:rsidR="00F43BA8">
          <w:rPr>
            <w:webHidden/>
          </w:rPr>
          <w:instrText xml:space="preserve"> PAGEREF _Toc33098556 \h </w:instrText>
        </w:r>
        <w:r w:rsidR="00F43BA8">
          <w:rPr>
            <w:webHidden/>
          </w:rPr>
        </w:r>
        <w:r w:rsidR="00F43BA8">
          <w:rPr>
            <w:webHidden/>
          </w:rPr>
          <w:fldChar w:fldCharType="separate"/>
        </w:r>
        <w:r w:rsidR="00F43BA8">
          <w:rPr>
            <w:webHidden/>
          </w:rPr>
          <w:t>281</w:t>
        </w:r>
        <w:r w:rsidR="00F43BA8">
          <w:rPr>
            <w:webHidden/>
          </w:rPr>
          <w:fldChar w:fldCharType="end"/>
        </w:r>
      </w:hyperlink>
    </w:p>
    <w:p w14:paraId="2F8DE887" w14:textId="55B6828D" w:rsidR="00F43BA8" w:rsidRDefault="00E31E61">
      <w:pPr>
        <w:pStyle w:val="TableofFigures"/>
        <w:rPr>
          <w:rFonts w:asciiTheme="minorHAnsi" w:eastAsiaTheme="minorEastAsia" w:hAnsiTheme="minorHAnsi" w:cstheme="minorBidi"/>
          <w:color w:val="auto"/>
          <w:sz w:val="22"/>
        </w:rPr>
      </w:pPr>
      <w:hyperlink w:anchor="_Toc33098557" w:history="1">
        <w:r w:rsidR="00F43BA8" w:rsidRPr="00CB7211">
          <w:rPr>
            <w:rStyle w:val="Hyperlink"/>
          </w:rPr>
          <w:t>Figure 219: Purge old Spool documents Option</w:t>
        </w:r>
        <w:r w:rsidR="00F43BA8">
          <w:rPr>
            <w:webHidden/>
          </w:rPr>
          <w:tab/>
        </w:r>
        <w:r w:rsidR="00F43BA8">
          <w:rPr>
            <w:webHidden/>
          </w:rPr>
          <w:fldChar w:fldCharType="begin"/>
        </w:r>
        <w:r w:rsidR="00F43BA8">
          <w:rPr>
            <w:webHidden/>
          </w:rPr>
          <w:instrText xml:space="preserve"> PAGEREF _Toc33098557 \h </w:instrText>
        </w:r>
        <w:r w:rsidR="00F43BA8">
          <w:rPr>
            <w:webHidden/>
          </w:rPr>
        </w:r>
        <w:r w:rsidR="00F43BA8">
          <w:rPr>
            <w:webHidden/>
          </w:rPr>
          <w:fldChar w:fldCharType="separate"/>
        </w:r>
        <w:r w:rsidR="00F43BA8">
          <w:rPr>
            <w:webHidden/>
          </w:rPr>
          <w:t>282</w:t>
        </w:r>
        <w:r w:rsidR="00F43BA8">
          <w:rPr>
            <w:webHidden/>
          </w:rPr>
          <w:fldChar w:fldCharType="end"/>
        </w:r>
      </w:hyperlink>
    </w:p>
    <w:p w14:paraId="721E58E8" w14:textId="0D426207" w:rsidR="00F43BA8" w:rsidRDefault="00E31E61">
      <w:pPr>
        <w:pStyle w:val="TableofFigures"/>
        <w:rPr>
          <w:rFonts w:asciiTheme="minorHAnsi" w:eastAsiaTheme="minorEastAsia" w:hAnsiTheme="minorHAnsi" w:cstheme="minorBidi"/>
          <w:color w:val="auto"/>
          <w:sz w:val="22"/>
        </w:rPr>
      </w:pPr>
      <w:hyperlink w:anchor="_Toc33098558" w:history="1">
        <w:r w:rsidR="00F43BA8" w:rsidRPr="00CB7211">
          <w:rPr>
            <w:rStyle w:val="Hyperlink"/>
          </w:rPr>
          <w:t>Figure 220: Spool Device for Caché and GT.M</w:t>
        </w:r>
        <w:r w:rsidR="00F43BA8">
          <w:rPr>
            <w:webHidden/>
          </w:rPr>
          <w:tab/>
        </w:r>
        <w:r w:rsidR="00F43BA8">
          <w:rPr>
            <w:webHidden/>
          </w:rPr>
          <w:fldChar w:fldCharType="begin"/>
        </w:r>
        <w:r w:rsidR="00F43BA8">
          <w:rPr>
            <w:webHidden/>
          </w:rPr>
          <w:instrText xml:space="preserve"> PAGEREF _Toc33098558 \h </w:instrText>
        </w:r>
        <w:r w:rsidR="00F43BA8">
          <w:rPr>
            <w:webHidden/>
          </w:rPr>
        </w:r>
        <w:r w:rsidR="00F43BA8">
          <w:rPr>
            <w:webHidden/>
          </w:rPr>
          <w:fldChar w:fldCharType="separate"/>
        </w:r>
        <w:r w:rsidR="00F43BA8">
          <w:rPr>
            <w:webHidden/>
          </w:rPr>
          <w:t>282</w:t>
        </w:r>
        <w:r w:rsidR="00F43BA8">
          <w:rPr>
            <w:webHidden/>
          </w:rPr>
          <w:fldChar w:fldCharType="end"/>
        </w:r>
      </w:hyperlink>
    </w:p>
    <w:p w14:paraId="1145C2A1" w14:textId="0E01300B" w:rsidR="00F43BA8" w:rsidRDefault="00E31E61">
      <w:pPr>
        <w:pStyle w:val="TableofFigures"/>
        <w:rPr>
          <w:rFonts w:asciiTheme="minorHAnsi" w:eastAsiaTheme="minorEastAsia" w:hAnsiTheme="minorHAnsi" w:cstheme="minorBidi"/>
          <w:color w:val="auto"/>
          <w:sz w:val="22"/>
        </w:rPr>
      </w:pPr>
      <w:hyperlink w:anchor="_Toc33098559" w:history="1">
        <w:r w:rsidR="00F43BA8" w:rsidRPr="00CB7211">
          <w:rPr>
            <w:rStyle w:val="Hyperlink"/>
          </w:rPr>
          <w:t>Figure 221: Spool Device Edit Option</w:t>
        </w:r>
        <w:r w:rsidR="00F43BA8">
          <w:rPr>
            <w:webHidden/>
          </w:rPr>
          <w:tab/>
        </w:r>
        <w:r w:rsidR="00F43BA8">
          <w:rPr>
            <w:webHidden/>
          </w:rPr>
          <w:fldChar w:fldCharType="begin"/>
        </w:r>
        <w:r w:rsidR="00F43BA8">
          <w:rPr>
            <w:webHidden/>
          </w:rPr>
          <w:instrText xml:space="preserve"> PAGEREF _Toc33098559 \h </w:instrText>
        </w:r>
        <w:r w:rsidR="00F43BA8">
          <w:rPr>
            <w:webHidden/>
          </w:rPr>
        </w:r>
        <w:r w:rsidR="00F43BA8">
          <w:rPr>
            <w:webHidden/>
          </w:rPr>
          <w:fldChar w:fldCharType="separate"/>
        </w:r>
        <w:r w:rsidR="00F43BA8">
          <w:rPr>
            <w:webHidden/>
          </w:rPr>
          <w:t>282</w:t>
        </w:r>
        <w:r w:rsidR="00F43BA8">
          <w:rPr>
            <w:webHidden/>
          </w:rPr>
          <w:fldChar w:fldCharType="end"/>
        </w:r>
      </w:hyperlink>
    </w:p>
    <w:p w14:paraId="3C486831" w14:textId="677A610E" w:rsidR="00F43BA8" w:rsidRDefault="00E31E61">
      <w:pPr>
        <w:pStyle w:val="TableofFigures"/>
        <w:rPr>
          <w:rFonts w:asciiTheme="minorHAnsi" w:eastAsiaTheme="minorEastAsia" w:hAnsiTheme="minorHAnsi" w:cstheme="minorBidi"/>
          <w:color w:val="auto"/>
          <w:sz w:val="22"/>
        </w:rPr>
      </w:pPr>
      <w:hyperlink w:anchor="_Toc33098560" w:history="1">
        <w:r w:rsidR="00F43BA8" w:rsidRPr="00CB7211">
          <w:rPr>
            <w:rStyle w:val="Hyperlink"/>
          </w:rPr>
          <w:t>Figure 222: Device Edit Option—Sample User Dialogue</w:t>
        </w:r>
        <w:r w:rsidR="00F43BA8">
          <w:rPr>
            <w:webHidden/>
          </w:rPr>
          <w:tab/>
        </w:r>
        <w:r w:rsidR="00F43BA8">
          <w:rPr>
            <w:webHidden/>
          </w:rPr>
          <w:fldChar w:fldCharType="begin"/>
        </w:r>
        <w:r w:rsidR="00F43BA8">
          <w:rPr>
            <w:webHidden/>
          </w:rPr>
          <w:instrText xml:space="preserve"> PAGEREF _Toc33098560 \h </w:instrText>
        </w:r>
        <w:r w:rsidR="00F43BA8">
          <w:rPr>
            <w:webHidden/>
          </w:rPr>
        </w:r>
        <w:r w:rsidR="00F43BA8">
          <w:rPr>
            <w:webHidden/>
          </w:rPr>
          <w:fldChar w:fldCharType="separate"/>
        </w:r>
        <w:r w:rsidR="00F43BA8">
          <w:rPr>
            <w:webHidden/>
          </w:rPr>
          <w:t>283</w:t>
        </w:r>
        <w:r w:rsidR="00F43BA8">
          <w:rPr>
            <w:webHidden/>
          </w:rPr>
          <w:fldChar w:fldCharType="end"/>
        </w:r>
      </w:hyperlink>
    </w:p>
    <w:p w14:paraId="40D1E123" w14:textId="7DF1F70D" w:rsidR="00F43BA8" w:rsidRDefault="00E31E61">
      <w:pPr>
        <w:pStyle w:val="TableofFigures"/>
        <w:rPr>
          <w:rFonts w:asciiTheme="minorHAnsi" w:eastAsiaTheme="minorEastAsia" w:hAnsiTheme="minorHAnsi" w:cstheme="minorBidi"/>
          <w:color w:val="auto"/>
          <w:sz w:val="22"/>
        </w:rPr>
      </w:pPr>
      <w:hyperlink w:anchor="_Toc33098561" w:history="1">
        <w:r w:rsidR="00F43BA8" w:rsidRPr="00CB7211">
          <w:rPr>
            <w:rStyle w:val="Hyperlink"/>
          </w:rPr>
          <w:t>Figure 223: Generating Spool Document Name—Sample User Dialogue</w:t>
        </w:r>
        <w:r w:rsidR="00F43BA8">
          <w:rPr>
            <w:webHidden/>
          </w:rPr>
          <w:tab/>
        </w:r>
        <w:r w:rsidR="00F43BA8">
          <w:rPr>
            <w:webHidden/>
          </w:rPr>
          <w:fldChar w:fldCharType="begin"/>
        </w:r>
        <w:r w:rsidR="00F43BA8">
          <w:rPr>
            <w:webHidden/>
          </w:rPr>
          <w:instrText xml:space="preserve"> PAGEREF _Toc33098561 \h </w:instrText>
        </w:r>
        <w:r w:rsidR="00F43BA8">
          <w:rPr>
            <w:webHidden/>
          </w:rPr>
        </w:r>
        <w:r w:rsidR="00F43BA8">
          <w:rPr>
            <w:webHidden/>
          </w:rPr>
          <w:fldChar w:fldCharType="separate"/>
        </w:r>
        <w:r w:rsidR="00F43BA8">
          <w:rPr>
            <w:webHidden/>
          </w:rPr>
          <w:t>283</w:t>
        </w:r>
        <w:r w:rsidR="00F43BA8">
          <w:rPr>
            <w:webHidden/>
          </w:rPr>
          <w:fldChar w:fldCharType="end"/>
        </w:r>
      </w:hyperlink>
    </w:p>
    <w:p w14:paraId="4EB6E48A" w14:textId="68131C0B" w:rsidR="00F43BA8" w:rsidRDefault="00E31E61">
      <w:pPr>
        <w:pStyle w:val="TableofFigures"/>
        <w:rPr>
          <w:rFonts w:asciiTheme="minorHAnsi" w:eastAsiaTheme="minorEastAsia" w:hAnsiTheme="minorHAnsi" w:cstheme="minorBidi"/>
          <w:color w:val="auto"/>
          <w:sz w:val="22"/>
        </w:rPr>
      </w:pPr>
      <w:hyperlink w:anchor="_Toc33098562" w:history="1">
        <w:r w:rsidR="00F43BA8" w:rsidRPr="00CB7211">
          <w:rPr>
            <w:rStyle w:val="Hyperlink"/>
          </w:rPr>
          <w:t>Figure 224: Print File Entries Option—Sample User Dialogue when Sending a Report to the Browser Device</w:t>
        </w:r>
        <w:r w:rsidR="00F43BA8">
          <w:rPr>
            <w:webHidden/>
          </w:rPr>
          <w:tab/>
        </w:r>
        <w:r w:rsidR="00F43BA8">
          <w:rPr>
            <w:webHidden/>
          </w:rPr>
          <w:fldChar w:fldCharType="begin"/>
        </w:r>
        <w:r w:rsidR="00F43BA8">
          <w:rPr>
            <w:webHidden/>
          </w:rPr>
          <w:instrText xml:space="preserve"> PAGEREF _Toc33098562 \h </w:instrText>
        </w:r>
        <w:r w:rsidR="00F43BA8">
          <w:rPr>
            <w:webHidden/>
          </w:rPr>
        </w:r>
        <w:r w:rsidR="00F43BA8">
          <w:rPr>
            <w:webHidden/>
          </w:rPr>
          <w:fldChar w:fldCharType="separate"/>
        </w:r>
        <w:r w:rsidR="00F43BA8">
          <w:rPr>
            <w:webHidden/>
          </w:rPr>
          <w:t>284</w:t>
        </w:r>
        <w:r w:rsidR="00F43BA8">
          <w:rPr>
            <w:webHidden/>
          </w:rPr>
          <w:fldChar w:fldCharType="end"/>
        </w:r>
      </w:hyperlink>
    </w:p>
    <w:p w14:paraId="596A6064" w14:textId="7ABDF7F2" w:rsidR="00F43BA8" w:rsidRDefault="00E31E61">
      <w:pPr>
        <w:pStyle w:val="TableofFigures"/>
        <w:rPr>
          <w:rFonts w:asciiTheme="minorHAnsi" w:eastAsiaTheme="minorEastAsia" w:hAnsiTheme="minorHAnsi" w:cstheme="minorBidi"/>
          <w:color w:val="auto"/>
          <w:sz w:val="22"/>
        </w:rPr>
      </w:pPr>
      <w:hyperlink w:anchor="_Toc33098563" w:history="1">
        <w:r w:rsidR="00F43BA8" w:rsidRPr="00CB7211">
          <w:rPr>
            <w:rStyle w:val="Hyperlink"/>
          </w:rPr>
          <w:t>Figure 225: Print File Entries Option—Sample Domain List report, as Displayed in the Browser Device</w:t>
        </w:r>
        <w:r w:rsidR="00F43BA8">
          <w:rPr>
            <w:webHidden/>
          </w:rPr>
          <w:tab/>
        </w:r>
        <w:r w:rsidR="00F43BA8">
          <w:rPr>
            <w:webHidden/>
          </w:rPr>
          <w:fldChar w:fldCharType="begin"/>
        </w:r>
        <w:r w:rsidR="00F43BA8">
          <w:rPr>
            <w:webHidden/>
          </w:rPr>
          <w:instrText xml:space="preserve"> PAGEREF _Toc33098563 \h </w:instrText>
        </w:r>
        <w:r w:rsidR="00F43BA8">
          <w:rPr>
            <w:webHidden/>
          </w:rPr>
        </w:r>
        <w:r w:rsidR="00F43BA8">
          <w:rPr>
            <w:webHidden/>
          </w:rPr>
          <w:fldChar w:fldCharType="separate"/>
        </w:r>
        <w:r w:rsidR="00F43BA8">
          <w:rPr>
            <w:webHidden/>
          </w:rPr>
          <w:t>285</w:t>
        </w:r>
        <w:r w:rsidR="00F43BA8">
          <w:rPr>
            <w:webHidden/>
          </w:rPr>
          <w:fldChar w:fldCharType="end"/>
        </w:r>
      </w:hyperlink>
    </w:p>
    <w:p w14:paraId="6100C97F" w14:textId="7F868C43" w:rsidR="00F43BA8" w:rsidRDefault="00E31E61">
      <w:pPr>
        <w:pStyle w:val="TableofFigures"/>
        <w:rPr>
          <w:rFonts w:asciiTheme="minorHAnsi" w:eastAsiaTheme="minorEastAsia" w:hAnsiTheme="minorHAnsi" w:cstheme="minorBidi"/>
          <w:color w:val="auto"/>
          <w:sz w:val="22"/>
        </w:rPr>
      </w:pPr>
      <w:hyperlink w:anchor="_Toc33098564" w:history="1">
        <w:r w:rsidR="00F43BA8" w:rsidRPr="00CB7211">
          <w:rPr>
            <w:rStyle w:val="Hyperlink"/>
          </w:rPr>
          <w:t>Figure 226: Caché and GT.M Browser Device—TERMINAL TYPE (#3.2) File Entry</w:t>
        </w:r>
        <w:r w:rsidR="00F43BA8">
          <w:rPr>
            <w:webHidden/>
          </w:rPr>
          <w:tab/>
        </w:r>
        <w:r w:rsidR="00F43BA8">
          <w:rPr>
            <w:webHidden/>
          </w:rPr>
          <w:fldChar w:fldCharType="begin"/>
        </w:r>
        <w:r w:rsidR="00F43BA8">
          <w:rPr>
            <w:webHidden/>
          </w:rPr>
          <w:instrText xml:space="preserve"> PAGEREF _Toc33098564 \h </w:instrText>
        </w:r>
        <w:r w:rsidR="00F43BA8">
          <w:rPr>
            <w:webHidden/>
          </w:rPr>
        </w:r>
        <w:r w:rsidR="00F43BA8">
          <w:rPr>
            <w:webHidden/>
          </w:rPr>
          <w:fldChar w:fldCharType="separate"/>
        </w:r>
        <w:r w:rsidR="00F43BA8">
          <w:rPr>
            <w:webHidden/>
          </w:rPr>
          <w:t>287</w:t>
        </w:r>
        <w:r w:rsidR="00F43BA8">
          <w:rPr>
            <w:webHidden/>
          </w:rPr>
          <w:fldChar w:fldCharType="end"/>
        </w:r>
      </w:hyperlink>
    </w:p>
    <w:p w14:paraId="763EFFED" w14:textId="5D4541D4" w:rsidR="00F43BA8" w:rsidRDefault="00E31E61">
      <w:pPr>
        <w:pStyle w:val="TableofFigures"/>
        <w:rPr>
          <w:rFonts w:asciiTheme="minorHAnsi" w:eastAsiaTheme="minorEastAsia" w:hAnsiTheme="minorHAnsi" w:cstheme="minorBidi"/>
          <w:color w:val="auto"/>
          <w:sz w:val="22"/>
        </w:rPr>
      </w:pPr>
      <w:hyperlink w:anchor="_Toc33098565" w:history="1">
        <w:r w:rsidR="00F43BA8" w:rsidRPr="00CB7211">
          <w:rPr>
            <w:rStyle w:val="Hyperlink"/>
          </w:rPr>
          <w:t>Figure 227: Caché and GT.M Browser Device—DEVICE (#3.5) File Entry</w:t>
        </w:r>
        <w:r w:rsidR="00F43BA8">
          <w:rPr>
            <w:webHidden/>
          </w:rPr>
          <w:tab/>
        </w:r>
        <w:r w:rsidR="00F43BA8">
          <w:rPr>
            <w:webHidden/>
          </w:rPr>
          <w:fldChar w:fldCharType="begin"/>
        </w:r>
        <w:r w:rsidR="00F43BA8">
          <w:rPr>
            <w:webHidden/>
          </w:rPr>
          <w:instrText xml:space="preserve"> PAGEREF _Toc33098565 \h </w:instrText>
        </w:r>
        <w:r w:rsidR="00F43BA8">
          <w:rPr>
            <w:webHidden/>
          </w:rPr>
        </w:r>
        <w:r w:rsidR="00F43BA8">
          <w:rPr>
            <w:webHidden/>
          </w:rPr>
          <w:fldChar w:fldCharType="separate"/>
        </w:r>
        <w:r w:rsidR="00F43BA8">
          <w:rPr>
            <w:webHidden/>
          </w:rPr>
          <w:t>287</w:t>
        </w:r>
        <w:r w:rsidR="00F43BA8">
          <w:rPr>
            <w:webHidden/>
          </w:rPr>
          <w:fldChar w:fldCharType="end"/>
        </w:r>
      </w:hyperlink>
    </w:p>
    <w:p w14:paraId="69ED0B6D" w14:textId="7D01686F" w:rsidR="00F43BA8" w:rsidRDefault="00E31E61">
      <w:pPr>
        <w:pStyle w:val="TableofFigures"/>
        <w:rPr>
          <w:rFonts w:asciiTheme="minorHAnsi" w:eastAsiaTheme="minorEastAsia" w:hAnsiTheme="minorHAnsi" w:cstheme="minorBidi"/>
          <w:color w:val="auto"/>
          <w:sz w:val="22"/>
        </w:rPr>
      </w:pPr>
      <w:hyperlink w:anchor="_Toc33098566" w:history="1">
        <w:r w:rsidR="00F43BA8" w:rsidRPr="00CB7211">
          <w:rPr>
            <w:rStyle w:val="Hyperlink"/>
          </w:rPr>
          <w:t>Figure 228: Device Edit Option—Sample User Dialogue</w:t>
        </w:r>
        <w:r w:rsidR="00F43BA8">
          <w:rPr>
            <w:webHidden/>
          </w:rPr>
          <w:tab/>
        </w:r>
        <w:r w:rsidR="00F43BA8">
          <w:rPr>
            <w:webHidden/>
          </w:rPr>
          <w:fldChar w:fldCharType="begin"/>
        </w:r>
        <w:r w:rsidR="00F43BA8">
          <w:rPr>
            <w:webHidden/>
          </w:rPr>
          <w:instrText xml:space="preserve"> PAGEREF _Toc33098566 \h </w:instrText>
        </w:r>
        <w:r w:rsidR="00F43BA8">
          <w:rPr>
            <w:webHidden/>
          </w:rPr>
        </w:r>
        <w:r w:rsidR="00F43BA8">
          <w:rPr>
            <w:webHidden/>
          </w:rPr>
          <w:fldChar w:fldCharType="separate"/>
        </w:r>
        <w:r w:rsidR="00F43BA8">
          <w:rPr>
            <w:webHidden/>
          </w:rPr>
          <w:t>288</w:t>
        </w:r>
        <w:r w:rsidR="00F43BA8">
          <w:rPr>
            <w:webHidden/>
          </w:rPr>
          <w:fldChar w:fldCharType="end"/>
        </w:r>
      </w:hyperlink>
    </w:p>
    <w:p w14:paraId="45DC36D4" w14:textId="1085D6AF" w:rsidR="00F43BA8" w:rsidRDefault="00E31E61">
      <w:pPr>
        <w:pStyle w:val="TableofFigures"/>
        <w:rPr>
          <w:rFonts w:asciiTheme="minorHAnsi" w:eastAsiaTheme="minorEastAsia" w:hAnsiTheme="minorHAnsi" w:cstheme="minorBidi"/>
          <w:color w:val="auto"/>
          <w:sz w:val="22"/>
        </w:rPr>
      </w:pPr>
      <w:hyperlink w:anchor="_Toc33098567" w:history="1">
        <w:r w:rsidR="00F43BA8" w:rsidRPr="00CB7211">
          <w:rPr>
            <w:rStyle w:val="Hyperlink"/>
          </w:rPr>
          <w:t>Figure 229: T</w:t>
        </w:r>
        <w:r w:rsidR="00F43BA8" w:rsidRPr="00CB7211">
          <w:rPr>
            <w:rStyle w:val="Hyperlink"/>
            <w:bCs/>
          </w:rPr>
          <w:t>e</w:t>
        </w:r>
        <w:r w:rsidR="00F43BA8" w:rsidRPr="00CB7211">
          <w:rPr>
            <w:rStyle w:val="Hyperlink"/>
          </w:rPr>
          <w:t>rminal Type Edit Option—Sample User Dialogue</w:t>
        </w:r>
        <w:r w:rsidR="00F43BA8">
          <w:rPr>
            <w:webHidden/>
          </w:rPr>
          <w:tab/>
        </w:r>
        <w:r w:rsidR="00F43BA8">
          <w:rPr>
            <w:webHidden/>
          </w:rPr>
          <w:fldChar w:fldCharType="begin"/>
        </w:r>
        <w:r w:rsidR="00F43BA8">
          <w:rPr>
            <w:webHidden/>
          </w:rPr>
          <w:instrText xml:space="preserve"> PAGEREF _Toc33098567 \h </w:instrText>
        </w:r>
        <w:r w:rsidR="00F43BA8">
          <w:rPr>
            <w:webHidden/>
          </w:rPr>
        </w:r>
        <w:r w:rsidR="00F43BA8">
          <w:rPr>
            <w:webHidden/>
          </w:rPr>
          <w:fldChar w:fldCharType="separate"/>
        </w:r>
        <w:r w:rsidR="00F43BA8">
          <w:rPr>
            <w:webHidden/>
          </w:rPr>
          <w:t>288</w:t>
        </w:r>
        <w:r w:rsidR="00F43BA8">
          <w:rPr>
            <w:webHidden/>
          </w:rPr>
          <w:fldChar w:fldCharType="end"/>
        </w:r>
      </w:hyperlink>
    </w:p>
    <w:p w14:paraId="2C3041E0" w14:textId="044FB157" w:rsidR="00F43BA8" w:rsidRDefault="00E31E61">
      <w:pPr>
        <w:pStyle w:val="TableofFigures"/>
        <w:rPr>
          <w:rFonts w:asciiTheme="minorHAnsi" w:eastAsiaTheme="minorEastAsia" w:hAnsiTheme="minorHAnsi" w:cstheme="minorBidi"/>
          <w:color w:val="auto"/>
          <w:sz w:val="22"/>
        </w:rPr>
      </w:pPr>
      <w:hyperlink w:anchor="_Toc33098568" w:history="1">
        <w:r w:rsidR="00F43BA8" w:rsidRPr="00CB7211">
          <w:rPr>
            <w:rStyle w:val="Hyperlink"/>
          </w:rPr>
          <w:t>Figure 230: Edit Devices by Specific Types Option</w:t>
        </w:r>
        <w:r w:rsidR="00F43BA8">
          <w:rPr>
            <w:webHidden/>
          </w:rPr>
          <w:tab/>
        </w:r>
        <w:r w:rsidR="00F43BA8">
          <w:rPr>
            <w:webHidden/>
          </w:rPr>
          <w:fldChar w:fldCharType="begin"/>
        </w:r>
        <w:r w:rsidR="00F43BA8">
          <w:rPr>
            <w:webHidden/>
          </w:rPr>
          <w:instrText xml:space="preserve"> PAGEREF _Toc33098568 \h </w:instrText>
        </w:r>
        <w:r w:rsidR="00F43BA8">
          <w:rPr>
            <w:webHidden/>
          </w:rPr>
        </w:r>
        <w:r w:rsidR="00F43BA8">
          <w:rPr>
            <w:webHidden/>
          </w:rPr>
          <w:fldChar w:fldCharType="separate"/>
        </w:r>
        <w:r w:rsidR="00F43BA8">
          <w:rPr>
            <w:webHidden/>
          </w:rPr>
          <w:t>289</w:t>
        </w:r>
        <w:r w:rsidR="00F43BA8">
          <w:rPr>
            <w:webHidden/>
          </w:rPr>
          <w:fldChar w:fldCharType="end"/>
        </w:r>
      </w:hyperlink>
    </w:p>
    <w:p w14:paraId="525C0691" w14:textId="06051025" w:rsidR="00F43BA8" w:rsidRDefault="00E31E61">
      <w:pPr>
        <w:pStyle w:val="TableofFigures"/>
        <w:rPr>
          <w:rFonts w:asciiTheme="minorHAnsi" w:eastAsiaTheme="minorEastAsia" w:hAnsiTheme="minorHAnsi" w:cstheme="minorBidi"/>
          <w:color w:val="auto"/>
          <w:sz w:val="22"/>
        </w:rPr>
      </w:pPr>
      <w:hyperlink w:anchor="_Toc33098569" w:history="1">
        <w:r w:rsidR="00F43BA8" w:rsidRPr="00CB7211">
          <w:rPr>
            <w:rStyle w:val="Hyperlink"/>
          </w:rPr>
          <w:t>Figure 231: Network Channel Device Edit Option</w:t>
        </w:r>
        <w:r w:rsidR="00F43BA8">
          <w:rPr>
            <w:webHidden/>
          </w:rPr>
          <w:tab/>
        </w:r>
        <w:r w:rsidR="00F43BA8">
          <w:rPr>
            <w:webHidden/>
          </w:rPr>
          <w:fldChar w:fldCharType="begin"/>
        </w:r>
        <w:r w:rsidR="00F43BA8">
          <w:rPr>
            <w:webHidden/>
          </w:rPr>
          <w:instrText xml:space="preserve"> PAGEREF _Toc33098569 \h </w:instrText>
        </w:r>
        <w:r w:rsidR="00F43BA8">
          <w:rPr>
            <w:webHidden/>
          </w:rPr>
        </w:r>
        <w:r w:rsidR="00F43BA8">
          <w:rPr>
            <w:webHidden/>
          </w:rPr>
          <w:fldChar w:fldCharType="separate"/>
        </w:r>
        <w:r w:rsidR="00F43BA8">
          <w:rPr>
            <w:webHidden/>
          </w:rPr>
          <w:t>290</w:t>
        </w:r>
        <w:r w:rsidR="00F43BA8">
          <w:rPr>
            <w:webHidden/>
          </w:rPr>
          <w:fldChar w:fldCharType="end"/>
        </w:r>
      </w:hyperlink>
    </w:p>
    <w:p w14:paraId="2F74BA80" w14:textId="74637280" w:rsidR="00F43BA8" w:rsidRDefault="00E31E61">
      <w:pPr>
        <w:pStyle w:val="TableofFigures"/>
        <w:rPr>
          <w:rFonts w:asciiTheme="minorHAnsi" w:eastAsiaTheme="minorEastAsia" w:hAnsiTheme="minorHAnsi" w:cstheme="minorBidi"/>
          <w:color w:val="auto"/>
          <w:sz w:val="22"/>
        </w:rPr>
      </w:pPr>
      <w:hyperlink w:anchor="_Toc33098570" w:history="1">
        <w:r w:rsidR="00F43BA8" w:rsidRPr="00CB7211">
          <w:rPr>
            <w:rStyle w:val="Hyperlink"/>
          </w:rPr>
          <w:t>Figure 232: Network Channel Device Edit Option—Sample Output</w:t>
        </w:r>
        <w:r w:rsidR="00F43BA8">
          <w:rPr>
            <w:webHidden/>
          </w:rPr>
          <w:tab/>
        </w:r>
        <w:r w:rsidR="00F43BA8">
          <w:rPr>
            <w:webHidden/>
          </w:rPr>
          <w:fldChar w:fldCharType="begin"/>
        </w:r>
        <w:r w:rsidR="00F43BA8">
          <w:rPr>
            <w:webHidden/>
          </w:rPr>
          <w:instrText xml:space="preserve"> PAGEREF _Toc33098570 \h </w:instrText>
        </w:r>
        <w:r w:rsidR="00F43BA8">
          <w:rPr>
            <w:webHidden/>
          </w:rPr>
        </w:r>
        <w:r w:rsidR="00F43BA8">
          <w:rPr>
            <w:webHidden/>
          </w:rPr>
          <w:fldChar w:fldCharType="separate"/>
        </w:r>
        <w:r w:rsidR="00F43BA8">
          <w:rPr>
            <w:webHidden/>
          </w:rPr>
          <w:t>291</w:t>
        </w:r>
        <w:r w:rsidR="00F43BA8">
          <w:rPr>
            <w:webHidden/>
          </w:rPr>
          <w:fldChar w:fldCharType="end"/>
        </w:r>
      </w:hyperlink>
    </w:p>
    <w:p w14:paraId="2C238177" w14:textId="299B7C9A" w:rsidR="00F43BA8" w:rsidRDefault="00E31E61">
      <w:pPr>
        <w:pStyle w:val="TableofFigures"/>
        <w:rPr>
          <w:rFonts w:asciiTheme="minorHAnsi" w:eastAsiaTheme="minorEastAsia" w:hAnsiTheme="minorHAnsi" w:cstheme="minorBidi"/>
          <w:color w:val="auto"/>
          <w:sz w:val="22"/>
        </w:rPr>
      </w:pPr>
      <w:hyperlink w:anchor="_Toc33098571" w:history="1">
        <w:r w:rsidR="00F43BA8" w:rsidRPr="00CB7211">
          <w:rPr>
            <w:rStyle w:val="Hyperlink"/>
          </w:rPr>
          <w:t>Figure 233: Resource Device Edit Option</w:t>
        </w:r>
        <w:r w:rsidR="00F43BA8">
          <w:rPr>
            <w:webHidden/>
          </w:rPr>
          <w:tab/>
        </w:r>
        <w:r w:rsidR="00F43BA8">
          <w:rPr>
            <w:webHidden/>
          </w:rPr>
          <w:fldChar w:fldCharType="begin"/>
        </w:r>
        <w:r w:rsidR="00F43BA8">
          <w:rPr>
            <w:webHidden/>
          </w:rPr>
          <w:instrText xml:space="preserve"> PAGEREF _Toc33098571 \h </w:instrText>
        </w:r>
        <w:r w:rsidR="00F43BA8">
          <w:rPr>
            <w:webHidden/>
          </w:rPr>
        </w:r>
        <w:r w:rsidR="00F43BA8">
          <w:rPr>
            <w:webHidden/>
          </w:rPr>
          <w:fldChar w:fldCharType="separate"/>
        </w:r>
        <w:r w:rsidR="00F43BA8">
          <w:rPr>
            <w:webHidden/>
          </w:rPr>
          <w:t>292</w:t>
        </w:r>
        <w:r w:rsidR="00F43BA8">
          <w:rPr>
            <w:webHidden/>
          </w:rPr>
          <w:fldChar w:fldCharType="end"/>
        </w:r>
      </w:hyperlink>
    </w:p>
    <w:p w14:paraId="692A7836" w14:textId="27E57807" w:rsidR="00F43BA8" w:rsidRDefault="00E31E61">
      <w:pPr>
        <w:pStyle w:val="TableofFigures"/>
        <w:rPr>
          <w:rFonts w:asciiTheme="minorHAnsi" w:eastAsiaTheme="minorEastAsia" w:hAnsiTheme="minorHAnsi" w:cstheme="minorBidi"/>
          <w:color w:val="auto"/>
          <w:sz w:val="22"/>
        </w:rPr>
      </w:pPr>
      <w:hyperlink w:anchor="_Toc33098572" w:history="1">
        <w:r w:rsidR="00F43BA8" w:rsidRPr="00CB7211">
          <w:rPr>
            <w:rStyle w:val="Hyperlink"/>
          </w:rPr>
          <w:t>Figure 234: Resource Device—Sample Output</w:t>
        </w:r>
        <w:r w:rsidR="00F43BA8">
          <w:rPr>
            <w:webHidden/>
          </w:rPr>
          <w:tab/>
        </w:r>
        <w:r w:rsidR="00F43BA8">
          <w:rPr>
            <w:webHidden/>
          </w:rPr>
          <w:fldChar w:fldCharType="begin"/>
        </w:r>
        <w:r w:rsidR="00F43BA8">
          <w:rPr>
            <w:webHidden/>
          </w:rPr>
          <w:instrText xml:space="preserve"> PAGEREF _Toc33098572 \h </w:instrText>
        </w:r>
        <w:r w:rsidR="00F43BA8">
          <w:rPr>
            <w:webHidden/>
          </w:rPr>
        </w:r>
        <w:r w:rsidR="00F43BA8">
          <w:rPr>
            <w:webHidden/>
          </w:rPr>
          <w:fldChar w:fldCharType="separate"/>
        </w:r>
        <w:r w:rsidR="00F43BA8">
          <w:rPr>
            <w:webHidden/>
          </w:rPr>
          <w:t>292</w:t>
        </w:r>
        <w:r w:rsidR="00F43BA8">
          <w:rPr>
            <w:webHidden/>
          </w:rPr>
          <w:fldChar w:fldCharType="end"/>
        </w:r>
      </w:hyperlink>
    </w:p>
    <w:p w14:paraId="1D52A27C" w14:textId="170D83C6" w:rsidR="00F43BA8" w:rsidRDefault="00E31E61">
      <w:pPr>
        <w:pStyle w:val="TableofFigures"/>
        <w:rPr>
          <w:rFonts w:asciiTheme="minorHAnsi" w:eastAsiaTheme="minorEastAsia" w:hAnsiTheme="minorHAnsi" w:cstheme="minorBidi"/>
          <w:color w:val="auto"/>
          <w:sz w:val="22"/>
        </w:rPr>
      </w:pPr>
      <w:hyperlink w:anchor="_Toc33098573" w:history="1">
        <w:r w:rsidR="00F43BA8" w:rsidRPr="00CB7211">
          <w:rPr>
            <w:rStyle w:val="Hyperlink"/>
          </w:rPr>
          <w:t>Figure 235: Slaved Printer—Sample User Dialogue</w:t>
        </w:r>
        <w:r w:rsidR="00F43BA8">
          <w:rPr>
            <w:webHidden/>
          </w:rPr>
          <w:tab/>
        </w:r>
        <w:r w:rsidR="00F43BA8">
          <w:rPr>
            <w:webHidden/>
          </w:rPr>
          <w:fldChar w:fldCharType="begin"/>
        </w:r>
        <w:r w:rsidR="00F43BA8">
          <w:rPr>
            <w:webHidden/>
          </w:rPr>
          <w:instrText xml:space="preserve"> PAGEREF _Toc33098573 \h </w:instrText>
        </w:r>
        <w:r w:rsidR="00F43BA8">
          <w:rPr>
            <w:webHidden/>
          </w:rPr>
        </w:r>
        <w:r w:rsidR="00F43BA8">
          <w:rPr>
            <w:webHidden/>
          </w:rPr>
          <w:fldChar w:fldCharType="separate"/>
        </w:r>
        <w:r w:rsidR="00F43BA8">
          <w:rPr>
            <w:webHidden/>
          </w:rPr>
          <w:t>293</w:t>
        </w:r>
        <w:r w:rsidR="00F43BA8">
          <w:rPr>
            <w:webHidden/>
          </w:rPr>
          <w:fldChar w:fldCharType="end"/>
        </w:r>
      </w:hyperlink>
    </w:p>
    <w:p w14:paraId="063033FC" w14:textId="5359E0E0" w:rsidR="00F43BA8" w:rsidRDefault="00E31E61">
      <w:pPr>
        <w:pStyle w:val="TableofFigures"/>
        <w:rPr>
          <w:rFonts w:asciiTheme="minorHAnsi" w:eastAsiaTheme="minorEastAsia" w:hAnsiTheme="minorHAnsi" w:cstheme="minorBidi"/>
          <w:color w:val="auto"/>
          <w:sz w:val="22"/>
        </w:rPr>
      </w:pPr>
      <w:hyperlink w:anchor="_Toc33098574" w:history="1">
        <w:r w:rsidR="00F43BA8" w:rsidRPr="00CB7211">
          <w:rPr>
            <w:rStyle w:val="Hyperlink"/>
          </w:rPr>
          <w:t>Figure 236: Home Device Example (VT320)—DEVICE (#3.5) File Entry</w:t>
        </w:r>
        <w:r w:rsidR="00F43BA8">
          <w:rPr>
            <w:webHidden/>
          </w:rPr>
          <w:tab/>
        </w:r>
        <w:r w:rsidR="00F43BA8">
          <w:rPr>
            <w:webHidden/>
          </w:rPr>
          <w:fldChar w:fldCharType="begin"/>
        </w:r>
        <w:r w:rsidR="00F43BA8">
          <w:rPr>
            <w:webHidden/>
          </w:rPr>
          <w:instrText xml:space="preserve"> PAGEREF _Toc33098574 \h </w:instrText>
        </w:r>
        <w:r w:rsidR="00F43BA8">
          <w:rPr>
            <w:webHidden/>
          </w:rPr>
        </w:r>
        <w:r w:rsidR="00F43BA8">
          <w:rPr>
            <w:webHidden/>
          </w:rPr>
          <w:fldChar w:fldCharType="separate"/>
        </w:r>
        <w:r w:rsidR="00F43BA8">
          <w:rPr>
            <w:webHidden/>
          </w:rPr>
          <w:t>294</w:t>
        </w:r>
        <w:r w:rsidR="00F43BA8">
          <w:rPr>
            <w:webHidden/>
          </w:rPr>
          <w:fldChar w:fldCharType="end"/>
        </w:r>
      </w:hyperlink>
    </w:p>
    <w:p w14:paraId="02470239" w14:textId="439A68DD" w:rsidR="00F43BA8" w:rsidRDefault="00E31E61">
      <w:pPr>
        <w:pStyle w:val="TableofFigures"/>
        <w:rPr>
          <w:rFonts w:asciiTheme="minorHAnsi" w:eastAsiaTheme="minorEastAsia" w:hAnsiTheme="minorHAnsi" w:cstheme="minorBidi"/>
          <w:color w:val="auto"/>
          <w:sz w:val="22"/>
        </w:rPr>
      </w:pPr>
      <w:hyperlink w:anchor="_Toc33098575" w:history="1">
        <w:r w:rsidR="00F43BA8" w:rsidRPr="00CB7211">
          <w:rPr>
            <w:rStyle w:val="Hyperlink"/>
            <w:rFonts w:cs="Arial"/>
          </w:rPr>
          <w:t>Figure 237: Home Device Example (VT320)—TERMINAL TYPE (#3.2) File Entry</w:t>
        </w:r>
        <w:r w:rsidR="00F43BA8">
          <w:rPr>
            <w:webHidden/>
          </w:rPr>
          <w:tab/>
        </w:r>
        <w:r w:rsidR="00F43BA8">
          <w:rPr>
            <w:webHidden/>
          </w:rPr>
          <w:fldChar w:fldCharType="begin"/>
        </w:r>
        <w:r w:rsidR="00F43BA8">
          <w:rPr>
            <w:webHidden/>
          </w:rPr>
          <w:instrText xml:space="preserve"> PAGEREF _Toc33098575 \h </w:instrText>
        </w:r>
        <w:r w:rsidR="00F43BA8">
          <w:rPr>
            <w:webHidden/>
          </w:rPr>
        </w:r>
        <w:r w:rsidR="00F43BA8">
          <w:rPr>
            <w:webHidden/>
          </w:rPr>
          <w:fldChar w:fldCharType="separate"/>
        </w:r>
        <w:r w:rsidR="00F43BA8">
          <w:rPr>
            <w:webHidden/>
          </w:rPr>
          <w:t>295</w:t>
        </w:r>
        <w:r w:rsidR="00F43BA8">
          <w:rPr>
            <w:webHidden/>
          </w:rPr>
          <w:fldChar w:fldCharType="end"/>
        </w:r>
      </w:hyperlink>
    </w:p>
    <w:p w14:paraId="792CF69B" w14:textId="09255F11" w:rsidR="00F43BA8" w:rsidRDefault="00E31E61">
      <w:pPr>
        <w:pStyle w:val="TableofFigures"/>
        <w:rPr>
          <w:rFonts w:asciiTheme="minorHAnsi" w:eastAsiaTheme="minorEastAsia" w:hAnsiTheme="minorHAnsi" w:cstheme="minorBidi"/>
          <w:color w:val="auto"/>
          <w:sz w:val="22"/>
        </w:rPr>
      </w:pPr>
      <w:hyperlink w:anchor="_Toc33098576" w:history="1">
        <w:r w:rsidR="00F43BA8" w:rsidRPr="00CB7211">
          <w:rPr>
            <w:rStyle w:val="Hyperlink"/>
          </w:rPr>
          <w:t>Figure 238: Slaved Printer Example: DEC LA50—DEVICE (#3.5) File Entry</w:t>
        </w:r>
        <w:r w:rsidR="00F43BA8">
          <w:rPr>
            <w:webHidden/>
          </w:rPr>
          <w:tab/>
        </w:r>
        <w:r w:rsidR="00F43BA8">
          <w:rPr>
            <w:webHidden/>
          </w:rPr>
          <w:fldChar w:fldCharType="begin"/>
        </w:r>
        <w:r w:rsidR="00F43BA8">
          <w:rPr>
            <w:webHidden/>
          </w:rPr>
          <w:instrText xml:space="preserve"> PAGEREF _Toc33098576 \h </w:instrText>
        </w:r>
        <w:r w:rsidR="00F43BA8">
          <w:rPr>
            <w:webHidden/>
          </w:rPr>
        </w:r>
        <w:r w:rsidR="00F43BA8">
          <w:rPr>
            <w:webHidden/>
          </w:rPr>
          <w:fldChar w:fldCharType="separate"/>
        </w:r>
        <w:r w:rsidR="00F43BA8">
          <w:rPr>
            <w:webHidden/>
          </w:rPr>
          <w:t>295</w:t>
        </w:r>
        <w:r w:rsidR="00F43BA8">
          <w:rPr>
            <w:webHidden/>
          </w:rPr>
          <w:fldChar w:fldCharType="end"/>
        </w:r>
      </w:hyperlink>
    </w:p>
    <w:p w14:paraId="4CFD9777" w14:textId="06A5A620" w:rsidR="00F43BA8" w:rsidRDefault="00E31E61">
      <w:pPr>
        <w:pStyle w:val="TableofFigures"/>
        <w:rPr>
          <w:rFonts w:asciiTheme="minorHAnsi" w:eastAsiaTheme="minorEastAsia" w:hAnsiTheme="minorHAnsi" w:cstheme="minorBidi"/>
          <w:color w:val="auto"/>
          <w:sz w:val="22"/>
        </w:rPr>
      </w:pPr>
      <w:hyperlink w:anchor="_Toc33098577" w:history="1">
        <w:r w:rsidR="00F43BA8" w:rsidRPr="00CB7211">
          <w:rPr>
            <w:rStyle w:val="Hyperlink"/>
            <w:rFonts w:cs="Arial"/>
          </w:rPr>
          <w:t>Figure 239: Slaved Printer Example: DEC LA50—TERMINAL TYPE (#3.2) File Entry</w:t>
        </w:r>
        <w:r w:rsidR="00F43BA8">
          <w:rPr>
            <w:webHidden/>
          </w:rPr>
          <w:tab/>
        </w:r>
        <w:r w:rsidR="00F43BA8">
          <w:rPr>
            <w:webHidden/>
          </w:rPr>
          <w:fldChar w:fldCharType="begin"/>
        </w:r>
        <w:r w:rsidR="00F43BA8">
          <w:rPr>
            <w:webHidden/>
          </w:rPr>
          <w:instrText xml:space="preserve"> PAGEREF _Toc33098577 \h </w:instrText>
        </w:r>
        <w:r w:rsidR="00F43BA8">
          <w:rPr>
            <w:webHidden/>
          </w:rPr>
        </w:r>
        <w:r w:rsidR="00F43BA8">
          <w:rPr>
            <w:webHidden/>
          </w:rPr>
          <w:fldChar w:fldCharType="separate"/>
        </w:r>
        <w:r w:rsidR="00F43BA8">
          <w:rPr>
            <w:webHidden/>
          </w:rPr>
          <w:t>295</w:t>
        </w:r>
        <w:r w:rsidR="00F43BA8">
          <w:rPr>
            <w:webHidden/>
          </w:rPr>
          <w:fldChar w:fldCharType="end"/>
        </w:r>
      </w:hyperlink>
    </w:p>
    <w:p w14:paraId="37A88413" w14:textId="23AE36AE" w:rsidR="00F43BA8" w:rsidRDefault="00E31E61">
      <w:pPr>
        <w:pStyle w:val="TableofFigures"/>
        <w:rPr>
          <w:rFonts w:asciiTheme="minorHAnsi" w:eastAsiaTheme="minorEastAsia" w:hAnsiTheme="minorHAnsi" w:cstheme="minorBidi"/>
          <w:color w:val="auto"/>
          <w:sz w:val="22"/>
        </w:rPr>
      </w:pPr>
      <w:hyperlink w:anchor="_Toc33098578" w:history="1">
        <w:r w:rsidR="00F43BA8" w:rsidRPr="00CB7211">
          <w:rPr>
            <w:rStyle w:val="Hyperlink"/>
          </w:rPr>
          <w:t>Figure 240: Slaved Printer Example: Epson LQ870—DEVICE (#3.5) File Entry</w:t>
        </w:r>
        <w:r w:rsidR="00F43BA8">
          <w:rPr>
            <w:webHidden/>
          </w:rPr>
          <w:tab/>
        </w:r>
        <w:r w:rsidR="00F43BA8">
          <w:rPr>
            <w:webHidden/>
          </w:rPr>
          <w:fldChar w:fldCharType="begin"/>
        </w:r>
        <w:r w:rsidR="00F43BA8">
          <w:rPr>
            <w:webHidden/>
          </w:rPr>
          <w:instrText xml:space="preserve"> PAGEREF _Toc33098578 \h </w:instrText>
        </w:r>
        <w:r w:rsidR="00F43BA8">
          <w:rPr>
            <w:webHidden/>
          </w:rPr>
        </w:r>
        <w:r w:rsidR="00F43BA8">
          <w:rPr>
            <w:webHidden/>
          </w:rPr>
          <w:fldChar w:fldCharType="separate"/>
        </w:r>
        <w:r w:rsidR="00F43BA8">
          <w:rPr>
            <w:webHidden/>
          </w:rPr>
          <w:t>295</w:t>
        </w:r>
        <w:r w:rsidR="00F43BA8">
          <w:rPr>
            <w:webHidden/>
          </w:rPr>
          <w:fldChar w:fldCharType="end"/>
        </w:r>
      </w:hyperlink>
    </w:p>
    <w:p w14:paraId="56DFB08E" w14:textId="6CB76C33" w:rsidR="00F43BA8" w:rsidRDefault="00E31E61">
      <w:pPr>
        <w:pStyle w:val="TableofFigures"/>
        <w:rPr>
          <w:rFonts w:asciiTheme="minorHAnsi" w:eastAsiaTheme="minorEastAsia" w:hAnsiTheme="minorHAnsi" w:cstheme="minorBidi"/>
          <w:color w:val="auto"/>
          <w:sz w:val="22"/>
        </w:rPr>
      </w:pPr>
      <w:hyperlink w:anchor="_Toc33098579" w:history="1">
        <w:r w:rsidR="00F43BA8" w:rsidRPr="00CB7211">
          <w:rPr>
            <w:rStyle w:val="Hyperlink"/>
            <w:rFonts w:cs="Arial"/>
          </w:rPr>
          <w:t>Figure 241: Slaved Printer Example: Epson LQ870—TERMINAL TYPE (#3.2) File Entry</w:t>
        </w:r>
        <w:r w:rsidR="00F43BA8">
          <w:rPr>
            <w:webHidden/>
          </w:rPr>
          <w:tab/>
        </w:r>
        <w:r w:rsidR="00F43BA8">
          <w:rPr>
            <w:webHidden/>
          </w:rPr>
          <w:fldChar w:fldCharType="begin"/>
        </w:r>
        <w:r w:rsidR="00F43BA8">
          <w:rPr>
            <w:webHidden/>
          </w:rPr>
          <w:instrText xml:space="preserve"> PAGEREF _Toc33098579 \h </w:instrText>
        </w:r>
        <w:r w:rsidR="00F43BA8">
          <w:rPr>
            <w:webHidden/>
          </w:rPr>
        </w:r>
        <w:r w:rsidR="00F43BA8">
          <w:rPr>
            <w:webHidden/>
          </w:rPr>
          <w:fldChar w:fldCharType="separate"/>
        </w:r>
        <w:r w:rsidR="00F43BA8">
          <w:rPr>
            <w:webHidden/>
          </w:rPr>
          <w:t>295</w:t>
        </w:r>
        <w:r w:rsidR="00F43BA8">
          <w:rPr>
            <w:webHidden/>
          </w:rPr>
          <w:fldChar w:fldCharType="end"/>
        </w:r>
      </w:hyperlink>
    </w:p>
    <w:p w14:paraId="5E8527C1" w14:textId="06EA3C77" w:rsidR="00F43BA8" w:rsidRDefault="00E31E61">
      <w:pPr>
        <w:pStyle w:val="TableofFigures"/>
        <w:rPr>
          <w:rFonts w:asciiTheme="minorHAnsi" w:eastAsiaTheme="minorEastAsia" w:hAnsiTheme="minorHAnsi" w:cstheme="minorBidi"/>
          <w:color w:val="auto"/>
          <w:sz w:val="22"/>
        </w:rPr>
      </w:pPr>
      <w:hyperlink w:anchor="_Toc33098580" w:history="1">
        <w:r w:rsidR="00F43BA8" w:rsidRPr="00CB7211">
          <w:rPr>
            <w:rStyle w:val="Hyperlink"/>
          </w:rPr>
          <w:t>Figure 242: Queuing Output—Sample User Dialogue</w:t>
        </w:r>
        <w:r w:rsidR="00F43BA8">
          <w:rPr>
            <w:webHidden/>
          </w:rPr>
          <w:tab/>
        </w:r>
        <w:r w:rsidR="00F43BA8">
          <w:rPr>
            <w:webHidden/>
          </w:rPr>
          <w:fldChar w:fldCharType="begin"/>
        </w:r>
        <w:r w:rsidR="00F43BA8">
          <w:rPr>
            <w:webHidden/>
          </w:rPr>
          <w:instrText xml:space="preserve"> PAGEREF _Toc33098580 \h </w:instrText>
        </w:r>
        <w:r w:rsidR="00F43BA8">
          <w:rPr>
            <w:webHidden/>
          </w:rPr>
        </w:r>
        <w:r w:rsidR="00F43BA8">
          <w:rPr>
            <w:webHidden/>
          </w:rPr>
          <w:fldChar w:fldCharType="separate"/>
        </w:r>
        <w:r w:rsidR="00F43BA8">
          <w:rPr>
            <w:webHidden/>
          </w:rPr>
          <w:t>297</w:t>
        </w:r>
        <w:r w:rsidR="00F43BA8">
          <w:rPr>
            <w:webHidden/>
          </w:rPr>
          <w:fldChar w:fldCharType="end"/>
        </w:r>
      </w:hyperlink>
    </w:p>
    <w:p w14:paraId="3552EDBB" w14:textId="4FBEF37A" w:rsidR="00F43BA8" w:rsidRDefault="00E31E61">
      <w:pPr>
        <w:pStyle w:val="TableofFigures"/>
        <w:rPr>
          <w:rFonts w:asciiTheme="minorHAnsi" w:eastAsiaTheme="minorEastAsia" w:hAnsiTheme="minorHAnsi" w:cstheme="minorBidi"/>
          <w:color w:val="auto"/>
          <w:sz w:val="22"/>
        </w:rPr>
      </w:pPr>
      <w:hyperlink w:anchor="_Toc33098581" w:history="1">
        <w:r w:rsidR="00F43BA8" w:rsidRPr="00CB7211">
          <w:rPr>
            <w:rStyle w:val="Hyperlink"/>
          </w:rPr>
          <w:t>Figure 243: TaskMan User Option</w:t>
        </w:r>
        <w:r w:rsidR="00F43BA8">
          <w:rPr>
            <w:webHidden/>
          </w:rPr>
          <w:tab/>
        </w:r>
        <w:r w:rsidR="00F43BA8">
          <w:rPr>
            <w:webHidden/>
          </w:rPr>
          <w:fldChar w:fldCharType="begin"/>
        </w:r>
        <w:r w:rsidR="00F43BA8">
          <w:rPr>
            <w:webHidden/>
          </w:rPr>
          <w:instrText xml:space="preserve"> PAGEREF _Toc33098581 \h </w:instrText>
        </w:r>
        <w:r w:rsidR="00F43BA8">
          <w:rPr>
            <w:webHidden/>
          </w:rPr>
        </w:r>
        <w:r w:rsidR="00F43BA8">
          <w:rPr>
            <w:webHidden/>
          </w:rPr>
          <w:fldChar w:fldCharType="separate"/>
        </w:r>
        <w:r w:rsidR="00F43BA8">
          <w:rPr>
            <w:webHidden/>
          </w:rPr>
          <w:t>298</w:t>
        </w:r>
        <w:r w:rsidR="00F43BA8">
          <w:rPr>
            <w:webHidden/>
          </w:rPr>
          <w:fldChar w:fldCharType="end"/>
        </w:r>
      </w:hyperlink>
    </w:p>
    <w:p w14:paraId="4976F7E0" w14:textId="74CB4305" w:rsidR="00F43BA8" w:rsidRDefault="00E31E61">
      <w:pPr>
        <w:pStyle w:val="TableofFigures"/>
        <w:rPr>
          <w:rFonts w:asciiTheme="minorHAnsi" w:eastAsiaTheme="minorEastAsia" w:hAnsiTheme="minorHAnsi" w:cstheme="minorBidi"/>
          <w:color w:val="auto"/>
          <w:sz w:val="22"/>
        </w:rPr>
      </w:pPr>
      <w:hyperlink w:anchor="_Toc33098582" w:history="1">
        <w:r w:rsidR="00F43BA8" w:rsidRPr="00CB7211">
          <w:rPr>
            <w:rStyle w:val="Hyperlink"/>
          </w:rPr>
          <w:t>Figure 244: TaskMan User Option—Sample User Dialogue</w:t>
        </w:r>
        <w:r w:rsidR="00F43BA8">
          <w:rPr>
            <w:webHidden/>
          </w:rPr>
          <w:tab/>
        </w:r>
        <w:r w:rsidR="00F43BA8">
          <w:rPr>
            <w:webHidden/>
          </w:rPr>
          <w:fldChar w:fldCharType="begin"/>
        </w:r>
        <w:r w:rsidR="00F43BA8">
          <w:rPr>
            <w:webHidden/>
          </w:rPr>
          <w:instrText xml:space="preserve"> PAGEREF _Toc33098582 \h </w:instrText>
        </w:r>
        <w:r w:rsidR="00F43BA8">
          <w:rPr>
            <w:webHidden/>
          </w:rPr>
        </w:r>
        <w:r w:rsidR="00F43BA8">
          <w:rPr>
            <w:webHidden/>
          </w:rPr>
          <w:fldChar w:fldCharType="separate"/>
        </w:r>
        <w:r w:rsidR="00F43BA8">
          <w:rPr>
            <w:webHidden/>
          </w:rPr>
          <w:t>299</w:t>
        </w:r>
        <w:r w:rsidR="00F43BA8">
          <w:rPr>
            <w:webHidden/>
          </w:rPr>
          <w:fldChar w:fldCharType="end"/>
        </w:r>
      </w:hyperlink>
    </w:p>
    <w:p w14:paraId="74101727" w14:textId="51D3CAC7" w:rsidR="00F43BA8" w:rsidRDefault="00E31E61">
      <w:pPr>
        <w:pStyle w:val="TableofFigures"/>
        <w:rPr>
          <w:rFonts w:asciiTheme="minorHAnsi" w:eastAsiaTheme="minorEastAsia" w:hAnsiTheme="minorHAnsi" w:cstheme="minorBidi"/>
          <w:color w:val="auto"/>
          <w:sz w:val="22"/>
        </w:rPr>
      </w:pPr>
      <w:hyperlink w:anchor="_Toc33098583" w:history="1">
        <w:r w:rsidR="00F43BA8" w:rsidRPr="00CB7211">
          <w:rPr>
            <w:rStyle w:val="Hyperlink"/>
          </w:rPr>
          <w:t>Figure 245: Edit Task Option—Sample User Dialogue</w:t>
        </w:r>
        <w:r w:rsidR="00F43BA8">
          <w:rPr>
            <w:webHidden/>
          </w:rPr>
          <w:tab/>
        </w:r>
        <w:r w:rsidR="00F43BA8">
          <w:rPr>
            <w:webHidden/>
          </w:rPr>
          <w:fldChar w:fldCharType="begin"/>
        </w:r>
        <w:r w:rsidR="00F43BA8">
          <w:rPr>
            <w:webHidden/>
          </w:rPr>
          <w:instrText xml:space="preserve"> PAGEREF _Toc33098583 \h </w:instrText>
        </w:r>
        <w:r w:rsidR="00F43BA8">
          <w:rPr>
            <w:webHidden/>
          </w:rPr>
        </w:r>
        <w:r w:rsidR="00F43BA8">
          <w:rPr>
            <w:webHidden/>
          </w:rPr>
          <w:fldChar w:fldCharType="separate"/>
        </w:r>
        <w:r w:rsidR="00F43BA8">
          <w:rPr>
            <w:webHidden/>
          </w:rPr>
          <w:t>301</w:t>
        </w:r>
        <w:r w:rsidR="00F43BA8">
          <w:rPr>
            <w:webHidden/>
          </w:rPr>
          <w:fldChar w:fldCharType="end"/>
        </w:r>
      </w:hyperlink>
    </w:p>
    <w:p w14:paraId="285517A6" w14:textId="5D382D37" w:rsidR="00F43BA8" w:rsidRDefault="00E31E61">
      <w:pPr>
        <w:pStyle w:val="TableofFigures"/>
        <w:rPr>
          <w:rFonts w:asciiTheme="minorHAnsi" w:eastAsiaTheme="minorEastAsia" w:hAnsiTheme="minorHAnsi" w:cstheme="minorBidi"/>
          <w:color w:val="auto"/>
          <w:sz w:val="22"/>
        </w:rPr>
      </w:pPr>
      <w:hyperlink w:anchor="_Toc33098584" w:history="1">
        <w:r w:rsidR="00F43BA8" w:rsidRPr="00CB7211">
          <w:rPr>
            <w:rStyle w:val="Hyperlink"/>
          </w:rPr>
          <w:t>Figure 246: TaskMan Manager and Submanager Process Flow Diagram</w:t>
        </w:r>
        <w:r w:rsidR="00F43BA8">
          <w:rPr>
            <w:webHidden/>
          </w:rPr>
          <w:tab/>
        </w:r>
        <w:r w:rsidR="00F43BA8">
          <w:rPr>
            <w:webHidden/>
          </w:rPr>
          <w:fldChar w:fldCharType="begin"/>
        </w:r>
        <w:r w:rsidR="00F43BA8">
          <w:rPr>
            <w:webHidden/>
          </w:rPr>
          <w:instrText xml:space="preserve"> PAGEREF _Toc33098584 \h </w:instrText>
        </w:r>
        <w:r w:rsidR="00F43BA8">
          <w:rPr>
            <w:webHidden/>
          </w:rPr>
        </w:r>
        <w:r w:rsidR="00F43BA8">
          <w:rPr>
            <w:webHidden/>
          </w:rPr>
          <w:fldChar w:fldCharType="separate"/>
        </w:r>
        <w:r w:rsidR="00F43BA8">
          <w:rPr>
            <w:webHidden/>
          </w:rPr>
          <w:t>306</w:t>
        </w:r>
        <w:r w:rsidR="00F43BA8">
          <w:rPr>
            <w:webHidden/>
          </w:rPr>
          <w:fldChar w:fldCharType="end"/>
        </w:r>
      </w:hyperlink>
    </w:p>
    <w:p w14:paraId="6379051B" w14:textId="02B335AB" w:rsidR="00F43BA8" w:rsidRDefault="00E31E61">
      <w:pPr>
        <w:pStyle w:val="TableofFigures"/>
        <w:rPr>
          <w:rFonts w:asciiTheme="minorHAnsi" w:eastAsiaTheme="minorEastAsia" w:hAnsiTheme="minorHAnsi" w:cstheme="minorBidi"/>
          <w:color w:val="auto"/>
          <w:sz w:val="22"/>
        </w:rPr>
      </w:pPr>
      <w:hyperlink w:anchor="_Toc33098585" w:history="1">
        <w:r w:rsidR="00F43BA8" w:rsidRPr="00CB7211">
          <w:rPr>
            <w:rStyle w:val="Hyperlink"/>
          </w:rPr>
          <w:t>Figure 247: Site Parameters Edit Option</w:t>
        </w:r>
        <w:r w:rsidR="00F43BA8">
          <w:rPr>
            <w:webHidden/>
          </w:rPr>
          <w:tab/>
        </w:r>
        <w:r w:rsidR="00F43BA8">
          <w:rPr>
            <w:webHidden/>
          </w:rPr>
          <w:fldChar w:fldCharType="begin"/>
        </w:r>
        <w:r w:rsidR="00F43BA8">
          <w:rPr>
            <w:webHidden/>
          </w:rPr>
          <w:instrText xml:space="preserve"> PAGEREF _Toc33098585 \h </w:instrText>
        </w:r>
        <w:r w:rsidR="00F43BA8">
          <w:rPr>
            <w:webHidden/>
          </w:rPr>
        </w:r>
        <w:r w:rsidR="00F43BA8">
          <w:rPr>
            <w:webHidden/>
          </w:rPr>
          <w:fldChar w:fldCharType="separate"/>
        </w:r>
        <w:r w:rsidR="00F43BA8">
          <w:rPr>
            <w:webHidden/>
          </w:rPr>
          <w:t>314</w:t>
        </w:r>
        <w:r w:rsidR="00F43BA8">
          <w:rPr>
            <w:webHidden/>
          </w:rPr>
          <w:fldChar w:fldCharType="end"/>
        </w:r>
      </w:hyperlink>
    </w:p>
    <w:p w14:paraId="34C5D9CA" w14:textId="4CF7FDAE" w:rsidR="00F43BA8" w:rsidRDefault="00E31E61">
      <w:pPr>
        <w:pStyle w:val="TableofFigures"/>
        <w:rPr>
          <w:rFonts w:asciiTheme="minorHAnsi" w:eastAsiaTheme="minorEastAsia" w:hAnsiTheme="minorHAnsi" w:cstheme="minorBidi"/>
          <w:color w:val="auto"/>
          <w:sz w:val="22"/>
        </w:rPr>
      </w:pPr>
      <w:hyperlink w:anchor="_Toc33098586" w:history="1">
        <w:r w:rsidR="00F43BA8" w:rsidRPr="00CB7211">
          <w:rPr>
            <w:rStyle w:val="Hyperlink"/>
          </w:rPr>
          <w:t>Figure 248: Volume Set Edit Option</w:t>
        </w:r>
        <w:r w:rsidR="00F43BA8">
          <w:rPr>
            <w:webHidden/>
          </w:rPr>
          <w:tab/>
        </w:r>
        <w:r w:rsidR="00F43BA8">
          <w:rPr>
            <w:webHidden/>
          </w:rPr>
          <w:fldChar w:fldCharType="begin"/>
        </w:r>
        <w:r w:rsidR="00F43BA8">
          <w:rPr>
            <w:webHidden/>
          </w:rPr>
          <w:instrText xml:space="preserve"> PAGEREF _Toc33098586 \h </w:instrText>
        </w:r>
        <w:r w:rsidR="00F43BA8">
          <w:rPr>
            <w:webHidden/>
          </w:rPr>
        </w:r>
        <w:r w:rsidR="00F43BA8">
          <w:rPr>
            <w:webHidden/>
          </w:rPr>
          <w:fldChar w:fldCharType="separate"/>
        </w:r>
        <w:r w:rsidR="00F43BA8">
          <w:rPr>
            <w:webHidden/>
          </w:rPr>
          <w:t>317</w:t>
        </w:r>
        <w:r w:rsidR="00F43BA8">
          <w:rPr>
            <w:webHidden/>
          </w:rPr>
          <w:fldChar w:fldCharType="end"/>
        </w:r>
      </w:hyperlink>
    </w:p>
    <w:p w14:paraId="2540F353" w14:textId="134D1E6F" w:rsidR="00F43BA8" w:rsidRDefault="00E31E61">
      <w:pPr>
        <w:pStyle w:val="TableofFigures"/>
        <w:rPr>
          <w:rFonts w:asciiTheme="minorHAnsi" w:eastAsiaTheme="minorEastAsia" w:hAnsiTheme="minorHAnsi" w:cstheme="minorBidi"/>
          <w:color w:val="auto"/>
          <w:sz w:val="22"/>
        </w:rPr>
      </w:pPr>
      <w:hyperlink w:anchor="_Toc33098587" w:history="1">
        <w:r w:rsidR="00F43BA8" w:rsidRPr="00CB7211">
          <w:rPr>
            <w:rStyle w:val="Hyperlink"/>
          </w:rPr>
          <w:t>Figure 249: Sample Volume Set Setup on FORUM</w:t>
        </w:r>
        <w:r w:rsidR="00F43BA8">
          <w:rPr>
            <w:webHidden/>
          </w:rPr>
          <w:tab/>
        </w:r>
        <w:r w:rsidR="00F43BA8">
          <w:rPr>
            <w:webHidden/>
          </w:rPr>
          <w:fldChar w:fldCharType="begin"/>
        </w:r>
        <w:r w:rsidR="00F43BA8">
          <w:rPr>
            <w:webHidden/>
          </w:rPr>
          <w:instrText xml:space="preserve"> PAGEREF _Toc33098587 \h </w:instrText>
        </w:r>
        <w:r w:rsidR="00F43BA8">
          <w:rPr>
            <w:webHidden/>
          </w:rPr>
        </w:r>
        <w:r w:rsidR="00F43BA8">
          <w:rPr>
            <w:webHidden/>
          </w:rPr>
          <w:fldChar w:fldCharType="separate"/>
        </w:r>
        <w:r w:rsidR="00F43BA8">
          <w:rPr>
            <w:webHidden/>
          </w:rPr>
          <w:t>318</w:t>
        </w:r>
        <w:r w:rsidR="00F43BA8">
          <w:rPr>
            <w:webHidden/>
          </w:rPr>
          <w:fldChar w:fldCharType="end"/>
        </w:r>
      </w:hyperlink>
    </w:p>
    <w:p w14:paraId="47C381EE" w14:textId="607E8062" w:rsidR="00F43BA8" w:rsidRDefault="00E31E61">
      <w:pPr>
        <w:pStyle w:val="TableofFigures"/>
        <w:rPr>
          <w:rFonts w:asciiTheme="minorHAnsi" w:eastAsiaTheme="minorEastAsia" w:hAnsiTheme="minorHAnsi" w:cstheme="minorBidi"/>
          <w:color w:val="auto"/>
          <w:sz w:val="22"/>
        </w:rPr>
      </w:pPr>
      <w:hyperlink w:anchor="_Toc33098588" w:history="1">
        <w:r w:rsidR="00F43BA8" w:rsidRPr="00CB7211">
          <w:rPr>
            <w:rStyle w:val="Hyperlink"/>
          </w:rPr>
          <w:t>Figure 250: UCI Association Table Edit Option</w:t>
        </w:r>
        <w:r w:rsidR="00F43BA8">
          <w:rPr>
            <w:webHidden/>
          </w:rPr>
          <w:tab/>
        </w:r>
        <w:r w:rsidR="00F43BA8">
          <w:rPr>
            <w:webHidden/>
          </w:rPr>
          <w:fldChar w:fldCharType="begin"/>
        </w:r>
        <w:r w:rsidR="00F43BA8">
          <w:rPr>
            <w:webHidden/>
          </w:rPr>
          <w:instrText xml:space="preserve"> PAGEREF _Toc33098588 \h </w:instrText>
        </w:r>
        <w:r w:rsidR="00F43BA8">
          <w:rPr>
            <w:webHidden/>
          </w:rPr>
        </w:r>
        <w:r w:rsidR="00F43BA8">
          <w:rPr>
            <w:webHidden/>
          </w:rPr>
          <w:fldChar w:fldCharType="separate"/>
        </w:r>
        <w:r w:rsidR="00F43BA8">
          <w:rPr>
            <w:webHidden/>
          </w:rPr>
          <w:t>320</w:t>
        </w:r>
        <w:r w:rsidR="00F43BA8">
          <w:rPr>
            <w:webHidden/>
          </w:rPr>
          <w:fldChar w:fldCharType="end"/>
        </w:r>
      </w:hyperlink>
    </w:p>
    <w:p w14:paraId="325C6BF1" w14:textId="559C36D8" w:rsidR="00F43BA8" w:rsidRDefault="00E31E61">
      <w:pPr>
        <w:pStyle w:val="TableofFigures"/>
        <w:rPr>
          <w:rFonts w:asciiTheme="minorHAnsi" w:eastAsiaTheme="minorEastAsia" w:hAnsiTheme="minorHAnsi" w:cstheme="minorBidi"/>
          <w:color w:val="auto"/>
          <w:sz w:val="22"/>
        </w:rPr>
      </w:pPr>
      <w:hyperlink w:anchor="_Toc33098589" w:history="1">
        <w:r w:rsidR="00F43BA8" w:rsidRPr="00CB7211">
          <w:rPr>
            <w:rStyle w:val="Hyperlink"/>
          </w:rPr>
          <w:t>Figure 251: VOLUME SET (#14.5) File Standardized VA Caché and GT.M Configuration</w:t>
        </w:r>
        <w:r w:rsidR="00F43BA8">
          <w:rPr>
            <w:webHidden/>
          </w:rPr>
          <w:tab/>
        </w:r>
        <w:r w:rsidR="00F43BA8">
          <w:rPr>
            <w:webHidden/>
          </w:rPr>
          <w:fldChar w:fldCharType="begin"/>
        </w:r>
        <w:r w:rsidR="00F43BA8">
          <w:rPr>
            <w:webHidden/>
          </w:rPr>
          <w:instrText xml:space="preserve"> PAGEREF _Toc33098589 \h </w:instrText>
        </w:r>
        <w:r w:rsidR="00F43BA8">
          <w:rPr>
            <w:webHidden/>
          </w:rPr>
        </w:r>
        <w:r w:rsidR="00F43BA8">
          <w:rPr>
            <w:webHidden/>
          </w:rPr>
          <w:fldChar w:fldCharType="separate"/>
        </w:r>
        <w:r w:rsidR="00F43BA8">
          <w:rPr>
            <w:webHidden/>
          </w:rPr>
          <w:t>322</w:t>
        </w:r>
        <w:r w:rsidR="00F43BA8">
          <w:rPr>
            <w:webHidden/>
          </w:rPr>
          <w:fldChar w:fldCharType="end"/>
        </w:r>
      </w:hyperlink>
    </w:p>
    <w:p w14:paraId="1EA5C648" w14:textId="0DC712C1" w:rsidR="00F43BA8" w:rsidRDefault="00E31E61">
      <w:pPr>
        <w:pStyle w:val="TableofFigures"/>
        <w:rPr>
          <w:rFonts w:asciiTheme="minorHAnsi" w:eastAsiaTheme="minorEastAsia" w:hAnsiTheme="minorHAnsi" w:cstheme="minorBidi"/>
          <w:color w:val="auto"/>
          <w:sz w:val="22"/>
        </w:rPr>
      </w:pPr>
      <w:hyperlink w:anchor="_Toc33098590" w:history="1">
        <w:r w:rsidR="00F43BA8" w:rsidRPr="00CB7211">
          <w:rPr>
            <w:rStyle w:val="Hyperlink"/>
          </w:rPr>
          <w:t>Figure 252: UCI ASSOCIATION (#14.6) File—Standardized VA Caché and GT.M Configuration</w:t>
        </w:r>
        <w:r w:rsidR="00F43BA8">
          <w:rPr>
            <w:webHidden/>
          </w:rPr>
          <w:tab/>
        </w:r>
        <w:r w:rsidR="00F43BA8">
          <w:rPr>
            <w:webHidden/>
          </w:rPr>
          <w:fldChar w:fldCharType="begin"/>
        </w:r>
        <w:r w:rsidR="00F43BA8">
          <w:rPr>
            <w:webHidden/>
          </w:rPr>
          <w:instrText xml:space="preserve"> PAGEREF _Toc33098590 \h </w:instrText>
        </w:r>
        <w:r w:rsidR="00F43BA8">
          <w:rPr>
            <w:webHidden/>
          </w:rPr>
        </w:r>
        <w:r w:rsidR="00F43BA8">
          <w:rPr>
            <w:webHidden/>
          </w:rPr>
          <w:fldChar w:fldCharType="separate"/>
        </w:r>
        <w:r w:rsidR="00F43BA8">
          <w:rPr>
            <w:webHidden/>
          </w:rPr>
          <w:t>323</w:t>
        </w:r>
        <w:r w:rsidR="00F43BA8">
          <w:rPr>
            <w:webHidden/>
          </w:rPr>
          <w:fldChar w:fldCharType="end"/>
        </w:r>
      </w:hyperlink>
    </w:p>
    <w:p w14:paraId="58B487CE" w14:textId="43DF9B07" w:rsidR="00F43BA8" w:rsidRDefault="00E31E61">
      <w:pPr>
        <w:pStyle w:val="TableofFigures"/>
        <w:rPr>
          <w:rFonts w:asciiTheme="minorHAnsi" w:eastAsiaTheme="minorEastAsia" w:hAnsiTheme="minorHAnsi" w:cstheme="minorBidi"/>
          <w:color w:val="auto"/>
          <w:sz w:val="22"/>
        </w:rPr>
      </w:pPr>
      <w:hyperlink w:anchor="_Toc33098591" w:history="1">
        <w:r w:rsidR="00F43BA8" w:rsidRPr="00CB7211">
          <w:rPr>
            <w:rStyle w:val="Hyperlink"/>
          </w:rPr>
          <w:t>Figure 253: TASKMAN SITE PARAMETERS (#14.7) File Standardized VA Caché and GT.M Configuration</w:t>
        </w:r>
        <w:r w:rsidR="00F43BA8">
          <w:rPr>
            <w:webHidden/>
          </w:rPr>
          <w:tab/>
        </w:r>
        <w:r w:rsidR="00F43BA8">
          <w:rPr>
            <w:webHidden/>
          </w:rPr>
          <w:fldChar w:fldCharType="begin"/>
        </w:r>
        <w:r w:rsidR="00F43BA8">
          <w:rPr>
            <w:webHidden/>
          </w:rPr>
          <w:instrText xml:space="preserve"> PAGEREF _Toc33098591 \h </w:instrText>
        </w:r>
        <w:r w:rsidR="00F43BA8">
          <w:rPr>
            <w:webHidden/>
          </w:rPr>
        </w:r>
        <w:r w:rsidR="00F43BA8">
          <w:rPr>
            <w:webHidden/>
          </w:rPr>
          <w:fldChar w:fldCharType="separate"/>
        </w:r>
        <w:r w:rsidR="00F43BA8">
          <w:rPr>
            <w:webHidden/>
          </w:rPr>
          <w:t>323</w:t>
        </w:r>
        <w:r w:rsidR="00F43BA8">
          <w:rPr>
            <w:webHidden/>
          </w:rPr>
          <w:fldChar w:fldCharType="end"/>
        </w:r>
      </w:hyperlink>
    </w:p>
    <w:p w14:paraId="20CAC6E6" w14:textId="335C4FF8" w:rsidR="00F43BA8" w:rsidRDefault="00E31E61">
      <w:pPr>
        <w:pStyle w:val="TableofFigures"/>
        <w:rPr>
          <w:rFonts w:asciiTheme="minorHAnsi" w:eastAsiaTheme="minorEastAsia" w:hAnsiTheme="minorHAnsi" w:cstheme="minorBidi"/>
          <w:color w:val="auto"/>
          <w:sz w:val="22"/>
        </w:rPr>
      </w:pPr>
      <w:hyperlink w:anchor="_Toc33098592" w:history="1">
        <w:r w:rsidR="00F43BA8" w:rsidRPr="00CB7211">
          <w:rPr>
            <w:rStyle w:val="Hyperlink"/>
          </w:rPr>
          <w:t>Figure 254: Customized Header Page Routine</w:t>
        </w:r>
        <w:r w:rsidR="00F43BA8">
          <w:rPr>
            <w:webHidden/>
          </w:rPr>
          <w:tab/>
        </w:r>
        <w:r w:rsidR="00F43BA8">
          <w:rPr>
            <w:webHidden/>
          </w:rPr>
          <w:fldChar w:fldCharType="begin"/>
        </w:r>
        <w:r w:rsidR="00F43BA8">
          <w:rPr>
            <w:webHidden/>
          </w:rPr>
          <w:instrText xml:space="preserve"> PAGEREF _Toc33098592 \h </w:instrText>
        </w:r>
        <w:r w:rsidR="00F43BA8">
          <w:rPr>
            <w:webHidden/>
          </w:rPr>
        </w:r>
        <w:r w:rsidR="00F43BA8">
          <w:rPr>
            <w:webHidden/>
          </w:rPr>
          <w:fldChar w:fldCharType="separate"/>
        </w:r>
        <w:r w:rsidR="00F43BA8">
          <w:rPr>
            <w:webHidden/>
          </w:rPr>
          <w:t>327</w:t>
        </w:r>
        <w:r w:rsidR="00F43BA8">
          <w:rPr>
            <w:webHidden/>
          </w:rPr>
          <w:fldChar w:fldCharType="end"/>
        </w:r>
      </w:hyperlink>
    </w:p>
    <w:p w14:paraId="1E3D2FF6" w14:textId="66D97F8E" w:rsidR="00F43BA8" w:rsidRDefault="00E31E61">
      <w:pPr>
        <w:pStyle w:val="TableofFigures"/>
        <w:rPr>
          <w:rFonts w:asciiTheme="minorHAnsi" w:eastAsiaTheme="minorEastAsia" w:hAnsiTheme="minorHAnsi" w:cstheme="minorBidi"/>
          <w:color w:val="auto"/>
          <w:sz w:val="22"/>
        </w:rPr>
      </w:pPr>
      <w:hyperlink w:anchor="_Toc33098593" w:history="1">
        <w:r w:rsidR="00F43BA8" w:rsidRPr="00CB7211">
          <w:rPr>
            <w:rStyle w:val="Hyperlink"/>
          </w:rPr>
          <w:t>Figure 255: Customized Header Page</w:t>
        </w:r>
        <w:r w:rsidR="00F43BA8">
          <w:rPr>
            <w:webHidden/>
          </w:rPr>
          <w:tab/>
        </w:r>
        <w:r w:rsidR="00F43BA8">
          <w:rPr>
            <w:webHidden/>
          </w:rPr>
          <w:fldChar w:fldCharType="begin"/>
        </w:r>
        <w:r w:rsidR="00F43BA8">
          <w:rPr>
            <w:webHidden/>
          </w:rPr>
          <w:instrText xml:space="preserve"> PAGEREF _Toc33098593 \h </w:instrText>
        </w:r>
        <w:r w:rsidR="00F43BA8">
          <w:rPr>
            <w:webHidden/>
          </w:rPr>
        </w:r>
        <w:r w:rsidR="00F43BA8">
          <w:rPr>
            <w:webHidden/>
          </w:rPr>
          <w:fldChar w:fldCharType="separate"/>
        </w:r>
        <w:r w:rsidR="00F43BA8">
          <w:rPr>
            <w:webHidden/>
          </w:rPr>
          <w:t>327</w:t>
        </w:r>
        <w:r w:rsidR="00F43BA8">
          <w:rPr>
            <w:webHidden/>
          </w:rPr>
          <w:fldChar w:fldCharType="end"/>
        </w:r>
      </w:hyperlink>
    </w:p>
    <w:p w14:paraId="2C65B202" w14:textId="5CF62866" w:rsidR="00F43BA8" w:rsidRDefault="00E31E61">
      <w:pPr>
        <w:pStyle w:val="TableofFigures"/>
        <w:rPr>
          <w:rFonts w:asciiTheme="minorHAnsi" w:eastAsiaTheme="minorEastAsia" w:hAnsiTheme="minorHAnsi" w:cstheme="minorBidi"/>
          <w:color w:val="auto"/>
          <w:sz w:val="22"/>
        </w:rPr>
      </w:pPr>
      <w:hyperlink w:anchor="_Toc33098594" w:history="1">
        <w:r w:rsidR="00F43BA8" w:rsidRPr="00CB7211">
          <w:rPr>
            <w:rStyle w:val="Hyperlink"/>
          </w:rPr>
          <w:t>Figure 256: Create TASKMAN</w:t>
        </w:r>
        <w:r w:rsidR="00F43BA8">
          <w:rPr>
            <w:webHidden/>
          </w:rPr>
          <w:tab/>
        </w:r>
        <w:r w:rsidR="00F43BA8">
          <w:rPr>
            <w:webHidden/>
          </w:rPr>
          <w:fldChar w:fldCharType="begin"/>
        </w:r>
        <w:r w:rsidR="00F43BA8">
          <w:rPr>
            <w:webHidden/>
          </w:rPr>
          <w:instrText xml:space="preserve"> PAGEREF _Toc33098594 \h </w:instrText>
        </w:r>
        <w:r w:rsidR="00F43BA8">
          <w:rPr>
            <w:webHidden/>
          </w:rPr>
        </w:r>
        <w:r w:rsidR="00F43BA8">
          <w:rPr>
            <w:webHidden/>
          </w:rPr>
          <w:fldChar w:fldCharType="separate"/>
        </w:r>
        <w:r w:rsidR="00F43BA8">
          <w:rPr>
            <w:webHidden/>
          </w:rPr>
          <w:t>328</w:t>
        </w:r>
        <w:r w:rsidR="00F43BA8">
          <w:rPr>
            <w:webHidden/>
          </w:rPr>
          <w:fldChar w:fldCharType="end"/>
        </w:r>
      </w:hyperlink>
    </w:p>
    <w:p w14:paraId="546AAEB2" w14:textId="465A8E33" w:rsidR="00F43BA8" w:rsidRDefault="00E31E61">
      <w:pPr>
        <w:pStyle w:val="TableofFigures"/>
        <w:rPr>
          <w:rFonts w:asciiTheme="minorHAnsi" w:eastAsiaTheme="minorEastAsia" w:hAnsiTheme="minorHAnsi" w:cstheme="minorBidi"/>
          <w:color w:val="auto"/>
          <w:sz w:val="22"/>
        </w:rPr>
      </w:pPr>
      <w:hyperlink w:anchor="_Toc33098595" w:history="1">
        <w:r w:rsidR="00F43BA8" w:rsidRPr="00CB7211">
          <w:rPr>
            <w:rStyle w:val="Hyperlink"/>
            <w:rFonts w:cs="Arial"/>
          </w:rPr>
          <w:t>Figure 257: Create the TASKMAN Directory</w:t>
        </w:r>
        <w:r w:rsidR="00F43BA8">
          <w:rPr>
            <w:webHidden/>
          </w:rPr>
          <w:tab/>
        </w:r>
        <w:r w:rsidR="00F43BA8">
          <w:rPr>
            <w:webHidden/>
          </w:rPr>
          <w:fldChar w:fldCharType="begin"/>
        </w:r>
        <w:r w:rsidR="00F43BA8">
          <w:rPr>
            <w:webHidden/>
          </w:rPr>
          <w:instrText xml:space="preserve"> PAGEREF _Toc33098595 \h </w:instrText>
        </w:r>
        <w:r w:rsidR="00F43BA8">
          <w:rPr>
            <w:webHidden/>
          </w:rPr>
        </w:r>
        <w:r w:rsidR="00F43BA8">
          <w:rPr>
            <w:webHidden/>
          </w:rPr>
          <w:fldChar w:fldCharType="separate"/>
        </w:r>
        <w:r w:rsidR="00F43BA8">
          <w:rPr>
            <w:webHidden/>
          </w:rPr>
          <w:t>328</w:t>
        </w:r>
        <w:r w:rsidR="00F43BA8">
          <w:rPr>
            <w:webHidden/>
          </w:rPr>
          <w:fldChar w:fldCharType="end"/>
        </w:r>
      </w:hyperlink>
    </w:p>
    <w:p w14:paraId="1BBCD6CE" w14:textId="09F75B7F" w:rsidR="00F43BA8" w:rsidRDefault="00E31E61">
      <w:pPr>
        <w:pStyle w:val="TableofFigures"/>
        <w:rPr>
          <w:rFonts w:asciiTheme="minorHAnsi" w:eastAsiaTheme="minorEastAsia" w:hAnsiTheme="minorHAnsi" w:cstheme="minorBidi"/>
          <w:color w:val="auto"/>
          <w:sz w:val="22"/>
        </w:rPr>
      </w:pPr>
      <w:hyperlink w:anchor="_Toc33098596" w:history="1">
        <w:r w:rsidR="00F43BA8" w:rsidRPr="00CB7211">
          <w:rPr>
            <w:rStyle w:val="Hyperlink"/>
            <w:rFonts w:cs="Arial"/>
          </w:rPr>
          <w:t>Figure 258: Create System Logical Name for the Directory with the COM Files</w:t>
        </w:r>
        <w:r w:rsidR="00F43BA8">
          <w:rPr>
            <w:webHidden/>
          </w:rPr>
          <w:tab/>
        </w:r>
        <w:r w:rsidR="00F43BA8">
          <w:rPr>
            <w:webHidden/>
          </w:rPr>
          <w:fldChar w:fldCharType="begin"/>
        </w:r>
        <w:r w:rsidR="00F43BA8">
          <w:rPr>
            <w:webHidden/>
          </w:rPr>
          <w:instrText xml:space="preserve"> PAGEREF _Toc33098596 \h </w:instrText>
        </w:r>
        <w:r w:rsidR="00F43BA8">
          <w:rPr>
            <w:webHidden/>
          </w:rPr>
        </w:r>
        <w:r w:rsidR="00F43BA8">
          <w:rPr>
            <w:webHidden/>
          </w:rPr>
          <w:fldChar w:fldCharType="separate"/>
        </w:r>
        <w:r w:rsidR="00F43BA8">
          <w:rPr>
            <w:webHidden/>
          </w:rPr>
          <w:t>328</w:t>
        </w:r>
        <w:r w:rsidR="00F43BA8">
          <w:rPr>
            <w:webHidden/>
          </w:rPr>
          <w:fldChar w:fldCharType="end"/>
        </w:r>
      </w:hyperlink>
    </w:p>
    <w:p w14:paraId="36896525" w14:textId="5FE91BBA" w:rsidR="00F43BA8" w:rsidRDefault="00E31E61">
      <w:pPr>
        <w:pStyle w:val="TableofFigures"/>
        <w:rPr>
          <w:rFonts w:asciiTheme="minorHAnsi" w:eastAsiaTheme="minorEastAsia" w:hAnsiTheme="minorHAnsi" w:cstheme="minorBidi"/>
          <w:color w:val="auto"/>
          <w:sz w:val="22"/>
        </w:rPr>
      </w:pPr>
      <w:hyperlink w:anchor="_Toc33098597" w:history="1">
        <w:r w:rsidR="00F43BA8" w:rsidRPr="00CB7211">
          <w:rPr>
            <w:rStyle w:val="Hyperlink"/>
            <w:rFonts w:cs="Arial"/>
          </w:rPr>
          <w:t>Figure 259: Create System Logical Name for the Directory with the COM Files</w:t>
        </w:r>
        <w:r w:rsidR="00F43BA8">
          <w:rPr>
            <w:webHidden/>
          </w:rPr>
          <w:tab/>
        </w:r>
        <w:r w:rsidR="00F43BA8">
          <w:rPr>
            <w:webHidden/>
          </w:rPr>
          <w:fldChar w:fldCharType="begin"/>
        </w:r>
        <w:r w:rsidR="00F43BA8">
          <w:rPr>
            <w:webHidden/>
          </w:rPr>
          <w:instrText xml:space="preserve"> PAGEREF _Toc33098597 \h </w:instrText>
        </w:r>
        <w:r w:rsidR="00F43BA8">
          <w:rPr>
            <w:webHidden/>
          </w:rPr>
        </w:r>
        <w:r w:rsidR="00F43BA8">
          <w:rPr>
            <w:webHidden/>
          </w:rPr>
          <w:fldChar w:fldCharType="separate"/>
        </w:r>
        <w:r w:rsidR="00F43BA8">
          <w:rPr>
            <w:webHidden/>
          </w:rPr>
          <w:t>329</w:t>
        </w:r>
        <w:r w:rsidR="00F43BA8">
          <w:rPr>
            <w:webHidden/>
          </w:rPr>
          <w:fldChar w:fldCharType="end"/>
        </w:r>
      </w:hyperlink>
    </w:p>
    <w:p w14:paraId="4FF9FAC8" w14:textId="4E36F55F" w:rsidR="00F43BA8" w:rsidRDefault="00E31E61">
      <w:pPr>
        <w:pStyle w:val="TableofFigures"/>
        <w:rPr>
          <w:rFonts w:asciiTheme="minorHAnsi" w:eastAsiaTheme="minorEastAsia" w:hAnsiTheme="minorHAnsi" w:cstheme="minorBidi"/>
          <w:color w:val="auto"/>
          <w:sz w:val="22"/>
        </w:rPr>
      </w:pPr>
      <w:hyperlink w:anchor="_Toc33098598" w:history="1">
        <w:r w:rsidR="00F43BA8" w:rsidRPr="00CB7211">
          <w:rPr>
            <w:rStyle w:val="Hyperlink"/>
          </w:rPr>
          <w:t>Figure 260: Sample User Dialogue to Retrieve DCL Command Files</w:t>
        </w:r>
        <w:r w:rsidR="00F43BA8">
          <w:rPr>
            <w:webHidden/>
          </w:rPr>
          <w:tab/>
        </w:r>
        <w:r w:rsidR="00F43BA8">
          <w:rPr>
            <w:webHidden/>
          </w:rPr>
          <w:fldChar w:fldCharType="begin"/>
        </w:r>
        <w:r w:rsidR="00F43BA8">
          <w:rPr>
            <w:webHidden/>
          </w:rPr>
          <w:instrText xml:space="preserve"> PAGEREF _Toc33098598 \h </w:instrText>
        </w:r>
        <w:r w:rsidR="00F43BA8">
          <w:rPr>
            <w:webHidden/>
          </w:rPr>
        </w:r>
        <w:r w:rsidR="00F43BA8">
          <w:rPr>
            <w:webHidden/>
          </w:rPr>
          <w:fldChar w:fldCharType="separate"/>
        </w:r>
        <w:r w:rsidR="00F43BA8">
          <w:rPr>
            <w:webHidden/>
          </w:rPr>
          <w:t>330</w:t>
        </w:r>
        <w:r w:rsidR="00F43BA8">
          <w:rPr>
            <w:webHidden/>
          </w:rPr>
          <w:fldChar w:fldCharType="end"/>
        </w:r>
      </w:hyperlink>
    </w:p>
    <w:p w14:paraId="4416A94A" w14:textId="6FB17D7C" w:rsidR="00F43BA8" w:rsidRDefault="00E31E61">
      <w:pPr>
        <w:pStyle w:val="TableofFigures"/>
        <w:rPr>
          <w:rFonts w:asciiTheme="minorHAnsi" w:eastAsiaTheme="minorEastAsia" w:hAnsiTheme="minorHAnsi" w:cstheme="minorBidi"/>
          <w:color w:val="auto"/>
          <w:sz w:val="22"/>
        </w:rPr>
      </w:pPr>
      <w:hyperlink w:anchor="_Toc33098599" w:history="1">
        <w:r w:rsidR="00F43BA8" w:rsidRPr="00CB7211">
          <w:rPr>
            <w:rStyle w:val="Hyperlink"/>
          </w:rPr>
          <w:t>Figure 261: Sample User Dialogue to Edit TaskMan Parameters</w:t>
        </w:r>
        <w:r w:rsidR="00F43BA8">
          <w:rPr>
            <w:webHidden/>
          </w:rPr>
          <w:tab/>
        </w:r>
        <w:r w:rsidR="00F43BA8">
          <w:rPr>
            <w:webHidden/>
          </w:rPr>
          <w:fldChar w:fldCharType="begin"/>
        </w:r>
        <w:r w:rsidR="00F43BA8">
          <w:rPr>
            <w:webHidden/>
          </w:rPr>
          <w:instrText xml:space="preserve"> PAGEREF _Toc33098599 \h </w:instrText>
        </w:r>
        <w:r w:rsidR="00F43BA8">
          <w:rPr>
            <w:webHidden/>
          </w:rPr>
        </w:r>
        <w:r w:rsidR="00F43BA8">
          <w:rPr>
            <w:webHidden/>
          </w:rPr>
          <w:fldChar w:fldCharType="separate"/>
        </w:r>
        <w:r w:rsidR="00F43BA8">
          <w:rPr>
            <w:webHidden/>
          </w:rPr>
          <w:t>331</w:t>
        </w:r>
        <w:r w:rsidR="00F43BA8">
          <w:rPr>
            <w:webHidden/>
          </w:rPr>
          <w:fldChar w:fldCharType="end"/>
        </w:r>
      </w:hyperlink>
    </w:p>
    <w:p w14:paraId="34696588" w14:textId="4859DBF9" w:rsidR="00F43BA8" w:rsidRDefault="00E31E61">
      <w:pPr>
        <w:pStyle w:val="TableofFigures"/>
        <w:rPr>
          <w:rFonts w:asciiTheme="minorHAnsi" w:eastAsiaTheme="minorEastAsia" w:hAnsiTheme="minorHAnsi" w:cstheme="minorBidi"/>
          <w:color w:val="auto"/>
          <w:sz w:val="22"/>
        </w:rPr>
      </w:pPr>
      <w:hyperlink w:anchor="_Toc33098600" w:history="1">
        <w:r w:rsidR="00F43BA8" w:rsidRPr="00CB7211">
          <w:rPr>
            <w:rStyle w:val="Hyperlink"/>
          </w:rPr>
          <w:t>Figure 262: ZTM2WDCL.COM Command File</w:t>
        </w:r>
        <w:r w:rsidR="00F43BA8">
          <w:rPr>
            <w:webHidden/>
          </w:rPr>
          <w:tab/>
        </w:r>
        <w:r w:rsidR="00F43BA8">
          <w:rPr>
            <w:webHidden/>
          </w:rPr>
          <w:fldChar w:fldCharType="begin"/>
        </w:r>
        <w:r w:rsidR="00F43BA8">
          <w:rPr>
            <w:webHidden/>
          </w:rPr>
          <w:instrText xml:space="preserve"> PAGEREF _Toc33098600 \h </w:instrText>
        </w:r>
        <w:r w:rsidR="00F43BA8">
          <w:rPr>
            <w:webHidden/>
          </w:rPr>
        </w:r>
        <w:r w:rsidR="00F43BA8">
          <w:rPr>
            <w:webHidden/>
          </w:rPr>
          <w:fldChar w:fldCharType="separate"/>
        </w:r>
        <w:r w:rsidR="00F43BA8">
          <w:rPr>
            <w:webHidden/>
          </w:rPr>
          <w:t>332</w:t>
        </w:r>
        <w:r w:rsidR="00F43BA8">
          <w:rPr>
            <w:webHidden/>
          </w:rPr>
          <w:fldChar w:fldCharType="end"/>
        </w:r>
      </w:hyperlink>
    </w:p>
    <w:p w14:paraId="4A68F097" w14:textId="0FD78702" w:rsidR="00F43BA8" w:rsidRDefault="00E31E61">
      <w:pPr>
        <w:pStyle w:val="TableofFigures"/>
        <w:rPr>
          <w:rFonts w:asciiTheme="minorHAnsi" w:eastAsiaTheme="minorEastAsia" w:hAnsiTheme="minorHAnsi" w:cstheme="minorBidi"/>
          <w:color w:val="auto"/>
          <w:sz w:val="22"/>
        </w:rPr>
      </w:pPr>
      <w:hyperlink w:anchor="_Toc33098601" w:history="1">
        <w:r w:rsidR="00F43BA8" w:rsidRPr="00CB7211">
          <w:rPr>
            <w:rStyle w:val="Hyperlink"/>
          </w:rPr>
          <w:t>Figure 263: ZTMS2WDCL.COM Command File</w:t>
        </w:r>
        <w:r w:rsidR="00F43BA8">
          <w:rPr>
            <w:webHidden/>
          </w:rPr>
          <w:tab/>
        </w:r>
        <w:r w:rsidR="00F43BA8">
          <w:rPr>
            <w:webHidden/>
          </w:rPr>
          <w:fldChar w:fldCharType="begin"/>
        </w:r>
        <w:r w:rsidR="00F43BA8">
          <w:rPr>
            <w:webHidden/>
          </w:rPr>
          <w:instrText xml:space="preserve"> PAGEREF _Toc33098601 \h </w:instrText>
        </w:r>
        <w:r w:rsidR="00F43BA8">
          <w:rPr>
            <w:webHidden/>
          </w:rPr>
        </w:r>
        <w:r w:rsidR="00F43BA8">
          <w:rPr>
            <w:webHidden/>
          </w:rPr>
          <w:fldChar w:fldCharType="separate"/>
        </w:r>
        <w:r w:rsidR="00F43BA8">
          <w:rPr>
            <w:webHidden/>
          </w:rPr>
          <w:t>333</w:t>
        </w:r>
        <w:r w:rsidR="00F43BA8">
          <w:rPr>
            <w:webHidden/>
          </w:rPr>
          <w:fldChar w:fldCharType="end"/>
        </w:r>
      </w:hyperlink>
    </w:p>
    <w:p w14:paraId="36E2B70F" w14:textId="74BC7893" w:rsidR="00F43BA8" w:rsidRDefault="00E31E61">
      <w:pPr>
        <w:pStyle w:val="TableofFigures"/>
        <w:rPr>
          <w:rFonts w:asciiTheme="minorHAnsi" w:eastAsiaTheme="minorEastAsia" w:hAnsiTheme="minorHAnsi" w:cstheme="minorBidi"/>
          <w:color w:val="auto"/>
          <w:sz w:val="22"/>
        </w:rPr>
      </w:pPr>
      <w:hyperlink w:anchor="_Toc33098602" w:history="1">
        <w:r w:rsidR="00F43BA8" w:rsidRPr="00CB7211">
          <w:rPr>
            <w:rStyle w:val="Hyperlink"/>
          </w:rPr>
          <w:t>Figure 264: Example of OpenVMS User TASKMAN on ALPHA AXP Systems</w:t>
        </w:r>
        <w:r w:rsidR="00F43BA8">
          <w:rPr>
            <w:webHidden/>
          </w:rPr>
          <w:tab/>
        </w:r>
        <w:r w:rsidR="00F43BA8">
          <w:rPr>
            <w:webHidden/>
          </w:rPr>
          <w:fldChar w:fldCharType="begin"/>
        </w:r>
        <w:r w:rsidR="00F43BA8">
          <w:rPr>
            <w:webHidden/>
          </w:rPr>
          <w:instrText xml:space="preserve"> PAGEREF _Toc33098602 \h </w:instrText>
        </w:r>
        <w:r w:rsidR="00F43BA8">
          <w:rPr>
            <w:webHidden/>
          </w:rPr>
        </w:r>
        <w:r w:rsidR="00F43BA8">
          <w:rPr>
            <w:webHidden/>
          </w:rPr>
          <w:fldChar w:fldCharType="separate"/>
        </w:r>
        <w:r w:rsidR="00F43BA8">
          <w:rPr>
            <w:webHidden/>
          </w:rPr>
          <w:t>334</w:t>
        </w:r>
        <w:r w:rsidR="00F43BA8">
          <w:rPr>
            <w:webHidden/>
          </w:rPr>
          <w:fldChar w:fldCharType="end"/>
        </w:r>
      </w:hyperlink>
    </w:p>
    <w:p w14:paraId="32958B00" w14:textId="388D2CF0" w:rsidR="00F43BA8" w:rsidRDefault="00E31E61">
      <w:pPr>
        <w:pStyle w:val="TableofFigures"/>
        <w:rPr>
          <w:rFonts w:asciiTheme="minorHAnsi" w:eastAsiaTheme="minorEastAsia" w:hAnsiTheme="minorHAnsi" w:cstheme="minorBidi"/>
          <w:color w:val="auto"/>
          <w:sz w:val="22"/>
        </w:rPr>
      </w:pPr>
      <w:hyperlink w:anchor="_Toc33098603" w:history="1">
        <w:r w:rsidR="00F43BA8" w:rsidRPr="00CB7211">
          <w:rPr>
            <w:rStyle w:val="Hyperlink"/>
          </w:rPr>
          <w:t>Figure 265: Example of OpenVMS TASKMAN Queue</w:t>
        </w:r>
        <w:r w:rsidR="00F43BA8">
          <w:rPr>
            <w:webHidden/>
          </w:rPr>
          <w:tab/>
        </w:r>
        <w:r w:rsidR="00F43BA8">
          <w:rPr>
            <w:webHidden/>
          </w:rPr>
          <w:fldChar w:fldCharType="begin"/>
        </w:r>
        <w:r w:rsidR="00F43BA8">
          <w:rPr>
            <w:webHidden/>
          </w:rPr>
          <w:instrText xml:space="preserve"> PAGEREF _Toc33098603 \h </w:instrText>
        </w:r>
        <w:r w:rsidR="00F43BA8">
          <w:rPr>
            <w:webHidden/>
          </w:rPr>
        </w:r>
        <w:r w:rsidR="00F43BA8">
          <w:rPr>
            <w:webHidden/>
          </w:rPr>
          <w:fldChar w:fldCharType="separate"/>
        </w:r>
        <w:r w:rsidR="00F43BA8">
          <w:rPr>
            <w:webHidden/>
          </w:rPr>
          <w:t>334</w:t>
        </w:r>
        <w:r w:rsidR="00F43BA8">
          <w:rPr>
            <w:webHidden/>
          </w:rPr>
          <w:fldChar w:fldCharType="end"/>
        </w:r>
      </w:hyperlink>
    </w:p>
    <w:p w14:paraId="2E023C98" w14:textId="21B99740" w:rsidR="00F43BA8" w:rsidRDefault="00E31E61">
      <w:pPr>
        <w:pStyle w:val="TableofFigures"/>
        <w:rPr>
          <w:rFonts w:asciiTheme="minorHAnsi" w:eastAsiaTheme="minorEastAsia" w:hAnsiTheme="minorHAnsi" w:cstheme="minorBidi"/>
          <w:color w:val="auto"/>
          <w:sz w:val="22"/>
        </w:rPr>
      </w:pPr>
      <w:hyperlink w:anchor="_Toc33098604" w:history="1">
        <w:r w:rsidR="00F43BA8" w:rsidRPr="00CB7211">
          <w:rPr>
            <w:rStyle w:val="Hyperlink"/>
          </w:rPr>
          <w:t>Figure 266: List Tasks Option</w:t>
        </w:r>
        <w:r w:rsidR="00F43BA8">
          <w:rPr>
            <w:webHidden/>
          </w:rPr>
          <w:tab/>
        </w:r>
        <w:r w:rsidR="00F43BA8">
          <w:rPr>
            <w:webHidden/>
          </w:rPr>
          <w:fldChar w:fldCharType="begin"/>
        </w:r>
        <w:r w:rsidR="00F43BA8">
          <w:rPr>
            <w:webHidden/>
          </w:rPr>
          <w:instrText xml:space="preserve"> PAGEREF _Toc33098604 \h </w:instrText>
        </w:r>
        <w:r w:rsidR="00F43BA8">
          <w:rPr>
            <w:webHidden/>
          </w:rPr>
        </w:r>
        <w:r w:rsidR="00F43BA8">
          <w:rPr>
            <w:webHidden/>
          </w:rPr>
          <w:fldChar w:fldCharType="separate"/>
        </w:r>
        <w:r w:rsidR="00F43BA8">
          <w:rPr>
            <w:webHidden/>
          </w:rPr>
          <w:t>335</w:t>
        </w:r>
        <w:r w:rsidR="00F43BA8">
          <w:rPr>
            <w:webHidden/>
          </w:rPr>
          <w:fldChar w:fldCharType="end"/>
        </w:r>
      </w:hyperlink>
    </w:p>
    <w:p w14:paraId="26DB5289" w14:textId="4ECA3398" w:rsidR="00F43BA8" w:rsidRDefault="00E31E61">
      <w:pPr>
        <w:pStyle w:val="TableofFigures"/>
        <w:rPr>
          <w:rFonts w:asciiTheme="minorHAnsi" w:eastAsiaTheme="minorEastAsia" w:hAnsiTheme="minorHAnsi" w:cstheme="minorBidi"/>
          <w:color w:val="auto"/>
          <w:sz w:val="22"/>
        </w:rPr>
      </w:pPr>
      <w:hyperlink w:anchor="_Toc33098605" w:history="1">
        <w:r w:rsidR="00F43BA8" w:rsidRPr="00CB7211">
          <w:rPr>
            <w:rStyle w:val="Hyperlink"/>
          </w:rPr>
          <w:t>Figure 267: List Tasks Option Submenu Options</w:t>
        </w:r>
        <w:r w:rsidR="00F43BA8">
          <w:rPr>
            <w:webHidden/>
          </w:rPr>
          <w:tab/>
        </w:r>
        <w:r w:rsidR="00F43BA8">
          <w:rPr>
            <w:webHidden/>
          </w:rPr>
          <w:fldChar w:fldCharType="begin"/>
        </w:r>
        <w:r w:rsidR="00F43BA8">
          <w:rPr>
            <w:webHidden/>
          </w:rPr>
          <w:instrText xml:space="preserve"> PAGEREF _Toc33098605 \h </w:instrText>
        </w:r>
        <w:r w:rsidR="00F43BA8">
          <w:rPr>
            <w:webHidden/>
          </w:rPr>
        </w:r>
        <w:r w:rsidR="00F43BA8">
          <w:rPr>
            <w:webHidden/>
          </w:rPr>
          <w:fldChar w:fldCharType="separate"/>
        </w:r>
        <w:r w:rsidR="00F43BA8">
          <w:rPr>
            <w:webHidden/>
          </w:rPr>
          <w:t>336</w:t>
        </w:r>
        <w:r w:rsidR="00F43BA8">
          <w:rPr>
            <w:webHidden/>
          </w:rPr>
          <w:fldChar w:fldCharType="end"/>
        </w:r>
      </w:hyperlink>
    </w:p>
    <w:p w14:paraId="46FA17E7" w14:textId="4E232166" w:rsidR="00F43BA8" w:rsidRDefault="00E31E61">
      <w:pPr>
        <w:pStyle w:val="TableofFigures"/>
        <w:rPr>
          <w:rFonts w:asciiTheme="minorHAnsi" w:eastAsiaTheme="minorEastAsia" w:hAnsiTheme="minorHAnsi" w:cstheme="minorBidi"/>
          <w:color w:val="auto"/>
          <w:sz w:val="22"/>
        </w:rPr>
      </w:pPr>
      <w:hyperlink w:anchor="_Toc33098606" w:history="1">
        <w:r w:rsidR="00F43BA8" w:rsidRPr="00CB7211">
          <w:rPr>
            <w:rStyle w:val="Hyperlink"/>
          </w:rPr>
          <w:t>Figure 268: All your tasks Suboption—Sample of TaskMan Tasks Running</w:t>
        </w:r>
        <w:r w:rsidR="00F43BA8">
          <w:rPr>
            <w:webHidden/>
          </w:rPr>
          <w:tab/>
        </w:r>
        <w:r w:rsidR="00F43BA8">
          <w:rPr>
            <w:webHidden/>
          </w:rPr>
          <w:fldChar w:fldCharType="begin"/>
        </w:r>
        <w:r w:rsidR="00F43BA8">
          <w:rPr>
            <w:webHidden/>
          </w:rPr>
          <w:instrText xml:space="preserve"> PAGEREF _Toc33098606 \h </w:instrText>
        </w:r>
        <w:r w:rsidR="00F43BA8">
          <w:rPr>
            <w:webHidden/>
          </w:rPr>
        </w:r>
        <w:r w:rsidR="00F43BA8">
          <w:rPr>
            <w:webHidden/>
          </w:rPr>
          <w:fldChar w:fldCharType="separate"/>
        </w:r>
        <w:r w:rsidR="00F43BA8">
          <w:rPr>
            <w:webHidden/>
          </w:rPr>
          <w:t>336</w:t>
        </w:r>
        <w:r w:rsidR="00F43BA8">
          <w:rPr>
            <w:webHidden/>
          </w:rPr>
          <w:fldChar w:fldCharType="end"/>
        </w:r>
      </w:hyperlink>
    </w:p>
    <w:p w14:paraId="0373D35C" w14:textId="53078062" w:rsidR="00F43BA8" w:rsidRDefault="00E31E61">
      <w:pPr>
        <w:pStyle w:val="TableofFigures"/>
        <w:rPr>
          <w:rFonts w:asciiTheme="minorHAnsi" w:eastAsiaTheme="minorEastAsia" w:hAnsiTheme="minorHAnsi" w:cstheme="minorBidi"/>
          <w:color w:val="auto"/>
          <w:sz w:val="22"/>
        </w:rPr>
      </w:pPr>
      <w:hyperlink w:anchor="_Toc33098607" w:history="1">
        <w:r w:rsidR="00F43BA8" w:rsidRPr="00CB7211">
          <w:rPr>
            <w:rStyle w:val="Hyperlink"/>
          </w:rPr>
          <w:t>Figure 269: Dequeue Tasks Option</w:t>
        </w:r>
        <w:r w:rsidR="00F43BA8">
          <w:rPr>
            <w:webHidden/>
          </w:rPr>
          <w:tab/>
        </w:r>
        <w:r w:rsidR="00F43BA8">
          <w:rPr>
            <w:webHidden/>
          </w:rPr>
          <w:fldChar w:fldCharType="begin"/>
        </w:r>
        <w:r w:rsidR="00F43BA8">
          <w:rPr>
            <w:webHidden/>
          </w:rPr>
          <w:instrText xml:space="preserve"> PAGEREF _Toc33098607 \h </w:instrText>
        </w:r>
        <w:r w:rsidR="00F43BA8">
          <w:rPr>
            <w:webHidden/>
          </w:rPr>
        </w:r>
        <w:r w:rsidR="00F43BA8">
          <w:rPr>
            <w:webHidden/>
          </w:rPr>
          <w:fldChar w:fldCharType="separate"/>
        </w:r>
        <w:r w:rsidR="00F43BA8">
          <w:rPr>
            <w:webHidden/>
          </w:rPr>
          <w:t>338</w:t>
        </w:r>
        <w:r w:rsidR="00F43BA8">
          <w:rPr>
            <w:webHidden/>
          </w:rPr>
          <w:fldChar w:fldCharType="end"/>
        </w:r>
      </w:hyperlink>
    </w:p>
    <w:p w14:paraId="0D802D1E" w14:textId="14DBA864" w:rsidR="00F43BA8" w:rsidRDefault="00E31E61">
      <w:pPr>
        <w:pStyle w:val="TableofFigures"/>
        <w:rPr>
          <w:rFonts w:asciiTheme="minorHAnsi" w:eastAsiaTheme="minorEastAsia" w:hAnsiTheme="minorHAnsi" w:cstheme="minorBidi"/>
          <w:color w:val="auto"/>
          <w:sz w:val="22"/>
        </w:rPr>
      </w:pPr>
      <w:hyperlink w:anchor="_Toc33098608" w:history="1">
        <w:r w:rsidR="00F43BA8" w:rsidRPr="00CB7211">
          <w:rPr>
            <w:rStyle w:val="Hyperlink"/>
          </w:rPr>
          <w:t>Figure 270: Requeue Tasks Option</w:t>
        </w:r>
        <w:r w:rsidR="00F43BA8">
          <w:rPr>
            <w:webHidden/>
          </w:rPr>
          <w:tab/>
        </w:r>
        <w:r w:rsidR="00F43BA8">
          <w:rPr>
            <w:webHidden/>
          </w:rPr>
          <w:fldChar w:fldCharType="begin"/>
        </w:r>
        <w:r w:rsidR="00F43BA8">
          <w:rPr>
            <w:webHidden/>
          </w:rPr>
          <w:instrText xml:space="preserve"> PAGEREF _Toc33098608 \h </w:instrText>
        </w:r>
        <w:r w:rsidR="00F43BA8">
          <w:rPr>
            <w:webHidden/>
          </w:rPr>
        </w:r>
        <w:r w:rsidR="00F43BA8">
          <w:rPr>
            <w:webHidden/>
          </w:rPr>
          <w:fldChar w:fldCharType="separate"/>
        </w:r>
        <w:r w:rsidR="00F43BA8">
          <w:rPr>
            <w:webHidden/>
          </w:rPr>
          <w:t>338</w:t>
        </w:r>
        <w:r w:rsidR="00F43BA8">
          <w:rPr>
            <w:webHidden/>
          </w:rPr>
          <w:fldChar w:fldCharType="end"/>
        </w:r>
      </w:hyperlink>
    </w:p>
    <w:p w14:paraId="094F9053" w14:textId="117DFF6C" w:rsidR="00F43BA8" w:rsidRDefault="00E31E61">
      <w:pPr>
        <w:pStyle w:val="TableofFigures"/>
        <w:rPr>
          <w:rFonts w:asciiTheme="minorHAnsi" w:eastAsiaTheme="minorEastAsia" w:hAnsiTheme="minorHAnsi" w:cstheme="minorBidi"/>
          <w:color w:val="auto"/>
          <w:sz w:val="22"/>
        </w:rPr>
      </w:pPr>
      <w:hyperlink w:anchor="_Toc33098609" w:history="1">
        <w:r w:rsidR="00F43BA8" w:rsidRPr="00CB7211">
          <w:rPr>
            <w:rStyle w:val="Hyperlink"/>
          </w:rPr>
          <w:t>Figure 271: Delete Tasks Option</w:t>
        </w:r>
        <w:r w:rsidR="00F43BA8">
          <w:rPr>
            <w:webHidden/>
          </w:rPr>
          <w:tab/>
        </w:r>
        <w:r w:rsidR="00F43BA8">
          <w:rPr>
            <w:webHidden/>
          </w:rPr>
          <w:fldChar w:fldCharType="begin"/>
        </w:r>
        <w:r w:rsidR="00F43BA8">
          <w:rPr>
            <w:webHidden/>
          </w:rPr>
          <w:instrText xml:space="preserve"> PAGEREF _Toc33098609 \h </w:instrText>
        </w:r>
        <w:r w:rsidR="00F43BA8">
          <w:rPr>
            <w:webHidden/>
          </w:rPr>
        </w:r>
        <w:r w:rsidR="00F43BA8">
          <w:rPr>
            <w:webHidden/>
          </w:rPr>
          <w:fldChar w:fldCharType="separate"/>
        </w:r>
        <w:r w:rsidR="00F43BA8">
          <w:rPr>
            <w:webHidden/>
          </w:rPr>
          <w:t>339</w:t>
        </w:r>
        <w:r w:rsidR="00F43BA8">
          <w:rPr>
            <w:webHidden/>
          </w:rPr>
          <w:fldChar w:fldCharType="end"/>
        </w:r>
      </w:hyperlink>
    </w:p>
    <w:p w14:paraId="4C606B03" w14:textId="57BD2BAF" w:rsidR="00F43BA8" w:rsidRDefault="00E31E61">
      <w:pPr>
        <w:pStyle w:val="TableofFigures"/>
        <w:rPr>
          <w:rFonts w:asciiTheme="minorHAnsi" w:eastAsiaTheme="minorEastAsia" w:hAnsiTheme="minorHAnsi" w:cstheme="minorBidi"/>
          <w:color w:val="auto"/>
          <w:sz w:val="22"/>
        </w:rPr>
      </w:pPr>
      <w:hyperlink w:anchor="_Toc33098610" w:history="1">
        <w:r w:rsidR="00F43BA8" w:rsidRPr="00CB7211">
          <w:rPr>
            <w:rStyle w:val="Hyperlink"/>
          </w:rPr>
          <w:t>Figure 272: Cleanup Task List Option</w:t>
        </w:r>
        <w:r w:rsidR="00F43BA8">
          <w:rPr>
            <w:webHidden/>
          </w:rPr>
          <w:tab/>
        </w:r>
        <w:r w:rsidR="00F43BA8">
          <w:rPr>
            <w:webHidden/>
          </w:rPr>
          <w:fldChar w:fldCharType="begin"/>
        </w:r>
        <w:r w:rsidR="00F43BA8">
          <w:rPr>
            <w:webHidden/>
          </w:rPr>
          <w:instrText xml:space="preserve"> PAGEREF _Toc33098610 \h </w:instrText>
        </w:r>
        <w:r w:rsidR="00F43BA8">
          <w:rPr>
            <w:webHidden/>
          </w:rPr>
        </w:r>
        <w:r w:rsidR="00F43BA8">
          <w:rPr>
            <w:webHidden/>
          </w:rPr>
          <w:fldChar w:fldCharType="separate"/>
        </w:r>
        <w:r w:rsidR="00F43BA8">
          <w:rPr>
            <w:webHidden/>
          </w:rPr>
          <w:t>339</w:t>
        </w:r>
        <w:r w:rsidR="00F43BA8">
          <w:rPr>
            <w:webHidden/>
          </w:rPr>
          <w:fldChar w:fldCharType="end"/>
        </w:r>
      </w:hyperlink>
    </w:p>
    <w:p w14:paraId="29F62809" w14:textId="6EA3D376" w:rsidR="00F43BA8" w:rsidRDefault="00E31E61">
      <w:pPr>
        <w:pStyle w:val="TableofFigures"/>
        <w:rPr>
          <w:rFonts w:asciiTheme="minorHAnsi" w:eastAsiaTheme="minorEastAsia" w:hAnsiTheme="minorHAnsi" w:cstheme="minorBidi"/>
          <w:color w:val="auto"/>
          <w:sz w:val="22"/>
        </w:rPr>
      </w:pPr>
      <w:hyperlink w:anchor="_Toc33098611" w:history="1">
        <w:r w:rsidR="00F43BA8" w:rsidRPr="00CB7211">
          <w:rPr>
            <w:rStyle w:val="Hyperlink"/>
          </w:rPr>
          <w:t>Figure 273: Monitor Taskman Option</w:t>
        </w:r>
        <w:r w:rsidR="00F43BA8">
          <w:rPr>
            <w:webHidden/>
          </w:rPr>
          <w:tab/>
        </w:r>
        <w:r w:rsidR="00F43BA8">
          <w:rPr>
            <w:webHidden/>
          </w:rPr>
          <w:fldChar w:fldCharType="begin"/>
        </w:r>
        <w:r w:rsidR="00F43BA8">
          <w:rPr>
            <w:webHidden/>
          </w:rPr>
          <w:instrText xml:space="preserve"> PAGEREF _Toc33098611 \h </w:instrText>
        </w:r>
        <w:r w:rsidR="00F43BA8">
          <w:rPr>
            <w:webHidden/>
          </w:rPr>
        </w:r>
        <w:r w:rsidR="00F43BA8">
          <w:rPr>
            <w:webHidden/>
          </w:rPr>
          <w:fldChar w:fldCharType="separate"/>
        </w:r>
        <w:r w:rsidR="00F43BA8">
          <w:rPr>
            <w:webHidden/>
          </w:rPr>
          <w:t>340</w:t>
        </w:r>
        <w:r w:rsidR="00F43BA8">
          <w:rPr>
            <w:webHidden/>
          </w:rPr>
          <w:fldChar w:fldCharType="end"/>
        </w:r>
      </w:hyperlink>
    </w:p>
    <w:p w14:paraId="636AA1DB" w14:textId="1F42EC82" w:rsidR="00F43BA8" w:rsidRDefault="00E31E61">
      <w:pPr>
        <w:pStyle w:val="TableofFigures"/>
        <w:rPr>
          <w:rFonts w:asciiTheme="minorHAnsi" w:eastAsiaTheme="minorEastAsia" w:hAnsiTheme="minorHAnsi" w:cstheme="minorBidi"/>
          <w:color w:val="auto"/>
          <w:sz w:val="22"/>
        </w:rPr>
      </w:pPr>
      <w:hyperlink w:anchor="_Toc33098612" w:history="1">
        <w:r w:rsidR="00F43BA8" w:rsidRPr="00CB7211">
          <w:rPr>
            <w:rStyle w:val="Hyperlink"/>
          </w:rPr>
          <w:t>Figure 274: Sample Monitor TaskMan Screen</w:t>
        </w:r>
        <w:r w:rsidR="00F43BA8">
          <w:rPr>
            <w:webHidden/>
          </w:rPr>
          <w:tab/>
        </w:r>
        <w:r w:rsidR="00F43BA8">
          <w:rPr>
            <w:webHidden/>
          </w:rPr>
          <w:fldChar w:fldCharType="begin"/>
        </w:r>
        <w:r w:rsidR="00F43BA8">
          <w:rPr>
            <w:webHidden/>
          </w:rPr>
          <w:instrText xml:space="preserve"> PAGEREF _Toc33098612 \h </w:instrText>
        </w:r>
        <w:r w:rsidR="00F43BA8">
          <w:rPr>
            <w:webHidden/>
          </w:rPr>
        </w:r>
        <w:r w:rsidR="00F43BA8">
          <w:rPr>
            <w:webHidden/>
          </w:rPr>
          <w:fldChar w:fldCharType="separate"/>
        </w:r>
        <w:r w:rsidR="00F43BA8">
          <w:rPr>
            <w:webHidden/>
          </w:rPr>
          <w:t>341</w:t>
        </w:r>
        <w:r w:rsidR="00F43BA8">
          <w:rPr>
            <w:webHidden/>
          </w:rPr>
          <w:fldChar w:fldCharType="end"/>
        </w:r>
      </w:hyperlink>
    </w:p>
    <w:p w14:paraId="0CD03E6E" w14:textId="35C7A0F0" w:rsidR="00F43BA8" w:rsidRDefault="00E31E61">
      <w:pPr>
        <w:pStyle w:val="TableofFigures"/>
        <w:rPr>
          <w:rFonts w:asciiTheme="minorHAnsi" w:eastAsiaTheme="minorEastAsia" w:hAnsiTheme="minorHAnsi" w:cstheme="minorBidi"/>
          <w:color w:val="auto"/>
          <w:sz w:val="22"/>
        </w:rPr>
      </w:pPr>
      <w:hyperlink w:anchor="_Toc33098613" w:history="1">
        <w:r w:rsidR="00F43BA8" w:rsidRPr="00CB7211">
          <w:rPr>
            <w:rStyle w:val="Hyperlink"/>
          </w:rPr>
          <w:t>Figure 275: TaskMan Monitor Actions</w:t>
        </w:r>
        <w:r w:rsidR="00F43BA8">
          <w:rPr>
            <w:webHidden/>
          </w:rPr>
          <w:tab/>
        </w:r>
        <w:r w:rsidR="00F43BA8">
          <w:rPr>
            <w:webHidden/>
          </w:rPr>
          <w:fldChar w:fldCharType="begin"/>
        </w:r>
        <w:r w:rsidR="00F43BA8">
          <w:rPr>
            <w:webHidden/>
          </w:rPr>
          <w:instrText xml:space="preserve"> PAGEREF _Toc33098613 \h </w:instrText>
        </w:r>
        <w:r w:rsidR="00F43BA8">
          <w:rPr>
            <w:webHidden/>
          </w:rPr>
        </w:r>
        <w:r w:rsidR="00F43BA8">
          <w:rPr>
            <w:webHidden/>
          </w:rPr>
          <w:fldChar w:fldCharType="separate"/>
        </w:r>
        <w:r w:rsidR="00F43BA8">
          <w:rPr>
            <w:webHidden/>
          </w:rPr>
          <w:t>344</w:t>
        </w:r>
        <w:r w:rsidR="00F43BA8">
          <w:rPr>
            <w:webHidden/>
          </w:rPr>
          <w:fldChar w:fldCharType="end"/>
        </w:r>
      </w:hyperlink>
    </w:p>
    <w:p w14:paraId="2BF7BCB5" w14:textId="28AB8FAF" w:rsidR="00F43BA8" w:rsidRDefault="00E31E61">
      <w:pPr>
        <w:pStyle w:val="TableofFigures"/>
        <w:rPr>
          <w:rFonts w:asciiTheme="minorHAnsi" w:eastAsiaTheme="minorEastAsia" w:hAnsiTheme="minorHAnsi" w:cstheme="minorBidi"/>
          <w:color w:val="auto"/>
          <w:sz w:val="22"/>
        </w:rPr>
      </w:pPr>
      <w:hyperlink w:anchor="_Toc33098614" w:history="1">
        <w:r w:rsidR="00F43BA8" w:rsidRPr="00CB7211">
          <w:rPr>
            <w:rStyle w:val="Hyperlink"/>
          </w:rPr>
          <w:t>Figure 276: Options for Inspecting Tasks in the TaskMan Monitor’s Lists</w:t>
        </w:r>
        <w:r w:rsidR="00F43BA8">
          <w:rPr>
            <w:webHidden/>
          </w:rPr>
          <w:tab/>
        </w:r>
        <w:r w:rsidR="00F43BA8">
          <w:rPr>
            <w:webHidden/>
          </w:rPr>
          <w:fldChar w:fldCharType="begin"/>
        </w:r>
        <w:r w:rsidR="00F43BA8">
          <w:rPr>
            <w:webHidden/>
          </w:rPr>
          <w:instrText xml:space="preserve"> PAGEREF _Toc33098614 \h </w:instrText>
        </w:r>
        <w:r w:rsidR="00F43BA8">
          <w:rPr>
            <w:webHidden/>
          </w:rPr>
        </w:r>
        <w:r w:rsidR="00F43BA8">
          <w:rPr>
            <w:webHidden/>
          </w:rPr>
          <w:fldChar w:fldCharType="separate"/>
        </w:r>
        <w:r w:rsidR="00F43BA8">
          <w:rPr>
            <w:webHidden/>
          </w:rPr>
          <w:t>344</w:t>
        </w:r>
        <w:r w:rsidR="00F43BA8">
          <w:rPr>
            <w:webHidden/>
          </w:rPr>
          <w:fldChar w:fldCharType="end"/>
        </w:r>
      </w:hyperlink>
    </w:p>
    <w:p w14:paraId="5A0F2ED0" w14:textId="4ADA0786" w:rsidR="00F43BA8" w:rsidRDefault="00E31E61">
      <w:pPr>
        <w:pStyle w:val="TableofFigures"/>
        <w:rPr>
          <w:rFonts w:asciiTheme="minorHAnsi" w:eastAsiaTheme="minorEastAsia" w:hAnsiTheme="minorHAnsi" w:cstheme="minorBidi"/>
          <w:color w:val="auto"/>
          <w:sz w:val="22"/>
        </w:rPr>
      </w:pPr>
      <w:hyperlink w:anchor="_Toc33098615" w:history="1">
        <w:r w:rsidR="00F43BA8" w:rsidRPr="00CB7211">
          <w:rPr>
            <w:rStyle w:val="Hyperlink"/>
          </w:rPr>
          <w:t>Figure 277: Check Taskman’s Environment Option</w:t>
        </w:r>
        <w:r w:rsidR="00F43BA8">
          <w:rPr>
            <w:webHidden/>
          </w:rPr>
          <w:tab/>
        </w:r>
        <w:r w:rsidR="00F43BA8">
          <w:rPr>
            <w:webHidden/>
          </w:rPr>
          <w:fldChar w:fldCharType="begin"/>
        </w:r>
        <w:r w:rsidR="00F43BA8">
          <w:rPr>
            <w:webHidden/>
          </w:rPr>
          <w:instrText xml:space="preserve"> PAGEREF _Toc33098615 \h </w:instrText>
        </w:r>
        <w:r w:rsidR="00F43BA8">
          <w:rPr>
            <w:webHidden/>
          </w:rPr>
        </w:r>
        <w:r w:rsidR="00F43BA8">
          <w:rPr>
            <w:webHidden/>
          </w:rPr>
          <w:fldChar w:fldCharType="separate"/>
        </w:r>
        <w:r w:rsidR="00F43BA8">
          <w:rPr>
            <w:webHidden/>
          </w:rPr>
          <w:t>345</w:t>
        </w:r>
        <w:r w:rsidR="00F43BA8">
          <w:rPr>
            <w:webHidden/>
          </w:rPr>
          <w:fldChar w:fldCharType="end"/>
        </w:r>
      </w:hyperlink>
    </w:p>
    <w:p w14:paraId="1383D135" w14:textId="2DB6F657" w:rsidR="00F43BA8" w:rsidRDefault="00E31E61">
      <w:pPr>
        <w:pStyle w:val="TableofFigures"/>
        <w:rPr>
          <w:rFonts w:asciiTheme="minorHAnsi" w:eastAsiaTheme="minorEastAsia" w:hAnsiTheme="minorHAnsi" w:cstheme="minorBidi"/>
          <w:color w:val="auto"/>
          <w:sz w:val="22"/>
        </w:rPr>
      </w:pPr>
      <w:hyperlink w:anchor="_Toc33098616" w:history="1">
        <w:r w:rsidR="00F43BA8" w:rsidRPr="00CB7211">
          <w:rPr>
            <w:rStyle w:val="Hyperlink"/>
          </w:rPr>
          <w:t>Figure 278: Check TaskMan’s Environment Option—First Screen</w:t>
        </w:r>
        <w:r w:rsidR="00F43BA8">
          <w:rPr>
            <w:webHidden/>
          </w:rPr>
          <w:tab/>
        </w:r>
        <w:r w:rsidR="00F43BA8">
          <w:rPr>
            <w:webHidden/>
          </w:rPr>
          <w:fldChar w:fldCharType="begin"/>
        </w:r>
        <w:r w:rsidR="00F43BA8">
          <w:rPr>
            <w:webHidden/>
          </w:rPr>
          <w:instrText xml:space="preserve"> PAGEREF _Toc33098616 \h </w:instrText>
        </w:r>
        <w:r w:rsidR="00F43BA8">
          <w:rPr>
            <w:webHidden/>
          </w:rPr>
        </w:r>
        <w:r w:rsidR="00F43BA8">
          <w:rPr>
            <w:webHidden/>
          </w:rPr>
          <w:fldChar w:fldCharType="separate"/>
        </w:r>
        <w:r w:rsidR="00F43BA8">
          <w:rPr>
            <w:webHidden/>
          </w:rPr>
          <w:t>345</w:t>
        </w:r>
        <w:r w:rsidR="00F43BA8">
          <w:rPr>
            <w:webHidden/>
          </w:rPr>
          <w:fldChar w:fldCharType="end"/>
        </w:r>
      </w:hyperlink>
    </w:p>
    <w:p w14:paraId="42FDAA75" w14:textId="643E0EF1" w:rsidR="00F43BA8" w:rsidRDefault="00E31E61">
      <w:pPr>
        <w:pStyle w:val="TableofFigures"/>
        <w:rPr>
          <w:rFonts w:asciiTheme="minorHAnsi" w:eastAsiaTheme="minorEastAsia" w:hAnsiTheme="minorHAnsi" w:cstheme="minorBidi"/>
          <w:color w:val="auto"/>
          <w:sz w:val="22"/>
        </w:rPr>
      </w:pPr>
      <w:hyperlink w:anchor="_Toc33098617" w:history="1">
        <w:r w:rsidR="00F43BA8" w:rsidRPr="00CB7211">
          <w:rPr>
            <w:rStyle w:val="Hyperlink"/>
          </w:rPr>
          <w:t>Figure 279: Check TaskMan’s Environment Option—Second Screen</w:t>
        </w:r>
        <w:r w:rsidR="00F43BA8">
          <w:rPr>
            <w:webHidden/>
          </w:rPr>
          <w:tab/>
        </w:r>
        <w:r w:rsidR="00F43BA8">
          <w:rPr>
            <w:webHidden/>
          </w:rPr>
          <w:fldChar w:fldCharType="begin"/>
        </w:r>
        <w:r w:rsidR="00F43BA8">
          <w:rPr>
            <w:webHidden/>
          </w:rPr>
          <w:instrText xml:space="preserve"> PAGEREF _Toc33098617 \h </w:instrText>
        </w:r>
        <w:r w:rsidR="00F43BA8">
          <w:rPr>
            <w:webHidden/>
          </w:rPr>
        </w:r>
        <w:r w:rsidR="00F43BA8">
          <w:rPr>
            <w:webHidden/>
          </w:rPr>
          <w:fldChar w:fldCharType="separate"/>
        </w:r>
        <w:r w:rsidR="00F43BA8">
          <w:rPr>
            <w:webHidden/>
          </w:rPr>
          <w:t>346</w:t>
        </w:r>
        <w:r w:rsidR="00F43BA8">
          <w:rPr>
            <w:webHidden/>
          </w:rPr>
          <w:fldChar w:fldCharType="end"/>
        </w:r>
      </w:hyperlink>
    </w:p>
    <w:p w14:paraId="188119EE" w14:textId="79DA834A" w:rsidR="00F43BA8" w:rsidRDefault="00E31E61">
      <w:pPr>
        <w:pStyle w:val="TableofFigures"/>
        <w:rPr>
          <w:rFonts w:asciiTheme="minorHAnsi" w:eastAsiaTheme="minorEastAsia" w:hAnsiTheme="minorHAnsi" w:cstheme="minorBidi"/>
          <w:color w:val="auto"/>
          <w:sz w:val="22"/>
        </w:rPr>
      </w:pPr>
      <w:hyperlink w:anchor="_Toc33098618" w:history="1">
        <w:r w:rsidR="00F43BA8" w:rsidRPr="00CB7211">
          <w:rPr>
            <w:rStyle w:val="Hyperlink"/>
          </w:rPr>
          <w:t>Figure 280: Restart Task Manager Option</w:t>
        </w:r>
        <w:r w:rsidR="00F43BA8">
          <w:rPr>
            <w:webHidden/>
          </w:rPr>
          <w:tab/>
        </w:r>
        <w:r w:rsidR="00F43BA8">
          <w:rPr>
            <w:webHidden/>
          </w:rPr>
          <w:fldChar w:fldCharType="begin"/>
        </w:r>
        <w:r w:rsidR="00F43BA8">
          <w:rPr>
            <w:webHidden/>
          </w:rPr>
          <w:instrText xml:space="preserve"> PAGEREF _Toc33098618 \h </w:instrText>
        </w:r>
        <w:r w:rsidR="00F43BA8">
          <w:rPr>
            <w:webHidden/>
          </w:rPr>
        </w:r>
        <w:r w:rsidR="00F43BA8">
          <w:rPr>
            <w:webHidden/>
          </w:rPr>
          <w:fldChar w:fldCharType="separate"/>
        </w:r>
        <w:r w:rsidR="00F43BA8">
          <w:rPr>
            <w:webHidden/>
          </w:rPr>
          <w:t>347</w:t>
        </w:r>
        <w:r w:rsidR="00F43BA8">
          <w:rPr>
            <w:webHidden/>
          </w:rPr>
          <w:fldChar w:fldCharType="end"/>
        </w:r>
      </w:hyperlink>
    </w:p>
    <w:p w14:paraId="2BCC879E" w14:textId="130E740C" w:rsidR="00F43BA8" w:rsidRDefault="00E31E61">
      <w:pPr>
        <w:pStyle w:val="TableofFigures"/>
        <w:rPr>
          <w:rFonts w:asciiTheme="minorHAnsi" w:eastAsiaTheme="minorEastAsia" w:hAnsiTheme="minorHAnsi" w:cstheme="minorBidi"/>
          <w:color w:val="auto"/>
          <w:sz w:val="22"/>
        </w:rPr>
      </w:pPr>
      <w:hyperlink w:anchor="_Toc33098619" w:history="1">
        <w:r w:rsidR="00F43BA8" w:rsidRPr="00CB7211">
          <w:rPr>
            <w:rStyle w:val="Hyperlink"/>
          </w:rPr>
          <w:t>Figure 281: Place Taskman in a WAIT State Option</w:t>
        </w:r>
        <w:r w:rsidR="00F43BA8">
          <w:rPr>
            <w:webHidden/>
          </w:rPr>
          <w:tab/>
        </w:r>
        <w:r w:rsidR="00F43BA8">
          <w:rPr>
            <w:webHidden/>
          </w:rPr>
          <w:fldChar w:fldCharType="begin"/>
        </w:r>
        <w:r w:rsidR="00F43BA8">
          <w:rPr>
            <w:webHidden/>
          </w:rPr>
          <w:instrText xml:space="preserve"> PAGEREF _Toc33098619 \h </w:instrText>
        </w:r>
        <w:r w:rsidR="00F43BA8">
          <w:rPr>
            <w:webHidden/>
          </w:rPr>
        </w:r>
        <w:r w:rsidR="00F43BA8">
          <w:rPr>
            <w:webHidden/>
          </w:rPr>
          <w:fldChar w:fldCharType="separate"/>
        </w:r>
        <w:r w:rsidR="00F43BA8">
          <w:rPr>
            <w:webHidden/>
          </w:rPr>
          <w:t>347</w:t>
        </w:r>
        <w:r w:rsidR="00F43BA8">
          <w:rPr>
            <w:webHidden/>
          </w:rPr>
          <w:fldChar w:fldCharType="end"/>
        </w:r>
      </w:hyperlink>
    </w:p>
    <w:p w14:paraId="607B8F2A" w14:textId="2B60D228" w:rsidR="00F43BA8" w:rsidRDefault="00E31E61">
      <w:pPr>
        <w:pStyle w:val="TableofFigures"/>
        <w:rPr>
          <w:rFonts w:asciiTheme="minorHAnsi" w:eastAsiaTheme="minorEastAsia" w:hAnsiTheme="minorHAnsi" w:cstheme="minorBidi"/>
          <w:color w:val="auto"/>
          <w:sz w:val="22"/>
        </w:rPr>
      </w:pPr>
      <w:hyperlink w:anchor="_Toc33098620" w:history="1">
        <w:r w:rsidR="00F43BA8" w:rsidRPr="00CB7211">
          <w:rPr>
            <w:rStyle w:val="Hyperlink"/>
          </w:rPr>
          <w:t>Figure 282: Remove Taskman from WAIT State Option</w:t>
        </w:r>
        <w:r w:rsidR="00F43BA8">
          <w:rPr>
            <w:webHidden/>
          </w:rPr>
          <w:tab/>
        </w:r>
        <w:r w:rsidR="00F43BA8">
          <w:rPr>
            <w:webHidden/>
          </w:rPr>
          <w:fldChar w:fldCharType="begin"/>
        </w:r>
        <w:r w:rsidR="00F43BA8">
          <w:rPr>
            <w:webHidden/>
          </w:rPr>
          <w:instrText xml:space="preserve"> PAGEREF _Toc33098620 \h </w:instrText>
        </w:r>
        <w:r w:rsidR="00F43BA8">
          <w:rPr>
            <w:webHidden/>
          </w:rPr>
        </w:r>
        <w:r w:rsidR="00F43BA8">
          <w:rPr>
            <w:webHidden/>
          </w:rPr>
          <w:fldChar w:fldCharType="separate"/>
        </w:r>
        <w:r w:rsidR="00F43BA8">
          <w:rPr>
            <w:webHidden/>
          </w:rPr>
          <w:t>348</w:t>
        </w:r>
        <w:r w:rsidR="00F43BA8">
          <w:rPr>
            <w:webHidden/>
          </w:rPr>
          <w:fldChar w:fldCharType="end"/>
        </w:r>
      </w:hyperlink>
    </w:p>
    <w:p w14:paraId="7F302521" w14:textId="548A9EFD" w:rsidR="00F43BA8" w:rsidRDefault="00E31E61">
      <w:pPr>
        <w:pStyle w:val="TableofFigures"/>
        <w:rPr>
          <w:rFonts w:asciiTheme="minorHAnsi" w:eastAsiaTheme="minorEastAsia" w:hAnsiTheme="minorHAnsi" w:cstheme="minorBidi"/>
          <w:color w:val="auto"/>
          <w:sz w:val="22"/>
        </w:rPr>
      </w:pPr>
      <w:hyperlink w:anchor="_Toc33098621" w:history="1">
        <w:r w:rsidR="00F43BA8" w:rsidRPr="00CB7211">
          <w:rPr>
            <w:rStyle w:val="Hyperlink"/>
          </w:rPr>
          <w:t>Figure 283: Stop Task Manager Option</w:t>
        </w:r>
        <w:r w:rsidR="00F43BA8">
          <w:rPr>
            <w:webHidden/>
          </w:rPr>
          <w:tab/>
        </w:r>
        <w:r w:rsidR="00F43BA8">
          <w:rPr>
            <w:webHidden/>
          </w:rPr>
          <w:fldChar w:fldCharType="begin"/>
        </w:r>
        <w:r w:rsidR="00F43BA8">
          <w:rPr>
            <w:webHidden/>
          </w:rPr>
          <w:instrText xml:space="preserve"> PAGEREF _Toc33098621 \h </w:instrText>
        </w:r>
        <w:r w:rsidR="00F43BA8">
          <w:rPr>
            <w:webHidden/>
          </w:rPr>
        </w:r>
        <w:r w:rsidR="00F43BA8">
          <w:rPr>
            <w:webHidden/>
          </w:rPr>
          <w:fldChar w:fldCharType="separate"/>
        </w:r>
        <w:r w:rsidR="00F43BA8">
          <w:rPr>
            <w:webHidden/>
          </w:rPr>
          <w:t>348</w:t>
        </w:r>
        <w:r w:rsidR="00F43BA8">
          <w:rPr>
            <w:webHidden/>
          </w:rPr>
          <w:fldChar w:fldCharType="end"/>
        </w:r>
      </w:hyperlink>
    </w:p>
    <w:p w14:paraId="750D7240" w14:textId="0D73D90D" w:rsidR="00F43BA8" w:rsidRDefault="00E31E61">
      <w:pPr>
        <w:pStyle w:val="TableofFigures"/>
        <w:rPr>
          <w:rFonts w:asciiTheme="minorHAnsi" w:eastAsiaTheme="minorEastAsia" w:hAnsiTheme="minorHAnsi" w:cstheme="minorBidi"/>
          <w:color w:val="auto"/>
          <w:sz w:val="22"/>
        </w:rPr>
      </w:pPr>
      <w:hyperlink w:anchor="_Toc33098622" w:history="1">
        <w:r w:rsidR="00F43BA8" w:rsidRPr="00CB7211">
          <w:rPr>
            <w:rStyle w:val="Hyperlink"/>
          </w:rPr>
          <w:t>Figure 284: SYNC flag file control Option</w:t>
        </w:r>
        <w:r w:rsidR="00F43BA8">
          <w:rPr>
            <w:webHidden/>
          </w:rPr>
          <w:tab/>
        </w:r>
        <w:r w:rsidR="00F43BA8">
          <w:rPr>
            <w:webHidden/>
          </w:rPr>
          <w:fldChar w:fldCharType="begin"/>
        </w:r>
        <w:r w:rsidR="00F43BA8">
          <w:rPr>
            <w:webHidden/>
          </w:rPr>
          <w:instrText xml:space="preserve"> PAGEREF _Toc33098622 \h </w:instrText>
        </w:r>
        <w:r w:rsidR="00F43BA8">
          <w:rPr>
            <w:webHidden/>
          </w:rPr>
        </w:r>
        <w:r w:rsidR="00F43BA8">
          <w:rPr>
            <w:webHidden/>
          </w:rPr>
          <w:fldChar w:fldCharType="separate"/>
        </w:r>
        <w:r w:rsidR="00F43BA8">
          <w:rPr>
            <w:webHidden/>
          </w:rPr>
          <w:t>349</w:t>
        </w:r>
        <w:r w:rsidR="00F43BA8">
          <w:rPr>
            <w:webHidden/>
          </w:rPr>
          <w:fldChar w:fldCharType="end"/>
        </w:r>
      </w:hyperlink>
    </w:p>
    <w:p w14:paraId="1FE4E67B" w14:textId="046A63EE" w:rsidR="00F43BA8" w:rsidRDefault="00E31E61">
      <w:pPr>
        <w:pStyle w:val="TableofFigures"/>
        <w:rPr>
          <w:rFonts w:asciiTheme="minorHAnsi" w:eastAsiaTheme="minorEastAsia" w:hAnsiTheme="minorHAnsi" w:cstheme="minorBidi"/>
          <w:color w:val="auto"/>
          <w:sz w:val="22"/>
        </w:rPr>
      </w:pPr>
      <w:hyperlink w:anchor="_Toc33098623" w:history="1">
        <w:r w:rsidR="00F43BA8" w:rsidRPr="00CB7211">
          <w:rPr>
            <w:rStyle w:val="Hyperlink"/>
          </w:rPr>
          <w:t>Figure 285: Clean Task File Option</w:t>
        </w:r>
        <w:r w:rsidR="00F43BA8">
          <w:rPr>
            <w:webHidden/>
          </w:rPr>
          <w:tab/>
        </w:r>
        <w:r w:rsidR="00F43BA8">
          <w:rPr>
            <w:webHidden/>
          </w:rPr>
          <w:fldChar w:fldCharType="begin"/>
        </w:r>
        <w:r w:rsidR="00F43BA8">
          <w:rPr>
            <w:webHidden/>
          </w:rPr>
          <w:instrText xml:space="preserve"> PAGEREF _Toc33098623 \h </w:instrText>
        </w:r>
        <w:r w:rsidR="00F43BA8">
          <w:rPr>
            <w:webHidden/>
          </w:rPr>
        </w:r>
        <w:r w:rsidR="00F43BA8">
          <w:rPr>
            <w:webHidden/>
          </w:rPr>
          <w:fldChar w:fldCharType="separate"/>
        </w:r>
        <w:r w:rsidR="00F43BA8">
          <w:rPr>
            <w:webHidden/>
          </w:rPr>
          <w:t>349</w:t>
        </w:r>
        <w:r w:rsidR="00F43BA8">
          <w:rPr>
            <w:webHidden/>
          </w:rPr>
          <w:fldChar w:fldCharType="end"/>
        </w:r>
      </w:hyperlink>
    </w:p>
    <w:p w14:paraId="2B6ABF72" w14:textId="5D24CCC3" w:rsidR="00F43BA8" w:rsidRDefault="00E31E61">
      <w:pPr>
        <w:pStyle w:val="TableofFigures"/>
        <w:rPr>
          <w:rFonts w:asciiTheme="minorHAnsi" w:eastAsiaTheme="minorEastAsia" w:hAnsiTheme="minorHAnsi" w:cstheme="minorBidi"/>
          <w:color w:val="auto"/>
          <w:sz w:val="22"/>
        </w:rPr>
      </w:pPr>
      <w:hyperlink w:anchor="_Toc33098624" w:history="1">
        <w:r w:rsidR="00F43BA8" w:rsidRPr="00CB7211">
          <w:rPr>
            <w:rStyle w:val="Hyperlink"/>
          </w:rPr>
          <w:t>Figure 286: Print Options Recommended for Queueing and Print Options that are Scheduled to Run Options</w:t>
        </w:r>
        <w:r w:rsidR="00F43BA8">
          <w:rPr>
            <w:webHidden/>
          </w:rPr>
          <w:tab/>
        </w:r>
        <w:r w:rsidR="00F43BA8">
          <w:rPr>
            <w:webHidden/>
          </w:rPr>
          <w:fldChar w:fldCharType="begin"/>
        </w:r>
        <w:r w:rsidR="00F43BA8">
          <w:rPr>
            <w:webHidden/>
          </w:rPr>
          <w:instrText xml:space="preserve"> PAGEREF _Toc33098624 \h </w:instrText>
        </w:r>
        <w:r w:rsidR="00F43BA8">
          <w:rPr>
            <w:webHidden/>
          </w:rPr>
        </w:r>
        <w:r w:rsidR="00F43BA8">
          <w:rPr>
            <w:webHidden/>
          </w:rPr>
          <w:fldChar w:fldCharType="separate"/>
        </w:r>
        <w:r w:rsidR="00F43BA8">
          <w:rPr>
            <w:webHidden/>
          </w:rPr>
          <w:t>351</w:t>
        </w:r>
        <w:r w:rsidR="00F43BA8">
          <w:rPr>
            <w:webHidden/>
          </w:rPr>
          <w:fldChar w:fldCharType="end"/>
        </w:r>
      </w:hyperlink>
    </w:p>
    <w:p w14:paraId="393F4C2F" w14:textId="1AF3B083" w:rsidR="00F43BA8" w:rsidRDefault="00E31E61">
      <w:pPr>
        <w:pStyle w:val="TableofFigures"/>
        <w:rPr>
          <w:rFonts w:asciiTheme="minorHAnsi" w:eastAsiaTheme="minorEastAsia" w:hAnsiTheme="minorHAnsi" w:cstheme="minorBidi"/>
          <w:color w:val="auto"/>
          <w:sz w:val="22"/>
        </w:rPr>
      </w:pPr>
      <w:hyperlink w:anchor="_Toc33098625" w:history="1">
        <w:r w:rsidR="00F43BA8" w:rsidRPr="00CB7211">
          <w:rPr>
            <w:rStyle w:val="Hyperlink"/>
          </w:rPr>
          <w:t>Figure 287: Schedule/Unschedule Options Option</w:t>
        </w:r>
        <w:r w:rsidR="00F43BA8">
          <w:rPr>
            <w:webHidden/>
          </w:rPr>
          <w:tab/>
        </w:r>
        <w:r w:rsidR="00F43BA8">
          <w:rPr>
            <w:webHidden/>
          </w:rPr>
          <w:fldChar w:fldCharType="begin"/>
        </w:r>
        <w:r w:rsidR="00F43BA8">
          <w:rPr>
            <w:webHidden/>
          </w:rPr>
          <w:instrText xml:space="preserve"> PAGEREF _Toc33098625 \h </w:instrText>
        </w:r>
        <w:r w:rsidR="00F43BA8">
          <w:rPr>
            <w:webHidden/>
          </w:rPr>
        </w:r>
        <w:r w:rsidR="00F43BA8">
          <w:rPr>
            <w:webHidden/>
          </w:rPr>
          <w:fldChar w:fldCharType="separate"/>
        </w:r>
        <w:r w:rsidR="00F43BA8">
          <w:rPr>
            <w:webHidden/>
          </w:rPr>
          <w:t>351</w:t>
        </w:r>
        <w:r w:rsidR="00F43BA8">
          <w:rPr>
            <w:webHidden/>
          </w:rPr>
          <w:fldChar w:fldCharType="end"/>
        </w:r>
      </w:hyperlink>
    </w:p>
    <w:p w14:paraId="4C5A83C3" w14:textId="01BEFB7C" w:rsidR="00F43BA8" w:rsidRDefault="00E31E61">
      <w:pPr>
        <w:pStyle w:val="TableofFigures"/>
        <w:rPr>
          <w:rFonts w:asciiTheme="minorHAnsi" w:eastAsiaTheme="minorEastAsia" w:hAnsiTheme="minorHAnsi" w:cstheme="minorBidi"/>
          <w:color w:val="auto"/>
          <w:sz w:val="22"/>
        </w:rPr>
      </w:pPr>
      <w:hyperlink w:anchor="_Toc33098626" w:history="1">
        <w:r w:rsidR="00F43BA8" w:rsidRPr="00CB7211">
          <w:rPr>
            <w:rStyle w:val="Hyperlink"/>
          </w:rPr>
          <w:t>Figure 288: One-time Option Queue Option</w:t>
        </w:r>
        <w:r w:rsidR="00F43BA8">
          <w:rPr>
            <w:webHidden/>
          </w:rPr>
          <w:tab/>
        </w:r>
        <w:r w:rsidR="00F43BA8">
          <w:rPr>
            <w:webHidden/>
          </w:rPr>
          <w:fldChar w:fldCharType="begin"/>
        </w:r>
        <w:r w:rsidR="00F43BA8">
          <w:rPr>
            <w:webHidden/>
          </w:rPr>
          <w:instrText xml:space="preserve"> PAGEREF _Toc33098626 \h </w:instrText>
        </w:r>
        <w:r w:rsidR="00F43BA8">
          <w:rPr>
            <w:webHidden/>
          </w:rPr>
        </w:r>
        <w:r w:rsidR="00F43BA8">
          <w:rPr>
            <w:webHidden/>
          </w:rPr>
          <w:fldChar w:fldCharType="separate"/>
        </w:r>
        <w:r w:rsidR="00F43BA8">
          <w:rPr>
            <w:webHidden/>
          </w:rPr>
          <w:t>356</w:t>
        </w:r>
        <w:r w:rsidR="00F43BA8">
          <w:rPr>
            <w:webHidden/>
          </w:rPr>
          <w:fldChar w:fldCharType="end"/>
        </w:r>
      </w:hyperlink>
    </w:p>
    <w:p w14:paraId="477D9DC4" w14:textId="2CC35EDB" w:rsidR="00F43BA8" w:rsidRDefault="00E31E61">
      <w:pPr>
        <w:pStyle w:val="TableofFigures"/>
        <w:rPr>
          <w:rFonts w:asciiTheme="minorHAnsi" w:eastAsiaTheme="minorEastAsia" w:hAnsiTheme="minorHAnsi" w:cstheme="minorBidi"/>
          <w:color w:val="auto"/>
          <w:sz w:val="22"/>
        </w:rPr>
      </w:pPr>
      <w:hyperlink w:anchor="_Toc33098627" w:history="1">
        <w:r w:rsidR="00F43BA8" w:rsidRPr="00CB7211">
          <w:rPr>
            <w:rStyle w:val="Hyperlink"/>
          </w:rPr>
          <w:t>Figure 289: Show Error Log Option</w:t>
        </w:r>
        <w:r w:rsidR="00F43BA8">
          <w:rPr>
            <w:webHidden/>
          </w:rPr>
          <w:tab/>
        </w:r>
        <w:r w:rsidR="00F43BA8">
          <w:rPr>
            <w:webHidden/>
          </w:rPr>
          <w:fldChar w:fldCharType="begin"/>
        </w:r>
        <w:r w:rsidR="00F43BA8">
          <w:rPr>
            <w:webHidden/>
          </w:rPr>
          <w:instrText xml:space="preserve"> PAGEREF _Toc33098627 \h </w:instrText>
        </w:r>
        <w:r w:rsidR="00F43BA8">
          <w:rPr>
            <w:webHidden/>
          </w:rPr>
        </w:r>
        <w:r w:rsidR="00F43BA8">
          <w:rPr>
            <w:webHidden/>
          </w:rPr>
          <w:fldChar w:fldCharType="separate"/>
        </w:r>
        <w:r w:rsidR="00F43BA8">
          <w:rPr>
            <w:webHidden/>
          </w:rPr>
          <w:t>357</w:t>
        </w:r>
        <w:r w:rsidR="00F43BA8">
          <w:rPr>
            <w:webHidden/>
          </w:rPr>
          <w:fldChar w:fldCharType="end"/>
        </w:r>
      </w:hyperlink>
    </w:p>
    <w:p w14:paraId="391A3E72" w14:textId="30255BF1" w:rsidR="00F43BA8" w:rsidRDefault="00E31E61">
      <w:pPr>
        <w:pStyle w:val="TableofFigures"/>
        <w:rPr>
          <w:rFonts w:asciiTheme="minorHAnsi" w:eastAsiaTheme="minorEastAsia" w:hAnsiTheme="minorHAnsi" w:cstheme="minorBidi"/>
          <w:color w:val="auto"/>
          <w:sz w:val="22"/>
        </w:rPr>
      </w:pPr>
      <w:hyperlink w:anchor="_Toc33098628" w:history="1">
        <w:r w:rsidR="00F43BA8" w:rsidRPr="00CB7211">
          <w:rPr>
            <w:rStyle w:val="Hyperlink"/>
          </w:rPr>
          <w:t>Figure 290: Clean Error Log Over Range Of Dates Option</w:t>
        </w:r>
        <w:r w:rsidR="00F43BA8">
          <w:rPr>
            <w:webHidden/>
          </w:rPr>
          <w:tab/>
        </w:r>
        <w:r w:rsidR="00F43BA8">
          <w:rPr>
            <w:webHidden/>
          </w:rPr>
          <w:fldChar w:fldCharType="begin"/>
        </w:r>
        <w:r w:rsidR="00F43BA8">
          <w:rPr>
            <w:webHidden/>
          </w:rPr>
          <w:instrText xml:space="preserve"> PAGEREF _Toc33098628 \h </w:instrText>
        </w:r>
        <w:r w:rsidR="00F43BA8">
          <w:rPr>
            <w:webHidden/>
          </w:rPr>
        </w:r>
        <w:r w:rsidR="00F43BA8">
          <w:rPr>
            <w:webHidden/>
          </w:rPr>
          <w:fldChar w:fldCharType="separate"/>
        </w:r>
        <w:r w:rsidR="00F43BA8">
          <w:rPr>
            <w:webHidden/>
          </w:rPr>
          <w:t>358</w:t>
        </w:r>
        <w:r w:rsidR="00F43BA8">
          <w:rPr>
            <w:webHidden/>
          </w:rPr>
          <w:fldChar w:fldCharType="end"/>
        </w:r>
      </w:hyperlink>
    </w:p>
    <w:p w14:paraId="3EDA77E0" w14:textId="5DCF278B" w:rsidR="00F43BA8" w:rsidRDefault="00E31E61">
      <w:pPr>
        <w:pStyle w:val="TableofFigures"/>
        <w:rPr>
          <w:rFonts w:asciiTheme="minorHAnsi" w:eastAsiaTheme="minorEastAsia" w:hAnsiTheme="minorHAnsi" w:cstheme="minorBidi"/>
          <w:color w:val="auto"/>
          <w:sz w:val="22"/>
        </w:rPr>
      </w:pPr>
      <w:hyperlink w:anchor="_Toc33098629" w:history="1">
        <w:r w:rsidR="00F43BA8" w:rsidRPr="00CB7211">
          <w:rPr>
            <w:rStyle w:val="Hyperlink"/>
          </w:rPr>
          <w:t>Figure 291: Purge Error Log Of Type Of Error Option</w:t>
        </w:r>
        <w:r w:rsidR="00F43BA8">
          <w:rPr>
            <w:webHidden/>
          </w:rPr>
          <w:tab/>
        </w:r>
        <w:r w:rsidR="00F43BA8">
          <w:rPr>
            <w:webHidden/>
          </w:rPr>
          <w:fldChar w:fldCharType="begin"/>
        </w:r>
        <w:r w:rsidR="00F43BA8">
          <w:rPr>
            <w:webHidden/>
          </w:rPr>
          <w:instrText xml:space="preserve"> PAGEREF _Toc33098629 \h </w:instrText>
        </w:r>
        <w:r w:rsidR="00F43BA8">
          <w:rPr>
            <w:webHidden/>
          </w:rPr>
        </w:r>
        <w:r w:rsidR="00F43BA8">
          <w:rPr>
            <w:webHidden/>
          </w:rPr>
          <w:fldChar w:fldCharType="separate"/>
        </w:r>
        <w:r w:rsidR="00F43BA8">
          <w:rPr>
            <w:webHidden/>
          </w:rPr>
          <w:t>358</w:t>
        </w:r>
        <w:r w:rsidR="00F43BA8">
          <w:rPr>
            <w:webHidden/>
          </w:rPr>
          <w:fldChar w:fldCharType="end"/>
        </w:r>
      </w:hyperlink>
    </w:p>
    <w:p w14:paraId="5E35ABC2" w14:textId="1EA15964" w:rsidR="00F43BA8" w:rsidRDefault="00E31E61">
      <w:pPr>
        <w:pStyle w:val="TableofFigures"/>
        <w:rPr>
          <w:rFonts w:asciiTheme="minorHAnsi" w:eastAsiaTheme="minorEastAsia" w:hAnsiTheme="minorHAnsi" w:cstheme="minorBidi"/>
          <w:color w:val="auto"/>
          <w:sz w:val="22"/>
        </w:rPr>
      </w:pPr>
      <w:hyperlink w:anchor="_Toc33098630" w:history="1">
        <w:r w:rsidR="00F43BA8" w:rsidRPr="00CB7211">
          <w:rPr>
            <w:rStyle w:val="Hyperlink"/>
          </w:rPr>
          <w:t>Figure 292: Delete Error Log Option</w:t>
        </w:r>
        <w:r w:rsidR="00F43BA8">
          <w:rPr>
            <w:webHidden/>
          </w:rPr>
          <w:tab/>
        </w:r>
        <w:r w:rsidR="00F43BA8">
          <w:rPr>
            <w:webHidden/>
          </w:rPr>
          <w:fldChar w:fldCharType="begin"/>
        </w:r>
        <w:r w:rsidR="00F43BA8">
          <w:rPr>
            <w:webHidden/>
          </w:rPr>
          <w:instrText xml:space="preserve"> PAGEREF _Toc33098630 \h </w:instrText>
        </w:r>
        <w:r w:rsidR="00F43BA8">
          <w:rPr>
            <w:webHidden/>
          </w:rPr>
        </w:r>
        <w:r w:rsidR="00F43BA8">
          <w:rPr>
            <w:webHidden/>
          </w:rPr>
          <w:fldChar w:fldCharType="separate"/>
        </w:r>
        <w:r w:rsidR="00F43BA8">
          <w:rPr>
            <w:webHidden/>
          </w:rPr>
          <w:t>359</w:t>
        </w:r>
        <w:r w:rsidR="00F43BA8">
          <w:rPr>
            <w:webHidden/>
          </w:rPr>
          <w:fldChar w:fldCharType="end"/>
        </w:r>
      </w:hyperlink>
    </w:p>
    <w:p w14:paraId="4C0B1415" w14:textId="07CD6F60" w:rsidR="00F43BA8" w:rsidRDefault="00E31E61">
      <w:pPr>
        <w:pStyle w:val="TableofFigures"/>
        <w:rPr>
          <w:rFonts w:asciiTheme="minorHAnsi" w:eastAsiaTheme="minorEastAsia" w:hAnsiTheme="minorHAnsi" w:cstheme="minorBidi"/>
          <w:color w:val="auto"/>
          <w:sz w:val="22"/>
        </w:rPr>
      </w:pPr>
      <w:hyperlink w:anchor="_Toc33098631" w:history="1">
        <w:r w:rsidR="00F43BA8" w:rsidRPr="00CB7211">
          <w:rPr>
            <w:rStyle w:val="Hyperlink"/>
          </w:rPr>
          <w:t>Figure 293: ^%ZTSCH Global Structure</w:t>
        </w:r>
        <w:r w:rsidR="00F43BA8">
          <w:rPr>
            <w:webHidden/>
          </w:rPr>
          <w:tab/>
        </w:r>
        <w:r w:rsidR="00F43BA8">
          <w:rPr>
            <w:webHidden/>
          </w:rPr>
          <w:fldChar w:fldCharType="begin"/>
        </w:r>
        <w:r w:rsidR="00F43BA8">
          <w:rPr>
            <w:webHidden/>
          </w:rPr>
          <w:instrText xml:space="preserve"> PAGEREF _Toc33098631 \h </w:instrText>
        </w:r>
        <w:r w:rsidR="00F43BA8">
          <w:rPr>
            <w:webHidden/>
          </w:rPr>
        </w:r>
        <w:r w:rsidR="00F43BA8">
          <w:rPr>
            <w:webHidden/>
          </w:rPr>
          <w:fldChar w:fldCharType="separate"/>
        </w:r>
        <w:r w:rsidR="00F43BA8">
          <w:rPr>
            <w:webHidden/>
          </w:rPr>
          <w:t>363</w:t>
        </w:r>
        <w:r w:rsidR="00F43BA8">
          <w:rPr>
            <w:webHidden/>
          </w:rPr>
          <w:fldChar w:fldCharType="end"/>
        </w:r>
      </w:hyperlink>
    </w:p>
    <w:p w14:paraId="600E44F7" w14:textId="6551D1D8" w:rsidR="00F43BA8" w:rsidRDefault="00E31E61">
      <w:pPr>
        <w:pStyle w:val="TableofFigures"/>
        <w:rPr>
          <w:rFonts w:asciiTheme="minorHAnsi" w:eastAsiaTheme="minorEastAsia" w:hAnsiTheme="minorHAnsi" w:cstheme="minorBidi"/>
          <w:color w:val="auto"/>
          <w:sz w:val="22"/>
        </w:rPr>
      </w:pPr>
      <w:hyperlink w:anchor="_Toc33098632" w:history="1">
        <w:r w:rsidR="00F43BA8" w:rsidRPr="00CB7211">
          <w:rPr>
            <w:rStyle w:val="Hyperlink"/>
          </w:rPr>
          <w:t>Figure 294: TASKS (#14.4) File Nodes (1 of 2)</w:t>
        </w:r>
        <w:r w:rsidR="00F43BA8">
          <w:rPr>
            <w:webHidden/>
          </w:rPr>
          <w:tab/>
        </w:r>
        <w:r w:rsidR="00F43BA8">
          <w:rPr>
            <w:webHidden/>
          </w:rPr>
          <w:fldChar w:fldCharType="begin"/>
        </w:r>
        <w:r w:rsidR="00F43BA8">
          <w:rPr>
            <w:webHidden/>
          </w:rPr>
          <w:instrText xml:space="preserve"> PAGEREF _Toc33098632 \h </w:instrText>
        </w:r>
        <w:r w:rsidR="00F43BA8">
          <w:rPr>
            <w:webHidden/>
          </w:rPr>
        </w:r>
        <w:r w:rsidR="00F43BA8">
          <w:rPr>
            <w:webHidden/>
          </w:rPr>
          <w:fldChar w:fldCharType="separate"/>
        </w:r>
        <w:r w:rsidR="00F43BA8">
          <w:rPr>
            <w:webHidden/>
          </w:rPr>
          <w:t>364</w:t>
        </w:r>
        <w:r w:rsidR="00F43BA8">
          <w:rPr>
            <w:webHidden/>
          </w:rPr>
          <w:fldChar w:fldCharType="end"/>
        </w:r>
      </w:hyperlink>
    </w:p>
    <w:p w14:paraId="1E78A1AE" w14:textId="7ED49EE0" w:rsidR="00F43BA8" w:rsidRDefault="00E31E61">
      <w:pPr>
        <w:pStyle w:val="TableofFigures"/>
        <w:rPr>
          <w:rFonts w:asciiTheme="minorHAnsi" w:eastAsiaTheme="minorEastAsia" w:hAnsiTheme="minorHAnsi" w:cstheme="minorBidi"/>
          <w:color w:val="auto"/>
          <w:sz w:val="22"/>
        </w:rPr>
      </w:pPr>
      <w:hyperlink w:anchor="_Toc33098633" w:history="1">
        <w:r w:rsidR="00F43BA8" w:rsidRPr="00CB7211">
          <w:rPr>
            <w:rStyle w:val="Hyperlink"/>
          </w:rPr>
          <w:t>Figure 295: TASKS (#14.4) File Nodes (2 of 2)</w:t>
        </w:r>
        <w:r w:rsidR="00F43BA8">
          <w:rPr>
            <w:webHidden/>
          </w:rPr>
          <w:tab/>
        </w:r>
        <w:r w:rsidR="00F43BA8">
          <w:rPr>
            <w:webHidden/>
          </w:rPr>
          <w:fldChar w:fldCharType="begin"/>
        </w:r>
        <w:r w:rsidR="00F43BA8">
          <w:rPr>
            <w:webHidden/>
          </w:rPr>
          <w:instrText xml:space="preserve"> PAGEREF _Toc33098633 \h </w:instrText>
        </w:r>
        <w:r w:rsidR="00F43BA8">
          <w:rPr>
            <w:webHidden/>
          </w:rPr>
        </w:r>
        <w:r w:rsidR="00F43BA8">
          <w:rPr>
            <w:webHidden/>
          </w:rPr>
          <w:fldChar w:fldCharType="separate"/>
        </w:r>
        <w:r w:rsidR="00F43BA8">
          <w:rPr>
            <w:webHidden/>
          </w:rPr>
          <w:t>364</w:t>
        </w:r>
        <w:r w:rsidR="00F43BA8">
          <w:rPr>
            <w:webHidden/>
          </w:rPr>
          <w:fldChar w:fldCharType="end"/>
        </w:r>
      </w:hyperlink>
    </w:p>
    <w:p w14:paraId="14DF63E9" w14:textId="7688D4E6" w:rsidR="00F43BA8" w:rsidRDefault="00E31E61">
      <w:pPr>
        <w:pStyle w:val="TableofFigures"/>
        <w:rPr>
          <w:rFonts w:asciiTheme="minorHAnsi" w:eastAsiaTheme="minorEastAsia" w:hAnsiTheme="minorHAnsi" w:cstheme="minorBidi"/>
          <w:color w:val="auto"/>
          <w:sz w:val="22"/>
        </w:rPr>
      </w:pPr>
      <w:hyperlink w:anchor="_Toc33098634" w:history="1">
        <w:r w:rsidR="00F43BA8" w:rsidRPr="00CB7211">
          <w:rPr>
            <w:rStyle w:val="Hyperlink"/>
          </w:rPr>
          <w:t>Figure 296: KIDS Menu Options</w:t>
        </w:r>
        <w:r w:rsidR="00F43BA8">
          <w:rPr>
            <w:webHidden/>
          </w:rPr>
          <w:tab/>
        </w:r>
        <w:r w:rsidR="00F43BA8">
          <w:rPr>
            <w:webHidden/>
          </w:rPr>
          <w:fldChar w:fldCharType="begin"/>
        </w:r>
        <w:r w:rsidR="00F43BA8">
          <w:rPr>
            <w:webHidden/>
          </w:rPr>
          <w:instrText xml:space="preserve"> PAGEREF _Toc33098634 \h </w:instrText>
        </w:r>
        <w:r w:rsidR="00F43BA8">
          <w:rPr>
            <w:webHidden/>
          </w:rPr>
        </w:r>
        <w:r w:rsidR="00F43BA8">
          <w:rPr>
            <w:webHidden/>
          </w:rPr>
          <w:fldChar w:fldCharType="separate"/>
        </w:r>
        <w:r w:rsidR="00F43BA8">
          <w:rPr>
            <w:webHidden/>
          </w:rPr>
          <w:t>373</w:t>
        </w:r>
        <w:r w:rsidR="00F43BA8">
          <w:rPr>
            <w:webHidden/>
          </w:rPr>
          <w:fldChar w:fldCharType="end"/>
        </w:r>
      </w:hyperlink>
    </w:p>
    <w:p w14:paraId="590890FF" w14:textId="3722E2EE" w:rsidR="00F43BA8" w:rsidRDefault="00E31E61">
      <w:pPr>
        <w:pStyle w:val="TableofFigures"/>
        <w:rPr>
          <w:rFonts w:asciiTheme="minorHAnsi" w:eastAsiaTheme="minorEastAsia" w:hAnsiTheme="minorHAnsi" w:cstheme="minorBidi"/>
          <w:color w:val="auto"/>
          <w:sz w:val="22"/>
        </w:rPr>
      </w:pPr>
      <w:hyperlink w:anchor="_Toc33098635" w:history="1">
        <w:r w:rsidR="00F43BA8" w:rsidRPr="00CB7211">
          <w:rPr>
            <w:rStyle w:val="Hyperlink"/>
          </w:rPr>
          <w:t>Figure 297: Edits and Distribution Menu Options</w:t>
        </w:r>
        <w:r w:rsidR="00F43BA8">
          <w:rPr>
            <w:webHidden/>
          </w:rPr>
          <w:tab/>
        </w:r>
        <w:r w:rsidR="00F43BA8">
          <w:rPr>
            <w:webHidden/>
          </w:rPr>
          <w:fldChar w:fldCharType="begin"/>
        </w:r>
        <w:r w:rsidR="00F43BA8">
          <w:rPr>
            <w:webHidden/>
          </w:rPr>
          <w:instrText xml:space="preserve"> PAGEREF _Toc33098635 \h </w:instrText>
        </w:r>
        <w:r w:rsidR="00F43BA8">
          <w:rPr>
            <w:webHidden/>
          </w:rPr>
        </w:r>
        <w:r w:rsidR="00F43BA8">
          <w:rPr>
            <w:webHidden/>
          </w:rPr>
          <w:fldChar w:fldCharType="separate"/>
        </w:r>
        <w:r w:rsidR="00F43BA8">
          <w:rPr>
            <w:webHidden/>
          </w:rPr>
          <w:t>374</w:t>
        </w:r>
        <w:r w:rsidR="00F43BA8">
          <w:rPr>
            <w:webHidden/>
          </w:rPr>
          <w:fldChar w:fldCharType="end"/>
        </w:r>
      </w:hyperlink>
    </w:p>
    <w:p w14:paraId="38AF7F0C" w14:textId="5BB9766E" w:rsidR="00F43BA8" w:rsidRDefault="00E31E61">
      <w:pPr>
        <w:pStyle w:val="TableofFigures"/>
        <w:rPr>
          <w:rFonts w:asciiTheme="minorHAnsi" w:eastAsiaTheme="minorEastAsia" w:hAnsiTheme="minorHAnsi" w:cstheme="minorBidi"/>
          <w:color w:val="auto"/>
          <w:sz w:val="22"/>
        </w:rPr>
      </w:pPr>
      <w:hyperlink w:anchor="_Toc33098636" w:history="1">
        <w:r w:rsidR="00F43BA8" w:rsidRPr="00CB7211">
          <w:rPr>
            <w:rStyle w:val="Hyperlink"/>
          </w:rPr>
          <w:t>Figure 298: Installation Menu Options</w:t>
        </w:r>
        <w:r w:rsidR="00F43BA8">
          <w:rPr>
            <w:webHidden/>
          </w:rPr>
          <w:tab/>
        </w:r>
        <w:r w:rsidR="00F43BA8">
          <w:rPr>
            <w:webHidden/>
          </w:rPr>
          <w:fldChar w:fldCharType="begin"/>
        </w:r>
        <w:r w:rsidR="00F43BA8">
          <w:rPr>
            <w:webHidden/>
          </w:rPr>
          <w:instrText xml:space="preserve"> PAGEREF _Toc33098636 \h </w:instrText>
        </w:r>
        <w:r w:rsidR="00F43BA8">
          <w:rPr>
            <w:webHidden/>
          </w:rPr>
        </w:r>
        <w:r w:rsidR="00F43BA8">
          <w:rPr>
            <w:webHidden/>
          </w:rPr>
          <w:fldChar w:fldCharType="separate"/>
        </w:r>
        <w:r w:rsidR="00F43BA8">
          <w:rPr>
            <w:webHidden/>
          </w:rPr>
          <w:t>374</w:t>
        </w:r>
        <w:r w:rsidR="00F43BA8">
          <w:rPr>
            <w:webHidden/>
          </w:rPr>
          <w:fldChar w:fldCharType="end"/>
        </w:r>
      </w:hyperlink>
    </w:p>
    <w:p w14:paraId="3FA9C53A" w14:textId="44166740" w:rsidR="00F43BA8" w:rsidRDefault="00E31E61">
      <w:pPr>
        <w:pStyle w:val="TableofFigures"/>
        <w:rPr>
          <w:rFonts w:asciiTheme="minorHAnsi" w:eastAsiaTheme="minorEastAsia" w:hAnsiTheme="minorHAnsi" w:cstheme="minorBidi"/>
          <w:color w:val="auto"/>
          <w:sz w:val="22"/>
        </w:rPr>
      </w:pPr>
      <w:hyperlink w:anchor="_Toc33098637" w:history="1">
        <w:r w:rsidR="00F43BA8" w:rsidRPr="00CB7211">
          <w:rPr>
            <w:rStyle w:val="Hyperlink"/>
          </w:rPr>
          <w:t>Figure 299: KIDS File Diagram</w:t>
        </w:r>
        <w:r w:rsidR="00F43BA8">
          <w:rPr>
            <w:webHidden/>
          </w:rPr>
          <w:tab/>
        </w:r>
        <w:r w:rsidR="00F43BA8">
          <w:rPr>
            <w:webHidden/>
          </w:rPr>
          <w:fldChar w:fldCharType="begin"/>
        </w:r>
        <w:r w:rsidR="00F43BA8">
          <w:rPr>
            <w:webHidden/>
          </w:rPr>
          <w:instrText xml:space="preserve"> PAGEREF _Toc33098637 \h </w:instrText>
        </w:r>
        <w:r w:rsidR="00F43BA8">
          <w:rPr>
            <w:webHidden/>
          </w:rPr>
        </w:r>
        <w:r w:rsidR="00F43BA8">
          <w:rPr>
            <w:webHidden/>
          </w:rPr>
          <w:fldChar w:fldCharType="separate"/>
        </w:r>
        <w:r w:rsidR="00F43BA8">
          <w:rPr>
            <w:webHidden/>
          </w:rPr>
          <w:t>375</w:t>
        </w:r>
        <w:r w:rsidR="00F43BA8">
          <w:rPr>
            <w:webHidden/>
          </w:rPr>
          <w:fldChar w:fldCharType="end"/>
        </w:r>
      </w:hyperlink>
    </w:p>
    <w:p w14:paraId="6F00220D" w14:textId="216AACA6" w:rsidR="00F43BA8" w:rsidRDefault="00E31E61">
      <w:pPr>
        <w:pStyle w:val="TableofFigures"/>
        <w:rPr>
          <w:rFonts w:asciiTheme="minorHAnsi" w:eastAsiaTheme="minorEastAsia" w:hAnsiTheme="minorHAnsi" w:cstheme="minorBidi"/>
          <w:color w:val="auto"/>
          <w:sz w:val="22"/>
        </w:rPr>
      </w:pPr>
      <w:hyperlink w:anchor="_Toc33098638" w:history="1">
        <w:r w:rsidR="00F43BA8" w:rsidRPr="00CB7211">
          <w:rPr>
            <w:rStyle w:val="Hyperlink"/>
          </w:rPr>
          <w:t>Figure 300: KIDS Installation Menu Options</w:t>
        </w:r>
        <w:r w:rsidR="00F43BA8">
          <w:rPr>
            <w:webHidden/>
          </w:rPr>
          <w:tab/>
        </w:r>
        <w:r w:rsidR="00F43BA8">
          <w:rPr>
            <w:webHidden/>
          </w:rPr>
          <w:fldChar w:fldCharType="begin"/>
        </w:r>
        <w:r w:rsidR="00F43BA8">
          <w:rPr>
            <w:webHidden/>
          </w:rPr>
          <w:instrText xml:space="preserve"> PAGEREF _Toc33098638 \h </w:instrText>
        </w:r>
        <w:r w:rsidR="00F43BA8">
          <w:rPr>
            <w:webHidden/>
          </w:rPr>
        </w:r>
        <w:r w:rsidR="00F43BA8">
          <w:rPr>
            <w:webHidden/>
          </w:rPr>
          <w:fldChar w:fldCharType="separate"/>
        </w:r>
        <w:r w:rsidR="00F43BA8">
          <w:rPr>
            <w:webHidden/>
          </w:rPr>
          <w:t>379</w:t>
        </w:r>
        <w:r w:rsidR="00F43BA8">
          <w:rPr>
            <w:webHidden/>
          </w:rPr>
          <w:fldChar w:fldCharType="end"/>
        </w:r>
      </w:hyperlink>
    </w:p>
    <w:p w14:paraId="732740B5" w14:textId="43DFE788" w:rsidR="00F43BA8" w:rsidRDefault="00E31E61">
      <w:pPr>
        <w:pStyle w:val="TableofFigures"/>
        <w:rPr>
          <w:rFonts w:asciiTheme="minorHAnsi" w:eastAsiaTheme="minorEastAsia" w:hAnsiTheme="minorHAnsi" w:cstheme="minorBidi"/>
          <w:color w:val="auto"/>
          <w:sz w:val="22"/>
        </w:rPr>
      </w:pPr>
      <w:hyperlink w:anchor="_Toc33098639" w:history="1">
        <w:r w:rsidR="00F43BA8" w:rsidRPr="00CB7211">
          <w:rPr>
            <w:rStyle w:val="Hyperlink"/>
          </w:rPr>
          <w:t>Figure 301: Load a Distribution Option—Sample User Dialogue</w:t>
        </w:r>
        <w:r w:rsidR="00F43BA8">
          <w:rPr>
            <w:webHidden/>
          </w:rPr>
          <w:tab/>
        </w:r>
        <w:r w:rsidR="00F43BA8">
          <w:rPr>
            <w:webHidden/>
          </w:rPr>
          <w:fldChar w:fldCharType="begin"/>
        </w:r>
        <w:r w:rsidR="00F43BA8">
          <w:rPr>
            <w:webHidden/>
          </w:rPr>
          <w:instrText xml:space="preserve"> PAGEREF _Toc33098639 \h </w:instrText>
        </w:r>
        <w:r w:rsidR="00F43BA8">
          <w:rPr>
            <w:webHidden/>
          </w:rPr>
        </w:r>
        <w:r w:rsidR="00F43BA8">
          <w:rPr>
            <w:webHidden/>
          </w:rPr>
          <w:fldChar w:fldCharType="separate"/>
        </w:r>
        <w:r w:rsidR="00F43BA8">
          <w:rPr>
            <w:webHidden/>
          </w:rPr>
          <w:t>380</w:t>
        </w:r>
        <w:r w:rsidR="00F43BA8">
          <w:rPr>
            <w:webHidden/>
          </w:rPr>
          <w:fldChar w:fldCharType="end"/>
        </w:r>
      </w:hyperlink>
    </w:p>
    <w:p w14:paraId="43EA66DA" w14:textId="21671531" w:rsidR="00F43BA8" w:rsidRDefault="00E31E61">
      <w:pPr>
        <w:pStyle w:val="TableofFigures"/>
        <w:rPr>
          <w:rFonts w:asciiTheme="minorHAnsi" w:eastAsiaTheme="minorEastAsia" w:hAnsiTheme="minorHAnsi" w:cstheme="minorBidi"/>
          <w:color w:val="auto"/>
          <w:sz w:val="22"/>
        </w:rPr>
      </w:pPr>
      <w:hyperlink w:anchor="_Toc33098640" w:history="1">
        <w:r w:rsidR="00F43BA8" w:rsidRPr="00CB7211">
          <w:rPr>
            <w:rStyle w:val="Hyperlink"/>
          </w:rPr>
          <w:t>Figure 302: Loading Transport Globals from a Distribution—Flowchart</w:t>
        </w:r>
        <w:r w:rsidR="00F43BA8">
          <w:rPr>
            <w:webHidden/>
          </w:rPr>
          <w:tab/>
        </w:r>
        <w:r w:rsidR="00F43BA8">
          <w:rPr>
            <w:webHidden/>
          </w:rPr>
          <w:fldChar w:fldCharType="begin"/>
        </w:r>
        <w:r w:rsidR="00F43BA8">
          <w:rPr>
            <w:webHidden/>
          </w:rPr>
          <w:instrText xml:space="preserve"> PAGEREF _Toc33098640 \h </w:instrText>
        </w:r>
        <w:r w:rsidR="00F43BA8">
          <w:rPr>
            <w:webHidden/>
          </w:rPr>
        </w:r>
        <w:r w:rsidR="00F43BA8">
          <w:rPr>
            <w:webHidden/>
          </w:rPr>
          <w:fldChar w:fldCharType="separate"/>
        </w:r>
        <w:r w:rsidR="00F43BA8">
          <w:rPr>
            <w:webHidden/>
          </w:rPr>
          <w:t>381</w:t>
        </w:r>
        <w:r w:rsidR="00F43BA8">
          <w:rPr>
            <w:webHidden/>
          </w:rPr>
          <w:fldChar w:fldCharType="end"/>
        </w:r>
      </w:hyperlink>
    </w:p>
    <w:p w14:paraId="12787FDB" w14:textId="7CFCD02D" w:rsidR="00F43BA8" w:rsidRDefault="00E31E61">
      <w:pPr>
        <w:pStyle w:val="TableofFigures"/>
        <w:rPr>
          <w:rFonts w:asciiTheme="minorHAnsi" w:eastAsiaTheme="minorEastAsia" w:hAnsiTheme="minorHAnsi" w:cstheme="minorBidi"/>
          <w:color w:val="auto"/>
          <w:sz w:val="22"/>
        </w:rPr>
      </w:pPr>
      <w:hyperlink w:anchor="_Toc33098641" w:history="1">
        <w:r w:rsidR="00F43BA8" w:rsidRPr="00CB7211">
          <w:rPr>
            <w:rStyle w:val="Hyperlink"/>
          </w:rPr>
          <w:t>Figure 303: Print Transport Global Option—Sample Printed Transport Global</w:t>
        </w:r>
        <w:r w:rsidR="00F43BA8">
          <w:rPr>
            <w:webHidden/>
          </w:rPr>
          <w:tab/>
        </w:r>
        <w:r w:rsidR="00F43BA8">
          <w:rPr>
            <w:webHidden/>
          </w:rPr>
          <w:fldChar w:fldCharType="begin"/>
        </w:r>
        <w:r w:rsidR="00F43BA8">
          <w:rPr>
            <w:webHidden/>
          </w:rPr>
          <w:instrText xml:space="preserve"> PAGEREF _Toc33098641 \h </w:instrText>
        </w:r>
        <w:r w:rsidR="00F43BA8">
          <w:rPr>
            <w:webHidden/>
          </w:rPr>
        </w:r>
        <w:r w:rsidR="00F43BA8">
          <w:rPr>
            <w:webHidden/>
          </w:rPr>
          <w:fldChar w:fldCharType="separate"/>
        </w:r>
        <w:r w:rsidR="00F43BA8">
          <w:rPr>
            <w:webHidden/>
          </w:rPr>
          <w:t>383</w:t>
        </w:r>
        <w:r w:rsidR="00F43BA8">
          <w:rPr>
            <w:webHidden/>
          </w:rPr>
          <w:fldChar w:fldCharType="end"/>
        </w:r>
      </w:hyperlink>
    </w:p>
    <w:p w14:paraId="33CDB30D" w14:textId="3FC7467E" w:rsidR="00F43BA8" w:rsidRDefault="00E31E61">
      <w:pPr>
        <w:pStyle w:val="TableofFigures"/>
        <w:rPr>
          <w:rFonts w:asciiTheme="minorHAnsi" w:eastAsiaTheme="minorEastAsia" w:hAnsiTheme="minorHAnsi" w:cstheme="minorBidi"/>
          <w:color w:val="auto"/>
          <w:sz w:val="22"/>
        </w:rPr>
      </w:pPr>
      <w:hyperlink w:anchor="_Toc33098642" w:history="1">
        <w:r w:rsidR="00F43BA8" w:rsidRPr="00CB7211">
          <w:rPr>
            <w:rStyle w:val="Hyperlink"/>
          </w:rPr>
          <w:t>Figure 304: Compare Transport Global to Current System Option—Sample Comparison Output</w:t>
        </w:r>
        <w:r w:rsidR="00F43BA8">
          <w:rPr>
            <w:webHidden/>
          </w:rPr>
          <w:tab/>
        </w:r>
        <w:r w:rsidR="00F43BA8">
          <w:rPr>
            <w:webHidden/>
          </w:rPr>
          <w:fldChar w:fldCharType="begin"/>
        </w:r>
        <w:r w:rsidR="00F43BA8">
          <w:rPr>
            <w:webHidden/>
          </w:rPr>
          <w:instrText xml:space="preserve"> PAGEREF _Toc33098642 \h </w:instrText>
        </w:r>
        <w:r w:rsidR="00F43BA8">
          <w:rPr>
            <w:webHidden/>
          </w:rPr>
        </w:r>
        <w:r w:rsidR="00F43BA8">
          <w:rPr>
            <w:webHidden/>
          </w:rPr>
          <w:fldChar w:fldCharType="separate"/>
        </w:r>
        <w:r w:rsidR="00F43BA8">
          <w:rPr>
            <w:webHidden/>
          </w:rPr>
          <w:t>384</w:t>
        </w:r>
        <w:r w:rsidR="00F43BA8">
          <w:rPr>
            <w:webHidden/>
          </w:rPr>
          <w:fldChar w:fldCharType="end"/>
        </w:r>
      </w:hyperlink>
    </w:p>
    <w:p w14:paraId="755ABFED" w14:textId="5C65E3CD" w:rsidR="00F43BA8" w:rsidRDefault="00E31E61">
      <w:pPr>
        <w:pStyle w:val="TableofFigures"/>
        <w:rPr>
          <w:rFonts w:asciiTheme="minorHAnsi" w:eastAsiaTheme="minorEastAsia" w:hAnsiTheme="minorHAnsi" w:cstheme="minorBidi"/>
          <w:color w:val="auto"/>
          <w:sz w:val="22"/>
        </w:rPr>
      </w:pPr>
      <w:hyperlink w:anchor="_Toc33098643" w:history="1">
        <w:r w:rsidR="00F43BA8" w:rsidRPr="00CB7211">
          <w:rPr>
            <w:rStyle w:val="Hyperlink"/>
          </w:rPr>
          <w:t>Figure 305: Compare Transport Global to Current System Option—Sample Comparison Output in Columnar Format</w:t>
        </w:r>
        <w:r w:rsidR="00F43BA8">
          <w:rPr>
            <w:webHidden/>
          </w:rPr>
          <w:tab/>
        </w:r>
        <w:r w:rsidR="00F43BA8">
          <w:rPr>
            <w:webHidden/>
          </w:rPr>
          <w:fldChar w:fldCharType="begin"/>
        </w:r>
        <w:r w:rsidR="00F43BA8">
          <w:rPr>
            <w:webHidden/>
          </w:rPr>
          <w:instrText xml:space="preserve"> PAGEREF _Toc33098643 \h </w:instrText>
        </w:r>
        <w:r w:rsidR="00F43BA8">
          <w:rPr>
            <w:webHidden/>
          </w:rPr>
        </w:r>
        <w:r w:rsidR="00F43BA8">
          <w:rPr>
            <w:webHidden/>
          </w:rPr>
          <w:fldChar w:fldCharType="separate"/>
        </w:r>
        <w:r w:rsidR="00F43BA8">
          <w:rPr>
            <w:webHidden/>
          </w:rPr>
          <w:t>385</w:t>
        </w:r>
        <w:r w:rsidR="00F43BA8">
          <w:rPr>
            <w:webHidden/>
          </w:rPr>
          <w:fldChar w:fldCharType="end"/>
        </w:r>
      </w:hyperlink>
    </w:p>
    <w:p w14:paraId="3581EEDE" w14:textId="795E8B2B" w:rsidR="00F43BA8" w:rsidRDefault="00E31E61">
      <w:pPr>
        <w:pStyle w:val="TableofFigures"/>
        <w:rPr>
          <w:rFonts w:asciiTheme="minorHAnsi" w:eastAsiaTheme="minorEastAsia" w:hAnsiTheme="minorHAnsi" w:cstheme="minorBidi"/>
          <w:color w:val="auto"/>
          <w:sz w:val="22"/>
        </w:rPr>
      </w:pPr>
      <w:hyperlink w:anchor="_Toc33098644" w:history="1">
        <w:r w:rsidR="00F43BA8" w:rsidRPr="00CB7211">
          <w:rPr>
            <w:rStyle w:val="Hyperlink"/>
          </w:rPr>
          <w:t>Figure 306: Queued KIDS Installation—Sample Installation Task</w:t>
        </w:r>
        <w:r w:rsidR="00F43BA8">
          <w:rPr>
            <w:webHidden/>
          </w:rPr>
          <w:tab/>
        </w:r>
        <w:r w:rsidR="00F43BA8">
          <w:rPr>
            <w:webHidden/>
          </w:rPr>
          <w:fldChar w:fldCharType="begin"/>
        </w:r>
        <w:r w:rsidR="00F43BA8">
          <w:rPr>
            <w:webHidden/>
          </w:rPr>
          <w:instrText xml:space="preserve"> PAGEREF _Toc33098644 \h </w:instrText>
        </w:r>
        <w:r w:rsidR="00F43BA8">
          <w:rPr>
            <w:webHidden/>
          </w:rPr>
        </w:r>
        <w:r w:rsidR="00F43BA8">
          <w:rPr>
            <w:webHidden/>
          </w:rPr>
          <w:fldChar w:fldCharType="separate"/>
        </w:r>
        <w:r w:rsidR="00F43BA8">
          <w:rPr>
            <w:webHidden/>
          </w:rPr>
          <w:t>387</w:t>
        </w:r>
        <w:r w:rsidR="00F43BA8">
          <w:rPr>
            <w:webHidden/>
          </w:rPr>
          <w:fldChar w:fldCharType="end"/>
        </w:r>
      </w:hyperlink>
    </w:p>
    <w:p w14:paraId="54B59995" w14:textId="451BA754" w:rsidR="00F43BA8" w:rsidRDefault="00E31E61">
      <w:pPr>
        <w:pStyle w:val="TableofFigures"/>
        <w:rPr>
          <w:rFonts w:asciiTheme="minorHAnsi" w:eastAsiaTheme="minorEastAsia" w:hAnsiTheme="minorHAnsi" w:cstheme="minorBidi"/>
          <w:color w:val="auto"/>
          <w:sz w:val="22"/>
        </w:rPr>
      </w:pPr>
      <w:hyperlink w:anchor="_Toc33098645" w:history="1">
        <w:r w:rsidR="00F43BA8" w:rsidRPr="00CB7211">
          <w:rPr>
            <w:rStyle w:val="Hyperlink"/>
          </w:rPr>
          <w:t>Figure 307: Answering Installation Questions for a Distribution—Flowchart</w:t>
        </w:r>
        <w:r w:rsidR="00F43BA8">
          <w:rPr>
            <w:webHidden/>
          </w:rPr>
          <w:tab/>
        </w:r>
        <w:r w:rsidR="00F43BA8">
          <w:rPr>
            <w:webHidden/>
          </w:rPr>
          <w:fldChar w:fldCharType="begin"/>
        </w:r>
        <w:r w:rsidR="00F43BA8">
          <w:rPr>
            <w:webHidden/>
          </w:rPr>
          <w:instrText xml:space="preserve"> PAGEREF _Toc33098645 \h </w:instrText>
        </w:r>
        <w:r w:rsidR="00F43BA8">
          <w:rPr>
            <w:webHidden/>
          </w:rPr>
        </w:r>
        <w:r w:rsidR="00F43BA8">
          <w:rPr>
            <w:webHidden/>
          </w:rPr>
          <w:fldChar w:fldCharType="separate"/>
        </w:r>
        <w:r w:rsidR="00F43BA8">
          <w:rPr>
            <w:webHidden/>
          </w:rPr>
          <w:t>388</w:t>
        </w:r>
        <w:r w:rsidR="00F43BA8">
          <w:rPr>
            <w:webHidden/>
          </w:rPr>
          <w:fldChar w:fldCharType="end"/>
        </w:r>
      </w:hyperlink>
    </w:p>
    <w:p w14:paraId="55D1C849" w14:textId="61170BB7" w:rsidR="00F43BA8" w:rsidRDefault="00E31E61">
      <w:pPr>
        <w:pStyle w:val="TableofFigures"/>
        <w:rPr>
          <w:rFonts w:asciiTheme="minorHAnsi" w:eastAsiaTheme="minorEastAsia" w:hAnsiTheme="minorHAnsi" w:cstheme="minorBidi"/>
          <w:color w:val="auto"/>
          <w:sz w:val="22"/>
        </w:rPr>
      </w:pPr>
      <w:hyperlink w:anchor="_Toc33098646" w:history="1">
        <w:r w:rsidR="00F43BA8" w:rsidRPr="00CB7211">
          <w:rPr>
            <w:rStyle w:val="Hyperlink"/>
          </w:rPr>
          <w:t>Figure 308: Installation Progress—Sample Output</w:t>
        </w:r>
        <w:r w:rsidR="00F43BA8">
          <w:rPr>
            <w:webHidden/>
          </w:rPr>
          <w:tab/>
        </w:r>
        <w:r w:rsidR="00F43BA8">
          <w:rPr>
            <w:webHidden/>
          </w:rPr>
          <w:fldChar w:fldCharType="begin"/>
        </w:r>
        <w:r w:rsidR="00F43BA8">
          <w:rPr>
            <w:webHidden/>
          </w:rPr>
          <w:instrText xml:space="preserve"> PAGEREF _Toc33098646 \h </w:instrText>
        </w:r>
        <w:r w:rsidR="00F43BA8">
          <w:rPr>
            <w:webHidden/>
          </w:rPr>
        </w:r>
        <w:r w:rsidR="00F43BA8">
          <w:rPr>
            <w:webHidden/>
          </w:rPr>
          <w:fldChar w:fldCharType="separate"/>
        </w:r>
        <w:r w:rsidR="00F43BA8">
          <w:rPr>
            <w:webHidden/>
          </w:rPr>
          <w:t>389</w:t>
        </w:r>
        <w:r w:rsidR="00F43BA8">
          <w:rPr>
            <w:webHidden/>
          </w:rPr>
          <w:fldChar w:fldCharType="end"/>
        </w:r>
      </w:hyperlink>
    </w:p>
    <w:p w14:paraId="6BFD8C95" w14:textId="756F806B" w:rsidR="00F43BA8" w:rsidRDefault="00E31E61">
      <w:pPr>
        <w:pStyle w:val="TableofFigures"/>
        <w:rPr>
          <w:rFonts w:asciiTheme="minorHAnsi" w:eastAsiaTheme="minorEastAsia" w:hAnsiTheme="minorHAnsi" w:cstheme="minorBidi"/>
          <w:color w:val="auto"/>
          <w:sz w:val="22"/>
        </w:rPr>
      </w:pPr>
      <w:hyperlink w:anchor="_Toc33098647" w:history="1">
        <w:r w:rsidR="00F43BA8" w:rsidRPr="00CB7211">
          <w:rPr>
            <w:rStyle w:val="Hyperlink"/>
          </w:rPr>
          <w:t>Figure 309: KIDS Global Distribution—Sample Message</w:t>
        </w:r>
        <w:r w:rsidR="00F43BA8">
          <w:rPr>
            <w:webHidden/>
          </w:rPr>
          <w:tab/>
        </w:r>
        <w:r w:rsidR="00F43BA8">
          <w:rPr>
            <w:webHidden/>
          </w:rPr>
          <w:fldChar w:fldCharType="begin"/>
        </w:r>
        <w:r w:rsidR="00F43BA8">
          <w:rPr>
            <w:webHidden/>
          </w:rPr>
          <w:instrText xml:space="preserve"> PAGEREF _Toc33098647 \h </w:instrText>
        </w:r>
        <w:r w:rsidR="00F43BA8">
          <w:rPr>
            <w:webHidden/>
          </w:rPr>
        </w:r>
        <w:r w:rsidR="00F43BA8">
          <w:rPr>
            <w:webHidden/>
          </w:rPr>
          <w:fldChar w:fldCharType="separate"/>
        </w:r>
        <w:r w:rsidR="00F43BA8">
          <w:rPr>
            <w:webHidden/>
          </w:rPr>
          <w:t>391</w:t>
        </w:r>
        <w:r w:rsidR="00F43BA8">
          <w:rPr>
            <w:webHidden/>
          </w:rPr>
          <w:fldChar w:fldCharType="end"/>
        </w:r>
      </w:hyperlink>
    </w:p>
    <w:p w14:paraId="790717D4" w14:textId="7F65EFE8" w:rsidR="00F43BA8" w:rsidRDefault="00E31E61">
      <w:pPr>
        <w:pStyle w:val="TableofFigures"/>
        <w:rPr>
          <w:rFonts w:asciiTheme="minorHAnsi" w:eastAsiaTheme="minorEastAsia" w:hAnsiTheme="minorHAnsi" w:cstheme="minorBidi"/>
          <w:color w:val="auto"/>
          <w:sz w:val="22"/>
        </w:rPr>
      </w:pPr>
      <w:hyperlink w:anchor="_Toc33098648" w:history="1">
        <w:r w:rsidR="00F43BA8" w:rsidRPr="00CB7211">
          <w:rPr>
            <w:rStyle w:val="Hyperlink"/>
          </w:rPr>
          <w:t>Figure 310: Installation of a Global Distribution—Load a Distribution Option</w:t>
        </w:r>
        <w:r w:rsidR="00F43BA8">
          <w:rPr>
            <w:webHidden/>
          </w:rPr>
          <w:tab/>
        </w:r>
        <w:r w:rsidR="00F43BA8">
          <w:rPr>
            <w:webHidden/>
          </w:rPr>
          <w:fldChar w:fldCharType="begin"/>
        </w:r>
        <w:r w:rsidR="00F43BA8">
          <w:rPr>
            <w:webHidden/>
          </w:rPr>
          <w:instrText xml:space="preserve"> PAGEREF _Toc33098648 \h </w:instrText>
        </w:r>
        <w:r w:rsidR="00F43BA8">
          <w:rPr>
            <w:webHidden/>
          </w:rPr>
        </w:r>
        <w:r w:rsidR="00F43BA8">
          <w:rPr>
            <w:webHidden/>
          </w:rPr>
          <w:fldChar w:fldCharType="separate"/>
        </w:r>
        <w:r w:rsidR="00F43BA8">
          <w:rPr>
            <w:webHidden/>
          </w:rPr>
          <w:t>392</w:t>
        </w:r>
        <w:r w:rsidR="00F43BA8">
          <w:rPr>
            <w:webHidden/>
          </w:rPr>
          <w:fldChar w:fldCharType="end"/>
        </w:r>
      </w:hyperlink>
    </w:p>
    <w:p w14:paraId="202A08D8" w14:textId="6A2B614B" w:rsidR="00F43BA8" w:rsidRDefault="00E31E61">
      <w:pPr>
        <w:pStyle w:val="TableofFigures"/>
        <w:rPr>
          <w:rFonts w:asciiTheme="minorHAnsi" w:eastAsiaTheme="minorEastAsia" w:hAnsiTheme="minorHAnsi" w:cstheme="minorBidi"/>
          <w:color w:val="auto"/>
          <w:sz w:val="22"/>
        </w:rPr>
      </w:pPr>
      <w:hyperlink w:anchor="_Toc33098649" w:history="1">
        <w:r w:rsidR="00F43BA8" w:rsidRPr="00CB7211">
          <w:rPr>
            <w:rStyle w:val="Hyperlink"/>
          </w:rPr>
          <w:t>Figure 311: KIDS Utilities Menu Options</w:t>
        </w:r>
        <w:r w:rsidR="00F43BA8">
          <w:rPr>
            <w:webHidden/>
          </w:rPr>
          <w:tab/>
        </w:r>
        <w:r w:rsidR="00F43BA8">
          <w:rPr>
            <w:webHidden/>
          </w:rPr>
          <w:fldChar w:fldCharType="begin"/>
        </w:r>
        <w:r w:rsidR="00F43BA8">
          <w:rPr>
            <w:webHidden/>
          </w:rPr>
          <w:instrText xml:space="preserve"> PAGEREF _Toc33098649 \h </w:instrText>
        </w:r>
        <w:r w:rsidR="00F43BA8">
          <w:rPr>
            <w:webHidden/>
          </w:rPr>
        </w:r>
        <w:r w:rsidR="00F43BA8">
          <w:rPr>
            <w:webHidden/>
          </w:rPr>
          <w:fldChar w:fldCharType="separate"/>
        </w:r>
        <w:r w:rsidR="00F43BA8">
          <w:rPr>
            <w:webHidden/>
          </w:rPr>
          <w:t>394</w:t>
        </w:r>
        <w:r w:rsidR="00F43BA8">
          <w:rPr>
            <w:webHidden/>
          </w:rPr>
          <w:fldChar w:fldCharType="end"/>
        </w:r>
      </w:hyperlink>
    </w:p>
    <w:p w14:paraId="07A1FE72" w14:textId="0E15D0A3" w:rsidR="00F43BA8" w:rsidRDefault="00E31E61">
      <w:pPr>
        <w:pStyle w:val="TableofFigures"/>
        <w:rPr>
          <w:rFonts w:asciiTheme="minorHAnsi" w:eastAsiaTheme="minorEastAsia" w:hAnsiTheme="minorHAnsi" w:cstheme="minorBidi"/>
          <w:color w:val="auto"/>
          <w:sz w:val="22"/>
        </w:rPr>
      </w:pPr>
      <w:hyperlink w:anchor="_Toc33098650" w:history="1">
        <w:r w:rsidR="00F43BA8" w:rsidRPr="00CB7211">
          <w:rPr>
            <w:rStyle w:val="Hyperlink"/>
          </w:rPr>
          <w:t>Figure 312: Build File Print Option—Sample Output</w:t>
        </w:r>
        <w:r w:rsidR="00F43BA8">
          <w:rPr>
            <w:webHidden/>
          </w:rPr>
          <w:tab/>
        </w:r>
        <w:r w:rsidR="00F43BA8">
          <w:rPr>
            <w:webHidden/>
          </w:rPr>
          <w:fldChar w:fldCharType="begin"/>
        </w:r>
        <w:r w:rsidR="00F43BA8">
          <w:rPr>
            <w:webHidden/>
          </w:rPr>
          <w:instrText xml:space="preserve"> PAGEREF _Toc33098650 \h </w:instrText>
        </w:r>
        <w:r w:rsidR="00F43BA8">
          <w:rPr>
            <w:webHidden/>
          </w:rPr>
        </w:r>
        <w:r w:rsidR="00F43BA8">
          <w:rPr>
            <w:webHidden/>
          </w:rPr>
          <w:fldChar w:fldCharType="separate"/>
        </w:r>
        <w:r w:rsidR="00F43BA8">
          <w:rPr>
            <w:webHidden/>
          </w:rPr>
          <w:t>395</w:t>
        </w:r>
        <w:r w:rsidR="00F43BA8">
          <w:rPr>
            <w:webHidden/>
          </w:rPr>
          <w:fldChar w:fldCharType="end"/>
        </w:r>
      </w:hyperlink>
    </w:p>
    <w:p w14:paraId="6CAB02D3" w14:textId="37CEAE2D" w:rsidR="00F43BA8" w:rsidRDefault="00E31E61">
      <w:pPr>
        <w:pStyle w:val="TableofFigures"/>
        <w:rPr>
          <w:rFonts w:asciiTheme="minorHAnsi" w:eastAsiaTheme="minorEastAsia" w:hAnsiTheme="minorHAnsi" w:cstheme="minorBidi"/>
          <w:color w:val="auto"/>
          <w:sz w:val="22"/>
        </w:rPr>
      </w:pPr>
      <w:hyperlink w:anchor="_Toc33098651" w:history="1">
        <w:r w:rsidR="00F43BA8" w:rsidRPr="00CB7211">
          <w:rPr>
            <w:rStyle w:val="Hyperlink"/>
          </w:rPr>
          <w:t>Figure 313: Install File Print Option—Sample Output</w:t>
        </w:r>
        <w:r w:rsidR="00F43BA8">
          <w:rPr>
            <w:webHidden/>
          </w:rPr>
          <w:tab/>
        </w:r>
        <w:r w:rsidR="00F43BA8">
          <w:rPr>
            <w:webHidden/>
          </w:rPr>
          <w:fldChar w:fldCharType="begin"/>
        </w:r>
        <w:r w:rsidR="00F43BA8">
          <w:rPr>
            <w:webHidden/>
          </w:rPr>
          <w:instrText xml:space="preserve"> PAGEREF _Toc33098651 \h </w:instrText>
        </w:r>
        <w:r w:rsidR="00F43BA8">
          <w:rPr>
            <w:webHidden/>
          </w:rPr>
        </w:r>
        <w:r w:rsidR="00F43BA8">
          <w:rPr>
            <w:webHidden/>
          </w:rPr>
          <w:fldChar w:fldCharType="separate"/>
        </w:r>
        <w:r w:rsidR="00F43BA8">
          <w:rPr>
            <w:webHidden/>
          </w:rPr>
          <w:t>396</w:t>
        </w:r>
        <w:r w:rsidR="00F43BA8">
          <w:rPr>
            <w:webHidden/>
          </w:rPr>
          <w:fldChar w:fldCharType="end"/>
        </w:r>
      </w:hyperlink>
    </w:p>
    <w:p w14:paraId="77984752" w14:textId="6CAC5540" w:rsidR="00F43BA8" w:rsidRDefault="00E31E61">
      <w:pPr>
        <w:pStyle w:val="TableofFigures"/>
        <w:rPr>
          <w:rFonts w:asciiTheme="minorHAnsi" w:eastAsiaTheme="minorEastAsia" w:hAnsiTheme="minorHAnsi" w:cstheme="minorBidi"/>
          <w:color w:val="auto"/>
          <w:sz w:val="22"/>
        </w:rPr>
      </w:pPr>
      <w:hyperlink w:anchor="_Toc33098652" w:history="1">
        <w:r w:rsidR="00F43BA8" w:rsidRPr="00CB7211">
          <w:rPr>
            <w:rStyle w:val="Hyperlink"/>
          </w:rPr>
          <w:t>Figure 314: Edit Install Status Option—Sample User Dialogue</w:t>
        </w:r>
        <w:r w:rsidR="00F43BA8">
          <w:rPr>
            <w:webHidden/>
          </w:rPr>
          <w:tab/>
        </w:r>
        <w:r w:rsidR="00F43BA8">
          <w:rPr>
            <w:webHidden/>
          </w:rPr>
          <w:fldChar w:fldCharType="begin"/>
        </w:r>
        <w:r w:rsidR="00F43BA8">
          <w:rPr>
            <w:webHidden/>
          </w:rPr>
          <w:instrText xml:space="preserve"> PAGEREF _Toc33098652 \h </w:instrText>
        </w:r>
        <w:r w:rsidR="00F43BA8">
          <w:rPr>
            <w:webHidden/>
          </w:rPr>
        </w:r>
        <w:r w:rsidR="00F43BA8">
          <w:rPr>
            <w:webHidden/>
          </w:rPr>
          <w:fldChar w:fldCharType="separate"/>
        </w:r>
        <w:r w:rsidR="00F43BA8">
          <w:rPr>
            <w:webHidden/>
          </w:rPr>
          <w:t>397</w:t>
        </w:r>
        <w:r w:rsidR="00F43BA8">
          <w:rPr>
            <w:webHidden/>
          </w:rPr>
          <w:fldChar w:fldCharType="end"/>
        </w:r>
      </w:hyperlink>
    </w:p>
    <w:p w14:paraId="27F4F992" w14:textId="74785B3F" w:rsidR="00F43BA8" w:rsidRDefault="00E31E61">
      <w:pPr>
        <w:pStyle w:val="TableofFigures"/>
        <w:rPr>
          <w:rFonts w:asciiTheme="minorHAnsi" w:eastAsiaTheme="minorEastAsia" w:hAnsiTheme="minorHAnsi" w:cstheme="minorBidi"/>
          <w:color w:val="auto"/>
          <w:sz w:val="22"/>
        </w:rPr>
      </w:pPr>
      <w:hyperlink w:anchor="_Toc33098653" w:history="1">
        <w:r w:rsidR="00F43BA8" w:rsidRPr="00CB7211">
          <w:rPr>
            <w:rStyle w:val="Hyperlink"/>
          </w:rPr>
          <w:t>Figure 315: Convert Loaded Package for Redistribution—Sample User Dialogue (1 of 2)</w:t>
        </w:r>
        <w:r w:rsidR="00F43BA8">
          <w:rPr>
            <w:webHidden/>
          </w:rPr>
          <w:tab/>
        </w:r>
        <w:r w:rsidR="00F43BA8">
          <w:rPr>
            <w:webHidden/>
          </w:rPr>
          <w:fldChar w:fldCharType="begin"/>
        </w:r>
        <w:r w:rsidR="00F43BA8">
          <w:rPr>
            <w:webHidden/>
          </w:rPr>
          <w:instrText xml:space="preserve"> PAGEREF _Toc33098653 \h </w:instrText>
        </w:r>
        <w:r w:rsidR="00F43BA8">
          <w:rPr>
            <w:webHidden/>
          </w:rPr>
        </w:r>
        <w:r w:rsidR="00F43BA8">
          <w:rPr>
            <w:webHidden/>
          </w:rPr>
          <w:fldChar w:fldCharType="separate"/>
        </w:r>
        <w:r w:rsidR="00F43BA8">
          <w:rPr>
            <w:webHidden/>
          </w:rPr>
          <w:t>398</w:t>
        </w:r>
        <w:r w:rsidR="00F43BA8">
          <w:rPr>
            <w:webHidden/>
          </w:rPr>
          <w:fldChar w:fldCharType="end"/>
        </w:r>
      </w:hyperlink>
    </w:p>
    <w:p w14:paraId="7C17155A" w14:textId="25F78BA9" w:rsidR="00F43BA8" w:rsidRDefault="00E31E61">
      <w:pPr>
        <w:pStyle w:val="TableofFigures"/>
        <w:rPr>
          <w:rFonts w:asciiTheme="minorHAnsi" w:eastAsiaTheme="minorEastAsia" w:hAnsiTheme="minorHAnsi" w:cstheme="minorBidi"/>
          <w:color w:val="auto"/>
          <w:sz w:val="22"/>
        </w:rPr>
      </w:pPr>
      <w:hyperlink w:anchor="_Toc33098654" w:history="1">
        <w:r w:rsidR="00F43BA8" w:rsidRPr="00CB7211">
          <w:rPr>
            <w:rStyle w:val="Hyperlink"/>
          </w:rPr>
          <w:t>Figure 316: Convert Loaded Package for Redistribution—Sample User Dialogue (2 of 2)</w:t>
        </w:r>
        <w:r w:rsidR="00F43BA8">
          <w:rPr>
            <w:webHidden/>
          </w:rPr>
          <w:tab/>
        </w:r>
        <w:r w:rsidR="00F43BA8">
          <w:rPr>
            <w:webHidden/>
          </w:rPr>
          <w:fldChar w:fldCharType="begin"/>
        </w:r>
        <w:r w:rsidR="00F43BA8">
          <w:rPr>
            <w:webHidden/>
          </w:rPr>
          <w:instrText xml:space="preserve"> PAGEREF _Toc33098654 \h </w:instrText>
        </w:r>
        <w:r w:rsidR="00F43BA8">
          <w:rPr>
            <w:webHidden/>
          </w:rPr>
        </w:r>
        <w:r w:rsidR="00F43BA8">
          <w:rPr>
            <w:webHidden/>
          </w:rPr>
          <w:fldChar w:fldCharType="separate"/>
        </w:r>
        <w:r w:rsidR="00F43BA8">
          <w:rPr>
            <w:webHidden/>
          </w:rPr>
          <w:t>398</w:t>
        </w:r>
        <w:r w:rsidR="00F43BA8">
          <w:rPr>
            <w:webHidden/>
          </w:rPr>
          <w:fldChar w:fldCharType="end"/>
        </w:r>
      </w:hyperlink>
    </w:p>
    <w:p w14:paraId="1C9B0A32" w14:textId="14A4A9BD" w:rsidR="00F43BA8" w:rsidRDefault="00E31E61">
      <w:pPr>
        <w:pStyle w:val="TableofFigures"/>
        <w:rPr>
          <w:rFonts w:asciiTheme="minorHAnsi" w:eastAsiaTheme="minorEastAsia" w:hAnsiTheme="minorHAnsi" w:cstheme="minorBidi"/>
          <w:color w:val="auto"/>
          <w:sz w:val="22"/>
        </w:rPr>
      </w:pPr>
      <w:hyperlink w:anchor="_Toc33098655" w:history="1">
        <w:r w:rsidR="00F43BA8" w:rsidRPr="00CB7211">
          <w:rPr>
            <w:rStyle w:val="Hyperlink"/>
          </w:rPr>
          <w:t>Figure 317: Transport a Distribution—Sample User Dialogue</w:t>
        </w:r>
        <w:r w:rsidR="00F43BA8">
          <w:rPr>
            <w:webHidden/>
          </w:rPr>
          <w:tab/>
        </w:r>
        <w:r w:rsidR="00F43BA8">
          <w:rPr>
            <w:webHidden/>
          </w:rPr>
          <w:fldChar w:fldCharType="begin"/>
        </w:r>
        <w:r w:rsidR="00F43BA8">
          <w:rPr>
            <w:webHidden/>
          </w:rPr>
          <w:instrText xml:space="preserve"> PAGEREF _Toc33098655 \h </w:instrText>
        </w:r>
        <w:r w:rsidR="00F43BA8">
          <w:rPr>
            <w:webHidden/>
          </w:rPr>
        </w:r>
        <w:r w:rsidR="00F43BA8">
          <w:rPr>
            <w:webHidden/>
          </w:rPr>
          <w:fldChar w:fldCharType="separate"/>
        </w:r>
        <w:r w:rsidR="00F43BA8">
          <w:rPr>
            <w:webHidden/>
          </w:rPr>
          <w:t>399</w:t>
        </w:r>
        <w:r w:rsidR="00F43BA8">
          <w:rPr>
            <w:webHidden/>
          </w:rPr>
          <w:fldChar w:fldCharType="end"/>
        </w:r>
      </w:hyperlink>
    </w:p>
    <w:p w14:paraId="02E2D43E" w14:textId="05AD923D" w:rsidR="00F43BA8" w:rsidRDefault="00E31E61">
      <w:pPr>
        <w:pStyle w:val="TableofFigures"/>
        <w:rPr>
          <w:rFonts w:asciiTheme="minorHAnsi" w:eastAsiaTheme="minorEastAsia" w:hAnsiTheme="minorHAnsi" w:cstheme="minorBidi"/>
          <w:color w:val="auto"/>
          <w:sz w:val="22"/>
        </w:rPr>
      </w:pPr>
      <w:hyperlink w:anchor="_Toc33098656" w:history="1">
        <w:r w:rsidR="00F43BA8" w:rsidRPr="00CB7211">
          <w:rPr>
            <w:rStyle w:val="Hyperlink"/>
          </w:rPr>
          <w:t>Figure 318: Display Patches for a Package Option—Sample User Dialogue</w:t>
        </w:r>
        <w:r w:rsidR="00F43BA8">
          <w:rPr>
            <w:webHidden/>
          </w:rPr>
          <w:tab/>
        </w:r>
        <w:r w:rsidR="00F43BA8">
          <w:rPr>
            <w:webHidden/>
          </w:rPr>
          <w:fldChar w:fldCharType="begin"/>
        </w:r>
        <w:r w:rsidR="00F43BA8">
          <w:rPr>
            <w:webHidden/>
          </w:rPr>
          <w:instrText xml:space="preserve"> PAGEREF _Toc33098656 \h </w:instrText>
        </w:r>
        <w:r w:rsidR="00F43BA8">
          <w:rPr>
            <w:webHidden/>
          </w:rPr>
        </w:r>
        <w:r w:rsidR="00F43BA8">
          <w:rPr>
            <w:webHidden/>
          </w:rPr>
          <w:fldChar w:fldCharType="separate"/>
        </w:r>
        <w:r w:rsidR="00F43BA8">
          <w:rPr>
            <w:webHidden/>
          </w:rPr>
          <w:t>400</w:t>
        </w:r>
        <w:r w:rsidR="00F43BA8">
          <w:rPr>
            <w:webHidden/>
          </w:rPr>
          <w:fldChar w:fldCharType="end"/>
        </w:r>
      </w:hyperlink>
    </w:p>
    <w:p w14:paraId="52F50B37" w14:textId="59AEFDC0" w:rsidR="00F43BA8" w:rsidRDefault="00E31E61">
      <w:pPr>
        <w:pStyle w:val="TableofFigures"/>
        <w:rPr>
          <w:rFonts w:asciiTheme="minorHAnsi" w:eastAsiaTheme="minorEastAsia" w:hAnsiTheme="minorHAnsi" w:cstheme="minorBidi"/>
          <w:color w:val="auto"/>
          <w:sz w:val="22"/>
        </w:rPr>
      </w:pPr>
      <w:hyperlink w:anchor="_Toc33098657" w:history="1">
        <w:r w:rsidR="00F43BA8" w:rsidRPr="00CB7211">
          <w:rPr>
            <w:rStyle w:val="Hyperlink"/>
          </w:rPr>
          <w:t>Figure 319: Purge or Install Files Option—Sample User Dialogue</w:t>
        </w:r>
        <w:r w:rsidR="00F43BA8">
          <w:rPr>
            <w:webHidden/>
          </w:rPr>
          <w:tab/>
        </w:r>
        <w:r w:rsidR="00F43BA8">
          <w:rPr>
            <w:webHidden/>
          </w:rPr>
          <w:fldChar w:fldCharType="begin"/>
        </w:r>
        <w:r w:rsidR="00F43BA8">
          <w:rPr>
            <w:webHidden/>
          </w:rPr>
          <w:instrText xml:space="preserve"> PAGEREF _Toc33098657 \h </w:instrText>
        </w:r>
        <w:r w:rsidR="00F43BA8">
          <w:rPr>
            <w:webHidden/>
          </w:rPr>
        </w:r>
        <w:r w:rsidR="00F43BA8">
          <w:rPr>
            <w:webHidden/>
          </w:rPr>
          <w:fldChar w:fldCharType="separate"/>
        </w:r>
        <w:r w:rsidR="00F43BA8">
          <w:rPr>
            <w:webHidden/>
          </w:rPr>
          <w:t>401</w:t>
        </w:r>
        <w:r w:rsidR="00F43BA8">
          <w:rPr>
            <w:webHidden/>
          </w:rPr>
          <w:fldChar w:fldCharType="end"/>
        </w:r>
      </w:hyperlink>
    </w:p>
    <w:p w14:paraId="1DBC1BC5" w14:textId="54608FBA" w:rsidR="00F43BA8" w:rsidRDefault="00E31E61">
      <w:pPr>
        <w:pStyle w:val="TableofFigures"/>
        <w:rPr>
          <w:rFonts w:asciiTheme="minorHAnsi" w:eastAsiaTheme="minorEastAsia" w:hAnsiTheme="minorHAnsi" w:cstheme="minorBidi"/>
          <w:color w:val="auto"/>
          <w:sz w:val="22"/>
        </w:rPr>
      </w:pPr>
      <w:hyperlink w:anchor="_Toc33098658" w:history="1">
        <w:r w:rsidR="00F43BA8" w:rsidRPr="00CB7211">
          <w:rPr>
            <w:rStyle w:val="Hyperlink"/>
          </w:rPr>
          <w:t>Figure 320: Rollup Patches into a Build Option—Sample User Dialogue</w:t>
        </w:r>
        <w:r w:rsidR="00F43BA8">
          <w:rPr>
            <w:webHidden/>
          </w:rPr>
          <w:tab/>
        </w:r>
        <w:r w:rsidR="00F43BA8">
          <w:rPr>
            <w:webHidden/>
          </w:rPr>
          <w:fldChar w:fldCharType="begin"/>
        </w:r>
        <w:r w:rsidR="00F43BA8">
          <w:rPr>
            <w:webHidden/>
          </w:rPr>
          <w:instrText xml:space="preserve"> PAGEREF _Toc33098658 \h </w:instrText>
        </w:r>
        <w:r w:rsidR="00F43BA8">
          <w:rPr>
            <w:webHidden/>
          </w:rPr>
        </w:r>
        <w:r w:rsidR="00F43BA8">
          <w:rPr>
            <w:webHidden/>
          </w:rPr>
          <w:fldChar w:fldCharType="separate"/>
        </w:r>
        <w:r w:rsidR="00F43BA8">
          <w:rPr>
            <w:webHidden/>
          </w:rPr>
          <w:t>402</w:t>
        </w:r>
        <w:r w:rsidR="00F43BA8">
          <w:rPr>
            <w:webHidden/>
          </w:rPr>
          <w:fldChar w:fldCharType="end"/>
        </w:r>
      </w:hyperlink>
    </w:p>
    <w:p w14:paraId="5482166D" w14:textId="1813A8AA" w:rsidR="00F43BA8" w:rsidRDefault="00E31E61">
      <w:pPr>
        <w:pStyle w:val="TableofFigures"/>
        <w:rPr>
          <w:rFonts w:asciiTheme="minorHAnsi" w:eastAsiaTheme="minorEastAsia" w:hAnsiTheme="minorHAnsi" w:cstheme="minorBidi"/>
          <w:color w:val="auto"/>
          <w:sz w:val="22"/>
        </w:rPr>
      </w:pPr>
      <w:hyperlink w:anchor="_Toc33098659" w:history="1">
        <w:r w:rsidR="00F43BA8" w:rsidRPr="00CB7211">
          <w:rPr>
            <w:rStyle w:val="Hyperlink"/>
          </w:rPr>
          <w:t>Figure 321: Update Routine File Option—Sample User Dialogue</w:t>
        </w:r>
        <w:r w:rsidR="00F43BA8">
          <w:rPr>
            <w:webHidden/>
          </w:rPr>
          <w:tab/>
        </w:r>
        <w:r w:rsidR="00F43BA8">
          <w:rPr>
            <w:webHidden/>
          </w:rPr>
          <w:fldChar w:fldCharType="begin"/>
        </w:r>
        <w:r w:rsidR="00F43BA8">
          <w:rPr>
            <w:webHidden/>
          </w:rPr>
          <w:instrText xml:space="preserve"> PAGEREF _Toc33098659 \h </w:instrText>
        </w:r>
        <w:r w:rsidR="00F43BA8">
          <w:rPr>
            <w:webHidden/>
          </w:rPr>
        </w:r>
        <w:r w:rsidR="00F43BA8">
          <w:rPr>
            <w:webHidden/>
          </w:rPr>
          <w:fldChar w:fldCharType="separate"/>
        </w:r>
        <w:r w:rsidR="00F43BA8">
          <w:rPr>
            <w:webHidden/>
          </w:rPr>
          <w:t>403</w:t>
        </w:r>
        <w:r w:rsidR="00F43BA8">
          <w:rPr>
            <w:webHidden/>
          </w:rPr>
          <w:fldChar w:fldCharType="end"/>
        </w:r>
      </w:hyperlink>
    </w:p>
    <w:p w14:paraId="1DA346D7" w14:textId="1759E8EF" w:rsidR="00F43BA8" w:rsidRDefault="00E31E61">
      <w:pPr>
        <w:pStyle w:val="TableofFigures"/>
        <w:rPr>
          <w:rFonts w:asciiTheme="minorHAnsi" w:eastAsiaTheme="minorEastAsia" w:hAnsiTheme="minorHAnsi" w:cstheme="minorBidi"/>
          <w:color w:val="auto"/>
          <w:sz w:val="22"/>
        </w:rPr>
      </w:pPr>
      <w:hyperlink w:anchor="_Toc33098660" w:history="1">
        <w:r w:rsidR="00F43BA8" w:rsidRPr="00CB7211">
          <w:rPr>
            <w:rStyle w:val="Hyperlink"/>
          </w:rPr>
          <w:t>Figure 322: Verify a Build Option—Sample User Dialogue</w:t>
        </w:r>
        <w:r w:rsidR="00F43BA8">
          <w:rPr>
            <w:webHidden/>
          </w:rPr>
          <w:tab/>
        </w:r>
        <w:r w:rsidR="00F43BA8">
          <w:rPr>
            <w:webHidden/>
          </w:rPr>
          <w:fldChar w:fldCharType="begin"/>
        </w:r>
        <w:r w:rsidR="00F43BA8">
          <w:rPr>
            <w:webHidden/>
          </w:rPr>
          <w:instrText xml:space="preserve"> PAGEREF _Toc33098660 \h </w:instrText>
        </w:r>
        <w:r w:rsidR="00F43BA8">
          <w:rPr>
            <w:webHidden/>
          </w:rPr>
        </w:r>
        <w:r w:rsidR="00F43BA8">
          <w:rPr>
            <w:webHidden/>
          </w:rPr>
          <w:fldChar w:fldCharType="separate"/>
        </w:r>
        <w:r w:rsidR="00F43BA8">
          <w:rPr>
            <w:webHidden/>
          </w:rPr>
          <w:t>404</w:t>
        </w:r>
        <w:r w:rsidR="00F43BA8">
          <w:rPr>
            <w:webHidden/>
          </w:rPr>
          <w:fldChar w:fldCharType="end"/>
        </w:r>
      </w:hyperlink>
    </w:p>
    <w:p w14:paraId="1BE16785" w14:textId="70D424CB" w:rsidR="00F43BA8" w:rsidRDefault="00E31E61">
      <w:pPr>
        <w:pStyle w:val="TableofFigures"/>
        <w:rPr>
          <w:rFonts w:asciiTheme="minorHAnsi" w:eastAsiaTheme="minorEastAsia" w:hAnsiTheme="minorHAnsi" w:cstheme="minorBidi"/>
          <w:color w:val="auto"/>
          <w:sz w:val="22"/>
        </w:rPr>
      </w:pPr>
      <w:hyperlink w:anchor="_Toc33098661" w:history="1">
        <w:r w:rsidR="00F43BA8" w:rsidRPr="00CB7211">
          <w:rPr>
            <w:rStyle w:val="Hyperlink"/>
          </w:rPr>
          <w:t>Figure 323: Multi-Term Lookup Main Menu Options</w:t>
        </w:r>
        <w:r w:rsidR="00F43BA8">
          <w:rPr>
            <w:webHidden/>
          </w:rPr>
          <w:tab/>
        </w:r>
        <w:r w:rsidR="00F43BA8">
          <w:rPr>
            <w:webHidden/>
          </w:rPr>
          <w:fldChar w:fldCharType="begin"/>
        </w:r>
        <w:r w:rsidR="00F43BA8">
          <w:rPr>
            <w:webHidden/>
          </w:rPr>
          <w:instrText xml:space="preserve"> PAGEREF _Toc33098661 \h </w:instrText>
        </w:r>
        <w:r w:rsidR="00F43BA8">
          <w:rPr>
            <w:webHidden/>
          </w:rPr>
        </w:r>
        <w:r w:rsidR="00F43BA8">
          <w:rPr>
            <w:webHidden/>
          </w:rPr>
          <w:fldChar w:fldCharType="separate"/>
        </w:r>
        <w:r w:rsidR="00F43BA8">
          <w:rPr>
            <w:webHidden/>
          </w:rPr>
          <w:t>412</w:t>
        </w:r>
        <w:r w:rsidR="00F43BA8">
          <w:rPr>
            <w:webHidden/>
          </w:rPr>
          <w:fldChar w:fldCharType="end"/>
        </w:r>
      </w:hyperlink>
    </w:p>
    <w:p w14:paraId="314D22BF" w14:textId="31516624" w:rsidR="00F43BA8" w:rsidRDefault="00E31E61">
      <w:pPr>
        <w:pStyle w:val="TableofFigures"/>
        <w:rPr>
          <w:rFonts w:asciiTheme="minorHAnsi" w:eastAsiaTheme="minorEastAsia" w:hAnsiTheme="minorHAnsi" w:cstheme="minorBidi"/>
          <w:color w:val="auto"/>
          <w:sz w:val="22"/>
        </w:rPr>
      </w:pPr>
      <w:hyperlink w:anchor="_Toc33098662" w:history="1">
        <w:r w:rsidR="00F43BA8" w:rsidRPr="00CB7211">
          <w:rPr>
            <w:rStyle w:val="Hyperlink"/>
          </w:rPr>
          <w:t>Figure 324: Standard Device Chart</w:t>
        </w:r>
        <w:r w:rsidR="00F43BA8">
          <w:rPr>
            <w:webHidden/>
          </w:rPr>
          <w:tab/>
        </w:r>
        <w:r w:rsidR="00F43BA8">
          <w:rPr>
            <w:webHidden/>
          </w:rPr>
          <w:fldChar w:fldCharType="begin"/>
        </w:r>
        <w:r w:rsidR="00F43BA8">
          <w:rPr>
            <w:webHidden/>
          </w:rPr>
          <w:instrText xml:space="preserve"> PAGEREF _Toc33098662 \h </w:instrText>
        </w:r>
        <w:r w:rsidR="00F43BA8">
          <w:rPr>
            <w:webHidden/>
          </w:rPr>
        </w:r>
        <w:r w:rsidR="00F43BA8">
          <w:rPr>
            <w:webHidden/>
          </w:rPr>
          <w:fldChar w:fldCharType="separate"/>
        </w:r>
        <w:r w:rsidR="00F43BA8">
          <w:rPr>
            <w:webHidden/>
          </w:rPr>
          <w:t>413</w:t>
        </w:r>
        <w:r w:rsidR="00F43BA8">
          <w:rPr>
            <w:webHidden/>
          </w:rPr>
          <w:fldChar w:fldCharType="end"/>
        </w:r>
      </w:hyperlink>
    </w:p>
    <w:p w14:paraId="773AD386" w14:textId="06256DBC" w:rsidR="00F43BA8" w:rsidRDefault="00E31E61">
      <w:pPr>
        <w:pStyle w:val="TableofFigures"/>
        <w:rPr>
          <w:rFonts w:asciiTheme="minorHAnsi" w:eastAsiaTheme="minorEastAsia" w:hAnsiTheme="minorHAnsi" w:cstheme="minorBidi"/>
          <w:color w:val="auto"/>
          <w:sz w:val="22"/>
        </w:rPr>
      </w:pPr>
      <w:hyperlink w:anchor="_Toc33098663" w:history="1">
        <w:r w:rsidR="00F43BA8" w:rsidRPr="00CB7211">
          <w:rPr>
            <w:rStyle w:val="Hyperlink"/>
          </w:rPr>
          <w:t>Figure 325: Multi-Term Lookup (MTLU) Option Process Chart</w:t>
        </w:r>
        <w:r w:rsidR="00F43BA8">
          <w:rPr>
            <w:webHidden/>
          </w:rPr>
          <w:tab/>
        </w:r>
        <w:r w:rsidR="00F43BA8">
          <w:rPr>
            <w:webHidden/>
          </w:rPr>
          <w:fldChar w:fldCharType="begin"/>
        </w:r>
        <w:r w:rsidR="00F43BA8">
          <w:rPr>
            <w:webHidden/>
          </w:rPr>
          <w:instrText xml:space="preserve"> PAGEREF _Toc33098663 \h </w:instrText>
        </w:r>
        <w:r w:rsidR="00F43BA8">
          <w:rPr>
            <w:webHidden/>
          </w:rPr>
        </w:r>
        <w:r w:rsidR="00F43BA8">
          <w:rPr>
            <w:webHidden/>
          </w:rPr>
          <w:fldChar w:fldCharType="separate"/>
        </w:r>
        <w:r w:rsidR="00F43BA8">
          <w:rPr>
            <w:webHidden/>
          </w:rPr>
          <w:t>414</w:t>
        </w:r>
        <w:r w:rsidR="00F43BA8">
          <w:rPr>
            <w:webHidden/>
          </w:rPr>
          <w:fldChar w:fldCharType="end"/>
        </w:r>
      </w:hyperlink>
    </w:p>
    <w:p w14:paraId="26D1A93A" w14:textId="2A985247" w:rsidR="00F43BA8" w:rsidRDefault="00E31E61">
      <w:pPr>
        <w:pStyle w:val="TableofFigures"/>
        <w:rPr>
          <w:rFonts w:asciiTheme="minorHAnsi" w:eastAsiaTheme="minorEastAsia" w:hAnsiTheme="minorHAnsi" w:cstheme="minorBidi"/>
          <w:color w:val="auto"/>
          <w:sz w:val="22"/>
        </w:rPr>
      </w:pPr>
      <w:hyperlink w:anchor="_Toc33098664" w:history="1">
        <w:r w:rsidR="00F43BA8" w:rsidRPr="00CB7211">
          <w:rPr>
            <w:rStyle w:val="Hyperlink"/>
          </w:rPr>
          <w:t>Figure 326: Multi-Term Lookup (MTLU) Option—Sample User Entries</w:t>
        </w:r>
        <w:r w:rsidR="00F43BA8">
          <w:rPr>
            <w:webHidden/>
          </w:rPr>
          <w:tab/>
        </w:r>
        <w:r w:rsidR="00F43BA8">
          <w:rPr>
            <w:webHidden/>
          </w:rPr>
          <w:fldChar w:fldCharType="begin"/>
        </w:r>
        <w:r w:rsidR="00F43BA8">
          <w:rPr>
            <w:webHidden/>
          </w:rPr>
          <w:instrText xml:space="preserve"> PAGEREF _Toc33098664 \h </w:instrText>
        </w:r>
        <w:r w:rsidR="00F43BA8">
          <w:rPr>
            <w:webHidden/>
          </w:rPr>
        </w:r>
        <w:r w:rsidR="00F43BA8">
          <w:rPr>
            <w:webHidden/>
          </w:rPr>
          <w:fldChar w:fldCharType="separate"/>
        </w:r>
        <w:r w:rsidR="00F43BA8">
          <w:rPr>
            <w:webHidden/>
          </w:rPr>
          <w:t>415</w:t>
        </w:r>
        <w:r w:rsidR="00F43BA8">
          <w:rPr>
            <w:webHidden/>
          </w:rPr>
          <w:fldChar w:fldCharType="end"/>
        </w:r>
      </w:hyperlink>
    </w:p>
    <w:p w14:paraId="5455DF20" w14:textId="43B23BCD" w:rsidR="00F43BA8" w:rsidRDefault="00E31E61">
      <w:pPr>
        <w:pStyle w:val="TableofFigures"/>
        <w:rPr>
          <w:rFonts w:asciiTheme="minorHAnsi" w:eastAsiaTheme="minorEastAsia" w:hAnsiTheme="minorHAnsi" w:cstheme="minorBidi"/>
          <w:color w:val="auto"/>
          <w:sz w:val="22"/>
        </w:rPr>
      </w:pPr>
      <w:hyperlink w:anchor="_Toc33098665" w:history="1">
        <w:r w:rsidR="00F43BA8" w:rsidRPr="00CB7211">
          <w:rPr>
            <w:rStyle w:val="Hyperlink"/>
          </w:rPr>
          <w:t>Figure 327: Print Utility Option Process Chart</w:t>
        </w:r>
        <w:r w:rsidR="00F43BA8">
          <w:rPr>
            <w:webHidden/>
          </w:rPr>
          <w:tab/>
        </w:r>
        <w:r w:rsidR="00F43BA8">
          <w:rPr>
            <w:webHidden/>
          </w:rPr>
          <w:fldChar w:fldCharType="begin"/>
        </w:r>
        <w:r w:rsidR="00F43BA8">
          <w:rPr>
            <w:webHidden/>
          </w:rPr>
          <w:instrText xml:space="preserve"> PAGEREF _Toc33098665 \h </w:instrText>
        </w:r>
        <w:r w:rsidR="00F43BA8">
          <w:rPr>
            <w:webHidden/>
          </w:rPr>
        </w:r>
        <w:r w:rsidR="00F43BA8">
          <w:rPr>
            <w:webHidden/>
          </w:rPr>
          <w:fldChar w:fldCharType="separate"/>
        </w:r>
        <w:r w:rsidR="00F43BA8">
          <w:rPr>
            <w:webHidden/>
          </w:rPr>
          <w:t>416</w:t>
        </w:r>
        <w:r w:rsidR="00F43BA8">
          <w:rPr>
            <w:webHidden/>
          </w:rPr>
          <w:fldChar w:fldCharType="end"/>
        </w:r>
      </w:hyperlink>
    </w:p>
    <w:p w14:paraId="7D5DAC48" w14:textId="104C2B11" w:rsidR="00F43BA8" w:rsidRDefault="00E31E61">
      <w:pPr>
        <w:pStyle w:val="TableofFigures"/>
        <w:rPr>
          <w:rFonts w:asciiTheme="minorHAnsi" w:eastAsiaTheme="minorEastAsia" w:hAnsiTheme="minorHAnsi" w:cstheme="minorBidi"/>
          <w:color w:val="auto"/>
          <w:sz w:val="22"/>
        </w:rPr>
      </w:pPr>
      <w:hyperlink w:anchor="_Toc33098666" w:history="1">
        <w:r w:rsidR="00F43BA8" w:rsidRPr="00CB7211">
          <w:rPr>
            <w:rStyle w:val="Hyperlink"/>
          </w:rPr>
          <w:t>Figure 328: Print Utility Option—Sample User Entries and Sample Output</w:t>
        </w:r>
        <w:r w:rsidR="00F43BA8">
          <w:rPr>
            <w:webHidden/>
          </w:rPr>
          <w:tab/>
        </w:r>
        <w:r w:rsidR="00F43BA8">
          <w:rPr>
            <w:webHidden/>
          </w:rPr>
          <w:fldChar w:fldCharType="begin"/>
        </w:r>
        <w:r w:rsidR="00F43BA8">
          <w:rPr>
            <w:webHidden/>
          </w:rPr>
          <w:instrText xml:space="preserve"> PAGEREF _Toc33098666 \h </w:instrText>
        </w:r>
        <w:r w:rsidR="00F43BA8">
          <w:rPr>
            <w:webHidden/>
          </w:rPr>
        </w:r>
        <w:r w:rsidR="00F43BA8">
          <w:rPr>
            <w:webHidden/>
          </w:rPr>
          <w:fldChar w:fldCharType="separate"/>
        </w:r>
        <w:r w:rsidR="00F43BA8">
          <w:rPr>
            <w:webHidden/>
          </w:rPr>
          <w:t>417</w:t>
        </w:r>
        <w:r w:rsidR="00F43BA8">
          <w:rPr>
            <w:webHidden/>
          </w:rPr>
          <w:fldChar w:fldCharType="end"/>
        </w:r>
      </w:hyperlink>
    </w:p>
    <w:p w14:paraId="0DA7484F" w14:textId="4472D45F" w:rsidR="00F43BA8" w:rsidRDefault="00E31E61">
      <w:pPr>
        <w:pStyle w:val="TableofFigures"/>
        <w:rPr>
          <w:rFonts w:asciiTheme="minorHAnsi" w:eastAsiaTheme="minorEastAsia" w:hAnsiTheme="minorHAnsi" w:cstheme="minorBidi"/>
          <w:color w:val="auto"/>
          <w:sz w:val="22"/>
        </w:rPr>
      </w:pPr>
      <w:hyperlink w:anchor="_Toc33098667" w:history="1">
        <w:r w:rsidR="00F43BA8" w:rsidRPr="00CB7211">
          <w:rPr>
            <w:rStyle w:val="Hyperlink"/>
          </w:rPr>
          <w:t>Figure 329: Delete Entries From Look-Up Option—Sample User Entries</w:t>
        </w:r>
        <w:r w:rsidR="00F43BA8">
          <w:rPr>
            <w:webHidden/>
          </w:rPr>
          <w:tab/>
        </w:r>
        <w:r w:rsidR="00F43BA8">
          <w:rPr>
            <w:webHidden/>
          </w:rPr>
          <w:fldChar w:fldCharType="begin"/>
        </w:r>
        <w:r w:rsidR="00F43BA8">
          <w:rPr>
            <w:webHidden/>
          </w:rPr>
          <w:instrText xml:space="preserve"> PAGEREF _Toc33098667 \h </w:instrText>
        </w:r>
        <w:r w:rsidR="00F43BA8">
          <w:rPr>
            <w:webHidden/>
          </w:rPr>
        </w:r>
        <w:r w:rsidR="00F43BA8">
          <w:rPr>
            <w:webHidden/>
          </w:rPr>
          <w:fldChar w:fldCharType="separate"/>
        </w:r>
        <w:r w:rsidR="00F43BA8">
          <w:rPr>
            <w:webHidden/>
          </w:rPr>
          <w:t>418</w:t>
        </w:r>
        <w:r w:rsidR="00F43BA8">
          <w:rPr>
            <w:webHidden/>
          </w:rPr>
          <w:fldChar w:fldCharType="end"/>
        </w:r>
      </w:hyperlink>
    </w:p>
    <w:p w14:paraId="658DC5CE" w14:textId="0AE19189" w:rsidR="00F43BA8" w:rsidRDefault="00E31E61">
      <w:pPr>
        <w:pStyle w:val="TableofFigures"/>
        <w:rPr>
          <w:rFonts w:asciiTheme="minorHAnsi" w:eastAsiaTheme="minorEastAsia" w:hAnsiTheme="minorHAnsi" w:cstheme="minorBidi"/>
          <w:color w:val="auto"/>
          <w:sz w:val="22"/>
        </w:rPr>
      </w:pPr>
      <w:hyperlink w:anchor="_Toc33098668" w:history="1">
        <w:r w:rsidR="00F43BA8" w:rsidRPr="00CB7211">
          <w:rPr>
            <w:rStyle w:val="Hyperlink"/>
          </w:rPr>
          <w:t>Figure 330: Add Entries To Look-Up File Option Process Chart (1 of 2)</w:t>
        </w:r>
        <w:r w:rsidR="00F43BA8">
          <w:rPr>
            <w:webHidden/>
          </w:rPr>
          <w:tab/>
        </w:r>
        <w:r w:rsidR="00F43BA8">
          <w:rPr>
            <w:webHidden/>
          </w:rPr>
          <w:fldChar w:fldCharType="begin"/>
        </w:r>
        <w:r w:rsidR="00F43BA8">
          <w:rPr>
            <w:webHidden/>
          </w:rPr>
          <w:instrText xml:space="preserve"> PAGEREF _Toc33098668 \h </w:instrText>
        </w:r>
        <w:r w:rsidR="00F43BA8">
          <w:rPr>
            <w:webHidden/>
          </w:rPr>
        </w:r>
        <w:r w:rsidR="00F43BA8">
          <w:rPr>
            <w:webHidden/>
          </w:rPr>
          <w:fldChar w:fldCharType="separate"/>
        </w:r>
        <w:r w:rsidR="00F43BA8">
          <w:rPr>
            <w:webHidden/>
          </w:rPr>
          <w:t>419</w:t>
        </w:r>
        <w:r w:rsidR="00F43BA8">
          <w:rPr>
            <w:webHidden/>
          </w:rPr>
          <w:fldChar w:fldCharType="end"/>
        </w:r>
      </w:hyperlink>
    </w:p>
    <w:p w14:paraId="0AEA5824" w14:textId="7E4DE529" w:rsidR="00F43BA8" w:rsidRDefault="00E31E61">
      <w:pPr>
        <w:pStyle w:val="TableofFigures"/>
        <w:rPr>
          <w:rFonts w:asciiTheme="minorHAnsi" w:eastAsiaTheme="minorEastAsia" w:hAnsiTheme="minorHAnsi" w:cstheme="minorBidi"/>
          <w:color w:val="auto"/>
          <w:sz w:val="22"/>
        </w:rPr>
      </w:pPr>
      <w:hyperlink w:anchor="_Toc33098669" w:history="1">
        <w:r w:rsidR="00F43BA8" w:rsidRPr="00CB7211">
          <w:rPr>
            <w:rStyle w:val="Hyperlink"/>
          </w:rPr>
          <w:t>Figure 331: Add Entries To Look-Up File Option Process Chart (2 of 2)</w:t>
        </w:r>
        <w:r w:rsidR="00F43BA8">
          <w:rPr>
            <w:webHidden/>
          </w:rPr>
          <w:tab/>
        </w:r>
        <w:r w:rsidR="00F43BA8">
          <w:rPr>
            <w:webHidden/>
          </w:rPr>
          <w:fldChar w:fldCharType="begin"/>
        </w:r>
        <w:r w:rsidR="00F43BA8">
          <w:rPr>
            <w:webHidden/>
          </w:rPr>
          <w:instrText xml:space="preserve"> PAGEREF _Toc33098669 \h </w:instrText>
        </w:r>
        <w:r w:rsidR="00F43BA8">
          <w:rPr>
            <w:webHidden/>
          </w:rPr>
        </w:r>
        <w:r w:rsidR="00F43BA8">
          <w:rPr>
            <w:webHidden/>
          </w:rPr>
          <w:fldChar w:fldCharType="separate"/>
        </w:r>
        <w:r w:rsidR="00F43BA8">
          <w:rPr>
            <w:webHidden/>
          </w:rPr>
          <w:t>420</w:t>
        </w:r>
        <w:r w:rsidR="00F43BA8">
          <w:rPr>
            <w:webHidden/>
          </w:rPr>
          <w:fldChar w:fldCharType="end"/>
        </w:r>
      </w:hyperlink>
    </w:p>
    <w:p w14:paraId="5B440A8F" w14:textId="20044DA3" w:rsidR="00F43BA8" w:rsidRDefault="00E31E61">
      <w:pPr>
        <w:pStyle w:val="TableofFigures"/>
        <w:rPr>
          <w:rFonts w:asciiTheme="minorHAnsi" w:eastAsiaTheme="minorEastAsia" w:hAnsiTheme="minorHAnsi" w:cstheme="minorBidi"/>
          <w:color w:val="auto"/>
          <w:sz w:val="22"/>
        </w:rPr>
      </w:pPr>
      <w:hyperlink w:anchor="_Toc33098670" w:history="1">
        <w:r w:rsidR="00F43BA8" w:rsidRPr="00CB7211">
          <w:rPr>
            <w:rStyle w:val="Hyperlink"/>
          </w:rPr>
          <w:t>Figure 332: Add Entries To Look-Up File Option—Sample User Entries</w:t>
        </w:r>
        <w:r w:rsidR="00F43BA8">
          <w:rPr>
            <w:webHidden/>
          </w:rPr>
          <w:tab/>
        </w:r>
        <w:r w:rsidR="00F43BA8">
          <w:rPr>
            <w:webHidden/>
          </w:rPr>
          <w:fldChar w:fldCharType="begin"/>
        </w:r>
        <w:r w:rsidR="00F43BA8">
          <w:rPr>
            <w:webHidden/>
          </w:rPr>
          <w:instrText xml:space="preserve"> PAGEREF _Toc33098670 \h </w:instrText>
        </w:r>
        <w:r w:rsidR="00F43BA8">
          <w:rPr>
            <w:webHidden/>
          </w:rPr>
        </w:r>
        <w:r w:rsidR="00F43BA8">
          <w:rPr>
            <w:webHidden/>
          </w:rPr>
          <w:fldChar w:fldCharType="separate"/>
        </w:r>
        <w:r w:rsidR="00F43BA8">
          <w:rPr>
            <w:webHidden/>
          </w:rPr>
          <w:t>421</w:t>
        </w:r>
        <w:r w:rsidR="00F43BA8">
          <w:rPr>
            <w:webHidden/>
          </w:rPr>
          <w:fldChar w:fldCharType="end"/>
        </w:r>
      </w:hyperlink>
    </w:p>
    <w:p w14:paraId="5C55F39A" w14:textId="33D47E57" w:rsidR="00F43BA8" w:rsidRDefault="00E31E61">
      <w:pPr>
        <w:pStyle w:val="TableofFigures"/>
        <w:rPr>
          <w:rFonts w:asciiTheme="minorHAnsi" w:eastAsiaTheme="minorEastAsia" w:hAnsiTheme="minorHAnsi" w:cstheme="minorBidi"/>
          <w:color w:val="auto"/>
          <w:sz w:val="22"/>
        </w:rPr>
      </w:pPr>
      <w:hyperlink w:anchor="_Toc33098671" w:history="1">
        <w:r w:rsidR="00F43BA8" w:rsidRPr="00CB7211">
          <w:rPr>
            <w:rStyle w:val="Hyperlink"/>
          </w:rPr>
          <w:t>Figure 333: Add/Modify Utility Menu Options</w:t>
        </w:r>
        <w:r w:rsidR="00F43BA8">
          <w:rPr>
            <w:webHidden/>
          </w:rPr>
          <w:tab/>
        </w:r>
        <w:r w:rsidR="00F43BA8">
          <w:rPr>
            <w:webHidden/>
          </w:rPr>
          <w:fldChar w:fldCharType="begin"/>
        </w:r>
        <w:r w:rsidR="00F43BA8">
          <w:rPr>
            <w:webHidden/>
          </w:rPr>
          <w:instrText xml:space="preserve"> PAGEREF _Toc33098671 \h </w:instrText>
        </w:r>
        <w:r w:rsidR="00F43BA8">
          <w:rPr>
            <w:webHidden/>
          </w:rPr>
        </w:r>
        <w:r w:rsidR="00F43BA8">
          <w:rPr>
            <w:webHidden/>
          </w:rPr>
          <w:fldChar w:fldCharType="separate"/>
        </w:r>
        <w:r w:rsidR="00F43BA8">
          <w:rPr>
            <w:webHidden/>
          </w:rPr>
          <w:t>422</w:t>
        </w:r>
        <w:r w:rsidR="00F43BA8">
          <w:rPr>
            <w:webHidden/>
          </w:rPr>
          <w:fldChar w:fldCharType="end"/>
        </w:r>
      </w:hyperlink>
    </w:p>
    <w:p w14:paraId="686F4B1C" w14:textId="1D4AA439" w:rsidR="00F43BA8" w:rsidRDefault="00E31E61">
      <w:pPr>
        <w:pStyle w:val="TableofFigures"/>
        <w:rPr>
          <w:rFonts w:asciiTheme="minorHAnsi" w:eastAsiaTheme="minorEastAsia" w:hAnsiTheme="minorHAnsi" w:cstheme="minorBidi"/>
          <w:color w:val="auto"/>
          <w:sz w:val="22"/>
        </w:rPr>
      </w:pPr>
      <w:hyperlink w:anchor="_Toc33098672" w:history="1">
        <w:r w:rsidR="00F43BA8" w:rsidRPr="00CB7211">
          <w:rPr>
            <w:rStyle w:val="Hyperlink"/>
          </w:rPr>
          <w:t>Figure 334: Add/Modify Utility Option—Shortcuts Process Chart (1 of 2)</w:t>
        </w:r>
        <w:r w:rsidR="00F43BA8">
          <w:rPr>
            <w:webHidden/>
          </w:rPr>
          <w:tab/>
        </w:r>
        <w:r w:rsidR="00F43BA8">
          <w:rPr>
            <w:webHidden/>
          </w:rPr>
          <w:fldChar w:fldCharType="begin"/>
        </w:r>
        <w:r w:rsidR="00F43BA8">
          <w:rPr>
            <w:webHidden/>
          </w:rPr>
          <w:instrText xml:space="preserve"> PAGEREF _Toc33098672 \h </w:instrText>
        </w:r>
        <w:r w:rsidR="00F43BA8">
          <w:rPr>
            <w:webHidden/>
          </w:rPr>
        </w:r>
        <w:r w:rsidR="00F43BA8">
          <w:rPr>
            <w:webHidden/>
          </w:rPr>
          <w:fldChar w:fldCharType="separate"/>
        </w:r>
        <w:r w:rsidR="00F43BA8">
          <w:rPr>
            <w:webHidden/>
          </w:rPr>
          <w:t>423</w:t>
        </w:r>
        <w:r w:rsidR="00F43BA8">
          <w:rPr>
            <w:webHidden/>
          </w:rPr>
          <w:fldChar w:fldCharType="end"/>
        </w:r>
      </w:hyperlink>
    </w:p>
    <w:p w14:paraId="10A16E28" w14:textId="2E325E67" w:rsidR="00F43BA8" w:rsidRDefault="00E31E61">
      <w:pPr>
        <w:pStyle w:val="TableofFigures"/>
        <w:rPr>
          <w:rFonts w:asciiTheme="minorHAnsi" w:eastAsiaTheme="minorEastAsia" w:hAnsiTheme="minorHAnsi" w:cstheme="minorBidi"/>
          <w:color w:val="auto"/>
          <w:sz w:val="22"/>
        </w:rPr>
      </w:pPr>
      <w:hyperlink w:anchor="_Toc33098673" w:history="1">
        <w:r w:rsidR="00F43BA8" w:rsidRPr="00CB7211">
          <w:rPr>
            <w:rStyle w:val="Hyperlink"/>
          </w:rPr>
          <w:t>Figure 335: Add/Modify Utility Option—Shortcuts Process Chart (2 of 2)</w:t>
        </w:r>
        <w:r w:rsidR="00F43BA8">
          <w:rPr>
            <w:webHidden/>
          </w:rPr>
          <w:tab/>
        </w:r>
        <w:r w:rsidR="00F43BA8">
          <w:rPr>
            <w:webHidden/>
          </w:rPr>
          <w:fldChar w:fldCharType="begin"/>
        </w:r>
        <w:r w:rsidR="00F43BA8">
          <w:rPr>
            <w:webHidden/>
          </w:rPr>
          <w:instrText xml:space="preserve"> PAGEREF _Toc33098673 \h </w:instrText>
        </w:r>
        <w:r w:rsidR="00F43BA8">
          <w:rPr>
            <w:webHidden/>
          </w:rPr>
        </w:r>
        <w:r w:rsidR="00F43BA8">
          <w:rPr>
            <w:webHidden/>
          </w:rPr>
          <w:fldChar w:fldCharType="separate"/>
        </w:r>
        <w:r w:rsidR="00F43BA8">
          <w:rPr>
            <w:webHidden/>
          </w:rPr>
          <w:t>424</w:t>
        </w:r>
        <w:r w:rsidR="00F43BA8">
          <w:rPr>
            <w:webHidden/>
          </w:rPr>
          <w:fldChar w:fldCharType="end"/>
        </w:r>
      </w:hyperlink>
    </w:p>
    <w:p w14:paraId="1C0BA71C" w14:textId="74023AEF" w:rsidR="00F43BA8" w:rsidRDefault="00E31E61">
      <w:pPr>
        <w:pStyle w:val="TableofFigures"/>
        <w:rPr>
          <w:rFonts w:asciiTheme="minorHAnsi" w:eastAsiaTheme="minorEastAsia" w:hAnsiTheme="minorHAnsi" w:cstheme="minorBidi"/>
          <w:color w:val="auto"/>
          <w:sz w:val="22"/>
        </w:rPr>
      </w:pPr>
      <w:hyperlink w:anchor="_Toc33098674" w:history="1">
        <w:r w:rsidR="00F43BA8" w:rsidRPr="00CB7211">
          <w:rPr>
            <w:rStyle w:val="Hyperlink"/>
          </w:rPr>
          <w:t>Figure 336: Add/Modify Utility Option—Keywords Process Chart</w:t>
        </w:r>
        <w:r w:rsidR="00F43BA8">
          <w:rPr>
            <w:webHidden/>
          </w:rPr>
          <w:tab/>
        </w:r>
        <w:r w:rsidR="00F43BA8">
          <w:rPr>
            <w:webHidden/>
          </w:rPr>
          <w:fldChar w:fldCharType="begin"/>
        </w:r>
        <w:r w:rsidR="00F43BA8">
          <w:rPr>
            <w:webHidden/>
          </w:rPr>
          <w:instrText xml:space="preserve"> PAGEREF _Toc33098674 \h </w:instrText>
        </w:r>
        <w:r w:rsidR="00F43BA8">
          <w:rPr>
            <w:webHidden/>
          </w:rPr>
        </w:r>
        <w:r w:rsidR="00F43BA8">
          <w:rPr>
            <w:webHidden/>
          </w:rPr>
          <w:fldChar w:fldCharType="separate"/>
        </w:r>
        <w:r w:rsidR="00F43BA8">
          <w:rPr>
            <w:webHidden/>
          </w:rPr>
          <w:t>425</w:t>
        </w:r>
        <w:r w:rsidR="00F43BA8">
          <w:rPr>
            <w:webHidden/>
          </w:rPr>
          <w:fldChar w:fldCharType="end"/>
        </w:r>
      </w:hyperlink>
    </w:p>
    <w:p w14:paraId="0616A7F4" w14:textId="5DEF6AA5" w:rsidR="00F43BA8" w:rsidRDefault="00E31E61">
      <w:pPr>
        <w:pStyle w:val="TableofFigures"/>
        <w:rPr>
          <w:rFonts w:asciiTheme="minorHAnsi" w:eastAsiaTheme="minorEastAsia" w:hAnsiTheme="minorHAnsi" w:cstheme="minorBidi"/>
          <w:color w:val="auto"/>
          <w:sz w:val="22"/>
        </w:rPr>
      </w:pPr>
      <w:hyperlink w:anchor="_Toc33098675" w:history="1">
        <w:r w:rsidR="00F43BA8" w:rsidRPr="00CB7211">
          <w:rPr>
            <w:rStyle w:val="Hyperlink"/>
          </w:rPr>
          <w:t>Figure 337: Add/Modify Utility Option—Adding or Editing a Synonym Process Chart (1 of 2)</w:t>
        </w:r>
        <w:r w:rsidR="00F43BA8">
          <w:rPr>
            <w:webHidden/>
          </w:rPr>
          <w:tab/>
        </w:r>
        <w:r w:rsidR="00F43BA8">
          <w:rPr>
            <w:webHidden/>
          </w:rPr>
          <w:fldChar w:fldCharType="begin"/>
        </w:r>
        <w:r w:rsidR="00F43BA8">
          <w:rPr>
            <w:webHidden/>
          </w:rPr>
          <w:instrText xml:space="preserve"> PAGEREF _Toc33098675 \h </w:instrText>
        </w:r>
        <w:r w:rsidR="00F43BA8">
          <w:rPr>
            <w:webHidden/>
          </w:rPr>
        </w:r>
        <w:r w:rsidR="00F43BA8">
          <w:rPr>
            <w:webHidden/>
          </w:rPr>
          <w:fldChar w:fldCharType="separate"/>
        </w:r>
        <w:r w:rsidR="00F43BA8">
          <w:rPr>
            <w:webHidden/>
          </w:rPr>
          <w:t>426</w:t>
        </w:r>
        <w:r w:rsidR="00F43BA8">
          <w:rPr>
            <w:webHidden/>
          </w:rPr>
          <w:fldChar w:fldCharType="end"/>
        </w:r>
      </w:hyperlink>
    </w:p>
    <w:p w14:paraId="2E35F9C2" w14:textId="45546717" w:rsidR="00F43BA8" w:rsidRDefault="00E31E61">
      <w:pPr>
        <w:pStyle w:val="TableofFigures"/>
        <w:rPr>
          <w:rFonts w:asciiTheme="minorHAnsi" w:eastAsiaTheme="minorEastAsia" w:hAnsiTheme="minorHAnsi" w:cstheme="minorBidi"/>
          <w:color w:val="auto"/>
          <w:sz w:val="22"/>
        </w:rPr>
      </w:pPr>
      <w:hyperlink w:anchor="_Toc33098676" w:history="1">
        <w:r w:rsidR="00F43BA8" w:rsidRPr="00CB7211">
          <w:rPr>
            <w:rStyle w:val="Hyperlink"/>
          </w:rPr>
          <w:t>Figure 338: Add/Modify Utility Option—Adding or Editing a Synonym Process Chart (2 of 2)</w:t>
        </w:r>
        <w:r w:rsidR="00F43BA8">
          <w:rPr>
            <w:webHidden/>
          </w:rPr>
          <w:tab/>
        </w:r>
        <w:r w:rsidR="00F43BA8">
          <w:rPr>
            <w:webHidden/>
          </w:rPr>
          <w:fldChar w:fldCharType="begin"/>
        </w:r>
        <w:r w:rsidR="00F43BA8">
          <w:rPr>
            <w:webHidden/>
          </w:rPr>
          <w:instrText xml:space="preserve"> PAGEREF _Toc33098676 \h </w:instrText>
        </w:r>
        <w:r w:rsidR="00F43BA8">
          <w:rPr>
            <w:webHidden/>
          </w:rPr>
        </w:r>
        <w:r w:rsidR="00F43BA8">
          <w:rPr>
            <w:webHidden/>
          </w:rPr>
          <w:fldChar w:fldCharType="separate"/>
        </w:r>
        <w:r w:rsidR="00F43BA8">
          <w:rPr>
            <w:webHidden/>
          </w:rPr>
          <w:t>427</w:t>
        </w:r>
        <w:r w:rsidR="00F43BA8">
          <w:rPr>
            <w:webHidden/>
          </w:rPr>
          <w:fldChar w:fldCharType="end"/>
        </w:r>
      </w:hyperlink>
    </w:p>
    <w:p w14:paraId="67BB5134" w14:textId="4CC63967" w:rsidR="00F43BA8" w:rsidRDefault="00E31E61">
      <w:pPr>
        <w:pStyle w:val="TableofFigures"/>
        <w:rPr>
          <w:rFonts w:asciiTheme="minorHAnsi" w:eastAsiaTheme="minorEastAsia" w:hAnsiTheme="minorHAnsi" w:cstheme="minorBidi"/>
          <w:color w:val="auto"/>
          <w:sz w:val="22"/>
        </w:rPr>
      </w:pPr>
      <w:hyperlink w:anchor="_Toc33098677" w:history="1">
        <w:r w:rsidR="00F43BA8" w:rsidRPr="00CB7211">
          <w:rPr>
            <w:rStyle w:val="Hyperlink"/>
          </w:rPr>
          <w:t>Figure 339: Shortcut Option—Sample User Entries</w:t>
        </w:r>
        <w:r w:rsidR="00F43BA8">
          <w:rPr>
            <w:webHidden/>
          </w:rPr>
          <w:tab/>
        </w:r>
        <w:r w:rsidR="00F43BA8">
          <w:rPr>
            <w:webHidden/>
          </w:rPr>
          <w:fldChar w:fldCharType="begin"/>
        </w:r>
        <w:r w:rsidR="00F43BA8">
          <w:rPr>
            <w:webHidden/>
          </w:rPr>
          <w:instrText xml:space="preserve"> PAGEREF _Toc33098677 \h </w:instrText>
        </w:r>
        <w:r w:rsidR="00F43BA8">
          <w:rPr>
            <w:webHidden/>
          </w:rPr>
        </w:r>
        <w:r w:rsidR="00F43BA8">
          <w:rPr>
            <w:webHidden/>
          </w:rPr>
          <w:fldChar w:fldCharType="separate"/>
        </w:r>
        <w:r w:rsidR="00F43BA8">
          <w:rPr>
            <w:webHidden/>
          </w:rPr>
          <w:t>427</w:t>
        </w:r>
        <w:r w:rsidR="00F43BA8">
          <w:rPr>
            <w:webHidden/>
          </w:rPr>
          <w:fldChar w:fldCharType="end"/>
        </w:r>
      </w:hyperlink>
    </w:p>
    <w:p w14:paraId="18272DE8" w14:textId="2728F29C" w:rsidR="00F43BA8" w:rsidRDefault="00E31E61">
      <w:pPr>
        <w:pStyle w:val="TableofFigures"/>
        <w:rPr>
          <w:rFonts w:asciiTheme="minorHAnsi" w:eastAsiaTheme="minorEastAsia" w:hAnsiTheme="minorHAnsi" w:cstheme="minorBidi"/>
          <w:color w:val="auto"/>
          <w:sz w:val="22"/>
        </w:rPr>
      </w:pPr>
      <w:hyperlink w:anchor="_Toc33098678" w:history="1">
        <w:r w:rsidR="00F43BA8" w:rsidRPr="00CB7211">
          <w:rPr>
            <w:rStyle w:val="Hyperlink"/>
          </w:rPr>
          <w:t>Figure 340: Keyword Option—Sample User Entries</w:t>
        </w:r>
        <w:r w:rsidR="00F43BA8">
          <w:rPr>
            <w:webHidden/>
          </w:rPr>
          <w:tab/>
        </w:r>
        <w:r w:rsidR="00F43BA8">
          <w:rPr>
            <w:webHidden/>
          </w:rPr>
          <w:fldChar w:fldCharType="begin"/>
        </w:r>
        <w:r w:rsidR="00F43BA8">
          <w:rPr>
            <w:webHidden/>
          </w:rPr>
          <w:instrText xml:space="preserve"> PAGEREF _Toc33098678 \h </w:instrText>
        </w:r>
        <w:r w:rsidR="00F43BA8">
          <w:rPr>
            <w:webHidden/>
          </w:rPr>
        </w:r>
        <w:r w:rsidR="00F43BA8">
          <w:rPr>
            <w:webHidden/>
          </w:rPr>
          <w:fldChar w:fldCharType="separate"/>
        </w:r>
        <w:r w:rsidR="00F43BA8">
          <w:rPr>
            <w:webHidden/>
          </w:rPr>
          <w:t>428</w:t>
        </w:r>
        <w:r w:rsidR="00F43BA8">
          <w:rPr>
            <w:webHidden/>
          </w:rPr>
          <w:fldChar w:fldCharType="end"/>
        </w:r>
      </w:hyperlink>
    </w:p>
    <w:p w14:paraId="3218D3FB" w14:textId="34D3F9CC" w:rsidR="00F43BA8" w:rsidRDefault="00E31E61">
      <w:pPr>
        <w:pStyle w:val="TableofFigures"/>
        <w:rPr>
          <w:rFonts w:asciiTheme="minorHAnsi" w:eastAsiaTheme="minorEastAsia" w:hAnsiTheme="minorHAnsi" w:cstheme="minorBidi"/>
          <w:color w:val="auto"/>
          <w:sz w:val="22"/>
        </w:rPr>
      </w:pPr>
      <w:hyperlink w:anchor="_Toc33098679" w:history="1">
        <w:r w:rsidR="00F43BA8" w:rsidRPr="00CB7211">
          <w:rPr>
            <w:rStyle w:val="Hyperlink"/>
          </w:rPr>
          <w:t>Figure 341: Synonym Option—Sample User Entries</w:t>
        </w:r>
        <w:r w:rsidR="00F43BA8">
          <w:rPr>
            <w:webHidden/>
          </w:rPr>
          <w:tab/>
        </w:r>
        <w:r w:rsidR="00F43BA8">
          <w:rPr>
            <w:webHidden/>
          </w:rPr>
          <w:fldChar w:fldCharType="begin"/>
        </w:r>
        <w:r w:rsidR="00F43BA8">
          <w:rPr>
            <w:webHidden/>
          </w:rPr>
          <w:instrText xml:space="preserve"> PAGEREF _Toc33098679 \h </w:instrText>
        </w:r>
        <w:r w:rsidR="00F43BA8">
          <w:rPr>
            <w:webHidden/>
          </w:rPr>
        </w:r>
        <w:r w:rsidR="00F43BA8">
          <w:rPr>
            <w:webHidden/>
          </w:rPr>
          <w:fldChar w:fldCharType="separate"/>
        </w:r>
        <w:r w:rsidR="00F43BA8">
          <w:rPr>
            <w:webHidden/>
          </w:rPr>
          <w:t>428</w:t>
        </w:r>
        <w:r w:rsidR="00F43BA8">
          <w:rPr>
            <w:webHidden/>
          </w:rPr>
          <w:fldChar w:fldCharType="end"/>
        </w:r>
      </w:hyperlink>
    </w:p>
    <w:p w14:paraId="7D890E95" w14:textId="09873877" w:rsidR="00F43BA8" w:rsidRDefault="00E31E61">
      <w:pPr>
        <w:pStyle w:val="TableofFigures"/>
        <w:rPr>
          <w:rFonts w:asciiTheme="minorHAnsi" w:eastAsiaTheme="minorEastAsia" w:hAnsiTheme="minorHAnsi" w:cstheme="minorBidi"/>
          <w:color w:val="auto"/>
          <w:sz w:val="22"/>
        </w:rPr>
      </w:pPr>
      <w:hyperlink w:anchor="_Toc33098680" w:history="1">
        <w:r w:rsidR="00F43BA8" w:rsidRPr="00CB7211">
          <w:rPr>
            <w:rStyle w:val="Hyperlink"/>
          </w:rPr>
          <w:t>Figure 342: VA FileMan Utility Functions Option—Sample User Entries</w:t>
        </w:r>
        <w:r w:rsidR="00F43BA8">
          <w:rPr>
            <w:webHidden/>
          </w:rPr>
          <w:tab/>
        </w:r>
        <w:r w:rsidR="00F43BA8">
          <w:rPr>
            <w:webHidden/>
          </w:rPr>
          <w:fldChar w:fldCharType="begin"/>
        </w:r>
        <w:r w:rsidR="00F43BA8">
          <w:rPr>
            <w:webHidden/>
          </w:rPr>
          <w:instrText xml:space="preserve"> PAGEREF _Toc33098680 \h </w:instrText>
        </w:r>
        <w:r w:rsidR="00F43BA8">
          <w:rPr>
            <w:webHidden/>
          </w:rPr>
        </w:r>
        <w:r w:rsidR="00F43BA8">
          <w:rPr>
            <w:webHidden/>
          </w:rPr>
          <w:fldChar w:fldCharType="separate"/>
        </w:r>
        <w:r w:rsidR="00F43BA8">
          <w:rPr>
            <w:webHidden/>
          </w:rPr>
          <w:t>429</w:t>
        </w:r>
        <w:r w:rsidR="00F43BA8">
          <w:rPr>
            <w:webHidden/>
          </w:rPr>
          <w:fldChar w:fldCharType="end"/>
        </w:r>
      </w:hyperlink>
    </w:p>
    <w:p w14:paraId="0E01787F" w14:textId="38B284C6" w:rsidR="00F43BA8" w:rsidRDefault="00E31E61">
      <w:pPr>
        <w:pStyle w:val="TableofFigures"/>
        <w:rPr>
          <w:rFonts w:asciiTheme="minorHAnsi" w:eastAsiaTheme="minorEastAsia" w:hAnsiTheme="minorHAnsi" w:cstheme="minorBidi"/>
          <w:color w:val="auto"/>
          <w:sz w:val="22"/>
        </w:rPr>
      </w:pPr>
      <w:hyperlink w:anchor="_Toc33098681" w:history="1">
        <w:r w:rsidR="00F43BA8" w:rsidRPr="00CB7211">
          <w:rPr>
            <w:rStyle w:val="Hyperlink"/>
          </w:rPr>
          <w:t>Figure 343: Add Entries To Look-Up File—Sample User Entries</w:t>
        </w:r>
        <w:r w:rsidR="00F43BA8">
          <w:rPr>
            <w:webHidden/>
          </w:rPr>
          <w:tab/>
        </w:r>
        <w:r w:rsidR="00F43BA8">
          <w:rPr>
            <w:webHidden/>
          </w:rPr>
          <w:fldChar w:fldCharType="begin"/>
        </w:r>
        <w:r w:rsidR="00F43BA8">
          <w:rPr>
            <w:webHidden/>
          </w:rPr>
          <w:instrText xml:space="preserve"> PAGEREF _Toc33098681 \h </w:instrText>
        </w:r>
        <w:r w:rsidR="00F43BA8">
          <w:rPr>
            <w:webHidden/>
          </w:rPr>
        </w:r>
        <w:r w:rsidR="00F43BA8">
          <w:rPr>
            <w:webHidden/>
          </w:rPr>
          <w:fldChar w:fldCharType="separate"/>
        </w:r>
        <w:r w:rsidR="00F43BA8">
          <w:rPr>
            <w:webHidden/>
          </w:rPr>
          <w:t>430</w:t>
        </w:r>
        <w:r w:rsidR="00F43BA8">
          <w:rPr>
            <w:webHidden/>
          </w:rPr>
          <w:fldChar w:fldCharType="end"/>
        </w:r>
      </w:hyperlink>
    </w:p>
    <w:p w14:paraId="6978581B" w14:textId="6334899D" w:rsidR="00F43BA8" w:rsidRDefault="00E31E61">
      <w:pPr>
        <w:pStyle w:val="TableofFigures"/>
        <w:rPr>
          <w:rFonts w:asciiTheme="minorHAnsi" w:eastAsiaTheme="minorEastAsia" w:hAnsiTheme="minorHAnsi" w:cstheme="minorBidi"/>
          <w:color w:val="auto"/>
          <w:sz w:val="22"/>
        </w:rPr>
      </w:pPr>
      <w:hyperlink w:anchor="_Toc33098682" w:history="1">
        <w:r w:rsidR="00F43BA8" w:rsidRPr="00CB7211">
          <w:rPr>
            <w:rStyle w:val="Hyperlink"/>
          </w:rPr>
          <w:t>Figure 344: VA FileMan Edit File Option—Sample User Entries</w:t>
        </w:r>
        <w:r w:rsidR="00F43BA8">
          <w:rPr>
            <w:webHidden/>
          </w:rPr>
          <w:tab/>
        </w:r>
        <w:r w:rsidR="00F43BA8">
          <w:rPr>
            <w:webHidden/>
          </w:rPr>
          <w:fldChar w:fldCharType="begin"/>
        </w:r>
        <w:r w:rsidR="00F43BA8">
          <w:rPr>
            <w:webHidden/>
          </w:rPr>
          <w:instrText xml:space="preserve"> PAGEREF _Toc33098682 \h </w:instrText>
        </w:r>
        <w:r w:rsidR="00F43BA8">
          <w:rPr>
            <w:webHidden/>
          </w:rPr>
        </w:r>
        <w:r w:rsidR="00F43BA8">
          <w:rPr>
            <w:webHidden/>
          </w:rPr>
          <w:fldChar w:fldCharType="separate"/>
        </w:r>
        <w:r w:rsidR="00F43BA8">
          <w:rPr>
            <w:webHidden/>
          </w:rPr>
          <w:t>431</w:t>
        </w:r>
        <w:r w:rsidR="00F43BA8">
          <w:rPr>
            <w:webHidden/>
          </w:rPr>
          <w:fldChar w:fldCharType="end"/>
        </w:r>
      </w:hyperlink>
    </w:p>
    <w:p w14:paraId="48D8F7F2" w14:textId="3363EEBA" w:rsidR="00F43BA8" w:rsidRDefault="00E31E61">
      <w:pPr>
        <w:pStyle w:val="TableofFigures"/>
        <w:rPr>
          <w:rFonts w:asciiTheme="minorHAnsi" w:eastAsiaTheme="minorEastAsia" w:hAnsiTheme="minorHAnsi" w:cstheme="minorBidi"/>
          <w:color w:val="auto"/>
          <w:sz w:val="22"/>
        </w:rPr>
      </w:pPr>
      <w:hyperlink w:anchor="_Toc33098683" w:history="1">
        <w:r w:rsidR="00F43BA8" w:rsidRPr="00CB7211">
          <w:rPr>
            <w:rStyle w:val="Hyperlink"/>
            <w:rFonts w:cs="Arial"/>
          </w:rPr>
          <w:t>Figure 345: General Parameters Tools Menu [XPAR MENU TOOLS]</w:t>
        </w:r>
        <w:r w:rsidR="00F43BA8">
          <w:rPr>
            <w:webHidden/>
          </w:rPr>
          <w:tab/>
        </w:r>
        <w:r w:rsidR="00F43BA8">
          <w:rPr>
            <w:webHidden/>
          </w:rPr>
          <w:fldChar w:fldCharType="begin"/>
        </w:r>
        <w:r w:rsidR="00F43BA8">
          <w:rPr>
            <w:webHidden/>
          </w:rPr>
          <w:instrText xml:space="preserve"> PAGEREF _Toc33098683 \h </w:instrText>
        </w:r>
        <w:r w:rsidR="00F43BA8">
          <w:rPr>
            <w:webHidden/>
          </w:rPr>
        </w:r>
        <w:r w:rsidR="00F43BA8">
          <w:rPr>
            <w:webHidden/>
          </w:rPr>
          <w:fldChar w:fldCharType="separate"/>
        </w:r>
        <w:r w:rsidR="00F43BA8">
          <w:rPr>
            <w:webHidden/>
          </w:rPr>
          <w:t>437</w:t>
        </w:r>
        <w:r w:rsidR="00F43BA8">
          <w:rPr>
            <w:webHidden/>
          </w:rPr>
          <w:fldChar w:fldCharType="end"/>
        </w:r>
      </w:hyperlink>
    </w:p>
    <w:p w14:paraId="46ACED95" w14:textId="4B2A2504" w:rsidR="00F43BA8" w:rsidRDefault="00E31E61">
      <w:pPr>
        <w:pStyle w:val="TableofFigures"/>
        <w:rPr>
          <w:rFonts w:asciiTheme="minorHAnsi" w:eastAsiaTheme="minorEastAsia" w:hAnsiTheme="minorHAnsi" w:cstheme="minorBidi"/>
          <w:color w:val="auto"/>
          <w:sz w:val="22"/>
        </w:rPr>
      </w:pPr>
      <w:hyperlink w:anchor="_Toc33098684" w:history="1">
        <w:r w:rsidR="00F43BA8" w:rsidRPr="00CB7211">
          <w:rPr>
            <w:rStyle w:val="Hyperlink"/>
          </w:rPr>
          <w:t>Figure 346: List Values for a Selected Parameter Option—Sample User Entries and Report</w:t>
        </w:r>
        <w:r w:rsidR="00F43BA8">
          <w:rPr>
            <w:webHidden/>
          </w:rPr>
          <w:tab/>
        </w:r>
        <w:r w:rsidR="00F43BA8">
          <w:rPr>
            <w:webHidden/>
          </w:rPr>
          <w:fldChar w:fldCharType="begin"/>
        </w:r>
        <w:r w:rsidR="00F43BA8">
          <w:rPr>
            <w:webHidden/>
          </w:rPr>
          <w:instrText xml:space="preserve"> PAGEREF _Toc33098684 \h </w:instrText>
        </w:r>
        <w:r w:rsidR="00F43BA8">
          <w:rPr>
            <w:webHidden/>
          </w:rPr>
        </w:r>
        <w:r w:rsidR="00F43BA8">
          <w:rPr>
            <w:webHidden/>
          </w:rPr>
          <w:fldChar w:fldCharType="separate"/>
        </w:r>
        <w:r w:rsidR="00F43BA8">
          <w:rPr>
            <w:webHidden/>
          </w:rPr>
          <w:t>438</w:t>
        </w:r>
        <w:r w:rsidR="00F43BA8">
          <w:rPr>
            <w:webHidden/>
          </w:rPr>
          <w:fldChar w:fldCharType="end"/>
        </w:r>
      </w:hyperlink>
    </w:p>
    <w:p w14:paraId="732351D4" w14:textId="73E62278" w:rsidR="00F43BA8" w:rsidRDefault="00E31E61">
      <w:pPr>
        <w:pStyle w:val="TableofFigures"/>
        <w:rPr>
          <w:rFonts w:asciiTheme="minorHAnsi" w:eastAsiaTheme="minorEastAsia" w:hAnsiTheme="minorHAnsi" w:cstheme="minorBidi"/>
          <w:color w:val="auto"/>
          <w:sz w:val="22"/>
        </w:rPr>
      </w:pPr>
      <w:hyperlink w:anchor="_Toc33098685" w:history="1">
        <w:r w:rsidR="00F43BA8" w:rsidRPr="00CB7211">
          <w:rPr>
            <w:rStyle w:val="Hyperlink"/>
          </w:rPr>
          <w:t>Figure 347: List Values for a Selected Entity Option—Sample User Entries</w:t>
        </w:r>
        <w:r w:rsidR="00F43BA8">
          <w:rPr>
            <w:webHidden/>
          </w:rPr>
          <w:tab/>
        </w:r>
        <w:r w:rsidR="00F43BA8">
          <w:rPr>
            <w:webHidden/>
          </w:rPr>
          <w:fldChar w:fldCharType="begin"/>
        </w:r>
        <w:r w:rsidR="00F43BA8">
          <w:rPr>
            <w:webHidden/>
          </w:rPr>
          <w:instrText xml:space="preserve"> PAGEREF _Toc33098685 \h </w:instrText>
        </w:r>
        <w:r w:rsidR="00F43BA8">
          <w:rPr>
            <w:webHidden/>
          </w:rPr>
        </w:r>
        <w:r w:rsidR="00F43BA8">
          <w:rPr>
            <w:webHidden/>
          </w:rPr>
          <w:fldChar w:fldCharType="separate"/>
        </w:r>
        <w:r w:rsidR="00F43BA8">
          <w:rPr>
            <w:webHidden/>
          </w:rPr>
          <w:t>438</w:t>
        </w:r>
        <w:r w:rsidR="00F43BA8">
          <w:rPr>
            <w:webHidden/>
          </w:rPr>
          <w:fldChar w:fldCharType="end"/>
        </w:r>
      </w:hyperlink>
    </w:p>
    <w:p w14:paraId="2D073704" w14:textId="54559565" w:rsidR="00F43BA8" w:rsidRDefault="00E31E61">
      <w:pPr>
        <w:pStyle w:val="TableofFigures"/>
        <w:rPr>
          <w:rFonts w:asciiTheme="minorHAnsi" w:eastAsiaTheme="minorEastAsia" w:hAnsiTheme="minorHAnsi" w:cstheme="minorBidi"/>
          <w:color w:val="auto"/>
          <w:sz w:val="22"/>
        </w:rPr>
      </w:pPr>
      <w:hyperlink w:anchor="_Toc33098686" w:history="1">
        <w:r w:rsidR="00F43BA8" w:rsidRPr="00CB7211">
          <w:rPr>
            <w:rStyle w:val="Hyperlink"/>
          </w:rPr>
          <w:t>Figure 348: List Values for a Selected Entity Option—Sample Report</w:t>
        </w:r>
        <w:r w:rsidR="00F43BA8">
          <w:rPr>
            <w:webHidden/>
          </w:rPr>
          <w:tab/>
        </w:r>
        <w:r w:rsidR="00F43BA8">
          <w:rPr>
            <w:webHidden/>
          </w:rPr>
          <w:fldChar w:fldCharType="begin"/>
        </w:r>
        <w:r w:rsidR="00F43BA8">
          <w:rPr>
            <w:webHidden/>
          </w:rPr>
          <w:instrText xml:space="preserve"> PAGEREF _Toc33098686 \h </w:instrText>
        </w:r>
        <w:r w:rsidR="00F43BA8">
          <w:rPr>
            <w:webHidden/>
          </w:rPr>
        </w:r>
        <w:r w:rsidR="00F43BA8">
          <w:rPr>
            <w:webHidden/>
          </w:rPr>
          <w:fldChar w:fldCharType="separate"/>
        </w:r>
        <w:r w:rsidR="00F43BA8">
          <w:rPr>
            <w:webHidden/>
          </w:rPr>
          <w:t>439</w:t>
        </w:r>
        <w:r w:rsidR="00F43BA8">
          <w:rPr>
            <w:webHidden/>
          </w:rPr>
          <w:fldChar w:fldCharType="end"/>
        </w:r>
      </w:hyperlink>
    </w:p>
    <w:p w14:paraId="08D657D1" w14:textId="5A537509" w:rsidR="00F43BA8" w:rsidRDefault="00E31E61">
      <w:pPr>
        <w:pStyle w:val="TableofFigures"/>
        <w:rPr>
          <w:rFonts w:asciiTheme="minorHAnsi" w:eastAsiaTheme="minorEastAsia" w:hAnsiTheme="minorHAnsi" w:cstheme="minorBidi"/>
          <w:color w:val="auto"/>
          <w:sz w:val="22"/>
        </w:rPr>
      </w:pPr>
      <w:hyperlink w:anchor="_Toc33098687" w:history="1">
        <w:r w:rsidR="00F43BA8" w:rsidRPr="00CB7211">
          <w:rPr>
            <w:rStyle w:val="Hyperlink"/>
          </w:rPr>
          <w:t>Figure 349: List Values for a Selected Package Option—Sample User Entries and Report</w:t>
        </w:r>
        <w:r w:rsidR="00F43BA8">
          <w:rPr>
            <w:webHidden/>
          </w:rPr>
          <w:tab/>
        </w:r>
        <w:r w:rsidR="00F43BA8">
          <w:rPr>
            <w:webHidden/>
          </w:rPr>
          <w:fldChar w:fldCharType="begin"/>
        </w:r>
        <w:r w:rsidR="00F43BA8">
          <w:rPr>
            <w:webHidden/>
          </w:rPr>
          <w:instrText xml:space="preserve"> PAGEREF _Toc33098687 \h </w:instrText>
        </w:r>
        <w:r w:rsidR="00F43BA8">
          <w:rPr>
            <w:webHidden/>
          </w:rPr>
        </w:r>
        <w:r w:rsidR="00F43BA8">
          <w:rPr>
            <w:webHidden/>
          </w:rPr>
          <w:fldChar w:fldCharType="separate"/>
        </w:r>
        <w:r w:rsidR="00F43BA8">
          <w:rPr>
            <w:webHidden/>
          </w:rPr>
          <w:t>439</w:t>
        </w:r>
        <w:r w:rsidR="00F43BA8">
          <w:rPr>
            <w:webHidden/>
          </w:rPr>
          <w:fldChar w:fldCharType="end"/>
        </w:r>
      </w:hyperlink>
    </w:p>
    <w:p w14:paraId="21F3ABB8" w14:textId="1AF2488E" w:rsidR="00F43BA8" w:rsidRDefault="00E31E61">
      <w:pPr>
        <w:pStyle w:val="TableofFigures"/>
        <w:rPr>
          <w:rFonts w:asciiTheme="minorHAnsi" w:eastAsiaTheme="minorEastAsia" w:hAnsiTheme="minorHAnsi" w:cstheme="minorBidi"/>
          <w:color w:val="auto"/>
          <w:sz w:val="22"/>
        </w:rPr>
      </w:pPr>
      <w:hyperlink w:anchor="_Toc33098688" w:history="1">
        <w:r w:rsidR="00F43BA8" w:rsidRPr="00CB7211">
          <w:rPr>
            <w:rStyle w:val="Hyperlink"/>
          </w:rPr>
          <w:t>Figure 350: List Values for a Selected Template Option—Sample User Entries and Report</w:t>
        </w:r>
        <w:r w:rsidR="00F43BA8">
          <w:rPr>
            <w:webHidden/>
          </w:rPr>
          <w:tab/>
        </w:r>
        <w:r w:rsidR="00F43BA8">
          <w:rPr>
            <w:webHidden/>
          </w:rPr>
          <w:fldChar w:fldCharType="begin"/>
        </w:r>
        <w:r w:rsidR="00F43BA8">
          <w:rPr>
            <w:webHidden/>
          </w:rPr>
          <w:instrText xml:space="preserve"> PAGEREF _Toc33098688 \h </w:instrText>
        </w:r>
        <w:r w:rsidR="00F43BA8">
          <w:rPr>
            <w:webHidden/>
          </w:rPr>
        </w:r>
        <w:r w:rsidR="00F43BA8">
          <w:rPr>
            <w:webHidden/>
          </w:rPr>
          <w:fldChar w:fldCharType="separate"/>
        </w:r>
        <w:r w:rsidR="00F43BA8">
          <w:rPr>
            <w:webHidden/>
          </w:rPr>
          <w:t>440</w:t>
        </w:r>
        <w:r w:rsidR="00F43BA8">
          <w:rPr>
            <w:webHidden/>
          </w:rPr>
          <w:fldChar w:fldCharType="end"/>
        </w:r>
      </w:hyperlink>
    </w:p>
    <w:p w14:paraId="1C0F6D90" w14:textId="1CA3D5A7" w:rsidR="00F43BA8" w:rsidRDefault="00E31E61">
      <w:pPr>
        <w:pStyle w:val="TableofFigures"/>
        <w:rPr>
          <w:rFonts w:asciiTheme="minorHAnsi" w:eastAsiaTheme="minorEastAsia" w:hAnsiTheme="minorHAnsi" w:cstheme="minorBidi"/>
          <w:color w:val="auto"/>
          <w:sz w:val="22"/>
        </w:rPr>
      </w:pPr>
      <w:hyperlink w:anchor="_Toc33098689" w:history="1">
        <w:r w:rsidR="00F43BA8" w:rsidRPr="00CB7211">
          <w:rPr>
            <w:rStyle w:val="Hyperlink"/>
          </w:rPr>
          <w:t>Figure 351: Edit Parameter Values Option—Sample User Entries</w:t>
        </w:r>
        <w:r w:rsidR="00F43BA8">
          <w:rPr>
            <w:webHidden/>
          </w:rPr>
          <w:tab/>
        </w:r>
        <w:r w:rsidR="00F43BA8">
          <w:rPr>
            <w:webHidden/>
          </w:rPr>
          <w:fldChar w:fldCharType="begin"/>
        </w:r>
        <w:r w:rsidR="00F43BA8">
          <w:rPr>
            <w:webHidden/>
          </w:rPr>
          <w:instrText xml:space="preserve"> PAGEREF _Toc33098689 \h </w:instrText>
        </w:r>
        <w:r w:rsidR="00F43BA8">
          <w:rPr>
            <w:webHidden/>
          </w:rPr>
        </w:r>
        <w:r w:rsidR="00F43BA8">
          <w:rPr>
            <w:webHidden/>
          </w:rPr>
          <w:fldChar w:fldCharType="separate"/>
        </w:r>
        <w:r w:rsidR="00F43BA8">
          <w:rPr>
            <w:webHidden/>
          </w:rPr>
          <w:t>440</w:t>
        </w:r>
        <w:r w:rsidR="00F43BA8">
          <w:rPr>
            <w:webHidden/>
          </w:rPr>
          <w:fldChar w:fldCharType="end"/>
        </w:r>
      </w:hyperlink>
    </w:p>
    <w:p w14:paraId="16EAFE3D" w14:textId="124902E7" w:rsidR="00F43BA8" w:rsidRDefault="00E31E61">
      <w:pPr>
        <w:pStyle w:val="TableofFigures"/>
        <w:rPr>
          <w:rFonts w:asciiTheme="minorHAnsi" w:eastAsiaTheme="minorEastAsia" w:hAnsiTheme="minorHAnsi" w:cstheme="minorBidi"/>
          <w:color w:val="auto"/>
          <w:sz w:val="22"/>
        </w:rPr>
      </w:pPr>
      <w:hyperlink w:anchor="_Toc33098690" w:history="1">
        <w:r w:rsidR="00F43BA8" w:rsidRPr="00CB7211">
          <w:rPr>
            <w:rStyle w:val="Hyperlink"/>
          </w:rPr>
          <w:t>Figure 352: Edit Parameter Definition Keyword Option—Sample User Entries</w:t>
        </w:r>
        <w:r w:rsidR="00F43BA8">
          <w:rPr>
            <w:webHidden/>
          </w:rPr>
          <w:tab/>
        </w:r>
        <w:r w:rsidR="00F43BA8">
          <w:rPr>
            <w:webHidden/>
          </w:rPr>
          <w:fldChar w:fldCharType="begin"/>
        </w:r>
        <w:r w:rsidR="00F43BA8">
          <w:rPr>
            <w:webHidden/>
          </w:rPr>
          <w:instrText xml:space="preserve"> PAGEREF _Toc33098690 \h </w:instrText>
        </w:r>
        <w:r w:rsidR="00F43BA8">
          <w:rPr>
            <w:webHidden/>
          </w:rPr>
        </w:r>
        <w:r w:rsidR="00F43BA8">
          <w:rPr>
            <w:webHidden/>
          </w:rPr>
          <w:fldChar w:fldCharType="separate"/>
        </w:r>
        <w:r w:rsidR="00F43BA8">
          <w:rPr>
            <w:webHidden/>
          </w:rPr>
          <w:t>441</w:t>
        </w:r>
        <w:r w:rsidR="00F43BA8">
          <w:rPr>
            <w:webHidden/>
          </w:rPr>
          <w:fldChar w:fldCharType="end"/>
        </w:r>
      </w:hyperlink>
    </w:p>
    <w:p w14:paraId="5028243B" w14:textId="2FD6C941" w:rsidR="00F43BA8" w:rsidRDefault="00E31E61">
      <w:pPr>
        <w:pStyle w:val="TableofFigures"/>
        <w:rPr>
          <w:rFonts w:asciiTheme="minorHAnsi" w:eastAsiaTheme="minorEastAsia" w:hAnsiTheme="minorHAnsi" w:cstheme="minorBidi"/>
          <w:color w:val="auto"/>
          <w:sz w:val="22"/>
        </w:rPr>
      </w:pPr>
      <w:hyperlink w:anchor="_Toc33098691" w:history="1">
        <w:r w:rsidR="00F43BA8" w:rsidRPr="00CB7211">
          <w:rPr>
            <w:rStyle w:val="Hyperlink"/>
          </w:rPr>
          <w:t>Figure 353: Setting Up the PARAMETER DEFINITION (#8989.51) File</w:t>
        </w:r>
        <w:r w:rsidR="00F43BA8">
          <w:rPr>
            <w:webHidden/>
          </w:rPr>
          <w:tab/>
        </w:r>
        <w:r w:rsidR="00F43BA8">
          <w:rPr>
            <w:webHidden/>
          </w:rPr>
          <w:fldChar w:fldCharType="begin"/>
        </w:r>
        <w:r w:rsidR="00F43BA8">
          <w:rPr>
            <w:webHidden/>
          </w:rPr>
          <w:instrText xml:space="preserve"> PAGEREF _Toc33098691 \h </w:instrText>
        </w:r>
        <w:r w:rsidR="00F43BA8">
          <w:rPr>
            <w:webHidden/>
          </w:rPr>
        </w:r>
        <w:r w:rsidR="00F43BA8">
          <w:rPr>
            <w:webHidden/>
          </w:rPr>
          <w:fldChar w:fldCharType="separate"/>
        </w:r>
        <w:r w:rsidR="00F43BA8">
          <w:rPr>
            <w:webHidden/>
          </w:rPr>
          <w:t>441</w:t>
        </w:r>
        <w:r w:rsidR="00F43BA8">
          <w:rPr>
            <w:webHidden/>
          </w:rPr>
          <w:fldChar w:fldCharType="end"/>
        </w:r>
      </w:hyperlink>
    </w:p>
    <w:p w14:paraId="2F02BC82" w14:textId="45246175" w:rsidR="00F43BA8" w:rsidRDefault="00E31E61">
      <w:pPr>
        <w:pStyle w:val="TableofFigures"/>
        <w:rPr>
          <w:rFonts w:asciiTheme="minorHAnsi" w:eastAsiaTheme="minorEastAsia" w:hAnsiTheme="minorHAnsi" w:cstheme="minorBidi"/>
          <w:color w:val="auto"/>
          <w:sz w:val="22"/>
        </w:rPr>
      </w:pPr>
      <w:hyperlink w:anchor="_Toc33098692" w:history="1">
        <w:r w:rsidR="00F43BA8" w:rsidRPr="00CB7211">
          <w:rPr>
            <w:rStyle w:val="Hyperlink"/>
          </w:rPr>
          <w:t>Figure 354: Use ^XPAREDIT to Enter Value for New Parameter</w:t>
        </w:r>
        <w:r w:rsidR="00F43BA8">
          <w:rPr>
            <w:webHidden/>
          </w:rPr>
          <w:tab/>
        </w:r>
        <w:r w:rsidR="00F43BA8">
          <w:rPr>
            <w:webHidden/>
          </w:rPr>
          <w:fldChar w:fldCharType="begin"/>
        </w:r>
        <w:r w:rsidR="00F43BA8">
          <w:rPr>
            <w:webHidden/>
          </w:rPr>
          <w:instrText xml:space="preserve"> PAGEREF _Toc33098692 \h </w:instrText>
        </w:r>
        <w:r w:rsidR="00F43BA8">
          <w:rPr>
            <w:webHidden/>
          </w:rPr>
        </w:r>
        <w:r w:rsidR="00F43BA8">
          <w:rPr>
            <w:webHidden/>
          </w:rPr>
          <w:fldChar w:fldCharType="separate"/>
        </w:r>
        <w:r w:rsidR="00F43BA8">
          <w:rPr>
            <w:webHidden/>
          </w:rPr>
          <w:t>442</w:t>
        </w:r>
        <w:r w:rsidR="00F43BA8">
          <w:rPr>
            <w:webHidden/>
          </w:rPr>
          <w:fldChar w:fldCharType="end"/>
        </w:r>
      </w:hyperlink>
    </w:p>
    <w:p w14:paraId="17068F3C" w14:textId="1905E185" w:rsidR="00F43BA8" w:rsidRDefault="00E31E61">
      <w:pPr>
        <w:pStyle w:val="TableofFigures"/>
        <w:rPr>
          <w:rFonts w:asciiTheme="minorHAnsi" w:eastAsiaTheme="minorEastAsia" w:hAnsiTheme="minorHAnsi" w:cstheme="minorBidi"/>
          <w:color w:val="auto"/>
          <w:sz w:val="22"/>
        </w:rPr>
      </w:pPr>
      <w:hyperlink w:anchor="_Toc33098693" w:history="1">
        <w:r w:rsidR="00F43BA8" w:rsidRPr="00CB7211">
          <w:rPr>
            <w:rStyle w:val="Hyperlink"/>
          </w:rPr>
          <w:t>Figure 355: Get Value of New Parameter for VistA Application</w:t>
        </w:r>
        <w:r w:rsidR="00F43BA8">
          <w:rPr>
            <w:webHidden/>
          </w:rPr>
          <w:tab/>
        </w:r>
        <w:r w:rsidR="00F43BA8">
          <w:rPr>
            <w:webHidden/>
          </w:rPr>
          <w:fldChar w:fldCharType="begin"/>
        </w:r>
        <w:r w:rsidR="00F43BA8">
          <w:rPr>
            <w:webHidden/>
          </w:rPr>
          <w:instrText xml:space="preserve"> PAGEREF _Toc33098693 \h </w:instrText>
        </w:r>
        <w:r w:rsidR="00F43BA8">
          <w:rPr>
            <w:webHidden/>
          </w:rPr>
        </w:r>
        <w:r w:rsidR="00F43BA8">
          <w:rPr>
            <w:webHidden/>
          </w:rPr>
          <w:fldChar w:fldCharType="separate"/>
        </w:r>
        <w:r w:rsidR="00F43BA8">
          <w:rPr>
            <w:webHidden/>
          </w:rPr>
          <w:t>442</w:t>
        </w:r>
        <w:r w:rsidR="00F43BA8">
          <w:rPr>
            <w:webHidden/>
          </w:rPr>
          <w:fldChar w:fldCharType="end"/>
        </w:r>
      </w:hyperlink>
    </w:p>
    <w:p w14:paraId="71B1B9A0" w14:textId="3B392B53" w:rsidR="00F43BA8" w:rsidRDefault="00E31E61">
      <w:pPr>
        <w:pStyle w:val="TableofFigures"/>
        <w:rPr>
          <w:rFonts w:asciiTheme="minorHAnsi" w:eastAsiaTheme="minorEastAsia" w:hAnsiTheme="minorHAnsi" w:cstheme="minorBidi"/>
          <w:color w:val="auto"/>
          <w:sz w:val="22"/>
        </w:rPr>
      </w:pPr>
      <w:hyperlink w:anchor="_Toc33098694" w:history="1">
        <w:r w:rsidR="00F43BA8" w:rsidRPr="00CB7211">
          <w:rPr>
            <w:rStyle w:val="Hyperlink"/>
          </w:rPr>
          <w:t>Figure 356: Adding a Sample Parameter Template</w:t>
        </w:r>
        <w:r w:rsidR="00F43BA8">
          <w:rPr>
            <w:webHidden/>
          </w:rPr>
          <w:tab/>
        </w:r>
        <w:r w:rsidR="00F43BA8">
          <w:rPr>
            <w:webHidden/>
          </w:rPr>
          <w:fldChar w:fldCharType="begin"/>
        </w:r>
        <w:r w:rsidR="00F43BA8">
          <w:rPr>
            <w:webHidden/>
          </w:rPr>
          <w:instrText xml:space="preserve"> PAGEREF _Toc33098694 \h </w:instrText>
        </w:r>
        <w:r w:rsidR="00F43BA8">
          <w:rPr>
            <w:webHidden/>
          </w:rPr>
        </w:r>
        <w:r w:rsidR="00F43BA8">
          <w:rPr>
            <w:webHidden/>
          </w:rPr>
          <w:fldChar w:fldCharType="separate"/>
        </w:r>
        <w:r w:rsidR="00F43BA8">
          <w:rPr>
            <w:webHidden/>
          </w:rPr>
          <w:t>443</w:t>
        </w:r>
        <w:r w:rsidR="00F43BA8">
          <w:rPr>
            <w:webHidden/>
          </w:rPr>
          <w:fldChar w:fldCharType="end"/>
        </w:r>
      </w:hyperlink>
    </w:p>
    <w:p w14:paraId="7CB005CE" w14:textId="272E2854" w:rsidR="00506F0A" w:rsidRPr="00E42F55" w:rsidRDefault="00506F0A" w:rsidP="007B777E">
      <w:pPr>
        <w:pStyle w:val="BodyText"/>
      </w:pPr>
      <w:r w:rsidRPr="00E42F55">
        <w:fldChar w:fldCharType="end"/>
      </w:r>
    </w:p>
    <w:p w14:paraId="07DB9AEA" w14:textId="77777777" w:rsidR="00E33A1C" w:rsidRPr="00E33A1C" w:rsidRDefault="00E33A1C" w:rsidP="00E33A1C">
      <w:pPr>
        <w:pStyle w:val="BodyText"/>
        <w:rPr>
          <w:szCs w:val="22"/>
        </w:rPr>
      </w:pPr>
      <w:r w:rsidRPr="00E33A1C">
        <w:rPr>
          <w:szCs w:val="22"/>
        </w:rPr>
        <w:br w:type="page"/>
      </w:r>
    </w:p>
    <w:p w14:paraId="0ED2A5DA" w14:textId="77777777" w:rsidR="00E33A1C" w:rsidRDefault="00F92387" w:rsidP="00312BC9">
      <w:pPr>
        <w:pStyle w:val="HeadingFront-BackMatter"/>
      </w:pPr>
      <w:bookmarkStart w:id="12" w:name="_Toc33097712"/>
      <w:r>
        <w:lastRenderedPageBreak/>
        <w:t>List</w:t>
      </w:r>
      <w:r w:rsidR="00E33A1C">
        <w:t xml:space="preserve"> of Tables</w:t>
      </w:r>
      <w:bookmarkEnd w:id="12"/>
    </w:p>
    <w:p w14:paraId="13155140" w14:textId="4CCB985A" w:rsidR="00F43BA8" w:rsidRDefault="00506F0A">
      <w:pPr>
        <w:pStyle w:val="TableofFigures"/>
        <w:rPr>
          <w:rFonts w:asciiTheme="minorHAnsi" w:eastAsiaTheme="minorEastAsia" w:hAnsiTheme="minorHAnsi" w:cstheme="minorBidi"/>
          <w:color w:val="auto"/>
          <w:sz w:val="22"/>
        </w:rPr>
      </w:pPr>
      <w:r w:rsidRPr="00E42F55">
        <w:fldChar w:fldCharType="begin"/>
      </w:r>
      <w:r w:rsidRPr="00E42F55">
        <w:instrText xml:space="preserve"> TOC \h \z \c "Table" </w:instrText>
      </w:r>
      <w:r w:rsidRPr="00E42F55">
        <w:fldChar w:fldCharType="separate"/>
      </w:r>
      <w:hyperlink w:anchor="_Toc33098695" w:history="1">
        <w:r w:rsidR="00F43BA8" w:rsidRPr="00D97DE1">
          <w:rPr>
            <w:rStyle w:val="Hyperlink"/>
          </w:rPr>
          <w:t>Table 1: Documentation Symbol Descriptions</w:t>
        </w:r>
        <w:r w:rsidR="00F43BA8">
          <w:rPr>
            <w:webHidden/>
          </w:rPr>
          <w:tab/>
        </w:r>
        <w:r w:rsidR="00F43BA8">
          <w:rPr>
            <w:webHidden/>
          </w:rPr>
          <w:fldChar w:fldCharType="begin"/>
        </w:r>
        <w:r w:rsidR="00F43BA8">
          <w:rPr>
            <w:webHidden/>
          </w:rPr>
          <w:instrText xml:space="preserve"> PAGEREF _Toc33098695 \h </w:instrText>
        </w:r>
        <w:r w:rsidR="00F43BA8">
          <w:rPr>
            <w:webHidden/>
          </w:rPr>
        </w:r>
        <w:r w:rsidR="00F43BA8">
          <w:rPr>
            <w:webHidden/>
          </w:rPr>
          <w:fldChar w:fldCharType="separate"/>
        </w:r>
        <w:r w:rsidR="00F43BA8">
          <w:rPr>
            <w:webHidden/>
          </w:rPr>
          <w:t>xlix</w:t>
        </w:r>
        <w:r w:rsidR="00F43BA8">
          <w:rPr>
            <w:webHidden/>
          </w:rPr>
          <w:fldChar w:fldCharType="end"/>
        </w:r>
      </w:hyperlink>
    </w:p>
    <w:p w14:paraId="33DACC1B" w14:textId="6A9C7F81" w:rsidR="00F43BA8" w:rsidRDefault="00E31E61">
      <w:pPr>
        <w:pStyle w:val="TableofFigures"/>
        <w:rPr>
          <w:rFonts w:asciiTheme="minorHAnsi" w:eastAsiaTheme="minorEastAsia" w:hAnsiTheme="minorHAnsi" w:cstheme="minorBidi"/>
          <w:color w:val="auto"/>
          <w:sz w:val="22"/>
        </w:rPr>
      </w:pPr>
      <w:hyperlink w:anchor="_Toc33098696" w:history="1">
        <w:r w:rsidR="00F43BA8" w:rsidRPr="00D97DE1">
          <w:rPr>
            <w:rStyle w:val="Hyperlink"/>
          </w:rPr>
          <w:t>Table 2: User’s Toolbox Menu Options and Documentation References</w:t>
        </w:r>
        <w:r w:rsidR="00F43BA8">
          <w:rPr>
            <w:webHidden/>
          </w:rPr>
          <w:tab/>
        </w:r>
        <w:r w:rsidR="00F43BA8">
          <w:rPr>
            <w:webHidden/>
          </w:rPr>
          <w:fldChar w:fldCharType="begin"/>
        </w:r>
        <w:r w:rsidR="00F43BA8">
          <w:rPr>
            <w:webHidden/>
          </w:rPr>
          <w:instrText xml:space="preserve"> PAGEREF _Toc33098696 \h </w:instrText>
        </w:r>
        <w:r w:rsidR="00F43BA8">
          <w:rPr>
            <w:webHidden/>
          </w:rPr>
        </w:r>
        <w:r w:rsidR="00F43BA8">
          <w:rPr>
            <w:webHidden/>
          </w:rPr>
          <w:fldChar w:fldCharType="separate"/>
        </w:r>
        <w:r w:rsidR="00F43BA8">
          <w:rPr>
            <w:webHidden/>
          </w:rPr>
          <w:t>12</w:t>
        </w:r>
        <w:r w:rsidR="00F43BA8">
          <w:rPr>
            <w:webHidden/>
          </w:rPr>
          <w:fldChar w:fldCharType="end"/>
        </w:r>
      </w:hyperlink>
    </w:p>
    <w:p w14:paraId="6BD50910" w14:textId="236F4649" w:rsidR="00F43BA8" w:rsidRDefault="00E31E61">
      <w:pPr>
        <w:pStyle w:val="TableofFigures"/>
        <w:rPr>
          <w:rFonts w:asciiTheme="minorHAnsi" w:eastAsiaTheme="minorEastAsia" w:hAnsiTheme="minorHAnsi" w:cstheme="minorBidi"/>
          <w:color w:val="auto"/>
          <w:sz w:val="22"/>
        </w:rPr>
      </w:pPr>
      <w:hyperlink w:anchor="_Toc33098697" w:history="1">
        <w:r w:rsidR="00F43BA8" w:rsidRPr="00D97DE1">
          <w:rPr>
            <w:rStyle w:val="Hyperlink"/>
          </w:rPr>
          <w:t>Table 3: Edit User Characteristics Option—Editable Fields</w:t>
        </w:r>
        <w:r w:rsidR="00F43BA8">
          <w:rPr>
            <w:webHidden/>
          </w:rPr>
          <w:tab/>
        </w:r>
        <w:r w:rsidR="00F43BA8">
          <w:rPr>
            <w:webHidden/>
          </w:rPr>
          <w:fldChar w:fldCharType="begin"/>
        </w:r>
        <w:r w:rsidR="00F43BA8">
          <w:rPr>
            <w:webHidden/>
          </w:rPr>
          <w:instrText xml:space="preserve"> PAGEREF _Toc33098697 \h </w:instrText>
        </w:r>
        <w:r w:rsidR="00F43BA8">
          <w:rPr>
            <w:webHidden/>
          </w:rPr>
        </w:r>
        <w:r w:rsidR="00F43BA8">
          <w:rPr>
            <w:webHidden/>
          </w:rPr>
          <w:fldChar w:fldCharType="separate"/>
        </w:r>
        <w:r w:rsidR="00F43BA8">
          <w:rPr>
            <w:webHidden/>
          </w:rPr>
          <w:t>13</w:t>
        </w:r>
        <w:r w:rsidR="00F43BA8">
          <w:rPr>
            <w:webHidden/>
          </w:rPr>
          <w:fldChar w:fldCharType="end"/>
        </w:r>
      </w:hyperlink>
    </w:p>
    <w:p w14:paraId="66C9A22C" w14:textId="106C64BC" w:rsidR="00F43BA8" w:rsidRDefault="00E31E61">
      <w:pPr>
        <w:pStyle w:val="TableofFigures"/>
        <w:rPr>
          <w:rFonts w:asciiTheme="minorHAnsi" w:eastAsiaTheme="minorEastAsia" w:hAnsiTheme="minorHAnsi" w:cstheme="minorBidi"/>
          <w:color w:val="auto"/>
          <w:sz w:val="22"/>
        </w:rPr>
      </w:pPr>
      <w:hyperlink w:anchor="_Toc33098698" w:history="1">
        <w:r w:rsidR="00F43BA8" w:rsidRPr="00D97DE1">
          <w:rPr>
            <w:rStyle w:val="Hyperlink"/>
          </w:rPr>
          <w:t>Table 4: Edit an Existing User Option—Editable Field Attributes</w:t>
        </w:r>
        <w:r w:rsidR="00F43BA8">
          <w:rPr>
            <w:webHidden/>
          </w:rPr>
          <w:tab/>
        </w:r>
        <w:r w:rsidR="00F43BA8">
          <w:rPr>
            <w:webHidden/>
          </w:rPr>
          <w:fldChar w:fldCharType="begin"/>
        </w:r>
        <w:r w:rsidR="00F43BA8">
          <w:rPr>
            <w:webHidden/>
          </w:rPr>
          <w:instrText xml:space="preserve"> PAGEREF _Toc33098698 \h </w:instrText>
        </w:r>
        <w:r w:rsidR="00F43BA8">
          <w:rPr>
            <w:webHidden/>
          </w:rPr>
        </w:r>
        <w:r w:rsidR="00F43BA8">
          <w:rPr>
            <w:webHidden/>
          </w:rPr>
          <w:fldChar w:fldCharType="separate"/>
        </w:r>
        <w:r w:rsidR="00F43BA8">
          <w:rPr>
            <w:webHidden/>
          </w:rPr>
          <w:t>38</w:t>
        </w:r>
        <w:r w:rsidR="00F43BA8">
          <w:rPr>
            <w:webHidden/>
          </w:rPr>
          <w:fldChar w:fldCharType="end"/>
        </w:r>
      </w:hyperlink>
    </w:p>
    <w:p w14:paraId="605F5975" w14:textId="53B0DBE1" w:rsidR="00F43BA8" w:rsidRDefault="00E31E61">
      <w:pPr>
        <w:pStyle w:val="TableofFigures"/>
        <w:rPr>
          <w:rFonts w:asciiTheme="minorHAnsi" w:eastAsiaTheme="minorEastAsia" w:hAnsiTheme="minorHAnsi" w:cstheme="minorBidi"/>
          <w:color w:val="auto"/>
          <w:sz w:val="22"/>
        </w:rPr>
      </w:pPr>
      <w:hyperlink w:anchor="_Toc33098699" w:history="1">
        <w:r w:rsidR="00F43BA8" w:rsidRPr="00D97DE1">
          <w:rPr>
            <w:rStyle w:val="Hyperlink"/>
          </w:rPr>
          <w:t>Table 5: Deactivate a User Option—Editable Fields/Attributes</w:t>
        </w:r>
        <w:r w:rsidR="00F43BA8">
          <w:rPr>
            <w:webHidden/>
          </w:rPr>
          <w:tab/>
        </w:r>
        <w:r w:rsidR="00F43BA8">
          <w:rPr>
            <w:webHidden/>
          </w:rPr>
          <w:fldChar w:fldCharType="begin"/>
        </w:r>
        <w:r w:rsidR="00F43BA8">
          <w:rPr>
            <w:webHidden/>
          </w:rPr>
          <w:instrText xml:space="preserve"> PAGEREF _Toc33098699 \h </w:instrText>
        </w:r>
        <w:r w:rsidR="00F43BA8">
          <w:rPr>
            <w:webHidden/>
          </w:rPr>
        </w:r>
        <w:r w:rsidR="00F43BA8">
          <w:rPr>
            <w:webHidden/>
          </w:rPr>
          <w:fldChar w:fldCharType="separate"/>
        </w:r>
        <w:r w:rsidR="00F43BA8">
          <w:rPr>
            <w:webHidden/>
          </w:rPr>
          <w:t>47</w:t>
        </w:r>
        <w:r w:rsidR="00F43BA8">
          <w:rPr>
            <w:webHidden/>
          </w:rPr>
          <w:fldChar w:fldCharType="end"/>
        </w:r>
      </w:hyperlink>
    </w:p>
    <w:p w14:paraId="44F7D7C9" w14:textId="5735277C" w:rsidR="00F43BA8" w:rsidRDefault="00E31E61">
      <w:pPr>
        <w:pStyle w:val="TableofFigures"/>
        <w:rPr>
          <w:rFonts w:asciiTheme="minorHAnsi" w:eastAsiaTheme="minorEastAsia" w:hAnsiTheme="minorHAnsi" w:cstheme="minorBidi"/>
          <w:color w:val="auto"/>
          <w:sz w:val="22"/>
        </w:rPr>
      </w:pPr>
      <w:hyperlink w:anchor="_Toc33098700" w:history="1">
        <w:r w:rsidR="00F43BA8" w:rsidRPr="00D97DE1">
          <w:rPr>
            <w:rStyle w:val="Hyperlink"/>
          </w:rPr>
          <w:t>Table 6: Kernel Sign-On Log Report Data Values</w:t>
        </w:r>
        <w:r w:rsidR="00F43BA8">
          <w:rPr>
            <w:webHidden/>
          </w:rPr>
          <w:tab/>
        </w:r>
        <w:r w:rsidR="00F43BA8">
          <w:rPr>
            <w:webHidden/>
          </w:rPr>
          <w:fldChar w:fldCharType="begin"/>
        </w:r>
        <w:r w:rsidR="00F43BA8">
          <w:rPr>
            <w:webHidden/>
          </w:rPr>
          <w:instrText xml:space="preserve"> PAGEREF _Toc33098700 \h </w:instrText>
        </w:r>
        <w:r w:rsidR="00F43BA8">
          <w:rPr>
            <w:webHidden/>
          </w:rPr>
        </w:r>
        <w:r w:rsidR="00F43BA8">
          <w:rPr>
            <w:webHidden/>
          </w:rPr>
          <w:fldChar w:fldCharType="separate"/>
        </w:r>
        <w:r w:rsidR="00F43BA8">
          <w:rPr>
            <w:webHidden/>
          </w:rPr>
          <w:t>52</w:t>
        </w:r>
        <w:r w:rsidR="00F43BA8">
          <w:rPr>
            <w:webHidden/>
          </w:rPr>
          <w:fldChar w:fldCharType="end"/>
        </w:r>
      </w:hyperlink>
    </w:p>
    <w:p w14:paraId="731E24A4" w14:textId="77F3E25A" w:rsidR="00F43BA8" w:rsidRDefault="00E31E61">
      <w:pPr>
        <w:pStyle w:val="TableofFigures"/>
        <w:rPr>
          <w:rFonts w:asciiTheme="minorHAnsi" w:eastAsiaTheme="minorEastAsia" w:hAnsiTheme="minorHAnsi" w:cstheme="minorBidi"/>
          <w:color w:val="auto"/>
          <w:sz w:val="22"/>
        </w:rPr>
      </w:pPr>
      <w:hyperlink w:anchor="_Toc33098701" w:history="1">
        <w:r w:rsidR="00F43BA8" w:rsidRPr="00D97DE1">
          <w:rPr>
            <w:rStyle w:val="Hyperlink"/>
          </w:rPr>
          <w:t>Table 7: Kernel Signon Auditing Files</w:t>
        </w:r>
        <w:r w:rsidR="00F43BA8">
          <w:rPr>
            <w:webHidden/>
          </w:rPr>
          <w:tab/>
        </w:r>
        <w:r w:rsidR="00F43BA8">
          <w:rPr>
            <w:webHidden/>
          </w:rPr>
          <w:fldChar w:fldCharType="begin"/>
        </w:r>
        <w:r w:rsidR="00F43BA8">
          <w:rPr>
            <w:webHidden/>
          </w:rPr>
          <w:instrText xml:space="preserve"> PAGEREF _Toc33098701 \h </w:instrText>
        </w:r>
        <w:r w:rsidR="00F43BA8">
          <w:rPr>
            <w:webHidden/>
          </w:rPr>
        </w:r>
        <w:r w:rsidR="00F43BA8">
          <w:rPr>
            <w:webHidden/>
          </w:rPr>
          <w:fldChar w:fldCharType="separate"/>
        </w:r>
        <w:r w:rsidR="00F43BA8">
          <w:rPr>
            <w:webHidden/>
          </w:rPr>
          <w:t>60</w:t>
        </w:r>
        <w:r w:rsidR="00F43BA8">
          <w:rPr>
            <w:webHidden/>
          </w:rPr>
          <w:fldChar w:fldCharType="end"/>
        </w:r>
      </w:hyperlink>
    </w:p>
    <w:p w14:paraId="6670939F" w14:textId="03974A4E" w:rsidR="00F43BA8" w:rsidRDefault="00E31E61">
      <w:pPr>
        <w:pStyle w:val="TableofFigures"/>
        <w:rPr>
          <w:rFonts w:asciiTheme="minorHAnsi" w:eastAsiaTheme="minorEastAsia" w:hAnsiTheme="minorHAnsi" w:cstheme="minorBidi"/>
          <w:color w:val="auto"/>
          <w:sz w:val="22"/>
        </w:rPr>
      </w:pPr>
      <w:hyperlink w:anchor="_Toc33098702" w:history="1">
        <w:r w:rsidR="00F43BA8" w:rsidRPr="00D97DE1">
          <w:rPr>
            <w:rStyle w:val="Hyperlink"/>
          </w:rPr>
          <w:t>Table 8: File Access—Security Level Properties</w:t>
        </w:r>
        <w:r w:rsidR="00F43BA8">
          <w:rPr>
            <w:webHidden/>
          </w:rPr>
          <w:tab/>
        </w:r>
        <w:r w:rsidR="00F43BA8">
          <w:rPr>
            <w:webHidden/>
          </w:rPr>
          <w:fldChar w:fldCharType="begin"/>
        </w:r>
        <w:r w:rsidR="00F43BA8">
          <w:rPr>
            <w:webHidden/>
          </w:rPr>
          <w:instrText xml:space="preserve"> PAGEREF _Toc33098702 \h </w:instrText>
        </w:r>
        <w:r w:rsidR="00F43BA8">
          <w:rPr>
            <w:webHidden/>
          </w:rPr>
        </w:r>
        <w:r w:rsidR="00F43BA8">
          <w:rPr>
            <w:webHidden/>
          </w:rPr>
          <w:fldChar w:fldCharType="separate"/>
        </w:r>
        <w:r w:rsidR="00F43BA8">
          <w:rPr>
            <w:webHidden/>
          </w:rPr>
          <w:t>66</w:t>
        </w:r>
        <w:r w:rsidR="00F43BA8">
          <w:rPr>
            <w:webHidden/>
          </w:rPr>
          <w:fldChar w:fldCharType="end"/>
        </w:r>
      </w:hyperlink>
    </w:p>
    <w:p w14:paraId="07DC3845" w14:textId="26FACBEB" w:rsidR="00F43BA8" w:rsidRDefault="00E31E61">
      <w:pPr>
        <w:pStyle w:val="TableofFigures"/>
        <w:rPr>
          <w:rFonts w:asciiTheme="minorHAnsi" w:eastAsiaTheme="minorEastAsia" w:hAnsiTheme="minorHAnsi" w:cstheme="minorBidi"/>
          <w:color w:val="auto"/>
          <w:sz w:val="22"/>
        </w:rPr>
      </w:pPr>
      <w:hyperlink w:anchor="_Toc33098703" w:history="1">
        <w:r w:rsidR="00F43BA8" w:rsidRPr="00D97DE1">
          <w:rPr>
            <w:rStyle w:val="Hyperlink"/>
          </w:rPr>
          <w:t>Table 9: DUZ Array Variables</w:t>
        </w:r>
        <w:r w:rsidR="00F43BA8">
          <w:rPr>
            <w:webHidden/>
          </w:rPr>
          <w:tab/>
        </w:r>
        <w:r w:rsidR="00F43BA8">
          <w:rPr>
            <w:webHidden/>
          </w:rPr>
          <w:fldChar w:fldCharType="begin"/>
        </w:r>
        <w:r w:rsidR="00F43BA8">
          <w:rPr>
            <w:webHidden/>
          </w:rPr>
          <w:instrText xml:space="preserve"> PAGEREF _Toc33098703 \h </w:instrText>
        </w:r>
        <w:r w:rsidR="00F43BA8">
          <w:rPr>
            <w:webHidden/>
          </w:rPr>
        </w:r>
        <w:r w:rsidR="00F43BA8">
          <w:rPr>
            <w:webHidden/>
          </w:rPr>
          <w:fldChar w:fldCharType="separate"/>
        </w:r>
        <w:r w:rsidR="00F43BA8">
          <w:rPr>
            <w:webHidden/>
          </w:rPr>
          <w:t>71</w:t>
        </w:r>
        <w:r w:rsidR="00F43BA8">
          <w:rPr>
            <w:webHidden/>
          </w:rPr>
          <w:fldChar w:fldCharType="end"/>
        </w:r>
      </w:hyperlink>
    </w:p>
    <w:p w14:paraId="26676C0F" w14:textId="08A4C9FB" w:rsidR="00F43BA8" w:rsidRDefault="00E31E61">
      <w:pPr>
        <w:pStyle w:val="TableofFigures"/>
        <w:rPr>
          <w:rFonts w:asciiTheme="minorHAnsi" w:eastAsiaTheme="minorEastAsia" w:hAnsiTheme="minorHAnsi" w:cstheme="minorBidi"/>
          <w:color w:val="auto"/>
          <w:sz w:val="22"/>
        </w:rPr>
      </w:pPr>
      <w:hyperlink w:anchor="_Toc33098704" w:history="1">
        <w:r w:rsidR="00F43BA8" w:rsidRPr="00D97DE1">
          <w:rPr>
            <w:rStyle w:val="Hyperlink"/>
          </w:rPr>
          <w:t>Table 10: DEA ePCS Utility—Main Menu Options</w:t>
        </w:r>
        <w:r w:rsidR="00F43BA8">
          <w:rPr>
            <w:webHidden/>
          </w:rPr>
          <w:tab/>
        </w:r>
        <w:r w:rsidR="00F43BA8">
          <w:rPr>
            <w:webHidden/>
          </w:rPr>
          <w:fldChar w:fldCharType="begin"/>
        </w:r>
        <w:r w:rsidR="00F43BA8">
          <w:rPr>
            <w:webHidden/>
          </w:rPr>
          <w:instrText xml:space="preserve"> PAGEREF _Toc33098704 \h </w:instrText>
        </w:r>
        <w:r w:rsidR="00F43BA8">
          <w:rPr>
            <w:webHidden/>
          </w:rPr>
        </w:r>
        <w:r w:rsidR="00F43BA8">
          <w:rPr>
            <w:webHidden/>
          </w:rPr>
          <w:fldChar w:fldCharType="separate"/>
        </w:r>
        <w:r w:rsidR="00F43BA8">
          <w:rPr>
            <w:webHidden/>
          </w:rPr>
          <w:t>103</w:t>
        </w:r>
        <w:r w:rsidR="00F43BA8">
          <w:rPr>
            <w:webHidden/>
          </w:rPr>
          <w:fldChar w:fldCharType="end"/>
        </w:r>
      </w:hyperlink>
    </w:p>
    <w:p w14:paraId="68A94FBE" w14:textId="1ABC0C50" w:rsidR="00F43BA8" w:rsidRDefault="00E31E61">
      <w:pPr>
        <w:pStyle w:val="TableofFigures"/>
        <w:rPr>
          <w:rFonts w:asciiTheme="minorHAnsi" w:eastAsiaTheme="minorEastAsia" w:hAnsiTheme="minorHAnsi" w:cstheme="minorBidi"/>
          <w:color w:val="auto"/>
          <w:sz w:val="22"/>
        </w:rPr>
      </w:pPr>
      <w:hyperlink w:anchor="_Toc33098705" w:history="1">
        <w:r w:rsidR="00F43BA8" w:rsidRPr="00D97DE1">
          <w:rPr>
            <w:rStyle w:val="Hyperlink"/>
          </w:rPr>
          <w:t>Table 11: Menu Diagramming Options to Discover Tree Roots and Relationships between Options/Suboptions</w:t>
        </w:r>
        <w:r w:rsidR="00F43BA8">
          <w:rPr>
            <w:webHidden/>
          </w:rPr>
          <w:tab/>
        </w:r>
        <w:r w:rsidR="00F43BA8">
          <w:rPr>
            <w:webHidden/>
          </w:rPr>
          <w:fldChar w:fldCharType="begin"/>
        </w:r>
        <w:r w:rsidR="00F43BA8">
          <w:rPr>
            <w:webHidden/>
          </w:rPr>
          <w:instrText xml:space="preserve"> PAGEREF _Toc33098705 \h </w:instrText>
        </w:r>
        <w:r w:rsidR="00F43BA8">
          <w:rPr>
            <w:webHidden/>
          </w:rPr>
        </w:r>
        <w:r w:rsidR="00F43BA8">
          <w:rPr>
            <w:webHidden/>
          </w:rPr>
          <w:fldChar w:fldCharType="separate"/>
        </w:r>
        <w:r w:rsidR="00F43BA8">
          <w:rPr>
            <w:webHidden/>
          </w:rPr>
          <w:t>146</w:t>
        </w:r>
        <w:r w:rsidR="00F43BA8">
          <w:rPr>
            <w:webHidden/>
          </w:rPr>
          <w:fldChar w:fldCharType="end"/>
        </w:r>
      </w:hyperlink>
    </w:p>
    <w:p w14:paraId="42651320" w14:textId="048BF8B1" w:rsidR="00F43BA8" w:rsidRDefault="00E31E61">
      <w:pPr>
        <w:pStyle w:val="TableofFigures"/>
        <w:rPr>
          <w:rFonts w:asciiTheme="minorHAnsi" w:eastAsiaTheme="minorEastAsia" w:hAnsiTheme="minorHAnsi" w:cstheme="minorBidi"/>
          <w:color w:val="auto"/>
          <w:sz w:val="22"/>
        </w:rPr>
      </w:pPr>
      <w:hyperlink w:anchor="_Toc33098706" w:history="1">
        <w:r w:rsidR="00F43BA8" w:rsidRPr="00D97DE1">
          <w:rPr>
            <w:rStyle w:val="Hyperlink"/>
          </w:rPr>
          <w:t>Table 12: Menu Manger Variables (Always Defined)</w:t>
        </w:r>
        <w:r w:rsidR="00F43BA8">
          <w:rPr>
            <w:webHidden/>
          </w:rPr>
          <w:tab/>
        </w:r>
        <w:r w:rsidR="00F43BA8">
          <w:rPr>
            <w:webHidden/>
          </w:rPr>
          <w:fldChar w:fldCharType="begin"/>
        </w:r>
        <w:r w:rsidR="00F43BA8">
          <w:rPr>
            <w:webHidden/>
          </w:rPr>
          <w:instrText xml:space="preserve"> PAGEREF _Toc33098706 \h </w:instrText>
        </w:r>
        <w:r w:rsidR="00F43BA8">
          <w:rPr>
            <w:webHidden/>
          </w:rPr>
        </w:r>
        <w:r w:rsidR="00F43BA8">
          <w:rPr>
            <w:webHidden/>
          </w:rPr>
          <w:fldChar w:fldCharType="separate"/>
        </w:r>
        <w:r w:rsidR="00F43BA8">
          <w:rPr>
            <w:webHidden/>
          </w:rPr>
          <w:t>162</w:t>
        </w:r>
        <w:r w:rsidR="00F43BA8">
          <w:rPr>
            <w:webHidden/>
          </w:rPr>
          <w:fldChar w:fldCharType="end"/>
        </w:r>
      </w:hyperlink>
    </w:p>
    <w:p w14:paraId="3A9B8A11" w14:textId="5E8C7C67" w:rsidR="00F43BA8" w:rsidRDefault="00E31E61">
      <w:pPr>
        <w:pStyle w:val="TableofFigures"/>
        <w:rPr>
          <w:rFonts w:asciiTheme="minorHAnsi" w:eastAsiaTheme="minorEastAsia" w:hAnsiTheme="minorHAnsi" w:cstheme="minorBidi"/>
          <w:color w:val="auto"/>
          <w:sz w:val="22"/>
        </w:rPr>
      </w:pPr>
      <w:hyperlink w:anchor="_Toc33098707" w:history="1">
        <w:r w:rsidR="00F43BA8" w:rsidRPr="00D97DE1">
          <w:rPr>
            <w:rStyle w:val="Hyperlink"/>
          </w:rPr>
          <w:t>Table 13: Secure Menu Delegation Menu Options</w:t>
        </w:r>
        <w:r w:rsidR="00F43BA8">
          <w:rPr>
            <w:webHidden/>
          </w:rPr>
          <w:tab/>
        </w:r>
        <w:r w:rsidR="00F43BA8">
          <w:rPr>
            <w:webHidden/>
          </w:rPr>
          <w:fldChar w:fldCharType="begin"/>
        </w:r>
        <w:r w:rsidR="00F43BA8">
          <w:rPr>
            <w:webHidden/>
          </w:rPr>
          <w:instrText xml:space="preserve"> PAGEREF _Toc33098707 \h </w:instrText>
        </w:r>
        <w:r w:rsidR="00F43BA8">
          <w:rPr>
            <w:webHidden/>
          </w:rPr>
        </w:r>
        <w:r w:rsidR="00F43BA8">
          <w:rPr>
            <w:webHidden/>
          </w:rPr>
          <w:fldChar w:fldCharType="separate"/>
        </w:r>
        <w:r w:rsidR="00F43BA8">
          <w:rPr>
            <w:webHidden/>
          </w:rPr>
          <w:t>174</w:t>
        </w:r>
        <w:r w:rsidR="00F43BA8">
          <w:rPr>
            <w:webHidden/>
          </w:rPr>
          <w:fldChar w:fldCharType="end"/>
        </w:r>
      </w:hyperlink>
    </w:p>
    <w:p w14:paraId="7C0C870A" w14:textId="407A4F32" w:rsidR="00F43BA8" w:rsidRDefault="00E31E61">
      <w:pPr>
        <w:pStyle w:val="TableofFigures"/>
        <w:rPr>
          <w:rFonts w:asciiTheme="minorHAnsi" w:eastAsiaTheme="minorEastAsia" w:hAnsiTheme="minorHAnsi" w:cstheme="minorBidi"/>
          <w:color w:val="auto"/>
          <w:sz w:val="22"/>
        </w:rPr>
      </w:pPr>
      <w:hyperlink w:anchor="_Toc33098708" w:history="1">
        <w:r w:rsidR="00F43BA8" w:rsidRPr="00D97DE1">
          <w:rPr>
            <w:rStyle w:val="Hyperlink"/>
          </w:rPr>
          <w:t>Table 14: Alert Processing Codes</w:t>
        </w:r>
        <w:r w:rsidR="00F43BA8">
          <w:rPr>
            <w:webHidden/>
          </w:rPr>
          <w:tab/>
        </w:r>
        <w:r w:rsidR="00F43BA8">
          <w:rPr>
            <w:webHidden/>
          </w:rPr>
          <w:fldChar w:fldCharType="begin"/>
        </w:r>
        <w:r w:rsidR="00F43BA8">
          <w:rPr>
            <w:webHidden/>
          </w:rPr>
          <w:instrText xml:space="preserve"> PAGEREF _Toc33098708 \h </w:instrText>
        </w:r>
        <w:r w:rsidR="00F43BA8">
          <w:rPr>
            <w:webHidden/>
          </w:rPr>
        </w:r>
        <w:r w:rsidR="00F43BA8">
          <w:rPr>
            <w:webHidden/>
          </w:rPr>
          <w:fldChar w:fldCharType="separate"/>
        </w:r>
        <w:r w:rsidR="00F43BA8">
          <w:rPr>
            <w:webHidden/>
          </w:rPr>
          <w:t>181</w:t>
        </w:r>
        <w:r w:rsidR="00F43BA8">
          <w:rPr>
            <w:webHidden/>
          </w:rPr>
          <w:fldChar w:fldCharType="end"/>
        </w:r>
      </w:hyperlink>
    </w:p>
    <w:p w14:paraId="07A574CF" w14:textId="3EAA1BB3" w:rsidR="00F43BA8" w:rsidRDefault="00E31E61">
      <w:pPr>
        <w:pStyle w:val="TableofFigures"/>
        <w:rPr>
          <w:rFonts w:asciiTheme="minorHAnsi" w:eastAsiaTheme="minorEastAsia" w:hAnsiTheme="minorHAnsi" w:cstheme="minorBidi"/>
          <w:color w:val="auto"/>
          <w:sz w:val="22"/>
        </w:rPr>
      </w:pPr>
      <w:hyperlink w:anchor="_Toc33098709" w:history="1">
        <w:r w:rsidR="00F43BA8" w:rsidRPr="00D97DE1">
          <w:rPr>
            <w:rStyle w:val="Hyperlink"/>
          </w:rPr>
          <w:t>Table 15: SERVER ACTION (#221) Field Security Values for Server Requests</w:t>
        </w:r>
        <w:r w:rsidR="00F43BA8">
          <w:rPr>
            <w:webHidden/>
          </w:rPr>
          <w:tab/>
        </w:r>
        <w:r w:rsidR="00F43BA8">
          <w:rPr>
            <w:webHidden/>
          </w:rPr>
          <w:fldChar w:fldCharType="begin"/>
        </w:r>
        <w:r w:rsidR="00F43BA8">
          <w:rPr>
            <w:webHidden/>
          </w:rPr>
          <w:instrText xml:space="preserve"> PAGEREF _Toc33098709 \h </w:instrText>
        </w:r>
        <w:r w:rsidR="00F43BA8">
          <w:rPr>
            <w:webHidden/>
          </w:rPr>
        </w:r>
        <w:r w:rsidR="00F43BA8">
          <w:rPr>
            <w:webHidden/>
          </w:rPr>
          <w:fldChar w:fldCharType="separate"/>
        </w:r>
        <w:r w:rsidR="00F43BA8">
          <w:rPr>
            <w:webHidden/>
          </w:rPr>
          <w:t>199</w:t>
        </w:r>
        <w:r w:rsidR="00F43BA8">
          <w:rPr>
            <w:webHidden/>
          </w:rPr>
          <w:fldChar w:fldCharType="end"/>
        </w:r>
      </w:hyperlink>
    </w:p>
    <w:p w14:paraId="717EEB82" w14:textId="7D04ECD1" w:rsidR="00F43BA8" w:rsidRDefault="00E31E61">
      <w:pPr>
        <w:pStyle w:val="TableofFigures"/>
        <w:rPr>
          <w:rFonts w:asciiTheme="minorHAnsi" w:eastAsiaTheme="minorEastAsia" w:hAnsiTheme="minorHAnsi" w:cstheme="minorBidi"/>
          <w:color w:val="auto"/>
          <w:sz w:val="22"/>
        </w:rPr>
      </w:pPr>
      <w:hyperlink w:anchor="_Toc33098710" w:history="1">
        <w:r w:rsidR="00F43BA8" w:rsidRPr="00D97DE1">
          <w:rPr>
            <w:rStyle w:val="Hyperlink"/>
          </w:rPr>
          <w:t>Table 16: OPTION (#19) File Field Values When Setting Up a Server Option</w:t>
        </w:r>
        <w:r w:rsidR="00F43BA8">
          <w:rPr>
            <w:webHidden/>
          </w:rPr>
          <w:tab/>
        </w:r>
        <w:r w:rsidR="00F43BA8">
          <w:rPr>
            <w:webHidden/>
          </w:rPr>
          <w:fldChar w:fldCharType="begin"/>
        </w:r>
        <w:r w:rsidR="00F43BA8">
          <w:rPr>
            <w:webHidden/>
          </w:rPr>
          <w:instrText xml:space="preserve"> PAGEREF _Toc33098710 \h </w:instrText>
        </w:r>
        <w:r w:rsidR="00F43BA8">
          <w:rPr>
            <w:webHidden/>
          </w:rPr>
        </w:r>
        <w:r w:rsidR="00F43BA8">
          <w:rPr>
            <w:webHidden/>
          </w:rPr>
          <w:fldChar w:fldCharType="separate"/>
        </w:r>
        <w:r w:rsidR="00F43BA8">
          <w:rPr>
            <w:webHidden/>
          </w:rPr>
          <w:t>200</w:t>
        </w:r>
        <w:r w:rsidR="00F43BA8">
          <w:rPr>
            <w:webHidden/>
          </w:rPr>
          <w:fldChar w:fldCharType="end"/>
        </w:r>
      </w:hyperlink>
    </w:p>
    <w:p w14:paraId="2D1DD0EA" w14:textId="716C00EA" w:rsidR="00F43BA8" w:rsidRDefault="00E31E61">
      <w:pPr>
        <w:pStyle w:val="TableofFigures"/>
        <w:rPr>
          <w:rFonts w:asciiTheme="minorHAnsi" w:eastAsiaTheme="minorEastAsia" w:hAnsiTheme="minorHAnsi" w:cstheme="minorBidi"/>
          <w:color w:val="auto"/>
          <w:sz w:val="22"/>
        </w:rPr>
      </w:pPr>
      <w:hyperlink w:anchor="_Toc33098711" w:history="1">
        <w:r w:rsidR="00F43BA8" w:rsidRPr="00D97DE1">
          <w:rPr>
            <w:rStyle w:val="Hyperlink"/>
          </w:rPr>
          <w:t>Table 17: XQSCHK Server Option—Error/Warning Messages</w:t>
        </w:r>
        <w:r w:rsidR="00F43BA8">
          <w:rPr>
            <w:webHidden/>
          </w:rPr>
          <w:tab/>
        </w:r>
        <w:r w:rsidR="00F43BA8">
          <w:rPr>
            <w:webHidden/>
          </w:rPr>
          <w:fldChar w:fldCharType="begin"/>
        </w:r>
        <w:r w:rsidR="00F43BA8">
          <w:rPr>
            <w:webHidden/>
          </w:rPr>
          <w:instrText xml:space="preserve"> PAGEREF _Toc33098711 \h </w:instrText>
        </w:r>
        <w:r w:rsidR="00F43BA8">
          <w:rPr>
            <w:webHidden/>
          </w:rPr>
        </w:r>
        <w:r w:rsidR="00F43BA8">
          <w:rPr>
            <w:webHidden/>
          </w:rPr>
          <w:fldChar w:fldCharType="separate"/>
        </w:r>
        <w:r w:rsidR="00F43BA8">
          <w:rPr>
            <w:webHidden/>
          </w:rPr>
          <w:t>205</w:t>
        </w:r>
        <w:r w:rsidR="00F43BA8">
          <w:rPr>
            <w:webHidden/>
          </w:rPr>
          <w:fldChar w:fldCharType="end"/>
        </w:r>
      </w:hyperlink>
    </w:p>
    <w:p w14:paraId="6BE4700E" w14:textId="5B05E71E" w:rsidR="00F43BA8" w:rsidRDefault="00E31E61">
      <w:pPr>
        <w:pStyle w:val="TableofFigures"/>
        <w:rPr>
          <w:rFonts w:asciiTheme="minorHAnsi" w:eastAsiaTheme="minorEastAsia" w:hAnsiTheme="minorHAnsi" w:cstheme="minorBidi"/>
          <w:color w:val="auto"/>
          <w:sz w:val="22"/>
        </w:rPr>
      </w:pPr>
      <w:hyperlink w:anchor="_Toc33098712" w:history="1">
        <w:r w:rsidR="00F43BA8" w:rsidRPr="00D97DE1">
          <w:rPr>
            <w:rStyle w:val="Hyperlink"/>
          </w:rPr>
          <w:t>Table 18: Help System Command Actions</w:t>
        </w:r>
        <w:r w:rsidR="00F43BA8">
          <w:rPr>
            <w:webHidden/>
          </w:rPr>
          <w:tab/>
        </w:r>
        <w:r w:rsidR="00F43BA8">
          <w:rPr>
            <w:webHidden/>
          </w:rPr>
          <w:fldChar w:fldCharType="begin"/>
        </w:r>
        <w:r w:rsidR="00F43BA8">
          <w:rPr>
            <w:webHidden/>
          </w:rPr>
          <w:instrText xml:space="preserve"> PAGEREF _Toc33098712 \h </w:instrText>
        </w:r>
        <w:r w:rsidR="00F43BA8">
          <w:rPr>
            <w:webHidden/>
          </w:rPr>
        </w:r>
        <w:r w:rsidR="00F43BA8">
          <w:rPr>
            <w:webHidden/>
          </w:rPr>
          <w:fldChar w:fldCharType="separate"/>
        </w:r>
        <w:r w:rsidR="00F43BA8">
          <w:rPr>
            <w:webHidden/>
          </w:rPr>
          <w:t>208</w:t>
        </w:r>
        <w:r w:rsidR="00F43BA8">
          <w:rPr>
            <w:webHidden/>
          </w:rPr>
          <w:fldChar w:fldCharType="end"/>
        </w:r>
      </w:hyperlink>
    </w:p>
    <w:p w14:paraId="35ABBB21" w14:textId="14CFFC80" w:rsidR="00F43BA8" w:rsidRDefault="00E31E61">
      <w:pPr>
        <w:pStyle w:val="TableofFigures"/>
        <w:rPr>
          <w:rFonts w:asciiTheme="minorHAnsi" w:eastAsiaTheme="minorEastAsia" w:hAnsiTheme="minorHAnsi" w:cstheme="minorBidi"/>
          <w:color w:val="auto"/>
          <w:sz w:val="22"/>
        </w:rPr>
      </w:pPr>
      <w:hyperlink w:anchor="_Toc33098713" w:history="1">
        <w:r w:rsidR="00F43BA8" w:rsidRPr="00D97DE1">
          <w:rPr>
            <w:rStyle w:val="Hyperlink"/>
          </w:rPr>
          <w:t>Table 19: Lock Manager—Options</w:t>
        </w:r>
        <w:r w:rsidR="00F43BA8">
          <w:rPr>
            <w:webHidden/>
          </w:rPr>
          <w:tab/>
        </w:r>
        <w:r w:rsidR="00F43BA8">
          <w:rPr>
            <w:webHidden/>
          </w:rPr>
          <w:fldChar w:fldCharType="begin"/>
        </w:r>
        <w:r w:rsidR="00F43BA8">
          <w:rPr>
            <w:webHidden/>
          </w:rPr>
          <w:instrText xml:space="preserve"> PAGEREF _Toc33098713 \h </w:instrText>
        </w:r>
        <w:r w:rsidR="00F43BA8">
          <w:rPr>
            <w:webHidden/>
          </w:rPr>
        </w:r>
        <w:r w:rsidR="00F43BA8">
          <w:rPr>
            <w:webHidden/>
          </w:rPr>
          <w:fldChar w:fldCharType="separate"/>
        </w:r>
        <w:r w:rsidR="00F43BA8">
          <w:rPr>
            <w:webHidden/>
          </w:rPr>
          <w:t>230</w:t>
        </w:r>
        <w:r w:rsidR="00F43BA8">
          <w:rPr>
            <w:webHidden/>
          </w:rPr>
          <w:fldChar w:fldCharType="end"/>
        </w:r>
      </w:hyperlink>
    </w:p>
    <w:p w14:paraId="1836A626" w14:textId="1EE62BEE" w:rsidR="00F43BA8" w:rsidRDefault="00E31E61">
      <w:pPr>
        <w:pStyle w:val="TableofFigures"/>
        <w:rPr>
          <w:rFonts w:asciiTheme="minorHAnsi" w:eastAsiaTheme="minorEastAsia" w:hAnsiTheme="minorHAnsi" w:cstheme="minorBidi"/>
          <w:color w:val="auto"/>
          <w:sz w:val="22"/>
        </w:rPr>
      </w:pPr>
      <w:hyperlink w:anchor="_Toc33098714" w:history="1">
        <w:r w:rsidR="00F43BA8" w:rsidRPr="00D97DE1">
          <w:rPr>
            <w:rStyle w:val="Hyperlink"/>
          </w:rPr>
          <w:t>Table 20: Lock Manager—Actions</w:t>
        </w:r>
        <w:r w:rsidR="00F43BA8">
          <w:rPr>
            <w:webHidden/>
          </w:rPr>
          <w:tab/>
        </w:r>
        <w:r w:rsidR="00F43BA8">
          <w:rPr>
            <w:webHidden/>
          </w:rPr>
          <w:fldChar w:fldCharType="begin"/>
        </w:r>
        <w:r w:rsidR="00F43BA8">
          <w:rPr>
            <w:webHidden/>
          </w:rPr>
          <w:instrText xml:space="preserve"> PAGEREF _Toc33098714 \h </w:instrText>
        </w:r>
        <w:r w:rsidR="00F43BA8">
          <w:rPr>
            <w:webHidden/>
          </w:rPr>
        </w:r>
        <w:r w:rsidR="00F43BA8">
          <w:rPr>
            <w:webHidden/>
          </w:rPr>
          <w:fldChar w:fldCharType="separate"/>
        </w:r>
        <w:r w:rsidR="00F43BA8">
          <w:rPr>
            <w:webHidden/>
          </w:rPr>
          <w:t>232</w:t>
        </w:r>
        <w:r w:rsidR="00F43BA8">
          <w:rPr>
            <w:webHidden/>
          </w:rPr>
          <w:fldChar w:fldCharType="end"/>
        </w:r>
      </w:hyperlink>
    </w:p>
    <w:p w14:paraId="0390CC63" w14:textId="665FEAE3" w:rsidR="00F43BA8" w:rsidRDefault="00E31E61">
      <w:pPr>
        <w:pStyle w:val="TableofFigures"/>
        <w:rPr>
          <w:rFonts w:asciiTheme="minorHAnsi" w:eastAsiaTheme="minorEastAsia" w:hAnsiTheme="minorHAnsi" w:cstheme="minorBidi"/>
          <w:color w:val="auto"/>
          <w:sz w:val="22"/>
        </w:rPr>
      </w:pPr>
      <w:hyperlink w:anchor="_Toc33098715" w:history="1">
        <w:r w:rsidR="00F43BA8" w:rsidRPr="00D97DE1">
          <w:rPr>
            <w:rStyle w:val="Hyperlink"/>
          </w:rPr>
          <w:t>Table 21: Lock Manager—Management Functions</w:t>
        </w:r>
        <w:r w:rsidR="00F43BA8">
          <w:rPr>
            <w:webHidden/>
          </w:rPr>
          <w:tab/>
        </w:r>
        <w:r w:rsidR="00F43BA8">
          <w:rPr>
            <w:webHidden/>
          </w:rPr>
          <w:fldChar w:fldCharType="begin"/>
        </w:r>
        <w:r w:rsidR="00F43BA8">
          <w:rPr>
            <w:webHidden/>
          </w:rPr>
          <w:instrText xml:space="preserve"> PAGEREF _Toc33098715 \h </w:instrText>
        </w:r>
        <w:r w:rsidR="00F43BA8">
          <w:rPr>
            <w:webHidden/>
          </w:rPr>
        </w:r>
        <w:r w:rsidR="00F43BA8">
          <w:rPr>
            <w:webHidden/>
          </w:rPr>
          <w:fldChar w:fldCharType="separate"/>
        </w:r>
        <w:r w:rsidR="00F43BA8">
          <w:rPr>
            <w:webHidden/>
          </w:rPr>
          <w:t>234</w:t>
        </w:r>
        <w:r w:rsidR="00F43BA8">
          <w:rPr>
            <w:webHidden/>
          </w:rPr>
          <w:fldChar w:fldCharType="end"/>
        </w:r>
      </w:hyperlink>
    </w:p>
    <w:p w14:paraId="64FD9781" w14:textId="1D8FD619" w:rsidR="00F43BA8" w:rsidRDefault="00E31E61">
      <w:pPr>
        <w:pStyle w:val="TableofFigures"/>
        <w:rPr>
          <w:rFonts w:asciiTheme="minorHAnsi" w:eastAsiaTheme="minorEastAsia" w:hAnsiTheme="minorHAnsi" w:cstheme="minorBidi"/>
          <w:color w:val="auto"/>
          <w:sz w:val="22"/>
        </w:rPr>
      </w:pPr>
      <w:hyperlink w:anchor="_Toc33098716" w:history="1">
        <w:r w:rsidR="00F43BA8" w:rsidRPr="00D97DE1">
          <w:rPr>
            <w:rStyle w:val="Hyperlink"/>
          </w:rPr>
          <w:t>Table 22: Sample Semicolon-delimited Pieces at the “DEVICE:” Prompt</w:t>
        </w:r>
        <w:r w:rsidR="00F43BA8">
          <w:rPr>
            <w:webHidden/>
          </w:rPr>
          <w:tab/>
        </w:r>
        <w:r w:rsidR="00F43BA8">
          <w:rPr>
            <w:webHidden/>
          </w:rPr>
          <w:fldChar w:fldCharType="begin"/>
        </w:r>
        <w:r w:rsidR="00F43BA8">
          <w:rPr>
            <w:webHidden/>
          </w:rPr>
          <w:instrText xml:space="preserve"> PAGEREF _Toc33098716 \h </w:instrText>
        </w:r>
        <w:r w:rsidR="00F43BA8">
          <w:rPr>
            <w:webHidden/>
          </w:rPr>
        </w:r>
        <w:r w:rsidR="00F43BA8">
          <w:rPr>
            <w:webHidden/>
          </w:rPr>
          <w:fldChar w:fldCharType="separate"/>
        </w:r>
        <w:r w:rsidR="00F43BA8">
          <w:rPr>
            <w:webHidden/>
          </w:rPr>
          <w:t>246</w:t>
        </w:r>
        <w:r w:rsidR="00F43BA8">
          <w:rPr>
            <w:webHidden/>
          </w:rPr>
          <w:fldChar w:fldCharType="end"/>
        </w:r>
      </w:hyperlink>
    </w:p>
    <w:p w14:paraId="6FAA09C6" w14:textId="02A6FB21" w:rsidR="00F43BA8" w:rsidRDefault="00E31E61">
      <w:pPr>
        <w:pStyle w:val="TableofFigures"/>
        <w:rPr>
          <w:rFonts w:asciiTheme="minorHAnsi" w:eastAsiaTheme="minorEastAsia" w:hAnsiTheme="minorHAnsi" w:cstheme="minorBidi"/>
          <w:color w:val="auto"/>
          <w:sz w:val="22"/>
        </w:rPr>
      </w:pPr>
      <w:hyperlink w:anchor="_Toc33098717" w:history="1">
        <w:r w:rsidR="00F43BA8" w:rsidRPr="00D97DE1">
          <w:rPr>
            <w:rStyle w:val="Hyperlink"/>
          </w:rPr>
          <w:t>Table 23: Alternate Device Attribute Codes</w:t>
        </w:r>
        <w:r w:rsidR="00F43BA8">
          <w:rPr>
            <w:webHidden/>
          </w:rPr>
          <w:tab/>
        </w:r>
        <w:r w:rsidR="00F43BA8">
          <w:rPr>
            <w:webHidden/>
          </w:rPr>
          <w:fldChar w:fldCharType="begin"/>
        </w:r>
        <w:r w:rsidR="00F43BA8">
          <w:rPr>
            <w:webHidden/>
          </w:rPr>
          <w:instrText xml:space="preserve"> PAGEREF _Toc33098717 \h </w:instrText>
        </w:r>
        <w:r w:rsidR="00F43BA8">
          <w:rPr>
            <w:webHidden/>
          </w:rPr>
        </w:r>
        <w:r w:rsidR="00F43BA8">
          <w:rPr>
            <w:webHidden/>
          </w:rPr>
          <w:fldChar w:fldCharType="separate"/>
        </w:r>
        <w:r w:rsidR="00F43BA8">
          <w:rPr>
            <w:webHidden/>
          </w:rPr>
          <w:t>249</w:t>
        </w:r>
        <w:r w:rsidR="00F43BA8">
          <w:rPr>
            <w:webHidden/>
          </w:rPr>
          <w:fldChar w:fldCharType="end"/>
        </w:r>
      </w:hyperlink>
    </w:p>
    <w:p w14:paraId="6945EFEE" w14:textId="471B54C0" w:rsidR="00F43BA8" w:rsidRDefault="00E31E61">
      <w:pPr>
        <w:pStyle w:val="TableofFigures"/>
        <w:rPr>
          <w:rFonts w:asciiTheme="minorHAnsi" w:eastAsiaTheme="minorEastAsia" w:hAnsiTheme="minorHAnsi" w:cstheme="minorBidi"/>
          <w:color w:val="auto"/>
          <w:sz w:val="22"/>
        </w:rPr>
      </w:pPr>
      <w:hyperlink w:anchor="_Toc33098718" w:history="1">
        <w:r w:rsidR="00F43BA8" w:rsidRPr="00D97DE1">
          <w:rPr>
            <w:rStyle w:val="Hyperlink"/>
          </w:rPr>
          <w:t>Table 24: Device-related Files Global Locations</w:t>
        </w:r>
        <w:r w:rsidR="00F43BA8">
          <w:rPr>
            <w:webHidden/>
          </w:rPr>
          <w:tab/>
        </w:r>
        <w:r w:rsidR="00F43BA8">
          <w:rPr>
            <w:webHidden/>
          </w:rPr>
          <w:fldChar w:fldCharType="begin"/>
        </w:r>
        <w:r w:rsidR="00F43BA8">
          <w:rPr>
            <w:webHidden/>
          </w:rPr>
          <w:instrText xml:space="preserve"> PAGEREF _Toc33098718 \h </w:instrText>
        </w:r>
        <w:r w:rsidR="00F43BA8">
          <w:rPr>
            <w:webHidden/>
          </w:rPr>
        </w:r>
        <w:r w:rsidR="00F43BA8">
          <w:rPr>
            <w:webHidden/>
          </w:rPr>
          <w:fldChar w:fldCharType="separate"/>
        </w:r>
        <w:r w:rsidR="00F43BA8">
          <w:rPr>
            <w:webHidden/>
          </w:rPr>
          <w:t>251</w:t>
        </w:r>
        <w:r w:rsidR="00F43BA8">
          <w:rPr>
            <w:webHidden/>
          </w:rPr>
          <w:fldChar w:fldCharType="end"/>
        </w:r>
      </w:hyperlink>
    </w:p>
    <w:p w14:paraId="3B12792B" w14:textId="4E8F7BF2" w:rsidR="00F43BA8" w:rsidRDefault="00E31E61">
      <w:pPr>
        <w:pStyle w:val="TableofFigures"/>
        <w:rPr>
          <w:rFonts w:asciiTheme="minorHAnsi" w:eastAsiaTheme="minorEastAsia" w:hAnsiTheme="minorHAnsi" w:cstheme="minorBidi"/>
          <w:color w:val="auto"/>
          <w:sz w:val="22"/>
        </w:rPr>
      </w:pPr>
      <w:hyperlink w:anchor="_Toc33098719" w:history="1">
        <w:r w:rsidR="00F43BA8" w:rsidRPr="00D97DE1">
          <w:rPr>
            <w:rStyle w:val="Hyperlink"/>
          </w:rPr>
          <w:t>Table 25: DEVICE File Fields</w:t>
        </w:r>
        <w:r w:rsidR="00F43BA8">
          <w:rPr>
            <w:webHidden/>
          </w:rPr>
          <w:tab/>
        </w:r>
        <w:r w:rsidR="00F43BA8">
          <w:rPr>
            <w:webHidden/>
          </w:rPr>
          <w:fldChar w:fldCharType="begin"/>
        </w:r>
        <w:r w:rsidR="00F43BA8">
          <w:rPr>
            <w:webHidden/>
          </w:rPr>
          <w:instrText xml:space="preserve"> PAGEREF _Toc33098719 \h </w:instrText>
        </w:r>
        <w:r w:rsidR="00F43BA8">
          <w:rPr>
            <w:webHidden/>
          </w:rPr>
        </w:r>
        <w:r w:rsidR="00F43BA8">
          <w:rPr>
            <w:webHidden/>
          </w:rPr>
          <w:fldChar w:fldCharType="separate"/>
        </w:r>
        <w:r w:rsidR="00F43BA8">
          <w:rPr>
            <w:webHidden/>
          </w:rPr>
          <w:t>252</w:t>
        </w:r>
        <w:r w:rsidR="00F43BA8">
          <w:rPr>
            <w:webHidden/>
          </w:rPr>
          <w:fldChar w:fldCharType="end"/>
        </w:r>
      </w:hyperlink>
    </w:p>
    <w:p w14:paraId="4EBF3C30" w14:textId="72C59D19" w:rsidR="00F43BA8" w:rsidRDefault="00E31E61">
      <w:pPr>
        <w:pStyle w:val="TableofFigures"/>
        <w:rPr>
          <w:rFonts w:asciiTheme="minorHAnsi" w:eastAsiaTheme="minorEastAsia" w:hAnsiTheme="minorHAnsi" w:cstheme="minorBidi"/>
          <w:color w:val="auto"/>
          <w:sz w:val="22"/>
        </w:rPr>
      </w:pPr>
      <w:hyperlink w:anchor="_Toc33098720" w:history="1">
        <w:r w:rsidR="00F43BA8" w:rsidRPr="00D97DE1">
          <w:rPr>
            <w:rStyle w:val="Hyperlink"/>
          </w:rPr>
          <w:t>Table 26: Device Types in the TYPE Field in the DEVICE (#3.5) File</w:t>
        </w:r>
        <w:r w:rsidR="00F43BA8">
          <w:rPr>
            <w:webHidden/>
          </w:rPr>
          <w:tab/>
        </w:r>
        <w:r w:rsidR="00F43BA8">
          <w:rPr>
            <w:webHidden/>
          </w:rPr>
          <w:fldChar w:fldCharType="begin"/>
        </w:r>
        <w:r w:rsidR="00F43BA8">
          <w:rPr>
            <w:webHidden/>
          </w:rPr>
          <w:instrText xml:space="preserve"> PAGEREF _Toc33098720 \h </w:instrText>
        </w:r>
        <w:r w:rsidR="00F43BA8">
          <w:rPr>
            <w:webHidden/>
          </w:rPr>
        </w:r>
        <w:r w:rsidR="00F43BA8">
          <w:rPr>
            <w:webHidden/>
          </w:rPr>
          <w:fldChar w:fldCharType="separate"/>
        </w:r>
        <w:r w:rsidR="00F43BA8">
          <w:rPr>
            <w:webHidden/>
          </w:rPr>
          <w:t>254</w:t>
        </w:r>
        <w:r w:rsidR="00F43BA8">
          <w:rPr>
            <w:webHidden/>
          </w:rPr>
          <w:fldChar w:fldCharType="end"/>
        </w:r>
      </w:hyperlink>
    </w:p>
    <w:p w14:paraId="1974E7EA" w14:textId="178A3986" w:rsidR="00F43BA8" w:rsidRDefault="00E31E61">
      <w:pPr>
        <w:pStyle w:val="TableofFigures"/>
        <w:rPr>
          <w:rFonts w:asciiTheme="minorHAnsi" w:eastAsiaTheme="minorEastAsia" w:hAnsiTheme="minorHAnsi" w:cstheme="minorBidi"/>
          <w:color w:val="auto"/>
          <w:sz w:val="22"/>
        </w:rPr>
      </w:pPr>
      <w:hyperlink w:anchor="_Toc33098721" w:history="1">
        <w:r w:rsidR="00F43BA8" w:rsidRPr="00D97DE1">
          <w:rPr>
            <w:rStyle w:val="Hyperlink"/>
          </w:rPr>
          <w:t>Table 27: Queuing Settings</w:t>
        </w:r>
        <w:r w:rsidR="00F43BA8">
          <w:rPr>
            <w:webHidden/>
          </w:rPr>
          <w:tab/>
        </w:r>
        <w:r w:rsidR="00F43BA8">
          <w:rPr>
            <w:webHidden/>
          </w:rPr>
          <w:fldChar w:fldCharType="begin"/>
        </w:r>
        <w:r w:rsidR="00F43BA8">
          <w:rPr>
            <w:webHidden/>
          </w:rPr>
          <w:instrText xml:space="preserve"> PAGEREF _Toc33098721 \h </w:instrText>
        </w:r>
        <w:r w:rsidR="00F43BA8">
          <w:rPr>
            <w:webHidden/>
          </w:rPr>
        </w:r>
        <w:r w:rsidR="00F43BA8">
          <w:rPr>
            <w:webHidden/>
          </w:rPr>
          <w:fldChar w:fldCharType="separate"/>
        </w:r>
        <w:r w:rsidR="00F43BA8">
          <w:rPr>
            <w:webHidden/>
          </w:rPr>
          <w:t>255</w:t>
        </w:r>
        <w:r w:rsidR="00F43BA8">
          <w:rPr>
            <w:webHidden/>
          </w:rPr>
          <w:fldChar w:fldCharType="end"/>
        </w:r>
      </w:hyperlink>
    </w:p>
    <w:p w14:paraId="34F1B3C1" w14:textId="264D7035" w:rsidR="00F43BA8" w:rsidRDefault="00E31E61">
      <w:pPr>
        <w:pStyle w:val="TableofFigures"/>
        <w:rPr>
          <w:rFonts w:asciiTheme="minorHAnsi" w:eastAsiaTheme="minorEastAsia" w:hAnsiTheme="minorHAnsi" w:cstheme="minorBidi"/>
          <w:color w:val="auto"/>
          <w:sz w:val="22"/>
        </w:rPr>
      </w:pPr>
      <w:hyperlink w:anchor="_Toc33098722" w:history="1">
        <w:r w:rsidR="00F43BA8" w:rsidRPr="00D97DE1">
          <w:rPr>
            <w:rStyle w:val="Hyperlink"/>
          </w:rPr>
          <w:t>Table 28: Mixed OS Environment Fields in the DEVICE (#3.5) File</w:t>
        </w:r>
        <w:r w:rsidR="00F43BA8">
          <w:rPr>
            <w:webHidden/>
          </w:rPr>
          <w:tab/>
        </w:r>
        <w:r w:rsidR="00F43BA8">
          <w:rPr>
            <w:webHidden/>
          </w:rPr>
          <w:fldChar w:fldCharType="begin"/>
        </w:r>
        <w:r w:rsidR="00F43BA8">
          <w:rPr>
            <w:webHidden/>
          </w:rPr>
          <w:instrText xml:space="preserve"> PAGEREF _Toc33098722 \h </w:instrText>
        </w:r>
        <w:r w:rsidR="00F43BA8">
          <w:rPr>
            <w:webHidden/>
          </w:rPr>
        </w:r>
        <w:r w:rsidR="00F43BA8">
          <w:rPr>
            <w:webHidden/>
          </w:rPr>
          <w:fldChar w:fldCharType="separate"/>
        </w:r>
        <w:r w:rsidR="00F43BA8">
          <w:rPr>
            <w:webHidden/>
          </w:rPr>
          <w:t>255</w:t>
        </w:r>
        <w:r w:rsidR="00F43BA8">
          <w:rPr>
            <w:webHidden/>
          </w:rPr>
          <w:fldChar w:fldCharType="end"/>
        </w:r>
      </w:hyperlink>
    </w:p>
    <w:p w14:paraId="3789D259" w14:textId="5836748D" w:rsidR="00F43BA8" w:rsidRDefault="00E31E61">
      <w:pPr>
        <w:pStyle w:val="TableofFigures"/>
        <w:rPr>
          <w:rFonts w:asciiTheme="minorHAnsi" w:eastAsiaTheme="minorEastAsia" w:hAnsiTheme="minorHAnsi" w:cstheme="minorBidi"/>
          <w:color w:val="auto"/>
          <w:sz w:val="22"/>
        </w:rPr>
      </w:pPr>
      <w:hyperlink w:anchor="_Toc33098723" w:history="1">
        <w:r w:rsidR="00F43BA8" w:rsidRPr="00D97DE1">
          <w:rPr>
            <w:rStyle w:val="Hyperlink"/>
          </w:rPr>
          <w:t>Table 29: Mixed OS Environment Fields in the KERNEL SYSTEM PARAMETERS (#8989.3) File</w:t>
        </w:r>
        <w:r w:rsidR="00F43BA8">
          <w:rPr>
            <w:webHidden/>
          </w:rPr>
          <w:tab/>
        </w:r>
        <w:r w:rsidR="00F43BA8">
          <w:rPr>
            <w:webHidden/>
          </w:rPr>
          <w:fldChar w:fldCharType="begin"/>
        </w:r>
        <w:r w:rsidR="00F43BA8">
          <w:rPr>
            <w:webHidden/>
          </w:rPr>
          <w:instrText xml:space="preserve"> PAGEREF _Toc33098723 \h </w:instrText>
        </w:r>
        <w:r w:rsidR="00F43BA8">
          <w:rPr>
            <w:webHidden/>
          </w:rPr>
        </w:r>
        <w:r w:rsidR="00F43BA8">
          <w:rPr>
            <w:webHidden/>
          </w:rPr>
          <w:fldChar w:fldCharType="separate"/>
        </w:r>
        <w:r w:rsidR="00F43BA8">
          <w:rPr>
            <w:webHidden/>
          </w:rPr>
          <w:t>261</w:t>
        </w:r>
        <w:r w:rsidR="00F43BA8">
          <w:rPr>
            <w:webHidden/>
          </w:rPr>
          <w:fldChar w:fldCharType="end"/>
        </w:r>
      </w:hyperlink>
    </w:p>
    <w:p w14:paraId="3D577500" w14:textId="61B0B98A" w:rsidR="00F43BA8" w:rsidRDefault="00E31E61">
      <w:pPr>
        <w:pStyle w:val="TableofFigures"/>
        <w:rPr>
          <w:rFonts w:asciiTheme="minorHAnsi" w:eastAsiaTheme="minorEastAsia" w:hAnsiTheme="minorHAnsi" w:cstheme="minorBidi"/>
          <w:color w:val="auto"/>
          <w:sz w:val="22"/>
        </w:rPr>
      </w:pPr>
      <w:hyperlink w:anchor="_Toc33098724" w:history="1">
        <w:r w:rsidR="00F43BA8" w:rsidRPr="00D97DE1">
          <w:rPr>
            <w:rStyle w:val="Hyperlink"/>
          </w:rPr>
          <w:t>Table 30: Common Fields in the TERMINAL TYPE (#3.2) File</w:t>
        </w:r>
        <w:r w:rsidR="00F43BA8">
          <w:rPr>
            <w:webHidden/>
          </w:rPr>
          <w:tab/>
        </w:r>
        <w:r w:rsidR="00F43BA8">
          <w:rPr>
            <w:webHidden/>
          </w:rPr>
          <w:fldChar w:fldCharType="begin"/>
        </w:r>
        <w:r w:rsidR="00F43BA8">
          <w:rPr>
            <w:webHidden/>
          </w:rPr>
          <w:instrText xml:space="preserve"> PAGEREF _Toc33098724 \h </w:instrText>
        </w:r>
        <w:r w:rsidR="00F43BA8">
          <w:rPr>
            <w:webHidden/>
          </w:rPr>
        </w:r>
        <w:r w:rsidR="00F43BA8">
          <w:rPr>
            <w:webHidden/>
          </w:rPr>
          <w:fldChar w:fldCharType="separate"/>
        </w:r>
        <w:r w:rsidR="00F43BA8">
          <w:rPr>
            <w:webHidden/>
          </w:rPr>
          <w:t>263</w:t>
        </w:r>
        <w:r w:rsidR="00F43BA8">
          <w:rPr>
            <w:webHidden/>
          </w:rPr>
          <w:fldChar w:fldCharType="end"/>
        </w:r>
      </w:hyperlink>
    </w:p>
    <w:p w14:paraId="5F306494" w14:textId="6BE14C91" w:rsidR="00F43BA8" w:rsidRDefault="00E31E61">
      <w:pPr>
        <w:pStyle w:val="TableofFigures"/>
        <w:rPr>
          <w:rFonts w:asciiTheme="minorHAnsi" w:eastAsiaTheme="minorEastAsia" w:hAnsiTheme="minorHAnsi" w:cstheme="minorBidi"/>
          <w:color w:val="auto"/>
          <w:sz w:val="22"/>
        </w:rPr>
      </w:pPr>
      <w:hyperlink w:anchor="_Toc33098725" w:history="1">
        <w:r w:rsidR="00F43BA8" w:rsidRPr="00D97DE1">
          <w:rPr>
            <w:rStyle w:val="Hyperlink"/>
          </w:rPr>
          <w:t>Table 31: Terminal Type Naming Conventions</w:t>
        </w:r>
        <w:r w:rsidR="00F43BA8">
          <w:rPr>
            <w:webHidden/>
          </w:rPr>
          <w:tab/>
        </w:r>
        <w:r w:rsidR="00F43BA8">
          <w:rPr>
            <w:webHidden/>
          </w:rPr>
          <w:fldChar w:fldCharType="begin"/>
        </w:r>
        <w:r w:rsidR="00F43BA8">
          <w:rPr>
            <w:webHidden/>
          </w:rPr>
          <w:instrText xml:space="preserve"> PAGEREF _Toc33098725 \h </w:instrText>
        </w:r>
        <w:r w:rsidR="00F43BA8">
          <w:rPr>
            <w:webHidden/>
          </w:rPr>
        </w:r>
        <w:r w:rsidR="00F43BA8">
          <w:rPr>
            <w:webHidden/>
          </w:rPr>
          <w:fldChar w:fldCharType="separate"/>
        </w:r>
        <w:r w:rsidR="00F43BA8">
          <w:rPr>
            <w:webHidden/>
          </w:rPr>
          <w:t>264</w:t>
        </w:r>
        <w:r w:rsidR="00F43BA8">
          <w:rPr>
            <w:webHidden/>
          </w:rPr>
          <w:fldChar w:fldCharType="end"/>
        </w:r>
      </w:hyperlink>
    </w:p>
    <w:p w14:paraId="5E8F6AF7" w14:textId="242F1398" w:rsidR="00F43BA8" w:rsidRDefault="00E31E61">
      <w:pPr>
        <w:pStyle w:val="TableofFigures"/>
        <w:rPr>
          <w:rFonts w:asciiTheme="minorHAnsi" w:eastAsiaTheme="minorEastAsia" w:hAnsiTheme="minorHAnsi" w:cstheme="minorBidi"/>
          <w:color w:val="auto"/>
          <w:sz w:val="22"/>
        </w:rPr>
      </w:pPr>
      <w:hyperlink w:anchor="_Toc33098726" w:history="1">
        <w:r w:rsidR="00F43BA8" w:rsidRPr="00D97DE1">
          <w:rPr>
            <w:rStyle w:val="Hyperlink"/>
          </w:rPr>
          <w:t>Table 32: Sample Period-delimited Pieces Used for Device Lookup</w:t>
        </w:r>
        <w:r w:rsidR="00F43BA8">
          <w:rPr>
            <w:webHidden/>
          </w:rPr>
          <w:tab/>
        </w:r>
        <w:r w:rsidR="00F43BA8">
          <w:rPr>
            <w:webHidden/>
          </w:rPr>
          <w:fldChar w:fldCharType="begin"/>
        </w:r>
        <w:r w:rsidR="00F43BA8">
          <w:rPr>
            <w:webHidden/>
          </w:rPr>
          <w:instrText xml:space="preserve"> PAGEREF _Toc33098726 \h </w:instrText>
        </w:r>
        <w:r w:rsidR="00F43BA8">
          <w:rPr>
            <w:webHidden/>
          </w:rPr>
        </w:r>
        <w:r w:rsidR="00F43BA8">
          <w:rPr>
            <w:webHidden/>
          </w:rPr>
          <w:fldChar w:fldCharType="separate"/>
        </w:r>
        <w:r w:rsidR="00F43BA8">
          <w:rPr>
            <w:webHidden/>
          </w:rPr>
          <w:t>269</w:t>
        </w:r>
        <w:r w:rsidR="00F43BA8">
          <w:rPr>
            <w:webHidden/>
          </w:rPr>
          <w:fldChar w:fldCharType="end"/>
        </w:r>
      </w:hyperlink>
    </w:p>
    <w:p w14:paraId="3F076078" w14:textId="295D3E57" w:rsidR="00F43BA8" w:rsidRDefault="00E31E61">
      <w:pPr>
        <w:pStyle w:val="TableofFigures"/>
        <w:rPr>
          <w:rFonts w:asciiTheme="minorHAnsi" w:eastAsiaTheme="minorEastAsia" w:hAnsiTheme="minorHAnsi" w:cstheme="minorBidi"/>
          <w:color w:val="auto"/>
          <w:sz w:val="22"/>
        </w:rPr>
      </w:pPr>
      <w:hyperlink w:anchor="_Toc33098727" w:history="1">
        <w:r w:rsidR="00F43BA8" w:rsidRPr="00D97DE1">
          <w:rPr>
            <w:rStyle w:val="Hyperlink"/>
          </w:rPr>
          <w:t>Table 33: HFS Input/Output Modes of Operation</w:t>
        </w:r>
        <w:r w:rsidR="00F43BA8">
          <w:rPr>
            <w:webHidden/>
          </w:rPr>
          <w:tab/>
        </w:r>
        <w:r w:rsidR="00F43BA8">
          <w:rPr>
            <w:webHidden/>
          </w:rPr>
          <w:fldChar w:fldCharType="begin"/>
        </w:r>
        <w:r w:rsidR="00F43BA8">
          <w:rPr>
            <w:webHidden/>
          </w:rPr>
          <w:instrText xml:space="preserve"> PAGEREF _Toc33098727 \h </w:instrText>
        </w:r>
        <w:r w:rsidR="00F43BA8">
          <w:rPr>
            <w:webHidden/>
          </w:rPr>
        </w:r>
        <w:r w:rsidR="00F43BA8">
          <w:rPr>
            <w:webHidden/>
          </w:rPr>
          <w:fldChar w:fldCharType="separate"/>
        </w:r>
        <w:r w:rsidR="00F43BA8">
          <w:rPr>
            <w:webHidden/>
          </w:rPr>
          <w:t>271</w:t>
        </w:r>
        <w:r w:rsidR="00F43BA8">
          <w:rPr>
            <w:webHidden/>
          </w:rPr>
          <w:fldChar w:fldCharType="end"/>
        </w:r>
      </w:hyperlink>
    </w:p>
    <w:p w14:paraId="190CB429" w14:textId="6176C798" w:rsidR="00F43BA8" w:rsidRDefault="00E31E61">
      <w:pPr>
        <w:pStyle w:val="TableofFigures"/>
        <w:rPr>
          <w:rFonts w:asciiTheme="minorHAnsi" w:eastAsiaTheme="minorEastAsia" w:hAnsiTheme="minorHAnsi" w:cstheme="minorBidi"/>
          <w:color w:val="auto"/>
          <w:sz w:val="22"/>
        </w:rPr>
      </w:pPr>
      <w:hyperlink w:anchor="_Toc33098728" w:history="1">
        <w:r w:rsidR="00F43BA8" w:rsidRPr="00D97DE1">
          <w:rPr>
            <w:rStyle w:val="Hyperlink"/>
          </w:rPr>
          <w:t>Table 34: HFS-related Fields in the DEVICE (#3.5) File</w:t>
        </w:r>
        <w:r w:rsidR="00F43BA8">
          <w:rPr>
            <w:webHidden/>
          </w:rPr>
          <w:tab/>
        </w:r>
        <w:r w:rsidR="00F43BA8">
          <w:rPr>
            <w:webHidden/>
          </w:rPr>
          <w:fldChar w:fldCharType="begin"/>
        </w:r>
        <w:r w:rsidR="00F43BA8">
          <w:rPr>
            <w:webHidden/>
          </w:rPr>
          <w:instrText xml:space="preserve"> PAGEREF _Toc33098728 \h </w:instrText>
        </w:r>
        <w:r w:rsidR="00F43BA8">
          <w:rPr>
            <w:webHidden/>
          </w:rPr>
        </w:r>
        <w:r w:rsidR="00F43BA8">
          <w:rPr>
            <w:webHidden/>
          </w:rPr>
          <w:fldChar w:fldCharType="separate"/>
        </w:r>
        <w:r w:rsidR="00F43BA8">
          <w:rPr>
            <w:webHidden/>
          </w:rPr>
          <w:t>272</w:t>
        </w:r>
        <w:r w:rsidR="00F43BA8">
          <w:rPr>
            <w:webHidden/>
          </w:rPr>
          <w:fldChar w:fldCharType="end"/>
        </w:r>
      </w:hyperlink>
    </w:p>
    <w:p w14:paraId="17685733" w14:textId="33716279" w:rsidR="00F43BA8" w:rsidRDefault="00E31E61">
      <w:pPr>
        <w:pStyle w:val="TableofFigures"/>
        <w:rPr>
          <w:rFonts w:asciiTheme="minorHAnsi" w:eastAsiaTheme="minorEastAsia" w:hAnsiTheme="minorHAnsi" w:cstheme="minorBidi"/>
          <w:color w:val="auto"/>
          <w:sz w:val="22"/>
        </w:rPr>
      </w:pPr>
      <w:hyperlink w:anchor="_Toc33098729" w:history="1">
        <w:r w:rsidR="00F43BA8" w:rsidRPr="00D97DE1">
          <w:rPr>
            <w:rStyle w:val="Hyperlink"/>
          </w:rPr>
          <w:t>Table 35: HFS I/O Operation Modes for Caché and GT.M</w:t>
        </w:r>
        <w:r w:rsidR="00F43BA8">
          <w:rPr>
            <w:webHidden/>
          </w:rPr>
          <w:tab/>
        </w:r>
        <w:r w:rsidR="00F43BA8">
          <w:rPr>
            <w:webHidden/>
          </w:rPr>
          <w:fldChar w:fldCharType="begin"/>
        </w:r>
        <w:r w:rsidR="00F43BA8">
          <w:rPr>
            <w:webHidden/>
          </w:rPr>
          <w:instrText xml:space="preserve"> PAGEREF _Toc33098729 \h </w:instrText>
        </w:r>
        <w:r w:rsidR="00F43BA8">
          <w:rPr>
            <w:webHidden/>
          </w:rPr>
        </w:r>
        <w:r w:rsidR="00F43BA8">
          <w:rPr>
            <w:webHidden/>
          </w:rPr>
          <w:fldChar w:fldCharType="separate"/>
        </w:r>
        <w:r w:rsidR="00F43BA8">
          <w:rPr>
            <w:webHidden/>
          </w:rPr>
          <w:t>273</w:t>
        </w:r>
        <w:r w:rsidR="00F43BA8">
          <w:rPr>
            <w:webHidden/>
          </w:rPr>
          <w:fldChar w:fldCharType="end"/>
        </w:r>
      </w:hyperlink>
    </w:p>
    <w:p w14:paraId="18E5EBE3" w14:textId="600E2AA5" w:rsidR="00F43BA8" w:rsidRDefault="00E31E61">
      <w:pPr>
        <w:pStyle w:val="TableofFigures"/>
        <w:rPr>
          <w:rFonts w:asciiTheme="minorHAnsi" w:eastAsiaTheme="minorEastAsia" w:hAnsiTheme="minorHAnsi" w:cstheme="minorBidi"/>
          <w:color w:val="auto"/>
          <w:sz w:val="22"/>
        </w:rPr>
      </w:pPr>
      <w:hyperlink w:anchor="_Toc33098730" w:history="1">
        <w:r w:rsidR="00F43BA8" w:rsidRPr="00D97DE1">
          <w:rPr>
            <w:rStyle w:val="Hyperlink"/>
          </w:rPr>
          <w:t>Table 36: User Spooler-related Fields in the NEW PERSON (#200) File</w:t>
        </w:r>
        <w:r w:rsidR="00F43BA8">
          <w:rPr>
            <w:webHidden/>
          </w:rPr>
          <w:tab/>
        </w:r>
        <w:r w:rsidR="00F43BA8">
          <w:rPr>
            <w:webHidden/>
          </w:rPr>
          <w:fldChar w:fldCharType="begin"/>
        </w:r>
        <w:r w:rsidR="00F43BA8">
          <w:rPr>
            <w:webHidden/>
          </w:rPr>
          <w:instrText xml:space="preserve"> PAGEREF _Toc33098730 \h </w:instrText>
        </w:r>
        <w:r w:rsidR="00F43BA8">
          <w:rPr>
            <w:webHidden/>
          </w:rPr>
        </w:r>
        <w:r w:rsidR="00F43BA8">
          <w:rPr>
            <w:webHidden/>
          </w:rPr>
          <w:fldChar w:fldCharType="separate"/>
        </w:r>
        <w:r w:rsidR="00F43BA8">
          <w:rPr>
            <w:webHidden/>
          </w:rPr>
          <w:t>280</w:t>
        </w:r>
        <w:r w:rsidR="00F43BA8">
          <w:rPr>
            <w:webHidden/>
          </w:rPr>
          <w:fldChar w:fldCharType="end"/>
        </w:r>
      </w:hyperlink>
    </w:p>
    <w:p w14:paraId="47972B52" w14:textId="4A9C1B1F" w:rsidR="00F43BA8" w:rsidRDefault="00E31E61">
      <w:pPr>
        <w:pStyle w:val="TableofFigures"/>
        <w:rPr>
          <w:rFonts w:asciiTheme="minorHAnsi" w:eastAsiaTheme="minorEastAsia" w:hAnsiTheme="minorHAnsi" w:cstheme="minorBidi"/>
          <w:color w:val="auto"/>
          <w:sz w:val="22"/>
        </w:rPr>
      </w:pPr>
      <w:hyperlink w:anchor="_Toc33098731" w:history="1">
        <w:r w:rsidR="00F43BA8" w:rsidRPr="00D97DE1">
          <w:rPr>
            <w:rStyle w:val="Hyperlink"/>
          </w:rPr>
          <w:t>Table 37: Spooler Site Parameter Fields in the KERNEL SYSTEM PARAMETERS (#8989.3) File</w:t>
        </w:r>
        <w:r w:rsidR="00F43BA8">
          <w:rPr>
            <w:webHidden/>
          </w:rPr>
          <w:tab/>
        </w:r>
        <w:r w:rsidR="00F43BA8">
          <w:rPr>
            <w:webHidden/>
          </w:rPr>
          <w:fldChar w:fldCharType="begin"/>
        </w:r>
        <w:r w:rsidR="00F43BA8">
          <w:rPr>
            <w:webHidden/>
          </w:rPr>
          <w:instrText xml:space="preserve"> PAGEREF _Toc33098731 \h </w:instrText>
        </w:r>
        <w:r w:rsidR="00F43BA8">
          <w:rPr>
            <w:webHidden/>
          </w:rPr>
        </w:r>
        <w:r w:rsidR="00F43BA8">
          <w:rPr>
            <w:webHidden/>
          </w:rPr>
          <w:fldChar w:fldCharType="separate"/>
        </w:r>
        <w:r w:rsidR="00F43BA8">
          <w:rPr>
            <w:webHidden/>
          </w:rPr>
          <w:t>281</w:t>
        </w:r>
        <w:r w:rsidR="00F43BA8">
          <w:rPr>
            <w:webHidden/>
          </w:rPr>
          <w:fldChar w:fldCharType="end"/>
        </w:r>
      </w:hyperlink>
    </w:p>
    <w:p w14:paraId="0D65CA0D" w14:textId="64CF867F" w:rsidR="00F43BA8" w:rsidRDefault="00E31E61">
      <w:pPr>
        <w:pStyle w:val="TableofFigures"/>
        <w:rPr>
          <w:rFonts w:asciiTheme="minorHAnsi" w:eastAsiaTheme="minorEastAsia" w:hAnsiTheme="minorHAnsi" w:cstheme="minorBidi"/>
          <w:color w:val="auto"/>
          <w:sz w:val="22"/>
        </w:rPr>
      </w:pPr>
      <w:hyperlink w:anchor="_Toc33098732" w:history="1">
        <w:r w:rsidR="00F43BA8" w:rsidRPr="00D97DE1">
          <w:rPr>
            <w:rStyle w:val="Hyperlink"/>
          </w:rPr>
          <w:t>Table 38: Fields in the DEVICE (#3.5) and TERMINAL TYPE (#3.2) Files that May Not be Relevant for Certain Devices</w:t>
        </w:r>
        <w:r w:rsidR="00F43BA8">
          <w:rPr>
            <w:webHidden/>
          </w:rPr>
          <w:tab/>
        </w:r>
        <w:r w:rsidR="00F43BA8">
          <w:rPr>
            <w:webHidden/>
          </w:rPr>
          <w:fldChar w:fldCharType="begin"/>
        </w:r>
        <w:r w:rsidR="00F43BA8">
          <w:rPr>
            <w:webHidden/>
          </w:rPr>
          <w:instrText xml:space="preserve"> PAGEREF _Toc33098732 \h </w:instrText>
        </w:r>
        <w:r w:rsidR="00F43BA8">
          <w:rPr>
            <w:webHidden/>
          </w:rPr>
        </w:r>
        <w:r w:rsidR="00F43BA8">
          <w:rPr>
            <w:webHidden/>
          </w:rPr>
          <w:fldChar w:fldCharType="separate"/>
        </w:r>
        <w:r w:rsidR="00F43BA8">
          <w:rPr>
            <w:webHidden/>
          </w:rPr>
          <w:t>289</w:t>
        </w:r>
        <w:r w:rsidR="00F43BA8">
          <w:rPr>
            <w:webHidden/>
          </w:rPr>
          <w:fldChar w:fldCharType="end"/>
        </w:r>
      </w:hyperlink>
    </w:p>
    <w:p w14:paraId="1504FF5C" w14:textId="5DFD3CAF" w:rsidR="00F43BA8" w:rsidRDefault="00E31E61">
      <w:pPr>
        <w:pStyle w:val="TableofFigures"/>
        <w:rPr>
          <w:rFonts w:asciiTheme="minorHAnsi" w:eastAsiaTheme="minorEastAsia" w:hAnsiTheme="minorHAnsi" w:cstheme="minorBidi"/>
          <w:color w:val="auto"/>
          <w:sz w:val="22"/>
        </w:rPr>
      </w:pPr>
      <w:hyperlink w:anchor="_Toc33098733" w:history="1">
        <w:r w:rsidR="00F43BA8" w:rsidRPr="00D97DE1">
          <w:rPr>
            <w:rStyle w:val="Hyperlink"/>
          </w:rPr>
          <w:t>Table 39: Escape Sequences Used to Toggle the Slaved Printing Modes for DEC VT220/VT320 Terminals</w:t>
        </w:r>
        <w:r w:rsidR="00F43BA8">
          <w:rPr>
            <w:webHidden/>
          </w:rPr>
          <w:tab/>
        </w:r>
        <w:r w:rsidR="00F43BA8">
          <w:rPr>
            <w:webHidden/>
          </w:rPr>
          <w:fldChar w:fldCharType="begin"/>
        </w:r>
        <w:r w:rsidR="00F43BA8">
          <w:rPr>
            <w:webHidden/>
          </w:rPr>
          <w:instrText xml:space="preserve"> PAGEREF _Toc33098733 \h </w:instrText>
        </w:r>
        <w:r w:rsidR="00F43BA8">
          <w:rPr>
            <w:webHidden/>
          </w:rPr>
        </w:r>
        <w:r w:rsidR="00F43BA8">
          <w:rPr>
            <w:webHidden/>
          </w:rPr>
          <w:fldChar w:fldCharType="separate"/>
        </w:r>
        <w:r w:rsidR="00F43BA8">
          <w:rPr>
            <w:webHidden/>
          </w:rPr>
          <w:t>294</w:t>
        </w:r>
        <w:r w:rsidR="00F43BA8">
          <w:rPr>
            <w:webHidden/>
          </w:rPr>
          <w:fldChar w:fldCharType="end"/>
        </w:r>
      </w:hyperlink>
    </w:p>
    <w:p w14:paraId="7BC52D75" w14:textId="20A4974F" w:rsidR="00F43BA8" w:rsidRDefault="00E31E61">
      <w:pPr>
        <w:pStyle w:val="TableofFigures"/>
        <w:rPr>
          <w:rFonts w:asciiTheme="minorHAnsi" w:eastAsiaTheme="minorEastAsia" w:hAnsiTheme="minorHAnsi" w:cstheme="minorBidi"/>
          <w:color w:val="auto"/>
          <w:sz w:val="22"/>
        </w:rPr>
      </w:pPr>
      <w:hyperlink w:anchor="_Toc33098734" w:history="1">
        <w:r w:rsidR="00F43BA8" w:rsidRPr="00D97DE1">
          <w:rPr>
            <w:rStyle w:val="Hyperlink"/>
          </w:rPr>
          <w:t>Table 40: TaskMan System Configuration Terminology</w:t>
        </w:r>
        <w:r w:rsidR="00F43BA8">
          <w:rPr>
            <w:webHidden/>
          </w:rPr>
          <w:tab/>
        </w:r>
        <w:r w:rsidR="00F43BA8">
          <w:rPr>
            <w:webHidden/>
          </w:rPr>
          <w:fldChar w:fldCharType="begin"/>
        </w:r>
        <w:r w:rsidR="00F43BA8">
          <w:rPr>
            <w:webHidden/>
          </w:rPr>
          <w:instrText xml:space="preserve"> PAGEREF _Toc33098734 \h </w:instrText>
        </w:r>
        <w:r w:rsidR="00F43BA8">
          <w:rPr>
            <w:webHidden/>
          </w:rPr>
        </w:r>
        <w:r w:rsidR="00F43BA8">
          <w:rPr>
            <w:webHidden/>
          </w:rPr>
          <w:fldChar w:fldCharType="separate"/>
        </w:r>
        <w:r w:rsidR="00F43BA8">
          <w:rPr>
            <w:webHidden/>
          </w:rPr>
          <w:t>310</w:t>
        </w:r>
        <w:r w:rsidR="00F43BA8">
          <w:rPr>
            <w:webHidden/>
          </w:rPr>
          <w:fldChar w:fldCharType="end"/>
        </w:r>
      </w:hyperlink>
    </w:p>
    <w:p w14:paraId="566DD4D1" w14:textId="635B51B2" w:rsidR="00F43BA8" w:rsidRDefault="00E31E61">
      <w:pPr>
        <w:pStyle w:val="TableofFigures"/>
        <w:rPr>
          <w:rFonts w:asciiTheme="minorHAnsi" w:eastAsiaTheme="minorEastAsia" w:hAnsiTheme="minorHAnsi" w:cstheme="minorBidi"/>
          <w:color w:val="auto"/>
          <w:sz w:val="22"/>
        </w:rPr>
      </w:pPr>
      <w:hyperlink w:anchor="_Toc33098735" w:history="1">
        <w:r w:rsidR="00F43BA8" w:rsidRPr="00D97DE1">
          <w:rPr>
            <w:rStyle w:val="Hyperlink"/>
          </w:rPr>
          <w:t>Table 41: TASKMAN SITE PARAMETERS (#14.7) File—Field Entries</w:t>
        </w:r>
        <w:r w:rsidR="00F43BA8">
          <w:rPr>
            <w:webHidden/>
          </w:rPr>
          <w:tab/>
        </w:r>
        <w:r w:rsidR="00F43BA8">
          <w:rPr>
            <w:webHidden/>
          </w:rPr>
          <w:fldChar w:fldCharType="begin"/>
        </w:r>
        <w:r w:rsidR="00F43BA8">
          <w:rPr>
            <w:webHidden/>
          </w:rPr>
          <w:instrText xml:space="preserve"> PAGEREF _Toc33098735 \h </w:instrText>
        </w:r>
        <w:r w:rsidR="00F43BA8">
          <w:rPr>
            <w:webHidden/>
          </w:rPr>
        </w:r>
        <w:r w:rsidR="00F43BA8">
          <w:rPr>
            <w:webHidden/>
          </w:rPr>
          <w:fldChar w:fldCharType="separate"/>
        </w:r>
        <w:r w:rsidR="00F43BA8">
          <w:rPr>
            <w:webHidden/>
          </w:rPr>
          <w:t>314</w:t>
        </w:r>
        <w:r w:rsidR="00F43BA8">
          <w:rPr>
            <w:webHidden/>
          </w:rPr>
          <w:fldChar w:fldCharType="end"/>
        </w:r>
      </w:hyperlink>
    </w:p>
    <w:p w14:paraId="4E8A44BF" w14:textId="06A04F8A" w:rsidR="00F43BA8" w:rsidRDefault="00E31E61">
      <w:pPr>
        <w:pStyle w:val="TableofFigures"/>
        <w:rPr>
          <w:rFonts w:asciiTheme="minorHAnsi" w:eastAsiaTheme="minorEastAsia" w:hAnsiTheme="minorHAnsi" w:cstheme="minorBidi"/>
          <w:color w:val="auto"/>
          <w:sz w:val="22"/>
        </w:rPr>
      </w:pPr>
      <w:hyperlink w:anchor="_Toc33098736" w:history="1">
        <w:r w:rsidR="00F43BA8" w:rsidRPr="00D97DE1">
          <w:rPr>
            <w:rStyle w:val="Hyperlink"/>
          </w:rPr>
          <w:t>Table 42: VOLUME SET (#14.5) File—Field Entries</w:t>
        </w:r>
        <w:r w:rsidR="00F43BA8">
          <w:rPr>
            <w:webHidden/>
          </w:rPr>
          <w:tab/>
        </w:r>
        <w:r w:rsidR="00F43BA8">
          <w:rPr>
            <w:webHidden/>
          </w:rPr>
          <w:fldChar w:fldCharType="begin"/>
        </w:r>
        <w:r w:rsidR="00F43BA8">
          <w:rPr>
            <w:webHidden/>
          </w:rPr>
          <w:instrText xml:space="preserve"> PAGEREF _Toc33098736 \h </w:instrText>
        </w:r>
        <w:r w:rsidR="00F43BA8">
          <w:rPr>
            <w:webHidden/>
          </w:rPr>
        </w:r>
        <w:r w:rsidR="00F43BA8">
          <w:rPr>
            <w:webHidden/>
          </w:rPr>
          <w:fldChar w:fldCharType="separate"/>
        </w:r>
        <w:r w:rsidR="00F43BA8">
          <w:rPr>
            <w:webHidden/>
          </w:rPr>
          <w:t>318</w:t>
        </w:r>
        <w:r w:rsidR="00F43BA8">
          <w:rPr>
            <w:webHidden/>
          </w:rPr>
          <w:fldChar w:fldCharType="end"/>
        </w:r>
      </w:hyperlink>
    </w:p>
    <w:p w14:paraId="297C1FAA" w14:textId="0499B8B3" w:rsidR="00F43BA8" w:rsidRDefault="00E31E61">
      <w:pPr>
        <w:pStyle w:val="TableofFigures"/>
        <w:rPr>
          <w:rFonts w:asciiTheme="minorHAnsi" w:eastAsiaTheme="minorEastAsia" w:hAnsiTheme="minorHAnsi" w:cstheme="minorBidi"/>
          <w:color w:val="auto"/>
          <w:sz w:val="22"/>
        </w:rPr>
      </w:pPr>
      <w:hyperlink w:anchor="_Toc33098737" w:history="1">
        <w:r w:rsidR="00F43BA8" w:rsidRPr="00D97DE1">
          <w:rPr>
            <w:rStyle w:val="Hyperlink"/>
          </w:rPr>
          <w:t>Table 43: UCI ASSOCIATION (#14.6) File—Partial and Complete Field Entries</w:t>
        </w:r>
        <w:r w:rsidR="00F43BA8">
          <w:rPr>
            <w:webHidden/>
          </w:rPr>
          <w:tab/>
        </w:r>
        <w:r w:rsidR="00F43BA8">
          <w:rPr>
            <w:webHidden/>
          </w:rPr>
          <w:fldChar w:fldCharType="begin"/>
        </w:r>
        <w:r w:rsidR="00F43BA8">
          <w:rPr>
            <w:webHidden/>
          </w:rPr>
          <w:instrText xml:space="preserve"> PAGEREF _Toc33098737 \h </w:instrText>
        </w:r>
        <w:r w:rsidR="00F43BA8">
          <w:rPr>
            <w:webHidden/>
          </w:rPr>
        </w:r>
        <w:r w:rsidR="00F43BA8">
          <w:rPr>
            <w:webHidden/>
          </w:rPr>
          <w:fldChar w:fldCharType="separate"/>
        </w:r>
        <w:r w:rsidR="00F43BA8">
          <w:rPr>
            <w:webHidden/>
          </w:rPr>
          <w:t>322</w:t>
        </w:r>
        <w:r w:rsidR="00F43BA8">
          <w:rPr>
            <w:webHidden/>
          </w:rPr>
          <w:fldChar w:fldCharType="end"/>
        </w:r>
      </w:hyperlink>
    </w:p>
    <w:p w14:paraId="19D79327" w14:textId="00B70883" w:rsidR="00F43BA8" w:rsidRDefault="00E31E61">
      <w:pPr>
        <w:pStyle w:val="TableofFigures"/>
        <w:rPr>
          <w:rFonts w:asciiTheme="minorHAnsi" w:eastAsiaTheme="minorEastAsia" w:hAnsiTheme="minorHAnsi" w:cstheme="minorBidi"/>
          <w:color w:val="auto"/>
          <w:sz w:val="22"/>
        </w:rPr>
      </w:pPr>
      <w:hyperlink w:anchor="_Toc33098738" w:history="1">
        <w:r w:rsidR="00F43BA8" w:rsidRPr="00D97DE1">
          <w:rPr>
            <w:rStyle w:val="Hyperlink"/>
          </w:rPr>
          <w:t>Table 44: DEVICE (#3.5) file—TaskMan-related Field Entries</w:t>
        </w:r>
        <w:r w:rsidR="00F43BA8">
          <w:rPr>
            <w:webHidden/>
          </w:rPr>
          <w:tab/>
        </w:r>
        <w:r w:rsidR="00F43BA8">
          <w:rPr>
            <w:webHidden/>
          </w:rPr>
          <w:fldChar w:fldCharType="begin"/>
        </w:r>
        <w:r w:rsidR="00F43BA8">
          <w:rPr>
            <w:webHidden/>
          </w:rPr>
          <w:instrText xml:space="preserve"> PAGEREF _Toc33098738 \h </w:instrText>
        </w:r>
        <w:r w:rsidR="00F43BA8">
          <w:rPr>
            <w:webHidden/>
          </w:rPr>
        </w:r>
        <w:r w:rsidR="00F43BA8">
          <w:rPr>
            <w:webHidden/>
          </w:rPr>
          <w:fldChar w:fldCharType="separate"/>
        </w:r>
        <w:r w:rsidR="00F43BA8">
          <w:rPr>
            <w:webHidden/>
          </w:rPr>
          <w:t>325</w:t>
        </w:r>
        <w:r w:rsidR="00F43BA8">
          <w:rPr>
            <w:webHidden/>
          </w:rPr>
          <w:fldChar w:fldCharType="end"/>
        </w:r>
      </w:hyperlink>
    </w:p>
    <w:p w14:paraId="7E350333" w14:textId="52B101EF" w:rsidR="00F43BA8" w:rsidRDefault="00E31E61">
      <w:pPr>
        <w:pStyle w:val="TableofFigures"/>
        <w:rPr>
          <w:rFonts w:asciiTheme="minorHAnsi" w:eastAsiaTheme="minorEastAsia" w:hAnsiTheme="minorHAnsi" w:cstheme="minorBidi"/>
          <w:color w:val="auto"/>
          <w:sz w:val="22"/>
        </w:rPr>
      </w:pPr>
      <w:hyperlink w:anchor="_Toc33098739" w:history="1">
        <w:r w:rsidR="00F43BA8" w:rsidRPr="00D97DE1">
          <w:rPr>
            <w:rStyle w:val="Hyperlink"/>
          </w:rPr>
          <w:t>Table 45: Special Queueing Field Settings</w:t>
        </w:r>
        <w:r w:rsidR="00F43BA8">
          <w:rPr>
            <w:webHidden/>
          </w:rPr>
          <w:tab/>
        </w:r>
        <w:r w:rsidR="00F43BA8">
          <w:rPr>
            <w:webHidden/>
          </w:rPr>
          <w:fldChar w:fldCharType="begin"/>
        </w:r>
        <w:r w:rsidR="00F43BA8">
          <w:rPr>
            <w:webHidden/>
          </w:rPr>
          <w:instrText xml:space="preserve"> PAGEREF _Toc33098739 \h </w:instrText>
        </w:r>
        <w:r w:rsidR="00F43BA8">
          <w:rPr>
            <w:webHidden/>
          </w:rPr>
        </w:r>
        <w:r w:rsidR="00F43BA8">
          <w:rPr>
            <w:webHidden/>
          </w:rPr>
          <w:fldChar w:fldCharType="separate"/>
        </w:r>
        <w:r w:rsidR="00F43BA8">
          <w:rPr>
            <w:webHidden/>
          </w:rPr>
          <w:t>354</w:t>
        </w:r>
        <w:r w:rsidR="00F43BA8">
          <w:rPr>
            <w:webHidden/>
          </w:rPr>
          <w:fldChar w:fldCharType="end"/>
        </w:r>
      </w:hyperlink>
    </w:p>
    <w:p w14:paraId="52C8B908" w14:textId="4A6F60A0" w:rsidR="00F43BA8" w:rsidRDefault="00E31E61">
      <w:pPr>
        <w:pStyle w:val="TableofFigures"/>
        <w:rPr>
          <w:rFonts w:asciiTheme="minorHAnsi" w:eastAsiaTheme="minorEastAsia" w:hAnsiTheme="minorHAnsi" w:cstheme="minorBidi"/>
          <w:color w:val="auto"/>
          <w:sz w:val="22"/>
        </w:rPr>
      </w:pPr>
      <w:hyperlink w:anchor="_Toc33098740" w:history="1">
        <w:r w:rsidR="00F43BA8" w:rsidRPr="00D97DE1">
          <w:rPr>
            <w:rStyle w:val="Hyperlink"/>
          </w:rPr>
          <w:t>Table 46: Option Scheduling Frequency Code Formats</w:t>
        </w:r>
        <w:r w:rsidR="00F43BA8">
          <w:rPr>
            <w:webHidden/>
          </w:rPr>
          <w:tab/>
        </w:r>
        <w:r w:rsidR="00F43BA8">
          <w:rPr>
            <w:webHidden/>
          </w:rPr>
          <w:fldChar w:fldCharType="begin"/>
        </w:r>
        <w:r w:rsidR="00F43BA8">
          <w:rPr>
            <w:webHidden/>
          </w:rPr>
          <w:instrText xml:space="preserve"> PAGEREF _Toc33098740 \h </w:instrText>
        </w:r>
        <w:r w:rsidR="00F43BA8">
          <w:rPr>
            <w:webHidden/>
          </w:rPr>
        </w:r>
        <w:r w:rsidR="00F43BA8">
          <w:rPr>
            <w:webHidden/>
          </w:rPr>
          <w:fldChar w:fldCharType="separate"/>
        </w:r>
        <w:r w:rsidR="00F43BA8">
          <w:rPr>
            <w:webHidden/>
          </w:rPr>
          <w:t>354</w:t>
        </w:r>
        <w:r w:rsidR="00F43BA8">
          <w:rPr>
            <w:webHidden/>
          </w:rPr>
          <w:fldChar w:fldCharType="end"/>
        </w:r>
      </w:hyperlink>
    </w:p>
    <w:p w14:paraId="796F4B55" w14:textId="2DB8018F" w:rsidR="00F43BA8" w:rsidRDefault="00E31E61">
      <w:pPr>
        <w:pStyle w:val="TableofFigures"/>
        <w:rPr>
          <w:rFonts w:asciiTheme="minorHAnsi" w:eastAsiaTheme="minorEastAsia" w:hAnsiTheme="minorHAnsi" w:cstheme="minorBidi"/>
          <w:color w:val="auto"/>
          <w:sz w:val="22"/>
        </w:rPr>
      </w:pPr>
      <w:hyperlink w:anchor="_Toc33098741" w:history="1">
        <w:r w:rsidR="00F43BA8" w:rsidRPr="00D97DE1">
          <w:rPr>
            <w:rStyle w:val="Hyperlink"/>
          </w:rPr>
          <w:t>Table 47: Day Codes Used in Option Scheduling Frequency Code Formats</w:t>
        </w:r>
        <w:r w:rsidR="00F43BA8">
          <w:rPr>
            <w:webHidden/>
          </w:rPr>
          <w:tab/>
        </w:r>
        <w:r w:rsidR="00F43BA8">
          <w:rPr>
            <w:webHidden/>
          </w:rPr>
          <w:fldChar w:fldCharType="begin"/>
        </w:r>
        <w:r w:rsidR="00F43BA8">
          <w:rPr>
            <w:webHidden/>
          </w:rPr>
          <w:instrText xml:space="preserve"> PAGEREF _Toc33098741 \h </w:instrText>
        </w:r>
        <w:r w:rsidR="00F43BA8">
          <w:rPr>
            <w:webHidden/>
          </w:rPr>
        </w:r>
        <w:r w:rsidR="00F43BA8">
          <w:rPr>
            <w:webHidden/>
          </w:rPr>
          <w:fldChar w:fldCharType="separate"/>
        </w:r>
        <w:r w:rsidR="00F43BA8">
          <w:rPr>
            <w:webHidden/>
          </w:rPr>
          <w:t>355</w:t>
        </w:r>
        <w:r w:rsidR="00F43BA8">
          <w:rPr>
            <w:webHidden/>
          </w:rPr>
          <w:fldChar w:fldCharType="end"/>
        </w:r>
      </w:hyperlink>
    </w:p>
    <w:p w14:paraId="3DA9FD81" w14:textId="0A57622C" w:rsidR="00F43BA8" w:rsidRDefault="00E31E61">
      <w:pPr>
        <w:pStyle w:val="TableofFigures"/>
        <w:rPr>
          <w:rFonts w:asciiTheme="minorHAnsi" w:eastAsiaTheme="minorEastAsia" w:hAnsiTheme="minorHAnsi" w:cstheme="minorBidi"/>
          <w:color w:val="auto"/>
          <w:sz w:val="22"/>
        </w:rPr>
      </w:pPr>
      <w:hyperlink w:anchor="_Toc33098742" w:history="1">
        <w:r w:rsidR="00F43BA8" w:rsidRPr="00D97DE1">
          <w:rPr>
            <w:rStyle w:val="Hyperlink"/>
          </w:rPr>
          <w:t>Table 48: Examples of Option Scheduling Frequency Code Formats</w:t>
        </w:r>
        <w:r w:rsidR="00F43BA8">
          <w:rPr>
            <w:webHidden/>
          </w:rPr>
          <w:tab/>
        </w:r>
        <w:r w:rsidR="00F43BA8">
          <w:rPr>
            <w:webHidden/>
          </w:rPr>
          <w:fldChar w:fldCharType="begin"/>
        </w:r>
        <w:r w:rsidR="00F43BA8">
          <w:rPr>
            <w:webHidden/>
          </w:rPr>
          <w:instrText xml:space="preserve"> PAGEREF _Toc33098742 \h </w:instrText>
        </w:r>
        <w:r w:rsidR="00F43BA8">
          <w:rPr>
            <w:webHidden/>
          </w:rPr>
        </w:r>
        <w:r w:rsidR="00F43BA8">
          <w:rPr>
            <w:webHidden/>
          </w:rPr>
          <w:fldChar w:fldCharType="separate"/>
        </w:r>
        <w:r w:rsidR="00F43BA8">
          <w:rPr>
            <w:webHidden/>
          </w:rPr>
          <w:t>355</w:t>
        </w:r>
        <w:r w:rsidR="00F43BA8">
          <w:rPr>
            <w:webHidden/>
          </w:rPr>
          <w:fldChar w:fldCharType="end"/>
        </w:r>
      </w:hyperlink>
    </w:p>
    <w:p w14:paraId="3D6F20FE" w14:textId="6C07B3AD" w:rsidR="00F43BA8" w:rsidRDefault="00E31E61">
      <w:pPr>
        <w:pStyle w:val="TableofFigures"/>
        <w:rPr>
          <w:rFonts w:asciiTheme="minorHAnsi" w:eastAsiaTheme="minorEastAsia" w:hAnsiTheme="minorHAnsi" w:cstheme="minorBidi"/>
          <w:color w:val="auto"/>
          <w:sz w:val="22"/>
        </w:rPr>
      </w:pPr>
      <w:hyperlink w:anchor="_Toc33098743" w:history="1">
        <w:r w:rsidR="00F43BA8" w:rsidRPr="00D97DE1">
          <w:rPr>
            <w:rStyle w:val="Hyperlink"/>
          </w:rPr>
          <w:t>Table 49: ^%ZTSCH (SCHEDULE File) Nodes</w:t>
        </w:r>
        <w:r w:rsidR="00F43BA8">
          <w:rPr>
            <w:webHidden/>
          </w:rPr>
          <w:tab/>
        </w:r>
        <w:r w:rsidR="00F43BA8">
          <w:rPr>
            <w:webHidden/>
          </w:rPr>
          <w:fldChar w:fldCharType="begin"/>
        </w:r>
        <w:r w:rsidR="00F43BA8">
          <w:rPr>
            <w:webHidden/>
          </w:rPr>
          <w:instrText xml:space="preserve"> PAGEREF _Toc33098743 \h </w:instrText>
        </w:r>
        <w:r w:rsidR="00F43BA8">
          <w:rPr>
            <w:webHidden/>
          </w:rPr>
        </w:r>
        <w:r w:rsidR="00F43BA8">
          <w:rPr>
            <w:webHidden/>
          </w:rPr>
          <w:fldChar w:fldCharType="separate"/>
        </w:r>
        <w:r w:rsidR="00F43BA8">
          <w:rPr>
            <w:webHidden/>
          </w:rPr>
          <w:t>359</w:t>
        </w:r>
        <w:r w:rsidR="00F43BA8">
          <w:rPr>
            <w:webHidden/>
          </w:rPr>
          <w:fldChar w:fldCharType="end"/>
        </w:r>
      </w:hyperlink>
    </w:p>
    <w:p w14:paraId="6B519606" w14:textId="3885510E" w:rsidR="00F43BA8" w:rsidRDefault="00E31E61">
      <w:pPr>
        <w:pStyle w:val="TableofFigures"/>
        <w:rPr>
          <w:rFonts w:asciiTheme="minorHAnsi" w:eastAsiaTheme="minorEastAsia" w:hAnsiTheme="minorHAnsi" w:cstheme="minorBidi"/>
          <w:color w:val="auto"/>
          <w:sz w:val="22"/>
        </w:rPr>
      </w:pPr>
      <w:hyperlink w:anchor="_Toc33098744" w:history="1">
        <w:r w:rsidR="00F43BA8" w:rsidRPr="00D97DE1">
          <w:rPr>
            <w:rStyle w:val="Hyperlink"/>
          </w:rPr>
          <w:t>Table 50: TaskMan Task Status Codes</w:t>
        </w:r>
        <w:r w:rsidR="00F43BA8">
          <w:rPr>
            <w:webHidden/>
          </w:rPr>
          <w:tab/>
        </w:r>
        <w:r w:rsidR="00F43BA8">
          <w:rPr>
            <w:webHidden/>
          </w:rPr>
          <w:fldChar w:fldCharType="begin"/>
        </w:r>
        <w:r w:rsidR="00F43BA8">
          <w:rPr>
            <w:webHidden/>
          </w:rPr>
          <w:instrText xml:space="preserve"> PAGEREF _Toc33098744 \h </w:instrText>
        </w:r>
        <w:r w:rsidR="00F43BA8">
          <w:rPr>
            <w:webHidden/>
          </w:rPr>
        </w:r>
        <w:r w:rsidR="00F43BA8">
          <w:rPr>
            <w:webHidden/>
          </w:rPr>
          <w:fldChar w:fldCharType="separate"/>
        </w:r>
        <w:r w:rsidR="00F43BA8">
          <w:rPr>
            <w:webHidden/>
          </w:rPr>
          <w:t>365</w:t>
        </w:r>
        <w:r w:rsidR="00F43BA8">
          <w:rPr>
            <w:webHidden/>
          </w:rPr>
          <w:fldChar w:fldCharType="end"/>
        </w:r>
      </w:hyperlink>
    </w:p>
    <w:p w14:paraId="33F557A5" w14:textId="1510A596" w:rsidR="00F43BA8" w:rsidRDefault="00E31E61">
      <w:pPr>
        <w:pStyle w:val="TableofFigures"/>
        <w:rPr>
          <w:rFonts w:asciiTheme="minorHAnsi" w:eastAsiaTheme="minorEastAsia" w:hAnsiTheme="minorHAnsi" w:cstheme="minorBidi"/>
          <w:color w:val="auto"/>
          <w:sz w:val="22"/>
        </w:rPr>
      </w:pPr>
      <w:hyperlink w:anchor="_Toc33098745" w:history="1">
        <w:r w:rsidR="00F43BA8" w:rsidRPr="00D97DE1">
          <w:rPr>
            <w:rStyle w:val="Hyperlink"/>
          </w:rPr>
          <w:t>Table 51: TaskMan Rejection Messages</w:t>
        </w:r>
        <w:r w:rsidR="00F43BA8">
          <w:rPr>
            <w:webHidden/>
          </w:rPr>
          <w:tab/>
        </w:r>
        <w:r w:rsidR="00F43BA8">
          <w:rPr>
            <w:webHidden/>
          </w:rPr>
          <w:fldChar w:fldCharType="begin"/>
        </w:r>
        <w:r w:rsidR="00F43BA8">
          <w:rPr>
            <w:webHidden/>
          </w:rPr>
          <w:instrText xml:space="preserve"> PAGEREF _Toc33098745 \h </w:instrText>
        </w:r>
        <w:r w:rsidR="00F43BA8">
          <w:rPr>
            <w:webHidden/>
          </w:rPr>
        </w:r>
        <w:r w:rsidR="00F43BA8">
          <w:rPr>
            <w:webHidden/>
          </w:rPr>
          <w:fldChar w:fldCharType="separate"/>
        </w:r>
        <w:r w:rsidR="00F43BA8">
          <w:rPr>
            <w:webHidden/>
          </w:rPr>
          <w:t>368</w:t>
        </w:r>
        <w:r w:rsidR="00F43BA8">
          <w:rPr>
            <w:webHidden/>
          </w:rPr>
          <w:fldChar w:fldCharType="end"/>
        </w:r>
      </w:hyperlink>
    </w:p>
    <w:p w14:paraId="66302B55" w14:textId="0B3A5BAD" w:rsidR="00F43BA8" w:rsidRDefault="00E31E61">
      <w:pPr>
        <w:pStyle w:val="TableofFigures"/>
        <w:rPr>
          <w:rFonts w:asciiTheme="minorHAnsi" w:eastAsiaTheme="minorEastAsia" w:hAnsiTheme="minorHAnsi" w:cstheme="minorBidi"/>
          <w:color w:val="auto"/>
          <w:sz w:val="22"/>
        </w:rPr>
      </w:pPr>
      <w:hyperlink w:anchor="_Toc33098746" w:history="1">
        <w:r w:rsidR="00F43BA8" w:rsidRPr="00D97DE1">
          <w:rPr>
            <w:rStyle w:val="Hyperlink"/>
          </w:rPr>
          <w:t>Table 52: TaskMan PAUSE States</w:t>
        </w:r>
        <w:r w:rsidR="00F43BA8">
          <w:rPr>
            <w:webHidden/>
          </w:rPr>
          <w:tab/>
        </w:r>
        <w:r w:rsidR="00F43BA8">
          <w:rPr>
            <w:webHidden/>
          </w:rPr>
          <w:fldChar w:fldCharType="begin"/>
        </w:r>
        <w:r w:rsidR="00F43BA8">
          <w:rPr>
            <w:webHidden/>
          </w:rPr>
          <w:instrText xml:space="preserve"> PAGEREF _Toc33098746 \h </w:instrText>
        </w:r>
        <w:r w:rsidR="00F43BA8">
          <w:rPr>
            <w:webHidden/>
          </w:rPr>
        </w:r>
        <w:r w:rsidR="00F43BA8">
          <w:rPr>
            <w:webHidden/>
          </w:rPr>
          <w:fldChar w:fldCharType="separate"/>
        </w:r>
        <w:r w:rsidR="00F43BA8">
          <w:rPr>
            <w:webHidden/>
          </w:rPr>
          <w:t>370</w:t>
        </w:r>
        <w:r w:rsidR="00F43BA8">
          <w:rPr>
            <w:webHidden/>
          </w:rPr>
          <w:fldChar w:fldCharType="end"/>
        </w:r>
      </w:hyperlink>
    </w:p>
    <w:p w14:paraId="60FB4647" w14:textId="35336493" w:rsidR="00F43BA8" w:rsidRDefault="00E31E61">
      <w:pPr>
        <w:pStyle w:val="TableofFigures"/>
        <w:rPr>
          <w:rFonts w:asciiTheme="minorHAnsi" w:eastAsiaTheme="minorEastAsia" w:hAnsiTheme="minorHAnsi" w:cstheme="minorBidi"/>
          <w:color w:val="auto"/>
          <w:sz w:val="22"/>
        </w:rPr>
      </w:pPr>
      <w:hyperlink w:anchor="_Toc33098747" w:history="1">
        <w:r w:rsidR="00F43BA8" w:rsidRPr="00D97DE1">
          <w:rPr>
            <w:rStyle w:val="Hyperlink"/>
          </w:rPr>
          <w:t>Table 53: TaskMan RUN States</w:t>
        </w:r>
        <w:r w:rsidR="00F43BA8">
          <w:rPr>
            <w:webHidden/>
          </w:rPr>
          <w:tab/>
        </w:r>
        <w:r w:rsidR="00F43BA8">
          <w:rPr>
            <w:webHidden/>
          </w:rPr>
          <w:fldChar w:fldCharType="begin"/>
        </w:r>
        <w:r w:rsidR="00F43BA8">
          <w:rPr>
            <w:webHidden/>
          </w:rPr>
          <w:instrText xml:space="preserve"> PAGEREF _Toc33098747 \h </w:instrText>
        </w:r>
        <w:r w:rsidR="00F43BA8">
          <w:rPr>
            <w:webHidden/>
          </w:rPr>
        </w:r>
        <w:r w:rsidR="00F43BA8">
          <w:rPr>
            <w:webHidden/>
          </w:rPr>
          <w:fldChar w:fldCharType="separate"/>
        </w:r>
        <w:r w:rsidR="00F43BA8">
          <w:rPr>
            <w:webHidden/>
          </w:rPr>
          <w:t>370</w:t>
        </w:r>
        <w:r w:rsidR="00F43BA8">
          <w:rPr>
            <w:webHidden/>
          </w:rPr>
          <w:fldChar w:fldCharType="end"/>
        </w:r>
      </w:hyperlink>
    </w:p>
    <w:p w14:paraId="22C3E8F0" w14:textId="1FEDCD48" w:rsidR="00F43BA8" w:rsidRDefault="00E31E61">
      <w:pPr>
        <w:pStyle w:val="TableofFigures"/>
        <w:rPr>
          <w:rFonts w:asciiTheme="minorHAnsi" w:eastAsiaTheme="minorEastAsia" w:hAnsiTheme="minorHAnsi" w:cstheme="minorBidi"/>
          <w:color w:val="auto"/>
          <w:sz w:val="22"/>
        </w:rPr>
      </w:pPr>
      <w:hyperlink w:anchor="_Toc33098748" w:history="1">
        <w:r w:rsidR="00F43BA8" w:rsidRPr="00D97DE1">
          <w:rPr>
            <w:rStyle w:val="Hyperlink"/>
          </w:rPr>
          <w:t>Table 54: KIDS-related Terms and Definitions</w:t>
        </w:r>
        <w:r w:rsidR="00F43BA8">
          <w:rPr>
            <w:webHidden/>
          </w:rPr>
          <w:tab/>
        </w:r>
        <w:r w:rsidR="00F43BA8">
          <w:rPr>
            <w:webHidden/>
          </w:rPr>
          <w:fldChar w:fldCharType="begin"/>
        </w:r>
        <w:r w:rsidR="00F43BA8">
          <w:rPr>
            <w:webHidden/>
          </w:rPr>
          <w:instrText xml:space="preserve"> PAGEREF _Toc33098748 \h </w:instrText>
        </w:r>
        <w:r w:rsidR="00F43BA8">
          <w:rPr>
            <w:webHidden/>
          </w:rPr>
        </w:r>
        <w:r w:rsidR="00F43BA8">
          <w:rPr>
            <w:webHidden/>
          </w:rPr>
          <w:fldChar w:fldCharType="separate"/>
        </w:r>
        <w:r w:rsidR="00F43BA8">
          <w:rPr>
            <w:webHidden/>
          </w:rPr>
          <w:t>372</w:t>
        </w:r>
        <w:r w:rsidR="00F43BA8">
          <w:rPr>
            <w:webHidden/>
          </w:rPr>
          <w:fldChar w:fldCharType="end"/>
        </w:r>
      </w:hyperlink>
    </w:p>
    <w:p w14:paraId="50CBFC2E" w14:textId="0B3D429D" w:rsidR="00F43BA8" w:rsidRDefault="00E31E61">
      <w:pPr>
        <w:pStyle w:val="TableofFigures"/>
        <w:rPr>
          <w:rFonts w:asciiTheme="minorHAnsi" w:eastAsiaTheme="minorEastAsia" w:hAnsiTheme="minorHAnsi" w:cstheme="minorBidi"/>
          <w:color w:val="auto"/>
          <w:sz w:val="22"/>
        </w:rPr>
      </w:pPr>
      <w:hyperlink w:anchor="_Toc33098749" w:history="1">
        <w:r w:rsidR="00F43BA8" w:rsidRPr="00D97DE1">
          <w:rPr>
            <w:rStyle w:val="Hyperlink"/>
          </w:rPr>
          <w:t>Table 55: Parameter Entities</w:t>
        </w:r>
        <w:r w:rsidR="00F43BA8">
          <w:rPr>
            <w:webHidden/>
          </w:rPr>
          <w:tab/>
        </w:r>
        <w:r w:rsidR="00F43BA8">
          <w:rPr>
            <w:webHidden/>
          </w:rPr>
          <w:fldChar w:fldCharType="begin"/>
        </w:r>
        <w:r w:rsidR="00F43BA8">
          <w:rPr>
            <w:webHidden/>
          </w:rPr>
          <w:instrText xml:space="preserve"> PAGEREF _Toc33098749 \h </w:instrText>
        </w:r>
        <w:r w:rsidR="00F43BA8">
          <w:rPr>
            <w:webHidden/>
          </w:rPr>
        </w:r>
        <w:r w:rsidR="00F43BA8">
          <w:rPr>
            <w:webHidden/>
          </w:rPr>
          <w:fldChar w:fldCharType="separate"/>
        </w:r>
        <w:r w:rsidR="00F43BA8">
          <w:rPr>
            <w:webHidden/>
          </w:rPr>
          <w:t>434</w:t>
        </w:r>
        <w:r w:rsidR="00F43BA8">
          <w:rPr>
            <w:webHidden/>
          </w:rPr>
          <w:fldChar w:fldCharType="end"/>
        </w:r>
      </w:hyperlink>
    </w:p>
    <w:p w14:paraId="3C964501" w14:textId="72140449" w:rsidR="00F43BA8" w:rsidRDefault="00E31E61">
      <w:pPr>
        <w:pStyle w:val="TableofFigures"/>
        <w:rPr>
          <w:rFonts w:asciiTheme="minorHAnsi" w:eastAsiaTheme="minorEastAsia" w:hAnsiTheme="minorHAnsi" w:cstheme="minorBidi"/>
          <w:color w:val="auto"/>
          <w:sz w:val="22"/>
        </w:rPr>
      </w:pPr>
      <w:hyperlink w:anchor="_Toc33098750" w:history="1">
        <w:r w:rsidR="00F43BA8" w:rsidRPr="00D97DE1">
          <w:rPr>
            <w:rStyle w:val="Hyperlink"/>
          </w:rPr>
          <w:t>Table 56: Templates—Parameter Tools</w:t>
        </w:r>
        <w:r w:rsidR="00F43BA8">
          <w:rPr>
            <w:webHidden/>
          </w:rPr>
          <w:tab/>
        </w:r>
        <w:r w:rsidR="00F43BA8">
          <w:rPr>
            <w:webHidden/>
          </w:rPr>
          <w:fldChar w:fldCharType="begin"/>
        </w:r>
        <w:r w:rsidR="00F43BA8">
          <w:rPr>
            <w:webHidden/>
          </w:rPr>
          <w:instrText xml:space="preserve"> PAGEREF _Toc33098750 \h </w:instrText>
        </w:r>
        <w:r w:rsidR="00F43BA8">
          <w:rPr>
            <w:webHidden/>
          </w:rPr>
        </w:r>
        <w:r w:rsidR="00F43BA8">
          <w:rPr>
            <w:webHidden/>
          </w:rPr>
          <w:fldChar w:fldCharType="separate"/>
        </w:r>
        <w:r w:rsidR="00F43BA8">
          <w:rPr>
            <w:webHidden/>
          </w:rPr>
          <w:t>436</w:t>
        </w:r>
        <w:r w:rsidR="00F43BA8">
          <w:rPr>
            <w:webHidden/>
          </w:rPr>
          <w:fldChar w:fldCharType="end"/>
        </w:r>
      </w:hyperlink>
    </w:p>
    <w:p w14:paraId="34085E89" w14:textId="2F02A233" w:rsidR="000D1094" w:rsidRDefault="00506F0A" w:rsidP="00BD6783">
      <w:pPr>
        <w:pStyle w:val="BodyText"/>
      </w:pPr>
      <w:r w:rsidRPr="00E42F55">
        <w:fldChar w:fldCharType="end"/>
      </w:r>
    </w:p>
    <w:p w14:paraId="401F6C09" w14:textId="77777777" w:rsidR="001D6B73" w:rsidRPr="00E42F55" w:rsidRDefault="001D6B73" w:rsidP="003027D7">
      <w:pPr>
        <w:pStyle w:val="BodyText"/>
        <w:sectPr w:rsidR="001D6B73" w:rsidRPr="00E42F55" w:rsidSect="008B7ECB">
          <w:headerReference w:type="even" r:id="rId16"/>
          <w:headerReference w:type="default" r:id="rId17"/>
          <w:pgSz w:w="12240" w:h="15840" w:code="1"/>
          <w:pgMar w:top="1440" w:right="1440" w:bottom="1440" w:left="1440" w:header="720" w:footer="720" w:gutter="0"/>
          <w:paperSrc w:first="15" w:other="15"/>
          <w:pgNumType w:fmt="lowerRoman"/>
          <w:cols w:space="720"/>
        </w:sectPr>
      </w:pPr>
    </w:p>
    <w:p w14:paraId="10806CF0" w14:textId="77777777" w:rsidR="009C314C" w:rsidRPr="00EC557F" w:rsidRDefault="009C314C" w:rsidP="00312BC9">
      <w:pPr>
        <w:pStyle w:val="HeadingFront-BackMatter"/>
      </w:pPr>
      <w:bookmarkStart w:id="13" w:name="_Hlt412359042"/>
      <w:bookmarkStart w:id="14" w:name="_Ref38421374"/>
      <w:bookmarkStart w:id="15" w:name="_Toc234301877"/>
      <w:bookmarkStart w:id="16" w:name="_Toc236534525"/>
      <w:bookmarkStart w:id="17" w:name="orientation"/>
      <w:bookmarkStart w:id="18" w:name="_Toc33097713"/>
      <w:bookmarkEnd w:id="13"/>
      <w:r w:rsidRPr="00EC557F">
        <w:lastRenderedPageBreak/>
        <w:t>Orientation</w:t>
      </w:r>
      <w:bookmarkEnd w:id="14"/>
      <w:bookmarkEnd w:id="15"/>
      <w:bookmarkEnd w:id="16"/>
      <w:bookmarkEnd w:id="17"/>
      <w:bookmarkEnd w:id="18"/>
    </w:p>
    <w:p w14:paraId="29DFFA99" w14:textId="77777777" w:rsidR="001D6B73" w:rsidRPr="00E42F55" w:rsidRDefault="003E390B" w:rsidP="006E7D92">
      <w:pPr>
        <w:pStyle w:val="AltHeading2"/>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bookmarkStart w:id="43" w:name="how_to_use_this_manual"/>
      <w:r w:rsidRPr="00632CC5">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632CC5">
        <w:t>Manual</w:t>
      </w:r>
      <w:bookmarkEnd w:id="43"/>
    </w:p>
    <w:p w14:paraId="109D7708" w14:textId="77777777" w:rsidR="001D6B73" w:rsidRPr="00E42F55" w:rsidRDefault="004C6C5F" w:rsidP="00BD6783">
      <w:pPr>
        <w:pStyle w:val="BodyText"/>
        <w:keepNext/>
        <w:keepLines/>
      </w:pPr>
      <w:r w:rsidRPr="00E42F55">
        <w:fldChar w:fldCharType="begin"/>
      </w:r>
      <w:r w:rsidRPr="00E42F55">
        <w:instrText xml:space="preserve">XE </w:instrText>
      </w:r>
      <w:r w:rsidR="00666840">
        <w:instrText>“</w:instrText>
      </w:r>
      <w:r w:rsidRPr="00E42F55">
        <w:instrText>Ori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w to:Use this Manu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 this Manual, How to</w:instrText>
      </w:r>
      <w:r w:rsidR="00666840">
        <w:instrText>”</w:instrText>
      </w:r>
      <w:r w:rsidRPr="00E42F55">
        <w:fldChar w:fldCharType="end"/>
      </w:r>
      <w:r w:rsidR="001D6B73" w:rsidRPr="00E42F55">
        <w:t xml:space="preserve">Throughout this manual, advice and instruction are offered about the numerous </w:t>
      </w:r>
      <w:r w:rsidR="00104C11">
        <w:t>Kernel 8.0 &amp; Kernel Toolkit 7.3</w:t>
      </w:r>
      <w:r w:rsidR="00745ACA">
        <w:t xml:space="preserve"> </w:t>
      </w:r>
      <w:r w:rsidR="001D6B73" w:rsidRPr="00E42F55">
        <w:t xml:space="preserve">tools and functionality </w:t>
      </w:r>
      <w:r w:rsidR="005F698B">
        <w:t>provided</w:t>
      </w:r>
      <w:r w:rsidR="001D6B73" w:rsidRPr="00E42F55">
        <w:t xml:space="preserve"> for </w:t>
      </w:r>
      <w:r w:rsidR="00814FE4" w:rsidRPr="00E42F55">
        <w:t>the</w:t>
      </w:r>
      <w:r w:rsidR="001D6B73" w:rsidRPr="00E42F55">
        <w:t xml:space="preserve"> Veterans Health Information Systems and Technology Architecture (</w:t>
      </w:r>
      <w:r w:rsidR="001D6B73" w:rsidRPr="00E42F55">
        <w:rPr>
          <w:bCs/>
        </w:rPr>
        <w:t>VistA</w:t>
      </w:r>
      <w:r w:rsidR="001D6B73" w:rsidRPr="00E42F55">
        <w:t xml:space="preserve">) </w:t>
      </w:r>
      <w:r w:rsidR="005F698B">
        <w:t xml:space="preserve">system </w:t>
      </w:r>
      <w:r w:rsidR="001D6B73" w:rsidRPr="00E42F55">
        <w:t>management</w:t>
      </w:r>
      <w:r w:rsidR="00814FE4" w:rsidRPr="00E42F55">
        <w:t xml:space="preserve"> and end-users</w:t>
      </w:r>
      <w:r w:rsidR="001325F9" w:rsidRPr="001325F9">
        <w:t xml:space="preserve"> </w:t>
      </w:r>
      <w:r w:rsidR="001325F9">
        <w:t>(e.g., </w:t>
      </w:r>
      <w:r w:rsidR="001325F9" w:rsidRPr="00E42F55">
        <w:t>site parameters</w:t>
      </w:r>
      <w:r w:rsidR="001325F9">
        <w:t>)</w:t>
      </w:r>
      <w:r w:rsidR="001D6B73" w:rsidRPr="00E42F55">
        <w:t>.</w:t>
      </w:r>
    </w:p>
    <w:p w14:paraId="03EC3145" w14:textId="77777777" w:rsidR="001D6B73" w:rsidRPr="00E42F55" w:rsidRDefault="001D6B73" w:rsidP="000678CA">
      <w:pPr>
        <w:pStyle w:val="BodyText"/>
        <w:keepNext/>
        <w:keepLines/>
      </w:pPr>
      <w:r w:rsidRPr="00E42F55">
        <w:t xml:space="preserve">The </w:t>
      </w:r>
      <w:r w:rsidR="00104C11">
        <w:rPr>
          <w:i/>
        </w:rPr>
        <w:t>Kernel 8.0 &amp; Kernel Toolkit 7.3 Systems Management Guide</w:t>
      </w:r>
      <w:r w:rsidRPr="00E42F55">
        <w:t xml:space="preserve"> is divided into six major sections, based on the following functional divisions within Kernel</w:t>
      </w:r>
      <w:r w:rsidR="00A051A1">
        <w:t>/Kernel Toolkit</w:t>
      </w:r>
      <w:r w:rsidRPr="00E42F55">
        <w:t>:</w:t>
      </w:r>
    </w:p>
    <w:p w14:paraId="172AE2DC" w14:textId="77777777" w:rsidR="001D6B73" w:rsidRPr="00E42F55" w:rsidRDefault="00BD6783" w:rsidP="000678CA">
      <w:pPr>
        <w:pStyle w:val="BodyTextIndent"/>
        <w:keepNext/>
        <w:keepLines/>
      </w:pPr>
      <w:r>
        <w:t>I.</w:t>
      </w:r>
      <w:r>
        <w:tab/>
      </w:r>
      <w:r w:rsidR="00DA248C" w:rsidRPr="004C6C5F">
        <w:rPr>
          <w:color w:val="0000FF"/>
          <w:u w:val="single"/>
        </w:rPr>
        <w:fldChar w:fldCharType="begin" w:fldLock="1"/>
      </w:r>
      <w:r w:rsidR="00DA248C" w:rsidRPr="004C6C5F">
        <w:rPr>
          <w:color w:val="0000FF"/>
          <w:u w:val="single"/>
        </w:rPr>
        <w:instrText xml:space="preserve"> REF _Ref84822015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Signon/Security</w:t>
      </w:r>
      <w:r w:rsidR="00DA248C" w:rsidRPr="004C6C5F">
        <w:rPr>
          <w:color w:val="0000FF"/>
          <w:u w:val="single"/>
        </w:rPr>
        <w:fldChar w:fldCharType="end"/>
      </w:r>
      <w:r w:rsidR="001D6B73" w:rsidRPr="00E42F55">
        <w:t xml:space="preserve"> (e.g.,</w:t>
      </w:r>
      <w:r w:rsidR="00FC10E3" w:rsidRPr="00E42F55">
        <w:t> </w:t>
      </w:r>
      <w:r w:rsidR="001D6B73" w:rsidRPr="00E42F55">
        <w:t>techniques for granting user access and monitoring computing activity)</w:t>
      </w:r>
    </w:p>
    <w:p w14:paraId="634DCDA3" w14:textId="77777777" w:rsidR="001D6B73" w:rsidRPr="00E42F55" w:rsidRDefault="00BD6783" w:rsidP="000678CA">
      <w:pPr>
        <w:pStyle w:val="BodyTextIndent"/>
        <w:keepNext/>
        <w:keepLines/>
      </w:pPr>
      <w:r>
        <w:t>II.</w:t>
      </w:r>
      <w:r>
        <w:tab/>
      </w:r>
      <w:r w:rsidR="00DA248C" w:rsidRPr="004C6C5F">
        <w:rPr>
          <w:color w:val="0000FF"/>
          <w:u w:val="single"/>
        </w:rPr>
        <w:fldChar w:fldCharType="begin" w:fldLock="1"/>
      </w:r>
      <w:r w:rsidR="00DA248C" w:rsidRPr="004C6C5F">
        <w:rPr>
          <w:color w:val="0000FF"/>
          <w:u w:val="single"/>
        </w:rPr>
        <w:instrText xml:space="preserve"> REF _Ref8473506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Menu Manager</w:t>
      </w:r>
      <w:r w:rsidR="00DA248C" w:rsidRPr="004C6C5F">
        <w:rPr>
          <w:color w:val="0000FF"/>
          <w:u w:val="single"/>
        </w:rPr>
        <w:fldChar w:fldCharType="end"/>
      </w:r>
      <w:r w:rsidR="001D6B73" w:rsidRPr="00E42F55">
        <w:t xml:space="preserve"> (e.g.,</w:t>
      </w:r>
      <w:r w:rsidR="00FC10E3" w:rsidRPr="00E42F55">
        <w:t> </w:t>
      </w:r>
      <w:r w:rsidR="001D6B73" w:rsidRPr="00E42F55">
        <w:t>techniques for managing menus)</w:t>
      </w:r>
    </w:p>
    <w:p w14:paraId="3AD6DD80" w14:textId="77777777" w:rsidR="001D6B73" w:rsidRPr="00E42F55" w:rsidRDefault="00BD6783" w:rsidP="000678CA">
      <w:pPr>
        <w:pStyle w:val="BodyTextIndent"/>
        <w:keepNext/>
        <w:keepLines/>
      </w:pPr>
      <w:r>
        <w:t>III.</w:t>
      </w:r>
      <w:r>
        <w:tab/>
      </w:r>
      <w:r w:rsidR="00DA248C" w:rsidRPr="004C6C5F">
        <w:rPr>
          <w:color w:val="0000FF"/>
          <w:u w:val="single"/>
        </w:rPr>
        <w:fldChar w:fldCharType="begin" w:fldLock="1"/>
      </w:r>
      <w:r w:rsidR="00DA248C" w:rsidRPr="004C6C5F">
        <w:rPr>
          <w:color w:val="0000FF"/>
          <w:u w:val="single"/>
        </w:rPr>
        <w:instrText xml:space="preserve"> REF _Ref19480252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Device Handler</w:t>
      </w:r>
      <w:r w:rsidR="00DA248C" w:rsidRPr="004C6C5F">
        <w:rPr>
          <w:color w:val="0000FF"/>
          <w:u w:val="single"/>
        </w:rPr>
        <w:fldChar w:fldCharType="end"/>
      </w:r>
    </w:p>
    <w:p w14:paraId="5FFC57EE" w14:textId="77777777" w:rsidR="001D6B73" w:rsidRPr="00E42F55" w:rsidRDefault="00BD6783" w:rsidP="000678CA">
      <w:pPr>
        <w:pStyle w:val="BodyTextIndent"/>
        <w:keepNext/>
        <w:keepLines/>
      </w:pPr>
      <w:r>
        <w:t>IV.</w:t>
      </w:r>
      <w:r>
        <w:tab/>
      </w:r>
      <w:r w:rsidR="00DA248C" w:rsidRPr="004C6C5F">
        <w:rPr>
          <w:color w:val="0000FF"/>
          <w:u w:val="single"/>
        </w:rPr>
        <w:fldChar w:fldCharType="begin" w:fldLock="1"/>
      </w:r>
      <w:r w:rsidR="00DA248C" w:rsidRPr="004C6C5F">
        <w:rPr>
          <w:color w:val="0000FF"/>
          <w:u w:val="single"/>
        </w:rPr>
        <w:instrText xml:space="preserve"> REF _Ref227575759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askMan</w:t>
      </w:r>
      <w:r w:rsidR="00DA248C" w:rsidRPr="004C6C5F">
        <w:rPr>
          <w:color w:val="0000FF"/>
          <w:u w:val="single"/>
        </w:rPr>
        <w:fldChar w:fldCharType="end"/>
      </w:r>
    </w:p>
    <w:p w14:paraId="6EC63CE5" w14:textId="77777777" w:rsidR="001D6B73" w:rsidRPr="00E42F55" w:rsidRDefault="00BD6783" w:rsidP="000678CA">
      <w:pPr>
        <w:pStyle w:val="BodyTextIndent"/>
        <w:keepNext/>
        <w:keepLines/>
      </w:pPr>
      <w:r>
        <w:t>V.</w:t>
      </w:r>
      <w:r>
        <w:tab/>
      </w:r>
      <w:r w:rsidR="00DA248C" w:rsidRPr="004C6C5F">
        <w:rPr>
          <w:color w:val="0000FF"/>
          <w:u w:val="single"/>
        </w:rPr>
        <w:fldChar w:fldCharType="begin" w:fldLock="1"/>
      </w:r>
      <w:r w:rsidR="00DA248C" w:rsidRPr="004C6C5F">
        <w:rPr>
          <w:color w:val="0000FF"/>
          <w:u w:val="single"/>
        </w:rPr>
        <w:instrText xml:space="preserve"> REF _Ref227576162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Kernel Installation and Distribution System</w:t>
      </w:r>
      <w:r w:rsidR="00DA248C" w:rsidRPr="004C6C5F">
        <w:rPr>
          <w:color w:val="0000FF"/>
          <w:u w:val="single"/>
        </w:rPr>
        <w:fldChar w:fldCharType="end"/>
      </w:r>
    </w:p>
    <w:p w14:paraId="461B0B90" w14:textId="77777777" w:rsidR="001D6B73" w:rsidRPr="00E42F55" w:rsidRDefault="00BD6783" w:rsidP="000678CA">
      <w:pPr>
        <w:pStyle w:val="BodyTextIndent"/>
      </w:pPr>
      <w:r>
        <w:t>VI.</w:t>
      </w:r>
      <w:r>
        <w:tab/>
      </w:r>
      <w:r w:rsidR="00DA248C" w:rsidRPr="004C6C5F">
        <w:rPr>
          <w:color w:val="0000FF"/>
          <w:u w:val="single"/>
        </w:rPr>
        <w:fldChar w:fldCharType="begin" w:fldLock="1"/>
      </w:r>
      <w:r w:rsidR="00DA248C" w:rsidRPr="004C6C5F">
        <w:rPr>
          <w:color w:val="0000FF"/>
          <w:u w:val="single"/>
        </w:rPr>
        <w:instrText xml:space="preserve"> REF _Ref227576163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oolkit</w:t>
      </w:r>
      <w:r w:rsidR="00DA248C" w:rsidRPr="004C6C5F">
        <w:rPr>
          <w:color w:val="0000FF"/>
          <w:u w:val="single"/>
        </w:rPr>
        <w:fldChar w:fldCharType="end"/>
      </w:r>
    </w:p>
    <w:p w14:paraId="3B1F9FC2" w14:textId="77777777" w:rsidR="00B83F9A" w:rsidRDefault="00B83F9A" w:rsidP="00B83F9A">
      <w:pPr>
        <w:pStyle w:val="BodyText6"/>
      </w:pPr>
    </w:p>
    <w:p w14:paraId="16975C38" w14:textId="10E1A264" w:rsidR="00FC6A56" w:rsidRPr="00E42F55" w:rsidRDefault="0015207B" w:rsidP="004C6C5F">
      <w:pPr>
        <w:pStyle w:val="Note"/>
      </w:pPr>
      <w:r>
        <w:rPr>
          <w:noProof/>
          <w:lang w:eastAsia="en-US"/>
        </w:rPr>
        <w:drawing>
          <wp:inline distT="0" distB="0" distL="0" distR="0" wp14:anchorId="70242354" wp14:editId="356C3DAF">
            <wp:extent cx="304800" cy="30480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C6C5F">
        <w:tab/>
      </w:r>
      <w:r w:rsidR="004C6C5F" w:rsidRPr="00E42F55">
        <w:rPr>
          <w:b/>
        </w:rPr>
        <w:t>REF:</w:t>
      </w:r>
      <w:r w:rsidR="004C6C5F" w:rsidRPr="00E42F55">
        <w:t xml:space="preserve"> For information on developer tools (e.g., Direct Mode Utilities and Application Program Interfaces [APIs]), </w:t>
      </w:r>
      <w:r w:rsidR="004C6C5F">
        <w:t>see</w:t>
      </w:r>
      <w:r w:rsidR="004C6C5F" w:rsidRPr="00E42F55">
        <w:t xml:space="preserve"> the </w:t>
      </w:r>
      <w:r w:rsidR="00104C11">
        <w:rPr>
          <w:i/>
        </w:rPr>
        <w:t>Kernel 8.0 &amp; Kernel Toolkit 7.3 Developer’s Guide</w:t>
      </w:r>
      <w:r w:rsidR="004C6C5F" w:rsidRPr="00E42F55">
        <w:t xml:space="preserve">. </w:t>
      </w:r>
      <w:r w:rsidR="009E1689" w:rsidRPr="00E42F55">
        <w:t xml:space="preserve">Kernel and Kernel Toolkit APIs are also available in HTML format </w:t>
      </w:r>
      <w:r w:rsidR="00037065">
        <w:t xml:space="preserve">at a </w:t>
      </w:r>
      <w:r w:rsidR="009E1689">
        <w:t xml:space="preserve">VA Intranet </w:t>
      </w:r>
      <w:r w:rsidR="00007C23">
        <w:t>w</w:t>
      </w:r>
      <w:r w:rsidR="009E1689" w:rsidRPr="00E42F55">
        <w:t>eb</w:t>
      </w:r>
      <w:r w:rsidR="00037065">
        <w:t>site.</w:t>
      </w:r>
      <w:r w:rsidR="009E1689">
        <w:br/>
      </w:r>
      <w:r w:rsidR="009E1689">
        <w:br/>
      </w:r>
      <w:r w:rsidR="009E1689" w:rsidRPr="00E42F55">
        <w:t>Information on recommended system configuration and setting Kernel</w:t>
      </w:r>
      <w:r w:rsidR="00666840">
        <w:t>’</w:t>
      </w:r>
      <w:r w:rsidR="009E1689" w:rsidRPr="00E42F55">
        <w:t xml:space="preserve">s site parameters, as well as lists of files, routines, options, and other components are documented in the </w:t>
      </w:r>
      <w:r w:rsidR="00104C11">
        <w:rPr>
          <w:i/>
        </w:rPr>
        <w:t>Kernel 8.0 &amp; Kernel Toolkit 7.3 Technical Manual</w:t>
      </w:r>
      <w:r w:rsidR="009E1689" w:rsidRPr="00E42F55">
        <w:rPr>
          <w:iCs/>
        </w:rPr>
        <w:t>.</w:t>
      </w:r>
      <w:r w:rsidR="009E1689">
        <w:rPr>
          <w:iCs/>
        </w:rPr>
        <w:br/>
      </w:r>
      <w:r w:rsidR="009E1689">
        <w:rPr>
          <w:iCs/>
        </w:rPr>
        <w:br/>
      </w:r>
      <w:r w:rsidR="004C6C5F" w:rsidRPr="00E42F55">
        <w:t xml:space="preserve">Information about managing computer security, which includes a detailed description of techniques that can be used to monitor and audit computing activity, is presented in the </w:t>
      </w:r>
      <w:r w:rsidR="004C6C5F" w:rsidRPr="00E42F55">
        <w:rPr>
          <w:i/>
        </w:rPr>
        <w:t>Kernel Security Tools Manual</w:t>
      </w:r>
      <w:r w:rsidR="004C6C5F" w:rsidRPr="00E42F55">
        <w:rPr>
          <w:iCs/>
        </w:rPr>
        <w:t>.</w:t>
      </w:r>
      <w:r w:rsidR="004C6C5F">
        <w:rPr>
          <w:iCs/>
        </w:rPr>
        <w:br/>
      </w:r>
      <w:r w:rsidR="004C6C5F">
        <w:rPr>
          <w:iCs/>
        </w:rPr>
        <w:br/>
      </w:r>
      <w:r w:rsidR="004C6C5F" w:rsidRPr="00E42F55">
        <w:t xml:space="preserve">Instructions for installing Kernel are provided in the </w:t>
      </w:r>
      <w:r w:rsidR="004C6C5F" w:rsidRPr="00E42F55">
        <w:rPr>
          <w:i/>
        </w:rPr>
        <w:t>Kernel Installation Guide</w:t>
      </w:r>
      <w:r w:rsidR="004C6C5F" w:rsidRPr="00E42F55">
        <w:rPr>
          <w:iCs/>
        </w:rPr>
        <w:t>. This guide</w:t>
      </w:r>
      <w:r w:rsidR="004C6C5F" w:rsidRPr="00E42F55">
        <w:t xml:space="preserve"> also includes information about software application management (e.g., </w:t>
      </w:r>
      <w:r w:rsidR="004C6C5F" w:rsidRPr="00007C23">
        <w:rPr>
          <w:i/>
        </w:rPr>
        <w:t>recommended</w:t>
      </w:r>
      <w:r w:rsidR="004C6C5F" w:rsidRPr="00E42F55">
        <w:t xml:space="preserve"> settings for site parameters and scheduling time frames for tasked options).</w:t>
      </w:r>
    </w:p>
    <w:p w14:paraId="47B9A011" w14:textId="77777777" w:rsidR="001D6B73" w:rsidRPr="00E42F55" w:rsidRDefault="001D6B73" w:rsidP="000678CA">
      <w:pPr>
        <w:pStyle w:val="BodyText"/>
        <w:keepNext/>
        <w:keepLines/>
      </w:pPr>
      <w:r w:rsidRPr="00E42F55">
        <w:t>This manual is further organized within each section of Kernel in the following order:</w:t>
      </w:r>
    </w:p>
    <w:p w14:paraId="373E9035" w14:textId="77777777" w:rsidR="001D6B73" w:rsidRPr="00E42F55" w:rsidRDefault="001D6B73" w:rsidP="000678CA">
      <w:pPr>
        <w:pStyle w:val="BodyTextIndent"/>
        <w:keepNext/>
        <w:keepLines/>
      </w:pPr>
      <w:r w:rsidRPr="00E42F55">
        <w:t>1.</w:t>
      </w:r>
      <w:r w:rsidRPr="00E42F55">
        <w:tab/>
        <w:t>User Interface—Information of relevance to</w:t>
      </w:r>
      <w:r w:rsidR="00007C23">
        <w:t xml:space="preserve"> </w:t>
      </w:r>
      <w:r w:rsidRPr="00E42F55">
        <w:t>general end-user</w:t>
      </w:r>
      <w:r w:rsidR="00007C23">
        <w:t>s</w:t>
      </w:r>
      <w:r w:rsidRPr="00E42F55">
        <w:t>.</w:t>
      </w:r>
    </w:p>
    <w:p w14:paraId="762F0789" w14:textId="77777777" w:rsidR="001D6B73" w:rsidRPr="00E42F55" w:rsidRDefault="001D6B73" w:rsidP="000678CA">
      <w:pPr>
        <w:pStyle w:val="BodyTextIndent"/>
      </w:pPr>
      <w:r w:rsidRPr="00E42F55">
        <w:t>2.</w:t>
      </w:r>
      <w:r w:rsidRPr="00E42F55">
        <w:tab/>
        <w:t>System Management—Information of relevance to system managers.</w:t>
      </w:r>
    </w:p>
    <w:p w14:paraId="2506DB84" w14:textId="77777777" w:rsidR="000951B5" w:rsidRDefault="000951B5" w:rsidP="000951B5">
      <w:pPr>
        <w:pStyle w:val="BodyText6"/>
      </w:pPr>
    </w:p>
    <w:p w14:paraId="0540FB26" w14:textId="5C6B8CD6" w:rsidR="001D6B73" w:rsidRPr="00E42F55" w:rsidRDefault="001D6B73" w:rsidP="00BD6783">
      <w:pPr>
        <w:pStyle w:val="BodyText"/>
      </w:pPr>
      <w:r w:rsidRPr="00E42F55">
        <w:lastRenderedPageBreak/>
        <w:t>When a subject is large enough (e.g.,</w:t>
      </w:r>
      <w:r w:rsidR="00FC10E3" w:rsidRPr="00E42F55">
        <w:t> </w:t>
      </w:r>
      <w:r w:rsidRPr="00E42F55">
        <w:t xml:space="preserve">Signon/Security), separate chapters are devoted to the </w:t>
      </w:r>
      <w:r w:rsidR="00666840">
        <w:t>“</w:t>
      </w:r>
      <w:r w:rsidRPr="00E42F55">
        <w:t>User Interface</w:t>
      </w:r>
      <w:r w:rsidR="00666840">
        <w:t>”</w:t>
      </w:r>
      <w:r w:rsidRPr="00E42F55">
        <w:t xml:space="preserve"> </w:t>
      </w:r>
      <w:r w:rsidR="001A6613" w:rsidRPr="00E42F55">
        <w:t xml:space="preserve">and </w:t>
      </w:r>
      <w:r w:rsidR="00666840">
        <w:t>“</w:t>
      </w:r>
      <w:r w:rsidR="001A6613" w:rsidRPr="00E42F55">
        <w:t>System Management</w:t>
      </w:r>
      <w:r w:rsidR="00666840">
        <w:t>”</w:t>
      </w:r>
      <w:r w:rsidRPr="00E42F55">
        <w:t xml:space="preserve"> topics. In other cases, where the subject matter is smaller (e.g.,</w:t>
      </w:r>
      <w:r w:rsidR="00FC10E3" w:rsidRPr="00E42F55">
        <w:t> </w:t>
      </w:r>
      <w:r w:rsidRPr="00E42F55">
        <w:t xml:space="preserve">the discussion of the Browser device), the </w:t>
      </w:r>
      <w:r w:rsidR="001A6613" w:rsidRPr="00E42F55">
        <w:t>two</w:t>
      </w:r>
      <w:r w:rsidRPr="00E42F55">
        <w:t xml:space="preserve"> divisions of audience are contained e</w:t>
      </w:r>
      <w:r w:rsidR="001A6613" w:rsidRPr="00E42F55">
        <w:t>ntirely within a chapter or sub-</w:t>
      </w:r>
      <w:r w:rsidRPr="00E42F55">
        <w:t>chapter.</w:t>
      </w:r>
    </w:p>
    <w:p w14:paraId="28EF9555" w14:textId="77777777" w:rsidR="00FB079C" w:rsidRPr="00C3465D" w:rsidRDefault="0007663F" w:rsidP="004C6C5F">
      <w:pPr>
        <w:pStyle w:val="AltHeading2"/>
      </w:pPr>
      <w:bookmarkStart w:id="44" w:name="intended_audience"/>
      <w:r w:rsidRPr="00632CC5">
        <w:t>Intended Audience</w:t>
      </w:r>
      <w:bookmarkEnd w:id="44"/>
    </w:p>
    <w:p w14:paraId="0A409E05" w14:textId="77777777" w:rsidR="00745ACA" w:rsidRPr="00DC79CD" w:rsidRDefault="004C6C5F" w:rsidP="007B457D">
      <w:pPr>
        <w:pStyle w:val="BodyText"/>
        <w:keepNext/>
        <w:keepLines/>
      </w:pPr>
      <w:r w:rsidRPr="00C3465D">
        <w:fldChar w:fldCharType="begin"/>
      </w:r>
      <w:r w:rsidRPr="00C3465D">
        <w:instrText xml:space="preserve">XE </w:instrText>
      </w:r>
      <w:r w:rsidR="00666840">
        <w:instrText>“</w:instrText>
      </w:r>
      <w:r w:rsidRPr="00C3465D">
        <w:instrText>Intended Audience</w:instrText>
      </w:r>
      <w:r w:rsidR="00666840">
        <w:instrText>”</w:instrText>
      </w:r>
      <w:r w:rsidRPr="00C3465D">
        <w:fldChar w:fldCharType="end"/>
      </w:r>
      <w:r w:rsidR="00745ACA" w:rsidRPr="00DC79CD">
        <w:t xml:space="preserve">The intended </w:t>
      </w:r>
      <w:r w:rsidR="009E1689" w:rsidRPr="00DC79CD">
        <w:t xml:space="preserve">audience of this manual </w:t>
      </w:r>
      <w:r w:rsidR="009E1689">
        <w:t>is</w:t>
      </w:r>
      <w:r w:rsidR="00745ACA">
        <w:t xml:space="preserve"> the following</w:t>
      </w:r>
      <w:r w:rsidR="00745ACA" w:rsidRPr="00DC79CD">
        <w:t xml:space="preserve"> stakeholders</w:t>
      </w:r>
      <w:r w:rsidR="00745ACA" w:rsidRPr="00C3465D">
        <w:t>:</w:t>
      </w:r>
    </w:p>
    <w:p w14:paraId="6BFAEBDF" w14:textId="77777777" w:rsidR="00007C23" w:rsidRDefault="00007C23" w:rsidP="00007C23">
      <w:pPr>
        <w:pStyle w:val="ListBullet"/>
        <w:keepNext/>
        <w:keepLines/>
      </w:pPr>
      <w:r>
        <w:t>Enterprise Program Management Office (EPMO)</w:t>
      </w:r>
      <w:r w:rsidRPr="00C3465D">
        <w:t>—</w:t>
      </w:r>
      <w:r>
        <w:t xml:space="preserve">VistA legacy development </w:t>
      </w:r>
      <w:r w:rsidRPr="00DC79CD">
        <w:t>teams</w:t>
      </w:r>
      <w:r>
        <w:t>.</w:t>
      </w:r>
    </w:p>
    <w:p w14:paraId="1437C3D9" w14:textId="77777777" w:rsidR="00B80765" w:rsidRPr="00DC79CD" w:rsidRDefault="00007C23" w:rsidP="007B457D">
      <w:pPr>
        <w:pStyle w:val="ListBullet"/>
        <w:keepNext/>
        <w:keepLines/>
      </w:pPr>
      <w:r>
        <w:t>System Administrators</w:t>
      </w:r>
      <w:r w:rsidRPr="006B2FCC">
        <w:t>—</w:t>
      </w:r>
      <w:r w:rsidR="00B80765">
        <w:t>S</w:t>
      </w:r>
      <w:r w:rsidR="00B80765" w:rsidRPr="00DC79CD">
        <w:t>ystem administrators at Department of Veterans Affairs (VA) sites who are responsible for computer management and system security</w:t>
      </w:r>
      <w:r w:rsidR="00B80765" w:rsidRPr="00CB4DF8">
        <w:t xml:space="preserve"> </w:t>
      </w:r>
      <w:r w:rsidR="00B80765" w:rsidRPr="00DC79CD">
        <w:t>on the VistA M Servers.</w:t>
      </w:r>
    </w:p>
    <w:p w14:paraId="3A611CCC" w14:textId="77777777" w:rsidR="00FB079C" w:rsidRPr="00DC79CD" w:rsidRDefault="00FB079C" w:rsidP="007B457D">
      <w:pPr>
        <w:pStyle w:val="ListBullet"/>
        <w:keepNext/>
        <w:keepLines/>
      </w:pPr>
      <w:r w:rsidRPr="00DC79CD">
        <w:t>Information Security Officers (ISOs)</w:t>
      </w:r>
      <w:r w:rsidRPr="00C3465D">
        <w:t>—</w:t>
      </w:r>
      <w:r>
        <w:t xml:space="preserve">Personnel </w:t>
      </w:r>
      <w:r w:rsidRPr="00DC79CD">
        <w:t>at VA sites responsible for system security.</w:t>
      </w:r>
    </w:p>
    <w:p w14:paraId="3A9A8418" w14:textId="77777777" w:rsidR="00FB079C" w:rsidRDefault="00536DF9" w:rsidP="007B457D">
      <w:pPr>
        <w:pStyle w:val="ListBullet"/>
      </w:pPr>
      <w:r>
        <w:t>Product Support (P</w:t>
      </w:r>
      <w:r w:rsidR="00FB079C" w:rsidRPr="00DC79CD">
        <w:t>S)</w:t>
      </w:r>
      <w:r w:rsidR="00D7588B" w:rsidRPr="00C3465D">
        <w:t>—</w:t>
      </w:r>
      <w:r w:rsidR="00D7588B">
        <w:t>Personnel who support Kernel-related products.</w:t>
      </w:r>
    </w:p>
    <w:p w14:paraId="466BC0E4" w14:textId="77777777" w:rsidR="006A68A3" w:rsidRDefault="006A68A3" w:rsidP="006A68A3">
      <w:pPr>
        <w:pStyle w:val="BodyText6"/>
      </w:pPr>
      <w:bookmarkStart w:id="45" w:name="disclaimers"/>
    </w:p>
    <w:p w14:paraId="54CA5938" w14:textId="5B82DD2C" w:rsidR="008B7ECB" w:rsidRPr="00AE49A1" w:rsidRDefault="008B7ECB" w:rsidP="008B7ECB">
      <w:pPr>
        <w:pStyle w:val="AltHeading2"/>
      </w:pPr>
      <w:r w:rsidRPr="00AE49A1">
        <w:t>Disclaimers</w:t>
      </w:r>
      <w:bookmarkEnd w:id="45"/>
    </w:p>
    <w:p w14:paraId="71CDA4A3" w14:textId="77777777" w:rsidR="008B7ECB" w:rsidRPr="00AE49A1" w:rsidRDefault="008B7ECB" w:rsidP="008B7ECB">
      <w:pPr>
        <w:pStyle w:val="AltHeading3"/>
      </w:pPr>
      <w:bookmarkStart w:id="46" w:name="software_disclaimer"/>
      <w:r>
        <w:t>Software</w:t>
      </w:r>
      <w:r w:rsidRPr="00AE49A1">
        <w:t xml:space="preserve"> </w:t>
      </w:r>
      <w:r>
        <w:t>Disclaimer</w:t>
      </w:r>
      <w:bookmarkEnd w:id="46"/>
    </w:p>
    <w:p w14:paraId="7932059C" w14:textId="77777777" w:rsidR="00D02C68" w:rsidRDefault="00D02C68" w:rsidP="00D02C68">
      <w:pPr>
        <w:pStyle w:val="BodyText"/>
        <w:keepNext/>
        <w:keepLines/>
      </w:pPr>
      <w:r w:rsidRPr="00AE49A1">
        <w:fldChar w:fldCharType="begin"/>
      </w:r>
      <w:r w:rsidRPr="00AE49A1">
        <w:instrText>XE "</w:instrText>
      </w:r>
      <w:r>
        <w:instrText>Software Disclaimer</w:instrText>
      </w:r>
      <w:r w:rsidRPr="00AE49A1">
        <w:instrText>"</w:instrText>
      </w:r>
      <w:r w:rsidRPr="00AE49A1">
        <w:fldChar w:fldCharType="end"/>
      </w:r>
      <w:r w:rsidRPr="00AE49A1">
        <w:fldChar w:fldCharType="begin"/>
      </w:r>
      <w:r w:rsidRPr="00AE49A1">
        <w:instrText>XE "</w:instrText>
      </w:r>
      <w:r>
        <w:instrText>Disclaimers</w:instrText>
      </w:r>
      <w:r w:rsidRPr="00AE49A1">
        <w:instrText>:</w:instrText>
      </w:r>
      <w:r>
        <w:instrText>Software</w:instrText>
      </w:r>
      <w:r w:rsidRPr="00AE49A1">
        <w:instrText>"</w:instrText>
      </w:r>
      <w:r w:rsidRPr="00AE49A1">
        <w:fldChar w:fldCharType="end"/>
      </w:r>
      <w:r w:rsidRPr="008033A8">
        <w:t xml:space="preserve"> </w:t>
      </w:r>
      <w:r>
        <w:t>This software was developed at the Department of Veterans Affairs (VA) by employees of the Federal Government in the course of thei</w:t>
      </w:r>
      <w:r w:rsidR="00927252">
        <w:t>r official duties. Pursuant to t</w:t>
      </w:r>
      <w:r>
        <w:t xml:space="preserve">itle 17 Section 105 of the United States Code this software is </w:t>
      </w:r>
      <w:r w:rsidRPr="0092173D">
        <w:rPr>
          <w:i/>
        </w:rPr>
        <w:t>not</w:t>
      </w:r>
      <w:r>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14:paraId="0F0E3061" w14:textId="4E3AC2C4" w:rsidR="00D02C68" w:rsidRDefault="00D02C68" w:rsidP="00D02C68">
      <w:pPr>
        <w:pStyle w:val="Caution"/>
      </w:pPr>
      <w:r>
        <w:rPr>
          <w:noProof/>
          <w:lang w:eastAsia="en-US"/>
        </w:rPr>
        <w:drawing>
          <wp:inline distT="0" distB="0" distL="0" distR="0" wp14:anchorId="14873945" wp14:editId="22ACC59D">
            <wp:extent cx="409575" cy="409575"/>
            <wp:effectExtent l="0" t="0" r="9525" b="9525"/>
            <wp:docPr id="3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 xml:space="preserve">CAUTION: </w:t>
      </w:r>
      <w:r>
        <w:t xml:space="preserve">Kernel routines should </w:t>
      </w:r>
      <w:r w:rsidRPr="000D73B4">
        <w:rPr>
          <w:i/>
        </w:rPr>
        <w:t>never</w:t>
      </w:r>
      <w:r>
        <w:t xml:space="preserve"> be modified at the site. If there is an immediate national requirement, the changes should be made by emergency Kernel patch. Kernel software is subject to FDA regulations requiring Blood Bank Review, among other limitations. Line 3 of all Kernel routines states:</w:t>
      </w:r>
      <w:r>
        <w:br/>
      </w:r>
      <w:r>
        <w:br/>
      </w:r>
      <w:r w:rsidR="00707C95">
        <w:rPr>
          <w:rFonts w:ascii="Arial Bold" w:hAnsi="Arial Bold"/>
          <w:color w:val="000000" w:themeColor="text1"/>
        </w:rPr>
        <w:t xml:space="preserve">    </w:t>
      </w:r>
      <w:r w:rsidR="007768FD">
        <w:rPr>
          <w:rFonts w:ascii="Arial Bold" w:hAnsi="Arial Bold"/>
          <w:color w:val="000000" w:themeColor="text1"/>
        </w:rPr>
        <w:t xml:space="preserve">Per </w:t>
      </w:r>
      <w:hyperlink r:id="rId20" w:history="1">
        <w:r w:rsidR="007768FD" w:rsidRPr="007768FD">
          <w:rPr>
            <w:rStyle w:val="Hyperlink"/>
            <w:rFonts w:ascii="Arial Bold" w:hAnsi="Arial Bold"/>
          </w:rPr>
          <w:t>V</w:t>
        </w:r>
        <w:r w:rsidRPr="007768FD">
          <w:rPr>
            <w:rStyle w:val="Hyperlink"/>
            <w:rFonts w:ascii="Arial Bold" w:hAnsi="Arial Bold"/>
          </w:rPr>
          <w:t xml:space="preserve">A Directive </w:t>
        </w:r>
        <w:r w:rsidR="007768FD" w:rsidRPr="007768FD">
          <w:rPr>
            <w:rStyle w:val="Hyperlink"/>
            <w:rFonts w:ascii="Arial Bold" w:hAnsi="Arial Bold"/>
          </w:rPr>
          <w:t>6402</w:t>
        </w:r>
      </w:hyperlink>
      <w:r w:rsidR="007768FD">
        <w:rPr>
          <w:rFonts w:ascii="Arial Bold" w:hAnsi="Arial Bold"/>
          <w:color w:val="000000" w:themeColor="text1"/>
        </w:rPr>
        <w:t xml:space="preserve"> (pending signature</w:t>
      </w:r>
      <w:r w:rsidR="00184F03">
        <w:rPr>
          <w:rFonts w:ascii="Arial Bold" w:hAnsi="Arial Bold"/>
          <w:color w:val="000000" w:themeColor="text1"/>
        </w:rPr>
        <w:t>)</w:t>
      </w:r>
      <w:r w:rsidRPr="000D73B4">
        <w:rPr>
          <w:rFonts w:ascii="Arial Bold" w:hAnsi="Arial Bold"/>
          <w:color w:val="000000" w:themeColor="text1"/>
        </w:rPr>
        <w:t>, this routine should not be modified</w:t>
      </w:r>
      <w:r w:rsidR="00184F03">
        <w:rPr>
          <w:rFonts w:ascii="Arial Bold" w:hAnsi="Arial Bold"/>
          <w:color w:val="000000" w:themeColor="text1"/>
        </w:rPr>
        <w:t>.</w:t>
      </w:r>
    </w:p>
    <w:p w14:paraId="2E62B2B6" w14:textId="77777777" w:rsidR="008B7ECB" w:rsidRPr="006B2FCC" w:rsidRDefault="0015207B" w:rsidP="008B7ECB">
      <w:pPr>
        <w:pStyle w:val="Caution"/>
      </w:pPr>
      <w:r>
        <w:rPr>
          <w:noProof/>
          <w:lang w:eastAsia="en-US"/>
        </w:rPr>
        <w:drawing>
          <wp:inline distT="0" distB="0" distL="0" distR="0" wp14:anchorId="5925DEB1" wp14:editId="1CDD1128">
            <wp:extent cx="409575" cy="409575"/>
            <wp:effectExtent l="0" t="0" r="9525" b="9525"/>
            <wp:docPr id="3"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tab/>
      </w:r>
      <w:r w:rsidR="008B7ECB" w:rsidRPr="006B2FCC">
        <w:t>CAUTION: To protect the security of V</w:t>
      </w:r>
      <w:r w:rsidR="008B7ECB" w:rsidRPr="006B2FCC">
        <w:rPr>
          <w:iCs/>
        </w:rPr>
        <w:t>ist</w:t>
      </w:r>
      <w:r w:rsidR="008B7ECB" w:rsidRPr="006B2FCC">
        <w:t>A systems, distribution of this software for use on any other computer system by V</w:t>
      </w:r>
      <w:r w:rsidR="008B7ECB" w:rsidRPr="006B2FCC">
        <w:rPr>
          <w:iCs/>
        </w:rPr>
        <w:t>ist</w:t>
      </w:r>
      <w:r w:rsidR="008B7ECB" w:rsidRPr="006B2FCC">
        <w:t xml:space="preserve">A sites is prohibited. All requests for copies of Kernel for </w:t>
      </w:r>
      <w:r w:rsidR="008B7ECB" w:rsidRPr="00260618">
        <w:rPr>
          <w:i/>
        </w:rPr>
        <w:t>non</w:t>
      </w:r>
      <w:r w:rsidR="008B7ECB" w:rsidRPr="006B2FCC">
        <w:t>-V</w:t>
      </w:r>
      <w:r w:rsidR="008B7ECB" w:rsidRPr="006B2FCC">
        <w:rPr>
          <w:iCs/>
        </w:rPr>
        <w:t>ist</w:t>
      </w:r>
      <w:r w:rsidR="008B7ECB" w:rsidRPr="006B2FCC">
        <w:t>A use should be referred to the VistA site</w:t>
      </w:r>
      <w:r w:rsidR="00666840">
        <w:t>’</w:t>
      </w:r>
      <w:r w:rsidR="008B7ECB" w:rsidRPr="006B2FCC">
        <w:t>s local Office of Information Field Office (OIFO).</w:t>
      </w:r>
    </w:p>
    <w:p w14:paraId="1B6EAFCF" w14:textId="77777777" w:rsidR="008B7ECB" w:rsidRPr="00AE49A1" w:rsidRDefault="008B7ECB" w:rsidP="008B7ECB">
      <w:pPr>
        <w:pStyle w:val="AltHeading3"/>
      </w:pPr>
      <w:bookmarkStart w:id="47" w:name="documentation_disclaimer"/>
      <w:r>
        <w:lastRenderedPageBreak/>
        <w:t>Documentation Disclaimer</w:t>
      </w:r>
      <w:bookmarkEnd w:id="47"/>
    </w:p>
    <w:p w14:paraId="005B5AD1" w14:textId="77777777" w:rsidR="008B7ECB" w:rsidRPr="00AE49A1" w:rsidRDefault="008B7ECB" w:rsidP="008B7ECB">
      <w:pPr>
        <w:pStyle w:val="BodyText"/>
        <w:keepNext/>
        <w:keepLines/>
      </w:pPr>
      <w:r w:rsidRPr="00AE49A1">
        <w:fldChar w:fldCharType="begin"/>
      </w:r>
      <w:r w:rsidRPr="00AE49A1">
        <w:instrText xml:space="preserve">XE </w:instrText>
      </w:r>
      <w:r w:rsidR="00666840">
        <w:instrText>“</w:instrText>
      </w:r>
      <w:r>
        <w:instrText>Documentation Disclaimer</w:instrText>
      </w:r>
      <w:r w:rsidR="00666840">
        <w:instrText>”</w:instrText>
      </w:r>
      <w:r w:rsidRPr="00AE49A1">
        <w:fldChar w:fldCharType="end"/>
      </w:r>
      <w:r w:rsidRPr="00AE49A1">
        <w:fldChar w:fldCharType="begin"/>
      </w:r>
      <w:r w:rsidRPr="00AE49A1">
        <w:instrText xml:space="preserve">XE </w:instrText>
      </w:r>
      <w:r w:rsidR="00666840">
        <w:instrText>“</w:instrText>
      </w:r>
      <w:r>
        <w:instrText>Disclaimers:Documentation</w:instrText>
      </w:r>
      <w:r w:rsidR="00666840">
        <w:instrText>”</w:instrText>
      </w:r>
      <w:r w:rsidRPr="00AE49A1">
        <w:fldChar w:fldCharType="end"/>
      </w:r>
      <w:r w:rsidRPr="00AE49A1">
        <w:t>This manual provides an overall explanation of using</w:t>
      </w:r>
      <w:r w:rsidR="00D20F19">
        <w:t xml:space="preserve"> Kernel</w:t>
      </w:r>
      <w:r w:rsidRPr="00AE49A1">
        <w:t>;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w:t>
      </w:r>
      <w:r w:rsidR="00F541A9">
        <w:t xml:space="preserve"> Information and Technology (OI</w:t>
      </w:r>
      <w:r w:rsidRPr="00AE49A1">
        <w:t xml:space="preserve">T) </w:t>
      </w:r>
      <w:r w:rsidR="003F7A6F">
        <w:t>Enterprise Program Management Office</w:t>
      </w:r>
      <w:r w:rsidR="002115C4">
        <w:t xml:space="preserve"> (EPMO)</w:t>
      </w:r>
      <w:r w:rsidRPr="00AE49A1">
        <w:t xml:space="preserve"> Intranet Website</w:t>
      </w:r>
      <w:r w:rsidRPr="00AE49A1">
        <w:fldChar w:fldCharType="begin"/>
      </w:r>
      <w:r w:rsidRPr="00AE49A1">
        <w:instrText xml:space="preserve">XE </w:instrText>
      </w:r>
      <w:r w:rsidR="00666840">
        <w:instrText>“</w:instrText>
      </w:r>
      <w:r w:rsidRPr="00AE49A1">
        <w:instrText>Website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URL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Home Pages:</w:instrText>
      </w:r>
      <w:r w:rsidR="003F7A6F">
        <w:instrText>Enterprise Program Management Office</w:instrText>
      </w:r>
      <w:r w:rsidRPr="00AE49A1">
        <w:instrText xml:space="preserve"> Website</w:instrText>
      </w:r>
      <w:r w:rsidR="00666840">
        <w:instrText>”</w:instrText>
      </w:r>
      <w:r w:rsidRPr="00AE49A1">
        <w:fldChar w:fldCharType="end"/>
      </w:r>
      <w:r w:rsidRPr="00AE49A1">
        <w:t>.</w:t>
      </w:r>
    </w:p>
    <w:p w14:paraId="4BB7A365" w14:textId="77777777" w:rsidR="008B7ECB" w:rsidRPr="0049559A" w:rsidRDefault="0015207B" w:rsidP="008B7ECB">
      <w:pPr>
        <w:pStyle w:val="Caution"/>
      </w:pPr>
      <w:r>
        <w:rPr>
          <w:noProof/>
          <w:lang w:eastAsia="en-US"/>
        </w:rPr>
        <w:drawing>
          <wp:inline distT="0" distB="0" distL="0" distR="0" wp14:anchorId="67E7F1BD" wp14:editId="4831C111">
            <wp:extent cx="409575" cy="409575"/>
            <wp:effectExtent l="0" t="0" r="9525" b="9525"/>
            <wp:docPr id="4"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Caution" title="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49559A">
        <w:tab/>
        <w:t xml:space="preserve">DISCLAIMER: The appearance of any external hyperlink references in this manual does </w:t>
      </w:r>
      <w:r w:rsidR="008B7ECB" w:rsidRPr="00181220">
        <w:rPr>
          <w:i/>
        </w:rPr>
        <w:t>not</w:t>
      </w:r>
      <w:r w:rsidR="008B7ECB" w:rsidRPr="0049559A">
        <w:t xml:space="preserve"> constitute endorsement by the Department of Veterans Affairs (VA) of this Website or the information, products, or services contained therein. The VA does </w:t>
      </w:r>
      <w:r w:rsidR="008B7ECB" w:rsidRPr="00181220">
        <w:rPr>
          <w:i/>
        </w:rPr>
        <w:t>not</w:t>
      </w:r>
      <w:r w:rsidR="008B7ECB" w:rsidRPr="0049559A">
        <w:t xml:space="preserve"> exercise any editorial control over the information you find at these locations. Such links are provided and are consistent with the stated purpose of this VA Intranet Service.</w:t>
      </w:r>
    </w:p>
    <w:p w14:paraId="5F043E9F" w14:textId="77777777" w:rsidR="00FB079C" w:rsidRPr="004C6C5F" w:rsidRDefault="0007663F" w:rsidP="004C6C5F">
      <w:pPr>
        <w:pStyle w:val="AltHeading2"/>
      </w:pPr>
      <w:bookmarkStart w:id="48" w:name="documentation_conventions"/>
      <w:r w:rsidRPr="004C6C5F">
        <w:t>Documentation Conventions</w:t>
      </w:r>
      <w:bookmarkEnd w:id="48"/>
    </w:p>
    <w:p w14:paraId="40E33553" w14:textId="77777777" w:rsidR="001D6B73" w:rsidRPr="00E42F55" w:rsidRDefault="00346DFD" w:rsidP="0007663F">
      <w:pPr>
        <w:pStyle w:val="BodyText"/>
        <w:keepNext/>
        <w:keepLines/>
      </w:pPr>
      <w:r w:rsidRPr="00C3465D">
        <w:fldChar w:fldCharType="begin"/>
      </w:r>
      <w:r w:rsidRPr="00C3465D">
        <w:instrText xml:space="preserve">XE </w:instrText>
      </w:r>
      <w:r w:rsidR="00666840">
        <w:instrText>“</w:instrText>
      </w:r>
      <w:r w:rsidRPr="00C3465D">
        <w:instrText>Documentation Conventions</w:instrText>
      </w:r>
      <w:r w:rsidR="00666840">
        <w:instrText>”</w:instrText>
      </w:r>
      <w:r w:rsidRPr="00C3465D">
        <w:fldChar w:fldCharType="end"/>
      </w:r>
      <w:r w:rsidR="001D6B73" w:rsidRPr="00E42F55">
        <w:t>This manual uses several methods to highlight different aspects of the material:</w:t>
      </w:r>
    </w:p>
    <w:p w14:paraId="678189A4" w14:textId="497F6DB7" w:rsidR="001D6B73" w:rsidRPr="00E42F55" w:rsidRDefault="001D6B73" w:rsidP="007B457D">
      <w:pPr>
        <w:pStyle w:val="ListBullet"/>
        <w:keepNext/>
        <w:keepLines/>
      </w:pPr>
      <w:r w:rsidRPr="00E42F55">
        <w:t xml:space="preserve">Various symbols are used throughout the documentation to alert the reader to special information. </w:t>
      </w:r>
      <w:r w:rsidR="00007C23" w:rsidRPr="00007C23">
        <w:rPr>
          <w:color w:val="0000FF"/>
          <w:u w:val="single"/>
        </w:rPr>
        <w:fldChar w:fldCharType="begin"/>
      </w:r>
      <w:r w:rsidR="00007C23" w:rsidRPr="00007C23">
        <w:rPr>
          <w:color w:val="0000FF"/>
          <w:u w:val="single"/>
        </w:rPr>
        <w:instrText xml:space="preserve"> REF _Ref455486405 \h </w:instrText>
      </w:r>
      <w:r w:rsidR="00007C23">
        <w:rPr>
          <w:color w:val="0000FF"/>
          <w:u w:val="single"/>
        </w:rPr>
        <w:instrText xml:space="preserve"> \* MERGEFORMAT </w:instrText>
      </w:r>
      <w:r w:rsidR="00007C23" w:rsidRPr="00007C23">
        <w:rPr>
          <w:color w:val="0000FF"/>
          <w:u w:val="single"/>
        </w:rPr>
      </w:r>
      <w:r w:rsidR="00007C23" w:rsidRPr="00007C23">
        <w:rPr>
          <w:color w:val="0000FF"/>
          <w:u w:val="single"/>
        </w:rPr>
        <w:fldChar w:fldCharType="separate"/>
      </w:r>
      <w:r w:rsidR="00F43BA8" w:rsidRPr="00F43BA8">
        <w:rPr>
          <w:color w:val="0000FF"/>
          <w:u w:val="single"/>
        </w:rPr>
        <w:t xml:space="preserve">Table </w:t>
      </w:r>
      <w:r w:rsidR="00F43BA8" w:rsidRPr="00F43BA8">
        <w:rPr>
          <w:noProof/>
          <w:color w:val="0000FF"/>
          <w:u w:val="single"/>
        </w:rPr>
        <w:t>1</w:t>
      </w:r>
      <w:r w:rsidR="00007C23" w:rsidRPr="00007C23">
        <w:rPr>
          <w:color w:val="0000FF"/>
          <w:u w:val="single"/>
        </w:rPr>
        <w:fldChar w:fldCharType="end"/>
      </w:r>
      <w:r w:rsidRPr="00E42F55">
        <w:t xml:space="preserve"> gives a description of each of these symbols</w:t>
      </w:r>
      <w:r w:rsidRPr="00E42F55">
        <w:fldChar w:fldCharType="begin"/>
      </w:r>
      <w:r w:rsidRPr="00E42F55">
        <w:instrText xml:space="preserve"> XE </w:instrText>
      </w:r>
      <w:r w:rsidR="00666840">
        <w:instrText>“</w:instrText>
      </w:r>
      <w:r w:rsidRPr="00E42F55">
        <w:instrText>Documentation</w:instrText>
      </w:r>
      <w:r w:rsidR="00167764" w:rsidRPr="00E42F55">
        <w:instrText>:</w:instrText>
      </w:r>
      <w:r w:rsidRPr="00E42F55">
        <w:instrText>Symbol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mbols</w:instrText>
      </w:r>
      <w:r w:rsidR="00167764" w:rsidRPr="00E42F55">
        <w:instrText>:</w:instrText>
      </w:r>
      <w:r w:rsidRPr="00E42F55">
        <w:instrText>Found in the Documentation</w:instrText>
      </w:r>
      <w:r w:rsidR="00666840">
        <w:instrText>”</w:instrText>
      </w:r>
      <w:r w:rsidRPr="00E42F55">
        <w:instrText xml:space="preserve"> </w:instrText>
      </w:r>
      <w:r w:rsidRPr="00E42F55">
        <w:fldChar w:fldCharType="end"/>
      </w:r>
      <w:r w:rsidRPr="00E42F55">
        <w:t>:</w:t>
      </w:r>
    </w:p>
    <w:p w14:paraId="6F8A4645" w14:textId="66FC2846" w:rsidR="0017369D" w:rsidRPr="00E42F55" w:rsidRDefault="001B6751" w:rsidP="001B6751">
      <w:pPr>
        <w:pStyle w:val="Caption"/>
        <w:ind w:left="720"/>
      </w:pPr>
      <w:bookmarkStart w:id="49" w:name="_Ref455486405"/>
      <w:bookmarkStart w:id="50" w:name="_Toc33098695"/>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w:t>
      </w:r>
      <w:r w:rsidR="0019324F">
        <w:rPr>
          <w:noProof/>
        </w:rPr>
        <w:fldChar w:fldCharType="end"/>
      </w:r>
      <w:bookmarkEnd w:id="49"/>
      <w:r w:rsidR="00E33A1C">
        <w:t>:</w:t>
      </w:r>
      <w:r>
        <w:t xml:space="preserve"> </w:t>
      </w:r>
      <w:r w:rsidR="009B56D3">
        <w:t>Documentation Symbol D</w:t>
      </w:r>
      <w:r w:rsidRPr="00085DD1">
        <w:t>escriptions</w:t>
      </w:r>
      <w:bookmarkEnd w:id="50"/>
    </w:p>
    <w:tbl>
      <w:tblPr>
        <w:tblW w:w="8891"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440"/>
        <w:gridCol w:w="7451"/>
      </w:tblGrid>
      <w:tr w:rsidR="001D6B73" w:rsidRPr="00B90988" w14:paraId="7776B54A" w14:textId="77777777" w:rsidTr="004D4BE4">
        <w:trPr>
          <w:tblHeader/>
        </w:trPr>
        <w:tc>
          <w:tcPr>
            <w:tcW w:w="1440" w:type="dxa"/>
            <w:tcBorders>
              <w:top w:val="single" w:sz="8" w:space="0" w:color="auto"/>
              <w:bottom w:val="single" w:sz="6" w:space="0" w:color="auto"/>
            </w:tcBorders>
            <w:shd w:val="clear" w:color="auto" w:fill="F2F2F2" w:themeFill="background1" w:themeFillShade="F2"/>
          </w:tcPr>
          <w:p w14:paraId="26B6C246" w14:textId="77777777" w:rsidR="001D6B73" w:rsidRPr="00E42F55" w:rsidRDefault="001D6B73" w:rsidP="00F24120">
            <w:pPr>
              <w:pStyle w:val="TableHeading"/>
            </w:pPr>
            <w:r w:rsidRPr="00E42F55">
              <w:t>Symbol</w:t>
            </w:r>
          </w:p>
        </w:tc>
        <w:tc>
          <w:tcPr>
            <w:tcW w:w="7451" w:type="dxa"/>
            <w:tcBorders>
              <w:top w:val="single" w:sz="8" w:space="0" w:color="auto"/>
              <w:bottom w:val="single" w:sz="6" w:space="0" w:color="auto"/>
            </w:tcBorders>
            <w:shd w:val="clear" w:color="auto" w:fill="F2F2F2" w:themeFill="background1" w:themeFillShade="F2"/>
          </w:tcPr>
          <w:p w14:paraId="4C47BEFC" w14:textId="77777777" w:rsidR="001D6B73" w:rsidRPr="00E42F55" w:rsidRDefault="001D6B73" w:rsidP="00F24120">
            <w:pPr>
              <w:pStyle w:val="TableHeading"/>
            </w:pPr>
            <w:r w:rsidRPr="00E42F55">
              <w:t>Description</w:t>
            </w:r>
          </w:p>
        </w:tc>
      </w:tr>
      <w:tr w:rsidR="001D6B73" w:rsidRPr="00B90988" w14:paraId="3DFE84DE" w14:textId="77777777">
        <w:tc>
          <w:tcPr>
            <w:tcW w:w="1440" w:type="dxa"/>
            <w:tcBorders>
              <w:top w:val="single" w:sz="6" w:space="0" w:color="auto"/>
            </w:tcBorders>
          </w:tcPr>
          <w:p w14:paraId="2015DFBB" w14:textId="77777777" w:rsidR="001D6B73" w:rsidRPr="00B90988" w:rsidRDefault="0015207B" w:rsidP="0007663F">
            <w:pPr>
              <w:pStyle w:val="TableText"/>
              <w:keepNext/>
              <w:keepLines/>
              <w:jc w:val="center"/>
              <w:rPr>
                <w:rFonts w:cs="Arial"/>
              </w:rPr>
            </w:pPr>
            <w:r>
              <w:rPr>
                <w:noProof/>
              </w:rPr>
              <w:drawing>
                <wp:inline distT="0" distB="0" distL="0" distR="0" wp14:anchorId="37C8881C" wp14:editId="231A7955">
                  <wp:extent cx="285750" cy="285750"/>
                  <wp:effectExtent l="0" t="0" r="0" b="0"/>
                  <wp:docPr id="5" name="Picture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Borders>
              <w:top w:val="single" w:sz="6" w:space="0" w:color="auto"/>
            </w:tcBorders>
          </w:tcPr>
          <w:p w14:paraId="0234C88D" w14:textId="77777777" w:rsidR="001D6B73" w:rsidRPr="00B90988" w:rsidRDefault="003A0DD5" w:rsidP="0007663F">
            <w:pPr>
              <w:pStyle w:val="TableText"/>
              <w:keepNext/>
              <w:keepLines/>
              <w:rPr>
                <w:rFonts w:cs="Arial"/>
              </w:rPr>
            </w:pPr>
            <w:r w:rsidRPr="00B90988">
              <w:rPr>
                <w:rFonts w:cs="Arial"/>
                <w:b/>
              </w:rPr>
              <w:t>NOTE</w:t>
            </w:r>
            <w:r w:rsidR="00571C57">
              <w:rPr>
                <w:rFonts w:cs="Arial"/>
                <w:b/>
              </w:rPr>
              <w:t xml:space="preserve"> </w:t>
            </w:r>
            <w:r w:rsidRPr="00B90988">
              <w:rPr>
                <w:rFonts w:cs="Arial"/>
                <w:b/>
              </w:rPr>
              <w:t>/</w:t>
            </w:r>
            <w:r w:rsidR="00571C57">
              <w:rPr>
                <w:rFonts w:cs="Arial"/>
                <w:b/>
              </w:rPr>
              <w:t xml:space="preserve"> </w:t>
            </w:r>
            <w:r w:rsidRPr="00B90988">
              <w:rPr>
                <w:rFonts w:cs="Arial"/>
                <w:b/>
              </w:rPr>
              <w:t>REF:</w:t>
            </w:r>
            <w:r w:rsidRPr="00B90988">
              <w:rPr>
                <w:rFonts w:cs="Arial"/>
              </w:rPr>
              <w:t xml:space="preserve"> </w:t>
            </w:r>
            <w:r w:rsidR="001D6B73" w:rsidRPr="00B90988">
              <w:rPr>
                <w:rFonts w:cs="Arial"/>
              </w:rPr>
              <w:t>Used to inform the reader of general information including references to additional reading material.</w:t>
            </w:r>
          </w:p>
        </w:tc>
      </w:tr>
      <w:tr w:rsidR="001D6B73" w:rsidRPr="00B90988" w14:paraId="740B217E" w14:textId="77777777">
        <w:tc>
          <w:tcPr>
            <w:tcW w:w="1440" w:type="dxa"/>
          </w:tcPr>
          <w:p w14:paraId="683C029A" w14:textId="77777777" w:rsidR="001D6B73" w:rsidRPr="00B90988" w:rsidRDefault="0015207B" w:rsidP="0007663F">
            <w:pPr>
              <w:pStyle w:val="TableText"/>
              <w:keepNext/>
              <w:keepLines/>
              <w:jc w:val="center"/>
              <w:rPr>
                <w:rFonts w:cs="Arial"/>
              </w:rPr>
            </w:pPr>
            <w:r>
              <w:rPr>
                <w:noProof/>
              </w:rPr>
              <w:drawing>
                <wp:inline distT="0" distB="0" distL="0" distR="0" wp14:anchorId="49AD7F94" wp14:editId="20043878">
                  <wp:extent cx="409575" cy="409575"/>
                  <wp:effectExtent l="0" t="0" r="9525" b="9525"/>
                  <wp:docPr id="6"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451" w:type="dxa"/>
          </w:tcPr>
          <w:p w14:paraId="613CC980" w14:textId="77777777" w:rsidR="001D6B73" w:rsidRPr="00B90988" w:rsidRDefault="0007663F" w:rsidP="0007663F">
            <w:pPr>
              <w:pStyle w:val="TableText"/>
              <w:keepNext/>
              <w:keepLines/>
              <w:rPr>
                <w:rFonts w:cs="Arial"/>
              </w:rPr>
            </w:pPr>
            <w:r w:rsidRPr="00B90988">
              <w:rPr>
                <w:rFonts w:cs="Arial"/>
                <w:b/>
              </w:rPr>
              <w:t>CAUTION</w:t>
            </w:r>
            <w:r w:rsidR="00571C57">
              <w:rPr>
                <w:rFonts w:cs="Arial"/>
                <w:b/>
              </w:rPr>
              <w:t xml:space="preserve"> </w:t>
            </w:r>
            <w:r w:rsidRPr="00B90988">
              <w:rPr>
                <w:rFonts w:cs="Arial"/>
                <w:b/>
              </w:rPr>
              <w:t>/</w:t>
            </w:r>
            <w:r w:rsidR="00571C57">
              <w:rPr>
                <w:rFonts w:cs="Arial"/>
                <w:b/>
              </w:rPr>
              <w:t xml:space="preserve"> </w:t>
            </w:r>
            <w:r w:rsidRPr="00B90988">
              <w:rPr>
                <w:rFonts w:cs="Arial"/>
                <w:b/>
              </w:rPr>
              <w:t>RECOMMENDATION</w:t>
            </w:r>
            <w:r w:rsidR="00571C57">
              <w:rPr>
                <w:rFonts w:cs="Arial"/>
                <w:b/>
              </w:rPr>
              <w:t xml:space="preserve"> </w:t>
            </w:r>
            <w:r w:rsidRPr="00B90988">
              <w:rPr>
                <w:rFonts w:cs="Arial"/>
                <w:b/>
              </w:rPr>
              <w:t>/</w:t>
            </w:r>
            <w:r w:rsidR="00571C57">
              <w:rPr>
                <w:rFonts w:cs="Arial"/>
                <w:b/>
              </w:rPr>
              <w:t xml:space="preserve"> </w:t>
            </w:r>
            <w:r w:rsidRPr="00B90988">
              <w:rPr>
                <w:rFonts w:cs="Arial"/>
                <w:b/>
              </w:rPr>
              <w:t>DISCLAIMER</w:t>
            </w:r>
            <w:r w:rsidR="003A0DD5" w:rsidRPr="00B90988">
              <w:rPr>
                <w:rFonts w:cs="Arial"/>
                <w:b/>
              </w:rPr>
              <w:t>:</w:t>
            </w:r>
            <w:r w:rsidR="003A0DD5" w:rsidRPr="00B90988">
              <w:rPr>
                <w:rFonts w:cs="Arial"/>
              </w:rPr>
              <w:t xml:space="preserve"> </w:t>
            </w:r>
            <w:r w:rsidR="001D6B73" w:rsidRPr="00B90988">
              <w:rPr>
                <w:rFonts w:cs="Arial"/>
              </w:rPr>
              <w:t>Used to caution the reader to take special notice of critical information.</w:t>
            </w:r>
          </w:p>
        </w:tc>
      </w:tr>
    </w:tbl>
    <w:p w14:paraId="6A10D17D" w14:textId="77777777" w:rsidR="00F94319" w:rsidRPr="00E42F55" w:rsidRDefault="00F94319" w:rsidP="00A7691A">
      <w:pPr>
        <w:pStyle w:val="BodyText6"/>
      </w:pPr>
    </w:p>
    <w:p w14:paraId="224185D9" w14:textId="77777777" w:rsidR="001D6B73" w:rsidRPr="007B457D" w:rsidRDefault="001D6B73" w:rsidP="001503B9">
      <w:pPr>
        <w:pStyle w:val="ListBullet"/>
      </w:pPr>
      <w:r w:rsidRPr="007B457D">
        <w:t>Descriptive text is presented in a proportional font (as represented by this font).</w:t>
      </w:r>
    </w:p>
    <w:p w14:paraId="46B89CB7" w14:textId="77777777" w:rsidR="00FB6F11" w:rsidRPr="00E42F55" w:rsidRDefault="00FB6F11" w:rsidP="007B457D">
      <w:pPr>
        <w:pStyle w:val="ListBullet"/>
        <w:keepNext/>
        <w:keepLines/>
        <w:rPr>
          <w:kern w:val="2"/>
        </w:rPr>
      </w:pPr>
      <w:r w:rsidRPr="00E42F55">
        <w:t>Conventions for displaying TEST data in this document are as follows:</w:t>
      </w:r>
    </w:p>
    <w:p w14:paraId="3360EBE0" w14:textId="77777777" w:rsidR="003A0DD5" w:rsidRPr="00E42F55" w:rsidRDefault="003A0DD5" w:rsidP="007B457D">
      <w:pPr>
        <w:pStyle w:val="ListBullet2"/>
        <w:keepNext/>
        <w:keepLines/>
        <w:rPr>
          <w:kern w:val="2"/>
        </w:rPr>
      </w:pPr>
      <w:r w:rsidRPr="00E42F55">
        <w:t>The first three digits (prefix) of any Soci</w:t>
      </w:r>
      <w:r w:rsidR="00A54C6B">
        <w:t xml:space="preserve">al Security Numbers (SSN) </w:t>
      </w:r>
      <w:r w:rsidR="00BB5754" w:rsidRPr="00E42F55">
        <w:t>begin</w:t>
      </w:r>
      <w:r w:rsidRPr="00E42F55">
        <w:t xml:space="preserve"> with either </w:t>
      </w:r>
      <w:r w:rsidR="00666840">
        <w:t>“</w:t>
      </w:r>
      <w:r w:rsidRPr="00366CA1">
        <w:rPr>
          <w:b/>
        </w:rPr>
        <w:t>000</w:t>
      </w:r>
      <w:r w:rsidR="00666840">
        <w:t>”</w:t>
      </w:r>
      <w:r w:rsidRPr="00E42F55">
        <w:t xml:space="preserve"> or </w:t>
      </w:r>
      <w:r w:rsidR="00666840">
        <w:t>“</w:t>
      </w:r>
      <w:r w:rsidRPr="00366CA1">
        <w:rPr>
          <w:b/>
        </w:rPr>
        <w:t>666</w:t>
      </w:r>
      <w:r w:rsidR="00666840">
        <w:t>”</w:t>
      </w:r>
      <w:r w:rsidRPr="00E42F55">
        <w:t>.</w:t>
      </w:r>
    </w:p>
    <w:p w14:paraId="2845D096" w14:textId="77777777" w:rsidR="00BB5754" w:rsidRPr="00462E00" w:rsidRDefault="00BB5754" w:rsidP="007423C4">
      <w:pPr>
        <w:pStyle w:val="ListBullet2"/>
        <w:keepNext/>
        <w:keepLines/>
        <w:numPr>
          <w:ilvl w:val="0"/>
          <w:numId w:val="53"/>
        </w:numPr>
        <w:rPr>
          <w:kern w:val="2"/>
        </w:rPr>
      </w:pPr>
      <w:r w:rsidRPr="006B2FCC">
        <w:t xml:space="preserve">Patient and user names </w:t>
      </w:r>
      <w:r>
        <w:t>are formatted as follows:</w:t>
      </w:r>
    </w:p>
    <w:p w14:paraId="195FC6AA" w14:textId="77777777" w:rsidR="00BB5754" w:rsidRDefault="00BB5754" w:rsidP="007423C4">
      <w:pPr>
        <w:pStyle w:val="ListBullet3"/>
        <w:keepNext/>
        <w:keepLines/>
        <w:numPr>
          <w:ilvl w:val="0"/>
          <w:numId w:val="54"/>
        </w:numPr>
      </w:pPr>
      <w:r w:rsidRPr="00462E00">
        <w:rPr>
          <w:i/>
        </w:rPr>
        <w:t>&lt;Application Name/Abbreviation/Namespace&gt;</w:t>
      </w:r>
      <w:r w:rsidRPr="006B2FCC">
        <w:t>PATIENT,</w:t>
      </w:r>
      <w:r w:rsidRPr="00462E00">
        <w:rPr>
          <w:i/>
        </w:rPr>
        <w:t>&lt;N&gt;</w:t>
      </w:r>
    </w:p>
    <w:p w14:paraId="0A5515C4" w14:textId="77777777" w:rsidR="00BB5754" w:rsidRPr="00462E00" w:rsidRDefault="00BB5754" w:rsidP="007423C4">
      <w:pPr>
        <w:pStyle w:val="ListBullet3"/>
        <w:numPr>
          <w:ilvl w:val="0"/>
          <w:numId w:val="54"/>
        </w:numPr>
        <w:rPr>
          <w:kern w:val="2"/>
        </w:rPr>
      </w:pPr>
      <w:r w:rsidRPr="00462E00">
        <w:rPr>
          <w:i/>
        </w:rPr>
        <w:t>&lt;Application Name/Abbreviation/Namespace&gt;</w:t>
      </w:r>
      <w:r>
        <w:t>USER,</w:t>
      </w:r>
      <w:r w:rsidRPr="00462E00">
        <w:rPr>
          <w:i/>
        </w:rPr>
        <w:t>&lt;N&gt;</w:t>
      </w:r>
    </w:p>
    <w:p w14:paraId="7D30C7E8" w14:textId="77777777" w:rsidR="00BB5754" w:rsidRDefault="00BB5754" w:rsidP="00007C23">
      <w:pPr>
        <w:pStyle w:val="BodyText4"/>
        <w:keepNext/>
        <w:keepLines/>
      </w:pPr>
      <w:r>
        <w:t>W</w:t>
      </w:r>
      <w:r w:rsidRPr="006B2FCC">
        <w:t>here</w:t>
      </w:r>
      <w:r>
        <w:t>:</w:t>
      </w:r>
    </w:p>
    <w:p w14:paraId="537208F7" w14:textId="77777777" w:rsidR="00BB5754" w:rsidRPr="00462E00" w:rsidRDefault="00BB5754" w:rsidP="007423C4">
      <w:pPr>
        <w:pStyle w:val="ListBullet3"/>
        <w:keepNext/>
        <w:keepLines/>
        <w:numPr>
          <w:ilvl w:val="0"/>
          <w:numId w:val="54"/>
        </w:numPr>
        <w:rPr>
          <w:kern w:val="2"/>
        </w:rPr>
      </w:pPr>
      <w:r w:rsidRPr="00462E00">
        <w:rPr>
          <w:i/>
        </w:rPr>
        <w:t>&lt;Application Name/Abbreviation/Namespace&gt;</w:t>
      </w:r>
      <w:r>
        <w:t xml:space="preserve"> </w:t>
      </w:r>
      <w:r w:rsidRPr="006B2FCC">
        <w:t xml:space="preserve">is defined in the </w:t>
      </w:r>
      <w:r>
        <w:t>Ap</w:t>
      </w:r>
      <w:r w:rsidRPr="006B2FCC">
        <w:t xml:space="preserve">proved </w:t>
      </w:r>
      <w:r>
        <w:t>Ap</w:t>
      </w:r>
      <w:r w:rsidRPr="006B2FCC">
        <w:t>plication Abbreviations document</w:t>
      </w:r>
      <w:r>
        <w:t>.</w:t>
      </w:r>
    </w:p>
    <w:p w14:paraId="58CEC4F8" w14:textId="77777777" w:rsidR="00BB5754" w:rsidRPr="00462E00" w:rsidRDefault="00BB5754" w:rsidP="007423C4">
      <w:pPr>
        <w:pStyle w:val="ListBullet3"/>
        <w:numPr>
          <w:ilvl w:val="0"/>
          <w:numId w:val="54"/>
        </w:numPr>
        <w:rPr>
          <w:kern w:val="2"/>
        </w:rPr>
      </w:pPr>
      <w:r w:rsidRPr="00462E00">
        <w:rPr>
          <w:i/>
        </w:rPr>
        <w:t>&lt;N&gt;</w:t>
      </w:r>
      <w:r w:rsidRPr="006B2FCC">
        <w:t xml:space="preserve"> represents the first name as a number spelled out and i</w:t>
      </w:r>
      <w:r>
        <w:t>ncremented with each new entry.</w:t>
      </w:r>
    </w:p>
    <w:p w14:paraId="0F6744C0" w14:textId="2ED3D7DA" w:rsidR="00BB5754" w:rsidRDefault="00BB5754" w:rsidP="00007C23">
      <w:pPr>
        <w:pStyle w:val="BodyText4"/>
        <w:keepNext/>
        <w:keepLines/>
      </w:pPr>
      <w:r w:rsidRPr="006B2FCC">
        <w:lastRenderedPageBreak/>
        <w:t>For example, in Kernel (XU</w:t>
      </w:r>
      <w:r>
        <w:t xml:space="preserve"> or KRN</w:t>
      </w:r>
      <w:r w:rsidRPr="006B2FCC">
        <w:t xml:space="preserve">) test patient and user names </w:t>
      </w:r>
      <w:r>
        <w:t>would be documented as follows:</w:t>
      </w:r>
    </w:p>
    <w:p w14:paraId="07C52763" w14:textId="77777777" w:rsidR="00BB5754" w:rsidRDefault="00BB5754" w:rsidP="00976B47">
      <w:pPr>
        <w:pStyle w:val="BodyTextIndent4"/>
        <w:keepNext/>
        <w:keepLines/>
      </w:pPr>
      <w:r>
        <w:t>KRN</w:t>
      </w:r>
      <w:r w:rsidRPr="006B2FCC">
        <w:t>PATIENT,</w:t>
      </w:r>
      <w:smartTag w:uri="urn:schemas-microsoft-com:office:smarttags" w:element="stockticker">
        <w:r w:rsidRPr="006B2FCC">
          <w:t>ONE</w:t>
        </w:r>
      </w:smartTag>
      <w:r w:rsidRPr="006B2FCC">
        <w:t xml:space="preserve">; </w:t>
      </w:r>
      <w:r>
        <w:t>KRN</w:t>
      </w:r>
      <w:r w:rsidRPr="006B2FCC">
        <w:t xml:space="preserve">PATIENT,TWO; </w:t>
      </w:r>
      <w:r>
        <w:t>KRN</w:t>
      </w:r>
      <w:r w:rsidRPr="006B2FCC">
        <w:t xml:space="preserve">PATIENT,THREE; </w:t>
      </w:r>
      <w:r>
        <w:t>… KRN</w:t>
      </w:r>
      <w:r w:rsidRPr="006B2FCC">
        <w:t>PATIENT,</w:t>
      </w:r>
      <w:r>
        <w:t>14</w:t>
      </w:r>
      <w:r w:rsidRPr="006B2FCC">
        <w:t>;</w:t>
      </w:r>
      <w:r>
        <w:t xml:space="preserve"> </w:t>
      </w:r>
      <w:r w:rsidRPr="006B2FCC">
        <w:t>etc.</w:t>
      </w:r>
    </w:p>
    <w:p w14:paraId="3184A5D5" w14:textId="77777777" w:rsidR="00976B47" w:rsidRPr="006B2FCC" w:rsidRDefault="00976B47" w:rsidP="00BB5754">
      <w:pPr>
        <w:pStyle w:val="BodyTextIndent4"/>
        <w:rPr>
          <w:kern w:val="2"/>
        </w:rPr>
      </w:pPr>
      <w:r>
        <w:t>KRNUSER</w:t>
      </w:r>
      <w:r w:rsidRPr="006B2FCC">
        <w:t>,</w:t>
      </w:r>
      <w:smartTag w:uri="urn:schemas-microsoft-com:office:smarttags" w:element="stockticker">
        <w:r w:rsidRPr="006B2FCC">
          <w:t>ONE</w:t>
        </w:r>
      </w:smartTag>
      <w:r w:rsidRPr="006B2FCC">
        <w:t xml:space="preserve">; </w:t>
      </w:r>
      <w:r>
        <w:t>KRNUSE</w:t>
      </w:r>
      <w:r w:rsidR="008619AA">
        <w:t>R</w:t>
      </w:r>
      <w:r w:rsidRPr="006B2FCC">
        <w:t xml:space="preserve">,TWO; </w:t>
      </w:r>
      <w:r>
        <w:t>KRNUSE</w:t>
      </w:r>
      <w:r w:rsidR="008619AA">
        <w:t>R</w:t>
      </w:r>
      <w:r w:rsidRPr="006B2FCC">
        <w:t xml:space="preserve">,THREE; </w:t>
      </w:r>
      <w:r>
        <w:t>… KRNUSE</w:t>
      </w:r>
      <w:r w:rsidR="008619AA">
        <w:t>R</w:t>
      </w:r>
      <w:r w:rsidRPr="006B2FCC">
        <w:t>,</w:t>
      </w:r>
      <w:r>
        <w:t>14</w:t>
      </w:r>
      <w:r w:rsidRPr="006B2FCC">
        <w:t>;</w:t>
      </w:r>
      <w:r>
        <w:t xml:space="preserve"> </w:t>
      </w:r>
      <w:r w:rsidRPr="006B2FCC">
        <w:t>etc.</w:t>
      </w:r>
    </w:p>
    <w:p w14:paraId="48DA9DF1" w14:textId="77777777" w:rsidR="001D6B73" w:rsidRDefault="00BB5754" w:rsidP="00BB5754">
      <w:pPr>
        <w:pStyle w:val="ListBullet"/>
        <w:keepNext/>
        <w:keepLines/>
      </w:pPr>
      <w:r>
        <w:t xml:space="preserve"> </w:t>
      </w:r>
      <w:r w:rsidR="00666840">
        <w:t>“</w:t>
      </w:r>
      <w:r w:rsidR="00371057" w:rsidRPr="002351C8">
        <w:t>Snapshots</w:t>
      </w:r>
      <w:r w:rsidR="00666840">
        <w:t>”</w:t>
      </w:r>
      <w:r w:rsidR="00371057" w:rsidRPr="002351C8">
        <w:t xml:space="preserve"> of computer commands and online displays (i.e., screen captures/dialogue</w:t>
      </w:r>
      <w:bookmarkStart w:id="51" w:name="_Hlt425573944"/>
      <w:bookmarkEnd w:id="51"/>
      <w:r w:rsidR="00371057" w:rsidRPr="002351C8">
        <w:t xml:space="preserve">s) and computer source code, if any, are shown in a </w:t>
      </w:r>
      <w:r w:rsidR="00371057" w:rsidRPr="002351C8">
        <w:rPr>
          <w:i/>
          <w:iCs/>
        </w:rPr>
        <w:t>non</w:t>
      </w:r>
      <w:r w:rsidR="00371057" w:rsidRPr="002351C8">
        <w:t>-proportional font and may be enclosed within a box.</w:t>
      </w:r>
    </w:p>
    <w:p w14:paraId="05E9FDEC" w14:textId="77777777" w:rsidR="008B7ECB" w:rsidRDefault="008B7ECB" w:rsidP="008B7ECB">
      <w:pPr>
        <w:pStyle w:val="ListBullet2"/>
        <w:keepNext/>
        <w:keepLines/>
      </w:pPr>
      <w:r w:rsidRPr="002351C8">
        <w:t>User</w:t>
      </w:r>
      <w:r w:rsidR="00666840">
        <w:t>’</w:t>
      </w:r>
      <w:r w:rsidRPr="002351C8">
        <w:t xml:space="preserve">s responses to online prompts </w:t>
      </w:r>
      <w:r w:rsidR="00571C57">
        <w:t>are</w:t>
      </w:r>
      <w:r w:rsidRPr="002351C8">
        <w:t xml:space="preserve"> </w:t>
      </w:r>
      <w:r w:rsidR="00007C23" w:rsidRPr="008B3CDF">
        <w:rPr>
          <w:b/>
        </w:rPr>
        <w:t>boldface</w:t>
      </w:r>
      <w:r>
        <w:t xml:space="preserve"> and </w:t>
      </w:r>
      <w:r w:rsidR="00007C23">
        <w:t xml:space="preserve">(optionally) </w:t>
      </w:r>
      <w:r>
        <w:t>highlighted in yellow (e.g., </w:t>
      </w:r>
      <w:r w:rsidRPr="000D5285">
        <w:rPr>
          <w:b/>
          <w:highlight w:val="yellow"/>
        </w:rPr>
        <w:t>&lt;Enter&gt;</w:t>
      </w:r>
      <w:r>
        <w:t>).</w:t>
      </w:r>
    </w:p>
    <w:p w14:paraId="7CBEF244" w14:textId="77777777" w:rsidR="008B7ECB" w:rsidRDefault="008B7ECB" w:rsidP="008B7ECB">
      <w:pPr>
        <w:pStyle w:val="ListBullet2"/>
        <w:keepNext/>
        <w:keepLines/>
      </w:pPr>
      <w:r>
        <w:t xml:space="preserve">Emphasis within a dialogue box </w:t>
      </w:r>
      <w:r w:rsidR="00571C57">
        <w:t>is</w:t>
      </w:r>
      <w:r w:rsidRPr="002351C8">
        <w:t xml:space="preserve"> </w:t>
      </w:r>
      <w:r w:rsidR="00007C23" w:rsidRPr="008B3CDF">
        <w:rPr>
          <w:b/>
        </w:rPr>
        <w:t>boldface</w:t>
      </w:r>
      <w:r>
        <w:t xml:space="preserve"> and </w:t>
      </w:r>
      <w:r w:rsidR="00007C23">
        <w:t xml:space="preserve">(optionally) </w:t>
      </w:r>
      <w:r>
        <w:t>highlighted in blue (e.g.,</w:t>
      </w:r>
      <w:r>
        <w:rPr>
          <w:highlight w:val="cyan"/>
        </w:rPr>
        <w:t xml:space="preserve"> STANDARD LISTENER: </w:t>
      </w:r>
      <w:r w:rsidRPr="00D90D5E">
        <w:rPr>
          <w:highlight w:val="cyan"/>
        </w:rPr>
        <w:t>RUNNING</w:t>
      </w:r>
      <w:r>
        <w:t>).</w:t>
      </w:r>
    </w:p>
    <w:p w14:paraId="446108FF" w14:textId="77777777" w:rsidR="008B7ECB" w:rsidRPr="002351C8" w:rsidRDefault="008B7ECB" w:rsidP="008B7ECB">
      <w:pPr>
        <w:pStyle w:val="ListBullet2"/>
        <w:keepNext/>
        <w:keepLines/>
      </w:pPr>
      <w:r>
        <w:t>S</w:t>
      </w:r>
      <w:r w:rsidRPr="002351C8">
        <w:t xml:space="preserve">ome software code reserved/key words </w:t>
      </w:r>
      <w:r w:rsidR="00571C57">
        <w:t>are</w:t>
      </w:r>
      <w:r w:rsidRPr="002351C8">
        <w:t xml:space="preserve"> </w:t>
      </w:r>
      <w:r w:rsidR="00007C23" w:rsidRPr="008B3CDF">
        <w:rPr>
          <w:b/>
        </w:rPr>
        <w:t>boldface</w:t>
      </w:r>
      <w:r>
        <w:t xml:space="preserve"> with alternate color font</w:t>
      </w:r>
      <w:r w:rsidRPr="002351C8">
        <w:t>.</w:t>
      </w:r>
    </w:p>
    <w:p w14:paraId="59A306DC" w14:textId="77777777" w:rsidR="008B7ECB" w:rsidRPr="00E42F55" w:rsidRDefault="008B7ECB" w:rsidP="008B7ECB">
      <w:pPr>
        <w:pStyle w:val="ListBullet2"/>
      </w:pPr>
      <w:r w:rsidRPr="00E42F55">
        <w:t xml:space="preserve">References to </w:t>
      </w:r>
      <w:r w:rsidR="00666840">
        <w:t>“</w:t>
      </w:r>
      <w:r w:rsidRPr="00E42F55">
        <w:rPr>
          <w:b/>
        </w:rPr>
        <w:t>&lt;Enter&gt;</w:t>
      </w:r>
      <w:r w:rsidR="00007C23">
        <w:t>”</w:t>
      </w:r>
      <w:r w:rsidRPr="00E42F55">
        <w:t xml:space="preserve"> within these sn</w:t>
      </w:r>
      <w:r>
        <w:t>ap</w:t>
      </w:r>
      <w:r w:rsidRPr="00E42F55">
        <w:t xml:space="preserve">shots indicate that the user should press the </w:t>
      </w:r>
      <w:r w:rsidRPr="00E42F55">
        <w:rPr>
          <w:b/>
        </w:rPr>
        <w:t>Enter</w:t>
      </w:r>
      <w:r w:rsidRPr="00E42F55">
        <w:t xml:space="preserve"> key on the keyboard. Other special keys are represented within </w:t>
      </w:r>
      <w:r w:rsidRPr="00E42F55">
        <w:rPr>
          <w:b/>
          <w:bCs/>
        </w:rPr>
        <w:t>&lt; &gt;</w:t>
      </w:r>
      <w:r w:rsidRPr="00E42F55">
        <w:t xml:space="preserve"> angle brackets. For example, pressing the </w:t>
      </w:r>
      <w:r w:rsidRPr="00E42F55">
        <w:rPr>
          <w:b/>
        </w:rPr>
        <w:t>PF1</w:t>
      </w:r>
      <w:r w:rsidRPr="00E42F55">
        <w:t xml:space="preserve"> key can be represented as pressing </w:t>
      </w:r>
      <w:r w:rsidRPr="00E42F55">
        <w:rPr>
          <w:b/>
          <w:bCs/>
        </w:rPr>
        <w:t>&lt;PF1&gt;</w:t>
      </w:r>
      <w:r w:rsidRPr="00E42F55">
        <w:t>.</w:t>
      </w:r>
    </w:p>
    <w:p w14:paraId="5E4B1929" w14:textId="77777777" w:rsidR="008B7ECB" w:rsidRDefault="008B7ECB" w:rsidP="00976B47">
      <w:pPr>
        <w:pStyle w:val="ListBullet2"/>
        <w:keepNext/>
        <w:keepLines/>
      </w:pPr>
      <w:r w:rsidRPr="00E42F55">
        <w:t>Author</w:t>
      </w:r>
      <w:r w:rsidR="00666840">
        <w:t>’</w:t>
      </w:r>
      <w:r w:rsidRPr="00E42F55">
        <w:t xml:space="preserve">s comments are displayed in italics or as </w:t>
      </w:r>
      <w:r w:rsidR="00666840">
        <w:t>“</w:t>
      </w:r>
      <w:r w:rsidRPr="00E42F55">
        <w:t>callout</w:t>
      </w:r>
      <w:r w:rsidR="00666840">
        <w:t>”</w:t>
      </w:r>
      <w:r w:rsidRPr="00E42F55">
        <w:t xml:space="preserve"> boxes</w:t>
      </w:r>
      <w:r w:rsidRPr="00E42F55">
        <w:fldChar w:fldCharType="begin"/>
      </w:r>
      <w:r w:rsidRPr="00E42F55">
        <w:instrText xml:space="preserve"> XE </w:instrText>
      </w:r>
      <w:r w:rsidR="00666840">
        <w:instrText>“</w:instrText>
      </w:r>
      <w:r w:rsidRPr="00E42F55">
        <w:instrText>Callout Boxes</w:instrText>
      </w:r>
      <w:r w:rsidR="00666840">
        <w:instrText>”</w:instrText>
      </w:r>
      <w:r w:rsidRPr="00E42F55">
        <w:instrText xml:space="preserve"> </w:instrText>
      </w:r>
      <w:r w:rsidRPr="00E42F55">
        <w:fldChar w:fldCharType="end"/>
      </w:r>
      <w:r w:rsidRPr="00E42F55">
        <w:t>.</w:t>
      </w:r>
    </w:p>
    <w:p w14:paraId="021121AD" w14:textId="77777777" w:rsidR="008B7ECB" w:rsidRPr="006B2FCC" w:rsidRDefault="0015207B" w:rsidP="008B7ECB">
      <w:pPr>
        <w:pStyle w:val="NoteIndent3"/>
      </w:pPr>
      <w:r>
        <w:rPr>
          <w:noProof/>
          <w:lang w:eastAsia="en-US"/>
        </w:rPr>
        <w:drawing>
          <wp:inline distT="0" distB="0" distL="0" distR="0" wp14:anchorId="5CF7160E" wp14:editId="0E15F559">
            <wp:extent cx="304800" cy="304800"/>
            <wp:effectExtent l="0" t="0" r="0" b="0"/>
            <wp:docPr id="7"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B2FCC">
        <w:rPr>
          <w:b/>
        </w:rPr>
        <w:t>NOTE:</w:t>
      </w:r>
      <w:r w:rsidR="008B7ECB" w:rsidRPr="006B2FCC">
        <w:t xml:space="preserve"> Callout boxes refer to labels or descriptions usually enclosed within a box, which point to specific areas of a displayed image.</w:t>
      </w:r>
    </w:p>
    <w:p w14:paraId="66458CE9" w14:textId="77777777" w:rsidR="001D6B73" w:rsidRPr="00E42F55" w:rsidRDefault="001D6B73" w:rsidP="007B457D">
      <w:pPr>
        <w:pStyle w:val="ListBullet"/>
      </w:pPr>
      <w:r w:rsidRPr="00E42F55">
        <w:t xml:space="preserve">This manual refers to the M programming language. Under the 1995 American National Standards Institute (ANSI) standard, M is the primary name of the MUMPS programming language, and MUMPS </w:t>
      </w:r>
      <w:r w:rsidR="00A54C6B">
        <w:t>is</w:t>
      </w:r>
      <w:r w:rsidRPr="00E42F55">
        <w:t xml:space="preserve"> considered an alternate name. This manual uses the name M.</w:t>
      </w:r>
    </w:p>
    <w:p w14:paraId="153BC727" w14:textId="77777777" w:rsidR="00FB6F11" w:rsidRPr="00E42F55" w:rsidRDefault="00FB6F11" w:rsidP="007B457D">
      <w:pPr>
        <w:pStyle w:val="ListBullet"/>
        <w:keepNext/>
        <w:keepLines/>
      </w:pPr>
      <w:r w:rsidRPr="00E42F55">
        <w:t xml:space="preserve">Descriptions of direct mode utilities are prefaced with the standard M </w:t>
      </w:r>
      <w:r w:rsidR="00666840">
        <w:t>“</w:t>
      </w:r>
      <w:r w:rsidRPr="00E42F55">
        <w:rPr>
          <w:b/>
          <w:bCs/>
        </w:rPr>
        <w:t>&gt;</w:t>
      </w:r>
      <w:r w:rsidR="00007C23">
        <w:t>”</w:t>
      </w:r>
      <w:r w:rsidRPr="00E42F55">
        <w:t xml:space="preserve"> prompt to emphasize that the call is to be used </w:t>
      </w:r>
      <w:r w:rsidRPr="00E42F55">
        <w:rPr>
          <w:bCs/>
          <w:i/>
          <w:iCs/>
        </w:rPr>
        <w:t>only in direct mode</w:t>
      </w:r>
      <w:r w:rsidRPr="00E42F55">
        <w:t>. They also include the M command used to invoke the utility. The following is an example:</w:t>
      </w:r>
    </w:p>
    <w:p w14:paraId="3153DAFE" w14:textId="77777777" w:rsidR="00FB6F11" w:rsidRPr="003027D7" w:rsidRDefault="00FB6F11" w:rsidP="003027D7">
      <w:pPr>
        <w:pStyle w:val="BodyTextIndent3"/>
        <w:rPr>
          <w:rFonts w:ascii="Courier New" w:hAnsi="Courier New"/>
          <w:sz w:val="18"/>
        </w:rPr>
      </w:pPr>
      <w:r w:rsidRPr="003027D7">
        <w:rPr>
          <w:rFonts w:ascii="Courier New" w:hAnsi="Courier New"/>
          <w:bCs/>
          <w:sz w:val="18"/>
        </w:rPr>
        <w:t>&gt;</w:t>
      </w:r>
      <w:r w:rsidRPr="002C195D">
        <w:rPr>
          <w:rFonts w:ascii="Courier New" w:hAnsi="Courier New"/>
          <w:b/>
          <w:sz w:val="18"/>
          <w:highlight w:val="yellow"/>
        </w:rPr>
        <w:t>D ^XUP</w:t>
      </w:r>
    </w:p>
    <w:p w14:paraId="7905021C" w14:textId="77777777" w:rsidR="001D6B73" w:rsidRDefault="001D6B73" w:rsidP="008B7ECB">
      <w:pPr>
        <w:pStyle w:val="ListBullet"/>
        <w:keepNext/>
        <w:keepLines/>
      </w:pPr>
      <w:r w:rsidRPr="00E42F55">
        <w:t>All uppercase is reserved for the representation of M code, variable names, or the formal name of options, field</w:t>
      </w:r>
      <w:r w:rsidR="00FB6F11" w:rsidRPr="00E42F55">
        <w:t>/</w:t>
      </w:r>
      <w:r w:rsidRPr="00E42F55">
        <w:t>file names, and security keys (e.g.,</w:t>
      </w:r>
      <w:r w:rsidR="00FC10E3" w:rsidRPr="00E42F55">
        <w:t> </w:t>
      </w:r>
      <w:r w:rsidRPr="00E42F55">
        <w:t xml:space="preserve">XUPROGMODE </w:t>
      </w:r>
      <w:r w:rsidR="000A77F5" w:rsidRPr="00E42F55">
        <w:t xml:space="preserve">security </w:t>
      </w:r>
      <w:r w:rsidRPr="00E42F55">
        <w:t>key).</w:t>
      </w:r>
    </w:p>
    <w:p w14:paraId="502EE315" w14:textId="231009C5" w:rsidR="008B7ECB" w:rsidRDefault="0015207B" w:rsidP="008B7ECB">
      <w:pPr>
        <w:pStyle w:val="NoteIndent2"/>
      </w:pPr>
      <w:r>
        <w:rPr>
          <w:noProof/>
          <w:lang w:eastAsia="en-US"/>
        </w:rPr>
        <w:drawing>
          <wp:inline distT="0" distB="0" distL="0" distR="0" wp14:anchorId="7B721E23" wp14:editId="63FB1781">
            <wp:extent cx="304800" cy="304800"/>
            <wp:effectExtent l="0" t="0" r="0" b="0"/>
            <wp:docPr id="8"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32CC5">
        <w:rPr>
          <w:b/>
        </w:rPr>
        <w:t xml:space="preserve">NOTE: </w:t>
      </w:r>
      <w:r w:rsidR="008B7ECB" w:rsidRPr="00632CC5">
        <w:t>Other software code (e.g., Delphi/Pascal and Java) variable names and file/folder names can be written in lower or mixed case</w:t>
      </w:r>
      <w:r w:rsidR="005E6BB2">
        <w:t xml:space="preserve"> (i.e.,</w:t>
      </w:r>
      <w:r w:rsidR="006A68A3">
        <w:t> </w:t>
      </w:r>
      <w:r w:rsidR="005E6BB2">
        <w:t>CamelCase)</w:t>
      </w:r>
      <w:r w:rsidR="008B7ECB" w:rsidRPr="00632CC5">
        <w:t>.</w:t>
      </w:r>
    </w:p>
    <w:p w14:paraId="3953835D" w14:textId="77777777" w:rsidR="006A68A3" w:rsidRPr="009D7E64" w:rsidRDefault="006A68A3" w:rsidP="006A68A3">
      <w:pPr>
        <w:pStyle w:val="BodyText6"/>
      </w:pPr>
    </w:p>
    <w:p w14:paraId="31CA80A9" w14:textId="77777777" w:rsidR="00B27E80" w:rsidRPr="002351C8" w:rsidRDefault="00B27E80" w:rsidP="00B27E80">
      <w:pPr>
        <w:pStyle w:val="AltHeading2"/>
      </w:pPr>
      <w:bookmarkStart w:id="52" w:name="_Hlt425841091"/>
      <w:bookmarkStart w:id="53" w:name="navigation"/>
      <w:bookmarkStart w:id="54" w:name="_Toc321921658"/>
      <w:bookmarkEnd w:id="52"/>
      <w:r w:rsidRPr="002351C8">
        <w:lastRenderedPageBreak/>
        <w:t>Documentation Navigation</w:t>
      </w:r>
      <w:bookmarkEnd w:id="53"/>
      <w:bookmarkEnd w:id="54"/>
    </w:p>
    <w:p w14:paraId="40B699AD" w14:textId="77777777" w:rsidR="00B27E80" w:rsidRPr="002351C8" w:rsidRDefault="007B457D" w:rsidP="00B27E80">
      <w:pPr>
        <w:pStyle w:val="BodyText"/>
        <w:keepNext/>
        <w:keepLines/>
      </w:pPr>
      <w:r>
        <w:fldChar w:fldCharType="begin"/>
      </w:r>
      <w:r>
        <w:instrText xml:space="preserve"> XE </w:instrText>
      </w:r>
      <w:r w:rsidR="00666840">
        <w:instrText>“</w:instrText>
      </w:r>
      <w:r w:rsidRPr="00A33A3C">
        <w:instrText>Documentation Navigation</w:instrText>
      </w:r>
      <w:r w:rsidR="00666840">
        <w:instrText>”</w:instrText>
      </w:r>
      <w:r>
        <w:instrText xml:space="preserve"> </w:instrText>
      </w:r>
      <w:r>
        <w:fldChar w:fldCharType="end"/>
      </w:r>
      <w:r w:rsidR="00B27E80" w:rsidRPr="002351C8">
        <w:t>This document uses Microsoft</w:t>
      </w:r>
      <w:r w:rsidR="00B27E80" w:rsidRPr="006A68A3">
        <w:rPr>
          <w:vertAlign w:val="superscript"/>
        </w:rPr>
        <w:t>®</w:t>
      </w:r>
      <w:r w:rsidR="00B27E80" w:rsidRPr="002351C8">
        <w:t xml:space="preserve"> Word</w:t>
      </w:r>
      <w:r w:rsidR="00666840">
        <w:t>’</w:t>
      </w:r>
      <w:r w:rsidR="00B27E80" w:rsidRPr="002351C8">
        <w:t xml:space="preserve">s built-in navigation for internal hyperlinks. To add </w:t>
      </w:r>
      <w:r w:rsidR="00B27E80" w:rsidRPr="002351C8">
        <w:rPr>
          <w:b/>
        </w:rPr>
        <w:t>Back</w:t>
      </w:r>
      <w:r w:rsidR="00B27E80" w:rsidRPr="002351C8">
        <w:t xml:space="preserve"> and </w:t>
      </w:r>
      <w:r w:rsidR="00B27E80" w:rsidRPr="002351C8">
        <w:rPr>
          <w:b/>
        </w:rPr>
        <w:t>Forward</w:t>
      </w:r>
      <w:r w:rsidR="00B27E80" w:rsidRPr="002351C8">
        <w:t xml:space="preserve"> navigation buttons to your toolbar, do the following:</w:t>
      </w:r>
    </w:p>
    <w:p w14:paraId="38326A39" w14:textId="77777777" w:rsidR="00B27E80" w:rsidRDefault="00B27E80" w:rsidP="00B27E80">
      <w:pPr>
        <w:pStyle w:val="ListNumber"/>
        <w:keepNext/>
        <w:keepLines/>
      </w:pPr>
      <w:r w:rsidRPr="002351C8">
        <w:t>Right-click anywhere on the customizable Toolbar in Word 2007</w:t>
      </w:r>
      <w:r w:rsidR="005E6BB2">
        <w:t xml:space="preserve"> or higher</w:t>
      </w:r>
      <w:r w:rsidRPr="002351C8">
        <w:t xml:space="preserve"> (</w:t>
      </w:r>
      <w:r w:rsidRPr="005E6BB2">
        <w:rPr>
          <w:i/>
        </w:rPr>
        <w:t>not</w:t>
      </w:r>
      <w:r w:rsidRPr="002351C8">
        <w:t xml:space="preserve"> the Ribbon section).</w:t>
      </w:r>
    </w:p>
    <w:p w14:paraId="0121E786" w14:textId="77777777" w:rsidR="00B27E80" w:rsidRPr="002351C8" w:rsidRDefault="00B27E80" w:rsidP="00B27E80">
      <w:pPr>
        <w:pStyle w:val="ListNumber"/>
        <w:keepNext/>
        <w:keepLines/>
      </w:pPr>
      <w:r w:rsidRPr="002351C8">
        <w:t xml:space="preserve">Select </w:t>
      </w:r>
      <w:r w:rsidRPr="002351C8">
        <w:rPr>
          <w:b/>
        </w:rPr>
        <w:t>Customize Quick Access Toolbar</w:t>
      </w:r>
      <w:r w:rsidRPr="002351C8">
        <w:t xml:space="preserve"> from the secondary menu.</w:t>
      </w:r>
    </w:p>
    <w:p w14:paraId="0CBBB8DA" w14:textId="77777777" w:rsidR="00B27E80" w:rsidRPr="002351C8" w:rsidRDefault="008B7ECB" w:rsidP="006F587D">
      <w:pPr>
        <w:pStyle w:val="ListNumber"/>
      </w:pPr>
      <w:r>
        <w:t>Select</w:t>
      </w:r>
      <w:r w:rsidR="00B27E80" w:rsidRPr="002351C8">
        <w:t xml:space="preserve"> the drop</w:t>
      </w:r>
      <w:r w:rsidR="00B27E80">
        <w:t>-</w:t>
      </w:r>
      <w:r w:rsidR="00B27E80" w:rsidRPr="002351C8">
        <w:t xml:space="preserve">down arrow in the </w:t>
      </w:r>
      <w:r w:rsidR="00666840">
        <w:t>“</w:t>
      </w:r>
      <w:r w:rsidR="00B27E80" w:rsidRPr="002351C8">
        <w:t>Choose commands from:</w:t>
      </w:r>
      <w:r w:rsidR="00666840">
        <w:t>”</w:t>
      </w:r>
      <w:r w:rsidR="00B27E80" w:rsidRPr="002351C8">
        <w:t xml:space="preserve"> box.</w:t>
      </w:r>
    </w:p>
    <w:p w14:paraId="18AF4D61" w14:textId="77777777" w:rsidR="00B27E80" w:rsidRPr="002351C8" w:rsidRDefault="00B27E80" w:rsidP="006F587D">
      <w:pPr>
        <w:pStyle w:val="ListNumber"/>
      </w:pPr>
      <w:r w:rsidRPr="002351C8">
        <w:t xml:space="preserve">Select </w:t>
      </w:r>
      <w:r w:rsidRPr="002351C8">
        <w:rPr>
          <w:b/>
        </w:rPr>
        <w:t>All Commands</w:t>
      </w:r>
      <w:r w:rsidRPr="002351C8">
        <w:t xml:space="preserve"> from the displayed list.</w:t>
      </w:r>
    </w:p>
    <w:p w14:paraId="18383A7A" w14:textId="77777777" w:rsidR="00B27E80" w:rsidRPr="002351C8" w:rsidRDefault="00B27E80" w:rsidP="006F587D">
      <w:pPr>
        <w:pStyle w:val="ListNumber"/>
      </w:pPr>
      <w:r w:rsidRPr="002351C8">
        <w:t xml:space="preserve">Scroll through the command list in the left column until you see the </w:t>
      </w:r>
      <w:r w:rsidRPr="002351C8">
        <w:rPr>
          <w:b/>
        </w:rPr>
        <w:t>Back</w:t>
      </w:r>
      <w:r w:rsidRPr="002351C8">
        <w:t xml:space="preserve"> command (circle with arrow pointing left).</w:t>
      </w:r>
    </w:p>
    <w:p w14:paraId="402806F1" w14:textId="77777777" w:rsidR="00B27E80" w:rsidRPr="002351C8" w:rsidRDefault="008B7ECB" w:rsidP="006F587D">
      <w:pPr>
        <w:pStyle w:val="ListNumber"/>
      </w:pPr>
      <w:r>
        <w:t>Select</w:t>
      </w:r>
      <w:r w:rsidR="00B27E80" w:rsidRPr="002351C8">
        <w:t xml:space="preserve">/Highlight the </w:t>
      </w:r>
      <w:r w:rsidR="00B27E80" w:rsidRPr="002351C8">
        <w:rPr>
          <w:b/>
        </w:rPr>
        <w:t>Back</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your customized toolbar.</w:t>
      </w:r>
    </w:p>
    <w:p w14:paraId="5A9F189D" w14:textId="77777777" w:rsidR="00B27E80" w:rsidRPr="002351C8" w:rsidRDefault="00B27E80" w:rsidP="006F587D">
      <w:pPr>
        <w:pStyle w:val="ListNumber"/>
      </w:pPr>
      <w:r w:rsidRPr="002351C8">
        <w:t xml:space="preserve">Scroll through the command list in the left column until you see the </w:t>
      </w:r>
      <w:r w:rsidRPr="0042780D">
        <w:rPr>
          <w:b/>
        </w:rPr>
        <w:t>Forward</w:t>
      </w:r>
      <w:r w:rsidRPr="002351C8">
        <w:t xml:space="preserve"> command (circle with arrow pointing right).</w:t>
      </w:r>
    </w:p>
    <w:p w14:paraId="24802517" w14:textId="77777777" w:rsidR="00B27E80" w:rsidRPr="002351C8" w:rsidRDefault="008B7ECB" w:rsidP="006F587D">
      <w:pPr>
        <w:pStyle w:val="ListNumber"/>
      </w:pPr>
      <w:r>
        <w:t>Select</w:t>
      </w:r>
      <w:r w:rsidR="00B27E80" w:rsidRPr="002351C8">
        <w:t xml:space="preserve">/Highlight the </w:t>
      </w:r>
      <w:r w:rsidR="00B27E80" w:rsidRPr="008B7ECB">
        <w:rPr>
          <w:b/>
        </w:rPr>
        <w:t>Forward</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w:t>
      </w:r>
      <w:r>
        <w:t>the</w:t>
      </w:r>
      <w:r w:rsidR="00B27E80" w:rsidRPr="002351C8">
        <w:t xml:space="preserve"> customized toolbar.</w:t>
      </w:r>
    </w:p>
    <w:p w14:paraId="631BA5F7" w14:textId="77777777" w:rsidR="00B27E80" w:rsidRPr="002351C8" w:rsidRDefault="008B7ECB" w:rsidP="005E6BB2">
      <w:pPr>
        <w:pStyle w:val="ListNumber"/>
      </w:pPr>
      <w:r>
        <w:t>Select</w:t>
      </w:r>
      <w:r w:rsidR="00B27E80" w:rsidRPr="002351C8">
        <w:t xml:space="preserve"> </w:t>
      </w:r>
      <w:r w:rsidR="00B27E80" w:rsidRPr="002351C8">
        <w:rPr>
          <w:b/>
        </w:rPr>
        <w:t>OK</w:t>
      </w:r>
      <w:r w:rsidR="00B27E80" w:rsidRPr="002351C8">
        <w:t>.</w:t>
      </w:r>
    </w:p>
    <w:p w14:paraId="4FD548C7" w14:textId="77777777" w:rsidR="000951B5" w:rsidRDefault="000951B5" w:rsidP="000951B5">
      <w:pPr>
        <w:pStyle w:val="BodyText6"/>
      </w:pPr>
    </w:p>
    <w:p w14:paraId="36BAE0EE" w14:textId="13200E67" w:rsidR="00B27E80" w:rsidRDefault="00B27E80" w:rsidP="00B27E80">
      <w:pPr>
        <w:pStyle w:val="BodyText"/>
        <w:keepNext/>
        <w:keepLines/>
      </w:pPr>
      <w:r w:rsidRPr="002351C8">
        <w:t xml:space="preserve">You can now use these </w:t>
      </w:r>
      <w:r w:rsidRPr="002351C8">
        <w:rPr>
          <w:b/>
        </w:rPr>
        <w:t>Back</w:t>
      </w:r>
      <w:r w:rsidRPr="002351C8">
        <w:t xml:space="preserve"> and </w:t>
      </w:r>
      <w:r w:rsidRPr="002351C8">
        <w:rPr>
          <w:b/>
        </w:rPr>
        <w:t>Forward</w:t>
      </w:r>
      <w:r w:rsidRPr="002351C8">
        <w:t xml:space="preserve"> command buttons in </w:t>
      </w:r>
      <w:r w:rsidR="008B7ECB">
        <w:t>the</w:t>
      </w:r>
      <w:r w:rsidRPr="002351C8">
        <w:t xml:space="preserve"> Toolbar to navigate back and forth in </w:t>
      </w:r>
      <w:r w:rsidR="008B7ECB">
        <w:t>the</w:t>
      </w:r>
      <w:r w:rsidRPr="002351C8">
        <w:t xml:space="preserve"> Word document when </w:t>
      </w:r>
      <w:r w:rsidR="008B7ECB">
        <w:t>selecting</w:t>
      </w:r>
      <w:r w:rsidRPr="002351C8">
        <w:t xml:space="preserve"> hyperlinks within the document.</w:t>
      </w:r>
    </w:p>
    <w:p w14:paraId="3A53C907" w14:textId="77777777" w:rsidR="00B27E80" w:rsidRPr="002351C8" w:rsidRDefault="0015207B" w:rsidP="007B457D">
      <w:pPr>
        <w:pStyle w:val="Note"/>
      </w:pPr>
      <w:r>
        <w:rPr>
          <w:noProof/>
          <w:lang w:eastAsia="en-US"/>
        </w:rPr>
        <w:drawing>
          <wp:inline distT="0" distB="0" distL="0" distR="0" wp14:anchorId="32C19432" wp14:editId="475EFDF5">
            <wp:extent cx="285750" cy="285750"/>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2351C8">
        <w:rPr>
          <w:b/>
        </w:rPr>
        <w:t>NOTE:</w:t>
      </w:r>
      <w:r w:rsidR="007B457D" w:rsidRPr="002351C8">
        <w:t xml:space="preserve"> </w:t>
      </w:r>
      <w:r w:rsidR="007B457D">
        <w:t xml:space="preserve">This is a one-time setup and </w:t>
      </w:r>
      <w:r w:rsidR="008B7ECB">
        <w:t>is</w:t>
      </w:r>
      <w:r w:rsidR="007B457D">
        <w:t xml:space="preserve"> automatically available in any other Word document once you install it on the Toolbar.</w:t>
      </w:r>
    </w:p>
    <w:p w14:paraId="3B53DEB8" w14:textId="77777777" w:rsidR="001D6B73" w:rsidRPr="00E42F55" w:rsidRDefault="0007663F" w:rsidP="007B457D">
      <w:pPr>
        <w:pStyle w:val="AltHeading2"/>
      </w:pPr>
      <w:bookmarkStart w:id="55" w:name="_Toc397138030"/>
      <w:bookmarkStart w:id="56" w:name="_Toc485620882"/>
      <w:bookmarkStart w:id="57" w:name="_Toc4315558"/>
      <w:bookmarkStart w:id="58" w:name="_Toc8096545"/>
      <w:bookmarkStart w:id="59" w:name="_Toc15257683"/>
      <w:bookmarkStart w:id="60" w:name="_Toc18284795"/>
      <w:bookmarkStart w:id="61" w:name="Obtain_Technical_Information_Online"/>
      <w:r w:rsidRPr="00632CC5">
        <w:t>How to Obtain Technical Information Online</w:t>
      </w:r>
      <w:bookmarkEnd w:id="55"/>
      <w:bookmarkEnd w:id="56"/>
      <w:bookmarkEnd w:id="57"/>
      <w:bookmarkEnd w:id="58"/>
      <w:bookmarkEnd w:id="59"/>
      <w:bookmarkEnd w:id="60"/>
      <w:bookmarkEnd w:id="61"/>
    </w:p>
    <w:p w14:paraId="1B941622" w14:textId="77777777" w:rsidR="004C584B" w:rsidRPr="00E42F55" w:rsidRDefault="007B457D" w:rsidP="004B7E43">
      <w:pPr>
        <w:pStyle w:val="BodyText"/>
        <w:keepNext/>
        <w:keepLines/>
      </w:pPr>
      <w:r w:rsidRPr="00E42F55">
        <w:fldChar w:fldCharType="begin"/>
      </w:r>
      <w:r w:rsidRPr="00E42F55">
        <w:instrText xml:space="preserve">XE </w:instrText>
      </w:r>
      <w:r w:rsidR="00666840">
        <w:instrText>“</w:instrText>
      </w:r>
      <w:r w:rsidRPr="00E42F55">
        <w:instrText xml:space="preserve">How to:Obtain Technical Information Online </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nline:Technical Information, How to Obtain</w:instrText>
      </w:r>
      <w:r w:rsidR="00666840">
        <w:instrText>”</w:instrText>
      </w:r>
      <w:r w:rsidRPr="00E42F55">
        <w:fldChar w:fldCharType="end"/>
      </w:r>
      <w:r w:rsidR="004C584B" w:rsidRPr="00E42F55">
        <w:t>Exported VistA M Server-based software file, routine, and global documentation can be generated through the use of Kernel, MailMan, and VA FileMan utilities.</w:t>
      </w:r>
    </w:p>
    <w:p w14:paraId="1B21CF4D" w14:textId="77777777" w:rsidR="001D6B73" w:rsidRPr="00E42F55" w:rsidRDefault="0015207B" w:rsidP="007B457D">
      <w:pPr>
        <w:pStyle w:val="Note"/>
      </w:pPr>
      <w:r>
        <w:rPr>
          <w:noProof/>
          <w:lang w:eastAsia="en-US"/>
        </w:rPr>
        <w:drawing>
          <wp:inline distT="0" distB="0" distL="0" distR="0" wp14:anchorId="224177E6" wp14:editId="44A16881">
            <wp:extent cx="304800" cy="30480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NOTE:</w:t>
      </w:r>
      <w:r w:rsidR="007B457D" w:rsidRPr="00E42F55">
        <w:t xml:space="preserve"> Methods of obtaining specific technical information online </w:t>
      </w:r>
      <w:r w:rsidR="00A54C6B">
        <w:t>are</w:t>
      </w:r>
      <w:r w:rsidR="007B457D" w:rsidRPr="00E42F55">
        <w:t xml:space="preserve"> indicated where applicable under the appropriate </w:t>
      </w:r>
      <w:r w:rsidR="007B457D">
        <w:t>section</w:t>
      </w:r>
      <w:r w:rsidR="007B457D" w:rsidRPr="00E42F55">
        <w:t>.</w:t>
      </w:r>
      <w:r w:rsidR="007B457D">
        <w:br/>
      </w:r>
      <w:r w:rsidR="007B457D">
        <w:br/>
      </w:r>
      <w:r w:rsidR="007B457D" w:rsidRPr="00E42F55">
        <w:rPr>
          <w:b/>
        </w:rPr>
        <w:t>REF:</w:t>
      </w:r>
      <w:r w:rsidR="007B457D" w:rsidRPr="00E42F55">
        <w:t xml:space="preserve"> </w:t>
      </w:r>
      <w:r w:rsidR="007B457D">
        <w:t>See</w:t>
      </w:r>
      <w:r w:rsidR="007B457D" w:rsidRPr="00E42F55">
        <w:t xml:space="preserve"> the </w:t>
      </w:r>
      <w:r w:rsidR="00104C11">
        <w:rPr>
          <w:i/>
          <w:iCs/>
        </w:rPr>
        <w:t>Kernel 8.0 &amp; Kernel Toolkit 7.3 Technical Manual</w:t>
      </w:r>
      <w:r w:rsidR="007B457D" w:rsidRPr="00E42F55">
        <w:t xml:space="preserve"> for further information.</w:t>
      </w:r>
    </w:p>
    <w:p w14:paraId="7B1A723E" w14:textId="77777777" w:rsidR="001D6B73" w:rsidRPr="00F94319" w:rsidRDefault="0007663F" w:rsidP="00FC6763">
      <w:pPr>
        <w:pStyle w:val="AltHeading3"/>
      </w:pPr>
      <w:bookmarkStart w:id="62" w:name="Help_at_Prompts"/>
      <w:r w:rsidRPr="00632CC5">
        <w:t>Help at Prompts</w:t>
      </w:r>
      <w:bookmarkEnd w:id="62"/>
    </w:p>
    <w:p w14:paraId="409DBA58" w14:textId="77777777" w:rsidR="00632767" w:rsidRPr="00E42F55" w:rsidRDefault="007B457D" w:rsidP="004B7E43">
      <w:pPr>
        <w:pStyle w:val="BodyText"/>
      </w:pPr>
      <w:r w:rsidRPr="00E42F55">
        <w:fldChar w:fldCharType="begin"/>
      </w:r>
      <w:r w:rsidRPr="00E42F55">
        <w:instrText xml:space="preserve">XE </w:instrText>
      </w:r>
      <w:r w:rsidR="00666840">
        <w:instrText>“</w:instrText>
      </w:r>
      <w:r w:rsidRPr="00E42F55">
        <w:instrText>Online:Docum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At Promp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Online</w:instrText>
      </w:r>
      <w:r w:rsidR="00666840">
        <w:instrText>”</w:instrText>
      </w:r>
      <w:r w:rsidRPr="00E42F55">
        <w:fldChar w:fldCharType="end"/>
      </w:r>
      <w:r w:rsidRPr="00E42F55">
        <w:rPr>
          <w:vanish/>
        </w:rPr>
        <w:fldChar w:fldCharType="begin"/>
      </w:r>
      <w:r w:rsidRPr="00E42F55">
        <w:rPr>
          <w:vanish/>
        </w:rPr>
        <w:instrText xml:space="preserve">XE </w:instrText>
      </w:r>
      <w:r w:rsidR="00666840">
        <w:rPr>
          <w:vanish/>
        </w:rPr>
        <w:instrText>“</w:instrText>
      </w:r>
      <w:r w:rsidRPr="00E42F55">
        <w:rPr>
          <w:vanish/>
        </w:rPr>
        <w:instrText>Question Mark Help</w:instrText>
      </w:r>
      <w:r w:rsidR="00666840">
        <w:rPr>
          <w:vanish/>
        </w:rPr>
        <w:instrText>”</w:instrText>
      </w:r>
      <w:r w:rsidRPr="00E42F55">
        <w:rPr>
          <w:vanish/>
        </w:rPr>
        <w:fldChar w:fldCharType="end"/>
      </w:r>
      <w:r w:rsidR="00632767" w:rsidRPr="00E42F55">
        <w:t>VistA M Server-based software provides online help and commonly used system default prompts. Users are encouraged to enter question marks</w:t>
      </w:r>
      <w:r w:rsidR="00632767" w:rsidRPr="00E42F55">
        <w:fldChar w:fldCharType="begin"/>
      </w:r>
      <w:r w:rsidR="00632767" w:rsidRPr="00E42F55">
        <w:instrText xml:space="preserve"> XE </w:instrText>
      </w:r>
      <w:r w:rsidR="00666840">
        <w:instrText>“</w:instrText>
      </w:r>
      <w:r w:rsidR="00632767" w:rsidRPr="00E42F55">
        <w:instrText>Question Mark Help</w:instrText>
      </w:r>
      <w:r w:rsidR="00666840">
        <w:instrText>”</w:instrText>
      </w:r>
      <w:r w:rsidR="00632767" w:rsidRPr="00E42F55">
        <w:instrText xml:space="preserve"> </w:instrText>
      </w:r>
      <w:r w:rsidR="00632767" w:rsidRPr="00E42F55">
        <w:fldChar w:fldCharType="end"/>
      </w:r>
      <w:r w:rsidR="00632767" w:rsidRPr="00E42F55">
        <w:fldChar w:fldCharType="begin"/>
      </w:r>
      <w:r w:rsidR="00632767" w:rsidRPr="00E42F55">
        <w:instrText xml:space="preserve"> XE </w:instrText>
      </w:r>
      <w:r w:rsidR="00666840">
        <w:instrText>“</w:instrText>
      </w:r>
      <w:r w:rsidR="00632767" w:rsidRPr="00E42F55">
        <w:instrText>Help:Question Marks</w:instrText>
      </w:r>
      <w:r w:rsidR="00666840">
        <w:instrText>”</w:instrText>
      </w:r>
      <w:r w:rsidR="00632767" w:rsidRPr="00E42F55">
        <w:instrText xml:space="preserve"> </w:instrText>
      </w:r>
      <w:r w:rsidR="00632767" w:rsidRPr="00E42F55">
        <w:fldChar w:fldCharType="end"/>
      </w:r>
      <w:r w:rsidR="00632767" w:rsidRPr="00E42F55">
        <w:t xml:space="preserve"> at any response prompt. At the end of the help display, you are immediately returned to the point from which you started. This is an easy way to learn about any aspect of VistA M Server-based software.</w:t>
      </w:r>
    </w:p>
    <w:p w14:paraId="7E02ABB0" w14:textId="77777777" w:rsidR="001D6B73" w:rsidRPr="00F94319" w:rsidRDefault="0007663F" w:rsidP="00FC6763">
      <w:pPr>
        <w:pStyle w:val="AltHeading3"/>
      </w:pPr>
      <w:bookmarkStart w:id="63" w:name="Obtaining_Data_Dictionary_Listings"/>
      <w:r w:rsidRPr="00632CC5">
        <w:lastRenderedPageBreak/>
        <w:t>Obtaining Data Dictionary Listings</w:t>
      </w:r>
      <w:bookmarkEnd w:id="63"/>
    </w:p>
    <w:p w14:paraId="47818A74" w14:textId="77777777"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Data Dictionary:Listin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btaining:Data Dictionary Listings</w:instrText>
      </w:r>
      <w:r w:rsidR="00666840">
        <w:instrText>”</w:instrText>
      </w:r>
      <w:r w:rsidRPr="00E42F55">
        <w:fldChar w:fldCharType="end"/>
      </w:r>
      <w:r w:rsidR="00632767" w:rsidRPr="00E42F55">
        <w:t xml:space="preserve">Technical information about VistA M Server-based files and the fields in files is stored in data dictionaries (DD). You can use the </w:t>
      </w:r>
      <w:r w:rsidR="00632767" w:rsidRPr="005B13C0">
        <w:rPr>
          <w:b/>
        </w:rPr>
        <w:t>List File Attributes</w:t>
      </w:r>
      <w:r w:rsidR="005B13C0" w:rsidRPr="00E42F55">
        <w:fldChar w:fldCharType="begin"/>
      </w:r>
      <w:r w:rsidR="005B13C0" w:rsidRPr="00E42F55">
        <w:instrText xml:space="preserve">XE </w:instrText>
      </w:r>
      <w:r w:rsidR="005B13C0">
        <w:instrText>“</w:instrText>
      </w:r>
      <w:r w:rsidR="005B13C0" w:rsidRPr="00E42F55">
        <w:instrText>List File Attributes Option</w:instrText>
      </w:r>
      <w:r w:rsidR="005B13C0">
        <w:instrText>”</w:instrText>
      </w:r>
      <w:r w:rsidR="005B13C0" w:rsidRPr="00E42F55">
        <w:fldChar w:fldCharType="end"/>
      </w:r>
      <w:r w:rsidR="005B13C0" w:rsidRPr="00E42F55">
        <w:fldChar w:fldCharType="begin"/>
      </w:r>
      <w:r w:rsidR="005B13C0" w:rsidRPr="00E42F55">
        <w:instrText xml:space="preserve">XE </w:instrText>
      </w:r>
      <w:r w:rsidR="005B13C0">
        <w:instrText>“</w:instrText>
      </w:r>
      <w:r w:rsidR="005B13C0" w:rsidRPr="00E42F55">
        <w:instrText>Options:List File Attributes</w:instrText>
      </w:r>
      <w:r w:rsidR="005B13C0">
        <w:instrText>”</w:instrText>
      </w:r>
      <w:r w:rsidR="005B13C0" w:rsidRPr="00E42F55">
        <w:fldChar w:fldCharType="end"/>
      </w:r>
      <w:r w:rsidR="005B13C0" w:rsidRPr="000239D2">
        <w:t xml:space="preserve"> [DILIST</w:t>
      </w:r>
      <w:r w:rsidR="005B13C0" w:rsidRPr="000239D2">
        <w:fldChar w:fldCharType="begin"/>
      </w:r>
      <w:r w:rsidR="005B13C0" w:rsidRPr="000239D2">
        <w:instrText xml:space="preserve"> XE </w:instrText>
      </w:r>
      <w:r w:rsidR="005B13C0">
        <w:instrText>“</w:instrText>
      </w:r>
      <w:r w:rsidR="005B13C0" w:rsidRPr="000239D2">
        <w:instrText>DILIST Option</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Options:DILIST</w:instrText>
      </w:r>
      <w:r w:rsidR="005B13C0">
        <w:instrText>”</w:instrText>
      </w:r>
      <w:r w:rsidR="005B13C0" w:rsidRPr="000239D2">
        <w:instrText xml:space="preserve"> </w:instrText>
      </w:r>
      <w:r w:rsidR="005B13C0" w:rsidRPr="000239D2">
        <w:fldChar w:fldCharType="end"/>
      </w:r>
      <w:r w:rsidR="005B13C0" w:rsidRPr="000239D2">
        <w:t>]</w:t>
      </w:r>
      <w:r w:rsidR="005B13C0" w:rsidRPr="00E42F55">
        <w:t xml:space="preserve"> </w:t>
      </w:r>
      <w:r w:rsidR="00632767" w:rsidRPr="00E42F55">
        <w:t>option</w:t>
      </w:r>
      <w:r w:rsidR="005B13C0">
        <w:t xml:space="preserve"> </w:t>
      </w:r>
      <w:r w:rsidR="00632767" w:rsidRPr="00E42F55">
        <w:t xml:space="preserve">on the </w:t>
      </w:r>
      <w:r w:rsidR="00632767" w:rsidRPr="005B13C0">
        <w:rPr>
          <w:b/>
        </w:rPr>
        <w:t>Data Dictionary Utilities</w:t>
      </w:r>
      <w:r w:rsidR="005B13C0" w:rsidRPr="000239D2">
        <w:fldChar w:fldCharType="begin"/>
      </w:r>
      <w:r w:rsidR="005B13C0" w:rsidRPr="000239D2">
        <w:instrText xml:space="preserve">XE </w:instrText>
      </w:r>
      <w:r w:rsidR="005B13C0">
        <w:instrText>“</w:instrText>
      </w:r>
      <w:r w:rsidR="005B13C0" w:rsidRPr="000239D2">
        <w:instrText>Data Dictionary:Data Dictionary Utilities Menu</w:instrText>
      </w:r>
      <w:r w:rsidR="005B13C0">
        <w:instrText>”</w:instrText>
      </w:r>
      <w:r w:rsidR="005B13C0" w:rsidRPr="000239D2">
        <w:fldChar w:fldCharType="end"/>
      </w:r>
      <w:r w:rsidR="005B13C0" w:rsidRPr="000239D2">
        <w:fldChar w:fldCharType="begin"/>
      </w:r>
      <w:r w:rsidR="005B13C0" w:rsidRPr="000239D2">
        <w:instrText xml:space="preserve">XE </w:instrText>
      </w:r>
      <w:r w:rsidR="005B13C0">
        <w:instrText>“</w:instrText>
      </w:r>
      <w:r w:rsidR="005B13C0" w:rsidRPr="000239D2">
        <w:instrText>Menus:Data Dictionary Utilities</w:instrText>
      </w:r>
      <w:r w:rsidR="005B13C0">
        <w:instrText>”</w:instrText>
      </w:r>
      <w:r w:rsidR="005B13C0" w:rsidRPr="000239D2">
        <w:fldChar w:fldCharType="end"/>
      </w:r>
      <w:r w:rsidR="005B13C0" w:rsidRPr="000239D2">
        <w:fldChar w:fldCharType="begin"/>
      </w:r>
      <w:r w:rsidR="005B13C0" w:rsidRPr="000239D2">
        <w:instrText xml:space="preserve">XE </w:instrText>
      </w:r>
      <w:r w:rsidR="005B13C0">
        <w:instrText>“</w:instrText>
      </w:r>
      <w:r w:rsidR="005B13C0" w:rsidRPr="000239D2">
        <w:instrText>Options:Data Dictionary Utilities</w:instrText>
      </w:r>
      <w:r w:rsidR="005B13C0">
        <w:instrText>”</w:instrText>
      </w:r>
      <w:r w:rsidR="005B13C0" w:rsidRPr="000239D2">
        <w:fldChar w:fldCharType="end"/>
      </w:r>
      <w:r w:rsidR="005B13C0" w:rsidRPr="000239D2">
        <w:t xml:space="preserve"> [DI DDU</w:t>
      </w:r>
      <w:r w:rsidR="005B13C0" w:rsidRPr="000239D2">
        <w:fldChar w:fldCharType="begin"/>
      </w:r>
      <w:r w:rsidR="005B13C0" w:rsidRPr="000239D2">
        <w:instrText xml:space="preserve"> XE </w:instrText>
      </w:r>
      <w:r w:rsidR="005B13C0">
        <w:instrText>“</w:instrText>
      </w:r>
      <w:r w:rsidR="005B13C0" w:rsidRPr="000239D2">
        <w:instrText>DI DDU Menu</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Menus:DI DDU</w:instrText>
      </w:r>
      <w:r w:rsidR="005B13C0">
        <w:instrText>”</w:instrText>
      </w:r>
      <w:r w:rsidR="005B13C0" w:rsidRPr="000239D2">
        <w:instrText xml:space="preserve"> </w:instrText>
      </w:r>
      <w:r w:rsidR="005B13C0" w:rsidRPr="000239D2">
        <w:fldChar w:fldCharType="end"/>
      </w:r>
      <w:r w:rsidR="005B13C0" w:rsidRPr="000239D2">
        <w:fldChar w:fldCharType="begin"/>
      </w:r>
      <w:r w:rsidR="005B13C0" w:rsidRPr="000239D2">
        <w:instrText xml:space="preserve"> XE </w:instrText>
      </w:r>
      <w:r w:rsidR="005B13C0">
        <w:instrText>“</w:instrText>
      </w:r>
      <w:r w:rsidR="005B13C0" w:rsidRPr="000239D2">
        <w:instrText>Options:DI DDU</w:instrText>
      </w:r>
      <w:r w:rsidR="005B13C0">
        <w:instrText>”</w:instrText>
      </w:r>
      <w:r w:rsidR="005B13C0" w:rsidRPr="000239D2">
        <w:instrText xml:space="preserve"> </w:instrText>
      </w:r>
      <w:r w:rsidR="005B13C0" w:rsidRPr="000239D2">
        <w:fldChar w:fldCharType="end"/>
      </w:r>
      <w:r w:rsidR="005B13C0" w:rsidRPr="000239D2">
        <w:t>]</w:t>
      </w:r>
      <w:r w:rsidR="00632767" w:rsidRPr="00E42F55">
        <w:t xml:space="preserve"> menu in VA FileMan to print formatted data dictionaries.</w:t>
      </w:r>
    </w:p>
    <w:p w14:paraId="4FA9665F" w14:textId="77777777" w:rsidR="00632767" w:rsidRPr="00E42F55" w:rsidRDefault="0015207B" w:rsidP="007B457D">
      <w:pPr>
        <w:pStyle w:val="Note"/>
      </w:pPr>
      <w:r>
        <w:rPr>
          <w:noProof/>
          <w:lang w:eastAsia="en-US"/>
        </w:rPr>
        <w:drawing>
          <wp:inline distT="0" distB="0" distL="0" distR="0" wp14:anchorId="7F32EE4F" wp14:editId="5FED378C">
            <wp:extent cx="285750" cy="28575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E42F55">
        <w:rPr>
          <w:b/>
        </w:rPr>
        <w:t>REF:</w:t>
      </w:r>
      <w:r w:rsidR="007B457D" w:rsidRPr="00E42F55">
        <w:t xml:space="preserve"> For details about obtaining data dictionaries and about the formats available, </w:t>
      </w:r>
      <w:r w:rsidR="007B457D">
        <w:t>see</w:t>
      </w:r>
      <w:r w:rsidR="007B457D" w:rsidRPr="00E42F55">
        <w:t xml:space="preserve"> the </w:t>
      </w:r>
      <w:r w:rsidR="00666840">
        <w:t>“</w:t>
      </w:r>
      <w:r w:rsidR="007B457D" w:rsidRPr="00E42F55">
        <w:t>List File Attributes</w:t>
      </w:r>
      <w:r w:rsidR="00666840">
        <w:t>”</w:t>
      </w:r>
      <w:r w:rsidR="007B457D" w:rsidRPr="00E42F55">
        <w:t xml:space="preserve"> chapter in the </w:t>
      </w:r>
      <w:r w:rsidR="00666840">
        <w:t>“</w:t>
      </w:r>
      <w:r w:rsidR="007B457D" w:rsidRPr="00E42F55">
        <w:t>File Management</w:t>
      </w:r>
      <w:r w:rsidR="00666840">
        <w:t>”</w:t>
      </w:r>
      <w:r w:rsidR="005E6BB2">
        <w:t xml:space="preserve"> section in</w:t>
      </w:r>
      <w:r w:rsidR="007B457D" w:rsidRPr="00E42F55">
        <w:t xml:space="preserve"> the </w:t>
      </w:r>
      <w:r w:rsidR="007B457D" w:rsidRPr="00E42F55">
        <w:rPr>
          <w:i/>
          <w:iCs/>
        </w:rPr>
        <w:t>VA FileMan Advanced User Manual</w:t>
      </w:r>
      <w:r w:rsidR="007B457D" w:rsidRPr="00E42F55">
        <w:t>.</w:t>
      </w:r>
    </w:p>
    <w:p w14:paraId="30C9295F" w14:textId="77777777" w:rsidR="001D6B73" w:rsidRPr="00E42F55" w:rsidRDefault="0007663F" w:rsidP="007B457D">
      <w:pPr>
        <w:pStyle w:val="AltHeading2"/>
      </w:pPr>
      <w:bookmarkStart w:id="64" w:name="Assumptions_about_the_Reader"/>
      <w:r w:rsidRPr="00632CC5">
        <w:t>Assumptions</w:t>
      </w:r>
      <w:bookmarkEnd w:id="64"/>
    </w:p>
    <w:p w14:paraId="3044F9B4" w14:textId="77777777"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instrText>Assumptions</w:instrText>
      </w:r>
      <w:r w:rsidR="00666840">
        <w:instrText>”</w:instrText>
      </w:r>
      <w:r w:rsidRPr="00E42F55">
        <w:fldChar w:fldCharType="end"/>
      </w:r>
      <w:r w:rsidR="00632767" w:rsidRPr="00E42F55">
        <w:t>This manual is written with the assumption that the reader is familiar with the following:</w:t>
      </w:r>
    </w:p>
    <w:p w14:paraId="612C4036" w14:textId="77777777" w:rsidR="00DF2677" w:rsidRPr="00E42F55" w:rsidRDefault="00DF2677" w:rsidP="007B457D">
      <w:pPr>
        <w:pStyle w:val="ListBullet"/>
        <w:keepNext/>
        <w:keepLines/>
      </w:pPr>
      <w:r w:rsidRPr="00E42F55">
        <w:rPr>
          <w:bCs/>
        </w:rPr>
        <w:t>VistA</w:t>
      </w:r>
      <w:r w:rsidRPr="00E42F55">
        <w:t xml:space="preserve"> computing environment:</w:t>
      </w:r>
    </w:p>
    <w:p w14:paraId="79A83EF1" w14:textId="77777777" w:rsidR="00DF2677" w:rsidRPr="00E42F55" w:rsidRDefault="00DF2677" w:rsidP="007B457D">
      <w:pPr>
        <w:pStyle w:val="ListBullet2"/>
        <w:keepNext/>
        <w:keepLines/>
      </w:pPr>
      <w:r w:rsidRPr="00E42F55">
        <w:t>Kernel—VistA M Server software</w:t>
      </w:r>
    </w:p>
    <w:p w14:paraId="46838FE6" w14:textId="77777777" w:rsidR="00DF2677" w:rsidRPr="00E42F55" w:rsidRDefault="00DF2677" w:rsidP="007B457D">
      <w:pPr>
        <w:pStyle w:val="ListBullet2"/>
        <w:keepNext/>
        <w:keepLines/>
      </w:pPr>
      <w:r w:rsidRPr="00E42F55">
        <w:t>VA FileMan data structures and terminology—VistA M Server software</w:t>
      </w:r>
    </w:p>
    <w:p w14:paraId="7DDB9DC9" w14:textId="77777777" w:rsidR="006A68A3" w:rsidRDefault="006A68A3" w:rsidP="006A68A3">
      <w:pPr>
        <w:pStyle w:val="BodyText6"/>
        <w:keepNext/>
        <w:keepLines/>
      </w:pPr>
    </w:p>
    <w:p w14:paraId="40343735" w14:textId="4B0E478C" w:rsidR="00DF2677" w:rsidRPr="00E42F55" w:rsidRDefault="00DF2677" w:rsidP="007B457D">
      <w:pPr>
        <w:pStyle w:val="ListBullet"/>
        <w:keepNext/>
        <w:keepLines/>
      </w:pPr>
      <w:r w:rsidRPr="00E42F55">
        <w:t>Microsoft</w:t>
      </w:r>
      <w:r w:rsidR="008B7ECB" w:rsidRPr="001A76FF">
        <w:rPr>
          <w:vertAlign w:val="superscript"/>
        </w:rPr>
        <w:t>®</w:t>
      </w:r>
      <w:r w:rsidRPr="00E42F55">
        <w:t xml:space="preserve"> Windows environment</w:t>
      </w:r>
    </w:p>
    <w:p w14:paraId="2E36BF20" w14:textId="53E3547C" w:rsidR="00DF2677" w:rsidRDefault="00DF2677" w:rsidP="007B457D">
      <w:pPr>
        <w:pStyle w:val="ListBullet"/>
      </w:pPr>
      <w:r w:rsidRPr="00E42F55">
        <w:t>M programming language</w:t>
      </w:r>
    </w:p>
    <w:p w14:paraId="532D00BF" w14:textId="77777777" w:rsidR="006A68A3" w:rsidRPr="00E42F55" w:rsidRDefault="006A68A3" w:rsidP="006A68A3">
      <w:pPr>
        <w:pStyle w:val="BodyText6"/>
      </w:pPr>
    </w:p>
    <w:p w14:paraId="054F046C" w14:textId="77777777" w:rsidR="00632767" w:rsidRPr="00E42F55" w:rsidRDefault="0007663F" w:rsidP="007B457D">
      <w:pPr>
        <w:pStyle w:val="AltHeading2"/>
      </w:pPr>
      <w:bookmarkStart w:id="65" w:name="_Toc397138035"/>
      <w:bookmarkStart w:id="66" w:name="_Toc485620884"/>
      <w:bookmarkStart w:id="67" w:name="_Toc4315560"/>
      <w:bookmarkStart w:id="68" w:name="_Toc8096547"/>
      <w:bookmarkStart w:id="69" w:name="_Toc15257685"/>
      <w:bookmarkStart w:id="70" w:name="_Toc18284796"/>
      <w:bookmarkStart w:id="71" w:name="Reference_Materials"/>
      <w:r w:rsidRPr="00632CC5">
        <w:t>Reference</w:t>
      </w:r>
      <w:bookmarkEnd w:id="65"/>
      <w:bookmarkEnd w:id="66"/>
      <w:r w:rsidRPr="00632CC5">
        <w:t xml:space="preserve"> Materials</w:t>
      </w:r>
      <w:bookmarkEnd w:id="67"/>
      <w:bookmarkEnd w:id="68"/>
      <w:bookmarkEnd w:id="69"/>
      <w:bookmarkEnd w:id="70"/>
      <w:bookmarkEnd w:id="71"/>
    </w:p>
    <w:p w14:paraId="436955E3" w14:textId="77777777"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Reference Materials</w:instrText>
      </w:r>
      <w:r w:rsidR="00666840">
        <w:instrText>”</w:instrText>
      </w:r>
      <w:r w:rsidRPr="00E42F55">
        <w:fldChar w:fldCharType="end"/>
      </w:r>
      <w:r w:rsidR="00632767" w:rsidRPr="00E42F55">
        <w:t>Readers who wish to learn more about Kernel should consult the following:</w:t>
      </w:r>
    </w:p>
    <w:p w14:paraId="3B10B736" w14:textId="77777777" w:rsidR="00632767" w:rsidRPr="008B7ECB" w:rsidRDefault="00632767" w:rsidP="007B457D">
      <w:pPr>
        <w:pStyle w:val="ListBullet"/>
        <w:keepNext/>
        <w:keepLines/>
        <w:rPr>
          <w:i/>
        </w:rPr>
      </w:pPr>
      <w:r w:rsidRPr="008B7ECB">
        <w:rPr>
          <w:i/>
        </w:rPr>
        <w:t>Kernel Release Notes</w:t>
      </w:r>
    </w:p>
    <w:p w14:paraId="0B5172FA" w14:textId="77777777" w:rsidR="00632767" w:rsidRPr="008B7ECB" w:rsidRDefault="00632767" w:rsidP="007B457D">
      <w:pPr>
        <w:pStyle w:val="ListBullet"/>
        <w:keepNext/>
        <w:keepLines/>
        <w:rPr>
          <w:i/>
        </w:rPr>
      </w:pPr>
      <w:r w:rsidRPr="008B7ECB">
        <w:rPr>
          <w:i/>
        </w:rPr>
        <w:t>Kernel Installation Guide</w:t>
      </w:r>
    </w:p>
    <w:p w14:paraId="4EB4AAEC" w14:textId="77777777" w:rsidR="00632767" w:rsidRPr="00DF2677" w:rsidRDefault="00104C11" w:rsidP="007B457D">
      <w:pPr>
        <w:pStyle w:val="ListBullet"/>
        <w:keepNext/>
        <w:keepLines/>
      </w:pPr>
      <w:r>
        <w:rPr>
          <w:i/>
        </w:rPr>
        <w:t>Kernel 8.0 &amp; Kernel Toolkit 7.3 Systems Management Guide</w:t>
      </w:r>
      <w:r w:rsidR="00632767" w:rsidRPr="00DF2677">
        <w:t xml:space="preserve"> (this manual)</w:t>
      </w:r>
    </w:p>
    <w:p w14:paraId="040E123B" w14:textId="77777777" w:rsidR="00632767" w:rsidRPr="008B7ECB" w:rsidRDefault="00104C11" w:rsidP="007B457D">
      <w:pPr>
        <w:pStyle w:val="ListBullet"/>
        <w:keepNext/>
        <w:keepLines/>
        <w:rPr>
          <w:i/>
        </w:rPr>
      </w:pPr>
      <w:r>
        <w:rPr>
          <w:i/>
        </w:rPr>
        <w:t>Kernel 8.0 &amp; Kernel Toolkit 7.3 Developer’s Guide</w:t>
      </w:r>
    </w:p>
    <w:p w14:paraId="2ADE0387" w14:textId="77777777" w:rsidR="00632767" w:rsidRPr="008B7ECB" w:rsidRDefault="00104C11" w:rsidP="007B457D">
      <w:pPr>
        <w:pStyle w:val="ListBullet"/>
        <w:keepNext/>
        <w:keepLines/>
        <w:rPr>
          <w:i/>
        </w:rPr>
      </w:pPr>
      <w:r>
        <w:rPr>
          <w:i/>
        </w:rPr>
        <w:t>Kernel 8.0 &amp; Kernel Toolkit 7.3 Technical Manual</w:t>
      </w:r>
    </w:p>
    <w:p w14:paraId="223A1E52" w14:textId="77777777" w:rsidR="00632767" w:rsidRPr="008B7ECB" w:rsidRDefault="00632767" w:rsidP="007B457D">
      <w:pPr>
        <w:pStyle w:val="ListBullet"/>
        <w:keepNext/>
        <w:keepLines/>
        <w:rPr>
          <w:i/>
        </w:rPr>
      </w:pPr>
      <w:r w:rsidRPr="008B7ECB">
        <w:rPr>
          <w:i/>
        </w:rPr>
        <w:t>Kernel Security Tools Manual</w:t>
      </w:r>
    </w:p>
    <w:p w14:paraId="2AAA062F" w14:textId="77777777" w:rsidR="00632767" w:rsidRPr="00E42F55" w:rsidRDefault="00632767" w:rsidP="007B457D">
      <w:pPr>
        <w:pStyle w:val="ListBullet"/>
      </w:pPr>
      <w:r w:rsidRPr="00E42F55">
        <w:t xml:space="preserve">Kernel </w:t>
      </w:r>
      <w:r w:rsidR="00B54A3C">
        <w:t xml:space="preserve">VA </w:t>
      </w:r>
      <w:r w:rsidR="00CC441D">
        <w:t xml:space="preserve">Intranet </w:t>
      </w:r>
      <w:r w:rsidRPr="00E42F55">
        <w:t>Web</w:t>
      </w:r>
      <w:r w:rsidR="00B02CD6">
        <w:t>site</w:t>
      </w:r>
      <w:r w:rsidRPr="00E42F55">
        <w:fldChar w:fldCharType="begin"/>
      </w:r>
      <w:r w:rsidRPr="00E42F55">
        <w:instrText xml:space="preserve">XE </w:instrText>
      </w:r>
      <w:r w:rsidR="00666840">
        <w:instrText>“</w:instrText>
      </w:r>
      <w:r w:rsidR="00CC441D">
        <w:instrText>Websites:</w:instrText>
      </w:r>
      <w:r w:rsidRPr="00E42F55">
        <w:instrText>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rnel: Web</w:instrText>
      </w:r>
      <w:r w:rsidR="00B02CD6">
        <w:instrText>site</w:instrText>
      </w:r>
      <w:r w:rsidR="00666840">
        <w:instrText>”</w:instrText>
      </w:r>
      <w:r w:rsidRPr="00E42F55">
        <w:fldChar w:fldCharType="end"/>
      </w:r>
      <w:r w:rsidR="00FC6763">
        <w:t>.</w:t>
      </w:r>
    </w:p>
    <w:p w14:paraId="57BBFD1C" w14:textId="77777777" w:rsidR="00632767" w:rsidRPr="00E42F55" w:rsidRDefault="00632767" w:rsidP="003027D7">
      <w:pPr>
        <w:pStyle w:val="BodyTextIndent2"/>
      </w:pPr>
      <w:r w:rsidRPr="00E42F55">
        <w:t>This site contains other information and provides links to additional documentation.</w:t>
      </w:r>
    </w:p>
    <w:p w14:paraId="1C16342B" w14:textId="77777777" w:rsidR="006A68A3" w:rsidRDefault="006A68A3" w:rsidP="006A68A3">
      <w:pPr>
        <w:pStyle w:val="BodyText6"/>
      </w:pPr>
    </w:p>
    <w:p w14:paraId="61E9F250" w14:textId="65021616" w:rsidR="00632767" w:rsidRPr="00E42F55" w:rsidRDefault="00632767" w:rsidP="0007663F">
      <w:pPr>
        <w:pStyle w:val="BodyText"/>
        <w:keepNext/>
        <w:keepLines/>
      </w:pPr>
      <w:r w:rsidRPr="00E42F55">
        <w:t>VistA documentation is made available online in Microsoft</w:t>
      </w:r>
      <w:r w:rsidR="00FC6763" w:rsidRPr="001A76FF">
        <w:rPr>
          <w:vertAlign w:val="superscript"/>
        </w:rPr>
        <w:t>®</w:t>
      </w:r>
      <w:r w:rsidRPr="00E42F55">
        <w:t xml:space="preserve"> Word format and in Adobe</w:t>
      </w:r>
      <w:r w:rsidR="00FC6763" w:rsidRPr="001A76FF">
        <w:rPr>
          <w:vertAlign w:val="superscript"/>
        </w:rPr>
        <w:t>®</w:t>
      </w:r>
      <w:r w:rsidRPr="00E42F55">
        <w:t xml:space="preserve"> Acrobat Portable Document Format (PDF). The PDF documents </w:t>
      </w:r>
      <w:r w:rsidRPr="00E42F55">
        <w:rPr>
          <w:i/>
        </w:rPr>
        <w:t>must</w:t>
      </w:r>
      <w:r w:rsidRPr="00E42F55">
        <w:t xml:space="preserve"> be read using the Adobe</w:t>
      </w:r>
      <w:r w:rsidR="00FC6763" w:rsidRPr="001A76FF">
        <w:rPr>
          <w:vertAlign w:val="superscript"/>
        </w:rPr>
        <w:t>®</w:t>
      </w:r>
      <w:r w:rsidRPr="00E42F55">
        <w:t xml:space="preserve"> Acrobat Reader, which is freely distributed by Adobe</w:t>
      </w:r>
      <w:r w:rsidR="00FC6763" w:rsidRPr="001A76FF">
        <w:rPr>
          <w:vertAlign w:val="superscript"/>
        </w:rPr>
        <w:t>®</w:t>
      </w:r>
      <w:r w:rsidR="00FC6763">
        <w:t xml:space="preserve"> Systems Incorporated at</w:t>
      </w:r>
      <w:r w:rsidRPr="00E42F55">
        <w:fldChar w:fldCharType="begin"/>
      </w:r>
      <w:r w:rsidRPr="00E42F55">
        <w:instrText xml:space="preserve">XE </w:instrText>
      </w:r>
      <w:r w:rsidR="00666840">
        <w:instrText>“</w:instrText>
      </w:r>
      <w:r w:rsidR="00CC441D">
        <w:instrText>Websites:</w:instrText>
      </w:r>
      <w:r w:rsidRPr="00E42F55">
        <w:instrText xml:space="preserve">Adobe </w:instrText>
      </w:r>
      <w:r w:rsidR="00B02CD6">
        <w:instrText>Web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Adobe Webs</w:instrText>
      </w:r>
      <w:r w:rsidR="00B02CD6">
        <w:instrText>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Adobe Web</w:instrText>
      </w:r>
      <w:r w:rsidR="00B02CD6">
        <w:instrText>site</w:instrText>
      </w:r>
      <w:r w:rsidR="00666840">
        <w:instrText>”</w:instrText>
      </w:r>
      <w:r w:rsidRPr="00E42F55">
        <w:fldChar w:fldCharType="end"/>
      </w:r>
      <w:r w:rsidR="0007663F">
        <w:t xml:space="preserve">: </w:t>
      </w:r>
      <w:hyperlink r:id="rId21" w:tooltip="Adobe Website" w:history="1">
        <w:r w:rsidRPr="00870BD5">
          <w:rPr>
            <w:rStyle w:val="Hyperlink"/>
          </w:rPr>
          <w:t>http://www.adobe.com/</w:t>
        </w:r>
      </w:hyperlink>
    </w:p>
    <w:p w14:paraId="6701CA6A" w14:textId="017368EA" w:rsidR="00632767" w:rsidRPr="00E42F55" w:rsidRDefault="00632767" w:rsidP="00FA30DC">
      <w:pPr>
        <w:pStyle w:val="BodyText"/>
      </w:pPr>
      <w:r w:rsidRPr="00E42F55">
        <w:rPr>
          <w:bCs/>
        </w:rPr>
        <w:t>VistA</w:t>
      </w:r>
      <w:r w:rsidRPr="00E42F55">
        <w:t xml:space="preserve"> documentation can be downloaded from the </w:t>
      </w:r>
      <w:r w:rsidR="00C97442">
        <w:rPr>
          <w:bCs/>
        </w:rPr>
        <w:t>V</w:t>
      </w:r>
      <w:r w:rsidR="009111C7" w:rsidRPr="00E42F55">
        <w:rPr>
          <w:bCs/>
        </w:rPr>
        <w:t>A Software Document Library</w:t>
      </w:r>
      <w:r w:rsidR="00B02CD6">
        <w:t xml:space="preserve"> (VDL)</w:t>
      </w:r>
      <w:r w:rsidRPr="00E42F55">
        <w:rPr>
          <w:kern w:val="2"/>
        </w:rPr>
        <w:fldChar w:fldCharType="begin"/>
      </w:r>
      <w:r w:rsidRPr="00E42F55">
        <w:instrText xml:space="preserve"> XE </w:instrText>
      </w:r>
      <w:r w:rsidR="00666840">
        <w:instrText>“</w:instrText>
      </w:r>
      <w:r w:rsidR="00CC441D">
        <w:instrText>Websites:</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URL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Home Page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0007663F">
        <w:t xml:space="preserve">: </w:t>
      </w:r>
      <w:hyperlink r:id="rId22" w:tooltip="VA Software Document Library (VDL) Website" w:history="1">
        <w:r w:rsidRPr="00870BD5">
          <w:rPr>
            <w:rStyle w:val="Hyperlink"/>
          </w:rPr>
          <w:t>http://www.va.gov/vdl/</w:t>
        </w:r>
      </w:hyperlink>
    </w:p>
    <w:p w14:paraId="4ABF3F2A" w14:textId="438C87B0" w:rsidR="002A3C77" w:rsidRPr="000239D2" w:rsidRDefault="0015207B" w:rsidP="002A3C77">
      <w:pPr>
        <w:pStyle w:val="Note"/>
      </w:pPr>
      <w:r>
        <w:rPr>
          <w:noProof/>
          <w:lang w:eastAsia="en-US"/>
        </w:rPr>
        <w:lastRenderedPageBreak/>
        <w:drawing>
          <wp:inline distT="0" distB="0" distL="0" distR="0" wp14:anchorId="2A78D099" wp14:editId="77E75625">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A3C77" w:rsidRPr="000239D2">
        <w:tab/>
      </w:r>
      <w:r w:rsidR="002A3C77" w:rsidRPr="000239D2">
        <w:rPr>
          <w:b/>
        </w:rPr>
        <w:t>REF:</w:t>
      </w:r>
      <w:r w:rsidR="002A3C77" w:rsidRPr="000239D2">
        <w:t xml:space="preserve"> </w:t>
      </w:r>
      <w:r w:rsidR="002A3C77" w:rsidRPr="000239D2">
        <w:rPr>
          <w:kern w:val="2"/>
        </w:rPr>
        <w:t xml:space="preserve">Kernel manuals are located on the </w:t>
      </w:r>
      <w:r w:rsidR="002A3C77" w:rsidRPr="000239D2">
        <w:t>VDL at</w:t>
      </w:r>
      <w:r w:rsidR="002A3C77" w:rsidRPr="000239D2">
        <w:rPr>
          <w:kern w:val="2"/>
        </w:rPr>
        <w:t xml:space="preserve">: </w:t>
      </w:r>
      <w:hyperlink r:id="rId23" w:tooltip="VDL: VA Software Document Library: Kernel Documentation" w:history="1">
        <w:r w:rsidR="002A3C77" w:rsidRPr="000239D2">
          <w:rPr>
            <w:rStyle w:val="Hyperlink"/>
          </w:rPr>
          <w:t>http://www.va.gov/vdl/application.asp?appid=10</w:t>
        </w:r>
      </w:hyperlink>
    </w:p>
    <w:p w14:paraId="25E7155C" w14:textId="77777777" w:rsidR="007B457D" w:rsidRDefault="00632767" w:rsidP="004B7E43">
      <w:pPr>
        <w:pStyle w:val="BodyText"/>
      </w:pPr>
      <w:r w:rsidRPr="00E42F55">
        <w:t xml:space="preserve">VistA documentation and software can also be downloaded from the </w:t>
      </w:r>
      <w:r w:rsidR="0007663F">
        <w:t>Product</w:t>
      </w:r>
      <w:r w:rsidRPr="00E42F55">
        <w:t xml:space="preserve"> </w:t>
      </w:r>
      <w:r w:rsidR="0007663F">
        <w:t>Support (P</w:t>
      </w:r>
      <w:r w:rsidR="00FC6763">
        <w:t>S) Anonymous D</w:t>
      </w:r>
      <w:r w:rsidRPr="00E42F55">
        <w:t>irectories</w:t>
      </w:r>
      <w:r w:rsidRPr="00E42F55">
        <w:fldChar w:fldCharType="begin"/>
      </w:r>
      <w:r w:rsidRPr="00E42F55">
        <w:instrText xml:space="preserve"> XE </w:instrText>
      </w:r>
      <w:r w:rsidR="00666840">
        <w:instrText>“</w:instrText>
      </w:r>
      <w:r w:rsidR="0007663F">
        <w:instrText>P</w:instrText>
      </w:r>
      <w:r w:rsidRPr="00E42F55">
        <w:instrText>S Anonymous Directories</w:instrText>
      </w:r>
      <w:r w:rsidR="00666840">
        <w:instrText>”</w:instrText>
      </w:r>
      <w:r w:rsidRPr="00E42F55">
        <w:instrText xml:space="preserve"> </w:instrText>
      </w:r>
      <w:r w:rsidRPr="00E42F55">
        <w:fldChar w:fldCharType="end"/>
      </w:r>
      <w:r w:rsidR="00037065">
        <w:t>.</w:t>
      </w:r>
    </w:p>
    <w:p w14:paraId="2D2B41DD" w14:textId="77777777" w:rsidR="00285347" w:rsidRPr="00E42F55" w:rsidRDefault="00285347" w:rsidP="004B7E43">
      <w:pPr>
        <w:pStyle w:val="BodyText"/>
      </w:pPr>
    </w:p>
    <w:p w14:paraId="6F8A9426" w14:textId="77777777" w:rsidR="001D6B73" w:rsidRPr="00E42F55" w:rsidRDefault="001D6B73" w:rsidP="004B7E43">
      <w:pPr>
        <w:pStyle w:val="BodyText"/>
        <w:sectPr w:rsidR="001D6B73" w:rsidRPr="00E42F55" w:rsidSect="008B7ECB">
          <w:headerReference w:type="even" r:id="rId24"/>
          <w:headerReference w:type="default" r:id="rId25"/>
          <w:pgSz w:w="12240" w:h="15840" w:code="1"/>
          <w:pgMar w:top="1440" w:right="1440" w:bottom="1440" w:left="1440" w:header="720" w:footer="720" w:gutter="0"/>
          <w:paperSrc w:first="15" w:other="15"/>
          <w:pgNumType w:fmt="lowerRoman"/>
          <w:cols w:space="720"/>
        </w:sectPr>
      </w:pPr>
    </w:p>
    <w:p w14:paraId="32625FFB" w14:textId="77777777" w:rsidR="001D6B73" w:rsidRPr="00E42F55" w:rsidRDefault="001D6B73" w:rsidP="00075C74">
      <w:pPr>
        <w:pStyle w:val="Heading1"/>
      </w:pPr>
      <w:bookmarkStart w:id="72" w:name="_Toc236534526"/>
      <w:bookmarkStart w:id="73" w:name="_Ref479228316"/>
      <w:bookmarkStart w:id="74" w:name="_Toc33097714"/>
      <w:r w:rsidRPr="00E42F55">
        <w:lastRenderedPageBreak/>
        <w:t>Introduction</w:t>
      </w:r>
      <w:bookmarkEnd w:id="72"/>
      <w:bookmarkEnd w:id="73"/>
      <w:bookmarkEnd w:id="74"/>
    </w:p>
    <w:p w14:paraId="0308E280" w14:textId="77777777"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Introduction</w:instrText>
      </w:r>
      <w:r w:rsidR="00666840">
        <w:instrText>”</w:instrText>
      </w:r>
      <w:r w:rsidRPr="00E42F55">
        <w:instrText xml:space="preserve"> </w:instrText>
      </w:r>
      <w:r w:rsidRPr="00E42F55">
        <w:fldChar w:fldCharType="end"/>
      </w:r>
      <w:r w:rsidR="001D6B73" w:rsidRPr="00E42F55">
        <w:t xml:space="preserve">This manual provides descriptive information about </w:t>
      </w:r>
      <w:r w:rsidR="00104C11">
        <w:t>Kernel 8.0 &amp; Kernel Toolkit 7.3</w:t>
      </w:r>
      <w:r w:rsidR="00E11A6B">
        <w:t xml:space="preserve"> </w:t>
      </w:r>
      <w:r w:rsidR="001D6B73" w:rsidRPr="00E42F55">
        <w:t xml:space="preserve">for use by </w:t>
      </w:r>
      <w:r w:rsidR="00007C23">
        <w:t xml:space="preserve">system administrators, </w:t>
      </w:r>
      <w:r w:rsidR="00007C23" w:rsidRPr="00E42F55">
        <w:t>application developers</w:t>
      </w:r>
      <w:r w:rsidR="00007C23">
        <w:t xml:space="preserve">, </w:t>
      </w:r>
      <w:r w:rsidR="001D6B73" w:rsidRPr="00E42F55">
        <w:t>Automated Data Processing Application Coordinators (ADPACs)</w:t>
      </w:r>
      <w:r w:rsidR="00007C23">
        <w:t>, and other end-users</w:t>
      </w:r>
      <w:r w:rsidR="001D6B73" w:rsidRPr="00E42F55">
        <w:t>.</w:t>
      </w:r>
    </w:p>
    <w:p w14:paraId="06E5F277" w14:textId="77777777" w:rsidR="001D6B73" w:rsidRPr="00E42F55" w:rsidRDefault="001D6B73" w:rsidP="004B7E43">
      <w:pPr>
        <w:pStyle w:val="BodyText"/>
      </w:pPr>
      <w:r w:rsidRPr="00E42F55">
        <w:t>This manual assumes that the reader is familiar with the computing environment of the VA</w:t>
      </w:r>
      <w:r w:rsidR="00666840">
        <w:t>’</w:t>
      </w:r>
      <w:r w:rsidRPr="00E42F55">
        <w:t>s Veterans Health Information Systems and Technology Architecture (</w:t>
      </w:r>
      <w:r w:rsidRPr="00E42F55">
        <w:rPr>
          <w:bCs/>
        </w:rPr>
        <w:t>VistA</w:t>
      </w:r>
      <w:r w:rsidRPr="00E42F55">
        <w:t xml:space="preserve">), and understands VA FileMan data structures and terminology. Some understanding of the M programming language is helpful for some parts of the manual. No attempt is made to explain how the overall </w:t>
      </w:r>
      <w:r w:rsidRPr="00E42F55">
        <w:rPr>
          <w:bCs/>
        </w:rPr>
        <w:t>VistA</w:t>
      </w:r>
      <w:r w:rsidRPr="00E42F55">
        <w:t xml:space="preserve"> programming system is integrated and maintained; such methods and procedures are documented elsewhere. This manual does, however, provide an explanation of Kernel utilities, describing how they can be used to establish a standard user interface, monitor and manage the computer system, customize the environment according to local site needs, and define new areas of computing activities for users.</w:t>
      </w:r>
    </w:p>
    <w:p w14:paraId="3E9367EB" w14:textId="77777777" w:rsidR="001D6B73" w:rsidRPr="00E42F55" w:rsidRDefault="001D6B73" w:rsidP="004B7E43">
      <w:pPr>
        <w:pStyle w:val="BodyText"/>
      </w:pPr>
      <w:r w:rsidRPr="00E42F55">
        <w:t>Kernel is a</w:t>
      </w:r>
      <w:r w:rsidR="00E11A6B">
        <w:t>n</w:t>
      </w:r>
      <w:r w:rsidRPr="00E42F55">
        <w:t xml:space="preserve"> applications development environment, as well as a run-time environment providing standard services to applications software. It is </w:t>
      </w:r>
      <w:r w:rsidRPr="00E11A6B">
        <w:rPr>
          <w:i/>
        </w:rPr>
        <w:t>not</w:t>
      </w:r>
      <w:r w:rsidRPr="00E42F55">
        <w:t xml:space="preserve"> an operating system, but a set of utilities and associated files that are executed in an M environment. Kernel is central to VA </w:t>
      </w:r>
      <w:r w:rsidRPr="00E42F55">
        <w:rPr>
          <w:bCs/>
        </w:rPr>
        <w:t>VistA</w:t>
      </w:r>
      <w:r w:rsidRPr="00E42F55">
        <w:t xml:space="preserve"> software strategy, in that it permits any </w:t>
      </w:r>
      <w:r w:rsidRPr="00E42F55">
        <w:rPr>
          <w:bCs/>
        </w:rPr>
        <w:t>VistA</w:t>
      </w:r>
      <w:r w:rsidRPr="00E42F55">
        <w:t xml:space="preserve"> software application to run without modification on any hardware/software platform that supports American National Standards Institute (ANSI) Standard M. All operating system-specific or hardware-specific code is isolated to Kernel. Therefore, porting </w:t>
      </w:r>
      <w:r w:rsidRPr="00E42F55">
        <w:rPr>
          <w:bCs/>
        </w:rPr>
        <w:t>VistA</w:t>
      </w:r>
      <w:r w:rsidRPr="00E42F55">
        <w:t xml:space="preserve"> to a new environment requires modification only to a handful of Kernel routines.</w:t>
      </w:r>
    </w:p>
    <w:p w14:paraId="3806850B" w14:textId="77777777" w:rsidR="001D6B73" w:rsidRPr="00E42F55" w:rsidRDefault="001D6B73" w:rsidP="004B7E43">
      <w:pPr>
        <w:pStyle w:val="BodyText"/>
      </w:pPr>
      <w:r w:rsidRPr="00E42F55">
        <w:t>As a whole, Kernel provides a computing environment that permits controlled user access, presents menus for choosing from various computing activities, allows device selection for output, enables the tasking of background processes, and offers numerous tools for system management and application programming. Kernel also provides tools for software distribution and installation.</w:t>
      </w:r>
    </w:p>
    <w:p w14:paraId="6D2ACA04" w14:textId="77777777" w:rsidR="001D6B73" w:rsidRPr="00E42F55" w:rsidRDefault="001D6B73" w:rsidP="004B7E43">
      <w:pPr>
        <w:pStyle w:val="BodyText"/>
      </w:pPr>
      <w:r w:rsidRPr="00E42F55">
        <w:rPr>
          <w:bCs/>
        </w:rPr>
        <w:t>VistA</w:t>
      </w:r>
      <w:r w:rsidRPr="00E42F55">
        <w:t xml:space="preserve"> users see the same user interface, regardless of the underlying system architecture, because </w:t>
      </w:r>
      <w:r w:rsidRPr="00E42F55">
        <w:rPr>
          <w:bCs/>
        </w:rPr>
        <w:t>VistA</w:t>
      </w:r>
      <w:r w:rsidRPr="00E42F55">
        <w:t xml:space="preserve"> applications are built using Kernel facilities for signon, database access, option selection, and device selection. As a result, user interaction with the system is constant across </w:t>
      </w:r>
      <w:r w:rsidRPr="00E42F55">
        <w:rPr>
          <w:bCs/>
        </w:rPr>
        <w:t>VistA</w:t>
      </w:r>
      <w:r w:rsidRPr="00E42F55">
        <w:t xml:space="preserve"> applications.</w:t>
      </w:r>
    </w:p>
    <w:p w14:paraId="1D94DF2F" w14:textId="77777777" w:rsidR="001D6B73" w:rsidRPr="00E42F55" w:rsidRDefault="001D6B73" w:rsidP="00746679">
      <w:pPr>
        <w:pStyle w:val="Heading2"/>
      </w:pPr>
      <w:bookmarkStart w:id="75" w:name="_Ref479228579"/>
      <w:bookmarkStart w:id="76" w:name="_Toc33097715"/>
      <w:r w:rsidRPr="00E42F55">
        <w:t>User</w:t>
      </w:r>
      <w:r w:rsidR="001E0967">
        <w:t>s</w:t>
      </w:r>
      <w:bookmarkEnd w:id="75"/>
      <w:bookmarkEnd w:id="76"/>
    </w:p>
    <w:p w14:paraId="7342DEEB" w14:textId="77777777"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Users: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User</w:instrText>
      </w:r>
      <w:r w:rsidR="00666840">
        <w:instrText>”</w:instrText>
      </w:r>
      <w:r w:rsidRPr="00E42F55">
        <w:instrText xml:space="preserve"> </w:instrText>
      </w:r>
      <w:r w:rsidRPr="00E42F55">
        <w:fldChar w:fldCharType="end"/>
      </w:r>
      <w:r w:rsidR="001D6B73" w:rsidRPr="00E42F55">
        <w:t xml:space="preserve">Kernel provides the doorway into the </w:t>
      </w:r>
      <w:r w:rsidR="001D6B73" w:rsidRPr="00E42F55">
        <w:rPr>
          <w:bCs/>
        </w:rPr>
        <w:t>VistA</w:t>
      </w:r>
      <w:r w:rsidR="001D6B73" w:rsidRPr="00E42F55">
        <w:t xml:space="preserve"> computer system, the menus that tie together the options and utilities to enhance those options.</w:t>
      </w:r>
    </w:p>
    <w:p w14:paraId="676EDD32" w14:textId="77777777" w:rsidR="001D6B73" w:rsidRPr="00E42F55" w:rsidRDefault="001D6B73" w:rsidP="004B7E43">
      <w:pPr>
        <w:pStyle w:val="BodyText"/>
      </w:pPr>
      <w:r w:rsidRPr="00E42F55">
        <w:t xml:space="preserve">For the doorway, Kernel provides the </w:t>
      </w:r>
      <w:r w:rsidR="00715E6C">
        <w:t>2-Factor Authentication (2FA)</w:t>
      </w:r>
      <w:r w:rsidR="00715E6C" w:rsidRPr="00E42F55">
        <w:fldChar w:fldCharType="begin"/>
      </w:r>
      <w:r w:rsidR="00715E6C" w:rsidRPr="00E42F55">
        <w:instrText xml:space="preserve"> XE </w:instrText>
      </w:r>
      <w:r w:rsidR="00715E6C">
        <w:instrText>“2-Factor Authentication (2FA)”</w:instrText>
      </w:r>
      <w:r w:rsidR="00715E6C" w:rsidRPr="00E42F55">
        <w:instrText xml:space="preserve"> </w:instrText>
      </w:r>
      <w:r w:rsidR="00715E6C" w:rsidRPr="00E42F55">
        <w:fldChar w:fldCharType="end"/>
      </w:r>
      <w:r w:rsidR="00715E6C" w:rsidRPr="00E42F55">
        <w:fldChar w:fldCharType="begin"/>
      </w:r>
      <w:r w:rsidR="00715E6C" w:rsidRPr="00E42F55">
        <w:instrText xml:space="preserve"> XE </w:instrText>
      </w:r>
      <w:r w:rsidR="00715E6C">
        <w:instrText>“Authentication</w:instrText>
      </w:r>
      <w:r w:rsidR="00715E6C" w:rsidRPr="00E42F55">
        <w:instrText>:</w:instrText>
      </w:r>
      <w:r w:rsidR="00715E6C">
        <w:instrText>2-Factor Authentication (2FA)”</w:instrText>
      </w:r>
      <w:r w:rsidR="00715E6C" w:rsidRPr="00E42F55">
        <w:instrText xml:space="preserve"> </w:instrText>
      </w:r>
      <w:r w:rsidR="00715E6C" w:rsidRPr="00E42F55">
        <w:fldChar w:fldCharType="end"/>
      </w:r>
      <w:r w:rsidRPr="00E42F55">
        <w:t xml:space="preserve"> system that you use to establish your identity to the </w:t>
      </w:r>
      <w:r w:rsidRPr="00E42F55">
        <w:rPr>
          <w:bCs/>
        </w:rPr>
        <w:t>VistA</w:t>
      </w:r>
      <w:r w:rsidRPr="00E42F55">
        <w:t xml:space="preserve"> computer system.</w:t>
      </w:r>
    </w:p>
    <w:p w14:paraId="2328C2DF" w14:textId="77777777" w:rsidR="001D6B73" w:rsidRPr="00E42F55" w:rsidRDefault="001D6B73" w:rsidP="004B7E43">
      <w:pPr>
        <w:pStyle w:val="BodyText"/>
      </w:pPr>
      <w:r w:rsidRPr="00E42F55">
        <w:t xml:space="preserve">Once you have signed on, Kernel provides your menus. Each user on the computer system, as identified by their </w:t>
      </w:r>
      <w:r w:rsidR="00057B2D">
        <w:t>Microsoft</w:t>
      </w:r>
      <w:r w:rsidR="00057B2D" w:rsidRPr="001A76FF">
        <w:rPr>
          <w:vertAlign w:val="superscript"/>
        </w:rPr>
        <w:t>®</w:t>
      </w:r>
      <w:r w:rsidR="00057B2D">
        <w:t xml:space="preserve"> Windows Active Directory profile</w:t>
      </w:r>
      <w:r w:rsidR="00715E6C">
        <w:fldChar w:fldCharType="begin"/>
      </w:r>
      <w:r w:rsidR="00715E6C">
        <w:instrText xml:space="preserve"> XE "</w:instrText>
      </w:r>
      <w:r w:rsidR="00715E6C" w:rsidRPr="00BD4E9A">
        <w:instrText>Microsoft</w:instrText>
      </w:r>
      <w:r w:rsidR="00715E6C" w:rsidRPr="00BD4E9A">
        <w:rPr>
          <w:vertAlign w:val="superscript"/>
        </w:rPr>
        <w:instrText>®</w:instrText>
      </w:r>
      <w:r w:rsidR="00715E6C" w:rsidRPr="00BD4E9A">
        <w:instrText xml:space="preserve"> </w:instrText>
      </w:r>
      <w:r w:rsidR="00715E6C">
        <w:instrText>Windows Active Directory P</w:instrText>
      </w:r>
      <w:r w:rsidR="00715E6C" w:rsidRPr="00BD4E9A">
        <w:instrText>rofile</w:instrText>
      </w:r>
      <w:r w:rsidR="00715E6C">
        <w:instrText xml:space="preserve">" </w:instrText>
      </w:r>
      <w:r w:rsidR="00715E6C">
        <w:fldChar w:fldCharType="end"/>
      </w:r>
      <w:r w:rsidR="00715E6C">
        <w:fldChar w:fldCharType="begin"/>
      </w:r>
      <w:r w:rsidR="00715E6C">
        <w:instrText xml:space="preserve"> XE "Profiles:</w:instrText>
      </w:r>
      <w:r w:rsidR="00715E6C" w:rsidRPr="00BD4E9A">
        <w:instrText>Microsoft</w:instrText>
      </w:r>
      <w:r w:rsidR="00715E6C" w:rsidRPr="00BD4E9A">
        <w:rPr>
          <w:vertAlign w:val="superscript"/>
        </w:rPr>
        <w:instrText>®</w:instrText>
      </w:r>
      <w:r w:rsidR="00715E6C" w:rsidRPr="00BD4E9A">
        <w:instrText xml:space="preserve"> Windows Active Directory</w:instrText>
      </w:r>
      <w:r w:rsidR="00715E6C">
        <w:instrText xml:space="preserve">" </w:instrText>
      </w:r>
      <w:r w:rsidR="00715E6C">
        <w:fldChar w:fldCharType="end"/>
      </w:r>
      <w:r w:rsidR="00715E6C">
        <w:fldChar w:fldCharType="begin"/>
      </w:r>
      <w:r w:rsidR="00715E6C">
        <w:instrText xml:space="preserve"> XE "</w:instrText>
      </w:r>
      <w:r w:rsidR="00715E6C" w:rsidRPr="00BD4E9A">
        <w:instrText>Active Directory</w:instrText>
      </w:r>
      <w:r w:rsidR="00715E6C">
        <w:instrText xml:space="preserve">" </w:instrText>
      </w:r>
      <w:r w:rsidR="00715E6C">
        <w:fldChar w:fldCharType="end"/>
      </w:r>
      <w:r w:rsidRPr="00E42F55">
        <w:t>, has their own individual set of menus and options.</w:t>
      </w:r>
    </w:p>
    <w:p w14:paraId="6DC8BA94" w14:textId="77777777" w:rsidR="001D6B73" w:rsidRPr="00E42F55" w:rsidRDefault="001D6B73" w:rsidP="004B7E43">
      <w:pPr>
        <w:pStyle w:val="BodyText"/>
      </w:pPr>
      <w:r w:rsidRPr="00E42F55">
        <w:t>The person or department managing the computer system organizes each user</w:t>
      </w:r>
      <w:r w:rsidR="00666840">
        <w:t>’</w:t>
      </w:r>
      <w:r w:rsidRPr="00E42F55">
        <w:t xml:space="preserve">s menus. From your menu, you can run any application the computer system managers have made available to </w:t>
      </w:r>
      <w:r w:rsidRPr="00E42F55">
        <w:lastRenderedPageBreak/>
        <w:t>you. Kernel</w:t>
      </w:r>
      <w:r w:rsidR="00666840">
        <w:t>’</w:t>
      </w:r>
      <w:r w:rsidRPr="00E42F55">
        <w:t xml:space="preserve">s menu system is what is used to make </w:t>
      </w:r>
      <w:r w:rsidRPr="00E42F55">
        <w:rPr>
          <w:bCs/>
        </w:rPr>
        <w:t>VistA</w:t>
      </w:r>
      <w:r w:rsidRPr="00E42F55">
        <w:t xml:space="preserve"> applications </w:t>
      </w:r>
      <w:r w:rsidR="00950ED3" w:rsidRPr="00E42F55">
        <w:t>(e.g.,</w:t>
      </w:r>
      <w:r w:rsidR="00FC10E3" w:rsidRPr="00E42F55">
        <w:t> </w:t>
      </w:r>
      <w:r w:rsidRPr="00E42F55">
        <w:t>Scheduling, Nursing, and Personnel</w:t>
      </w:r>
      <w:r w:rsidR="00950ED3" w:rsidRPr="00E42F55">
        <w:t>)</w:t>
      </w:r>
      <w:r w:rsidRPr="00E42F55">
        <w:t xml:space="preserve"> available to users.</w:t>
      </w:r>
    </w:p>
    <w:p w14:paraId="48AAAA3D" w14:textId="77777777" w:rsidR="001D6B73" w:rsidRPr="00E42F55" w:rsidRDefault="001D6B73" w:rsidP="004B7E43">
      <w:pPr>
        <w:pStyle w:val="BodyText"/>
      </w:pPr>
      <w:r w:rsidRPr="00E42F55">
        <w:t xml:space="preserve">To produce output from </w:t>
      </w:r>
      <w:r w:rsidRPr="00E42F55">
        <w:rPr>
          <w:bCs/>
        </w:rPr>
        <w:t>VistA</w:t>
      </w:r>
      <w:r w:rsidRPr="00E42F55">
        <w:t xml:space="preserve"> applications (e.g.,</w:t>
      </w:r>
      <w:r w:rsidR="00FC10E3" w:rsidRPr="00E42F55">
        <w:t> </w:t>
      </w:r>
      <w:r w:rsidRPr="00E42F55">
        <w:t>to printers or to the terminal screen), Kernel provides a common device interface call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queue a job rather than run it directly, the </w:t>
      </w:r>
      <w:r w:rsidR="008F3249" w:rsidRPr="00E42F55">
        <w:t>Device Handler</w:t>
      </w:r>
      <w:r w:rsidRPr="00E42F55">
        <w:t xml:space="preserve"> links to a common queuing system called TaskMan.</w:t>
      </w:r>
    </w:p>
    <w:p w14:paraId="5651C458" w14:textId="77777777" w:rsidR="001D6B73" w:rsidRPr="00E42F55" w:rsidRDefault="001D6B73" w:rsidP="004B7E43">
      <w:pPr>
        <w:pStyle w:val="BodyText"/>
      </w:pPr>
      <w:r w:rsidRPr="00E42F55">
        <w:t xml:space="preserve">This manual contains information about these and other parts of Kernel. The intent of this manual is to help you learn to use Kernel and take fullest advantage of the facilities it provides. This manual also includes information for system managers and </w:t>
      </w:r>
      <w:r w:rsidR="001D0F13" w:rsidRPr="00E42F55">
        <w:t>developer</w:t>
      </w:r>
      <w:r w:rsidRPr="00E42F55">
        <w:t xml:space="preserve">s; to find the information of interest to you, the general user, look for chapters and sub-chapters containing the phrase </w:t>
      </w:r>
      <w:r w:rsidR="00666840">
        <w:t>“</w:t>
      </w:r>
      <w:r w:rsidRPr="00E42F55">
        <w:t>User Interface</w:t>
      </w:r>
      <w:r w:rsidR="00F92022" w:rsidRPr="00E42F55">
        <w:fldChar w:fldCharType="begin"/>
      </w:r>
      <w:r w:rsidR="00F92022" w:rsidRPr="00E42F55">
        <w:instrText xml:space="preserve"> XE </w:instrText>
      </w:r>
      <w:r w:rsidR="00666840">
        <w:instrText>“</w:instrText>
      </w:r>
      <w:r w:rsidR="00F92022" w:rsidRPr="00E42F55">
        <w:instrText>User Interface</w:instrText>
      </w:r>
      <w:r w:rsidR="00666840">
        <w:instrText>”</w:instrText>
      </w:r>
      <w:r w:rsidR="00F92022" w:rsidRPr="00E42F55">
        <w:instrText xml:space="preserve"> </w:instrText>
      </w:r>
      <w:r w:rsidR="00F92022" w:rsidRPr="00E42F55">
        <w:fldChar w:fldCharType="end"/>
      </w:r>
      <w:r w:rsidR="008619AA">
        <w:t xml:space="preserve">” </w:t>
      </w:r>
      <w:r w:rsidRPr="00E42F55">
        <w:t>in their titles.</w:t>
      </w:r>
    </w:p>
    <w:p w14:paraId="19E64A2C" w14:textId="77777777" w:rsidR="001D6B73" w:rsidRPr="00E42F55" w:rsidRDefault="001D6B73" w:rsidP="004B7E43">
      <w:pPr>
        <w:pStyle w:val="BodyText"/>
      </w:pPr>
      <w:r w:rsidRPr="00E42F55">
        <w:t xml:space="preserve">ADP Application Coordinators (ADPACs) may want to skim through the </w:t>
      </w:r>
      <w:r w:rsidR="00104C11">
        <w:rPr>
          <w:i/>
          <w:iCs/>
        </w:rPr>
        <w:t>Kernel 8.0 &amp; Kernel Toolkit 7.3 Systems Management Guide</w:t>
      </w:r>
      <w:r w:rsidRPr="00E42F55">
        <w:t xml:space="preserve"> and concentrate on the user interface chapters and sub-chapters, particularly issues concerning every Kernel user</w:t>
      </w:r>
      <w:r w:rsidR="004635F4" w:rsidRPr="00E42F55">
        <w:t xml:space="preserve"> (e.g., </w:t>
      </w:r>
      <w:r w:rsidRPr="00E42F55">
        <w:t>signon process and menu navigation</w:t>
      </w:r>
      <w:r w:rsidR="004635F4" w:rsidRPr="00E42F55">
        <w:t>)</w:t>
      </w:r>
      <w:r w:rsidRPr="00E42F55">
        <w:t>.</w:t>
      </w:r>
    </w:p>
    <w:p w14:paraId="32B84A89" w14:textId="77777777" w:rsidR="001D6B73" w:rsidRPr="00E42F55" w:rsidRDefault="001D6B73" w:rsidP="00746679">
      <w:pPr>
        <w:pStyle w:val="Heading2"/>
      </w:pPr>
      <w:bookmarkStart w:id="77" w:name="_Toc33097716"/>
      <w:r w:rsidRPr="00E42F55">
        <w:t>System Manager</w:t>
      </w:r>
      <w:r w:rsidR="001E0967">
        <w:t>s</w:t>
      </w:r>
      <w:bookmarkEnd w:id="77"/>
    </w:p>
    <w:p w14:paraId="6310275C" w14:textId="77777777" w:rsidR="001D6B73" w:rsidRPr="00E42F55" w:rsidRDefault="007B457D" w:rsidP="007B457D">
      <w:pPr>
        <w:pStyle w:val="BodyText"/>
        <w:keepNext/>
        <w:keepLines/>
      </w:pPr>
      <w:r w:rsidRPr="00E42F55">
        <w:fldChar w:fldCharType="begin"/>
      </w:r>
      <w:r w:rsidRPr="00E42F55">
        <w:instrText xml:space="preserve"> XE </w:instrText>
      </w:r>
      <w:r w:rsidR="00666840">
        <w:instrText>“</w:instrText>
      </w:r>
      <w:r w:rsidRPr="00E42F55">
        <w:instrText>System Manager: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System Manager</w:instrText>
      </w:r>
      <w:r w:rsidR="00666840">
        <w:instrText>”</w:instrText>
      </w:r>
      <w:r w:rsidRPr="00E42F55">
        <w:instrText xml:space="preserve"> </w:instrText>
      </w:r>
      <w:r w:rsidRPr="00E42F55">
        <w:fldChar w:fldCharType="end"/>
      </w:r>
      <w:r w:rsidR="001D6B73" w:rsidRPr="00E42F55">
        <w:t>Kernel provides the backbone of an M computing platform, providing a mechanism to organize M programs as options, and a way to organize those options into a menu system for users. Kernel provides the following major system management components:</w:t>
      </w:r>
    </w:p>
    <w:p w14:paraId="7DC2DA19" w14:textId="77777777" w:rsidR="001D6B73" w:rsidRPr="00E42F55" w:rsidRDefault="001D6B73" w:rsidP="007B457D">
      <w:pPr>
        <w:pStyle w:val="ListBullet"/>
        <w:keepNext/>
        <w:keepLines/>
      </w:pPr>
      <w:r w:rsidRPr="00E42F55">
        <w:t>Alerts provide an integrated notification system.</w:t>
      </w:r>
    </w:p>
    <w:p w14:paraId="3735DD94" w14:textId="77777777" w:rsidR="001D6B73" w:rsidRPr="00E42F55" w:rsidRDefault="001D6B73" w:rsidP="007B457D">
      <w:pPr>
        <w:pStyle w:val="ListBullet"/>
        <w:keepNext/>
        <w:keepLines/>
      </w:pPr>
      <w:r w:rsidRPr="00E42F55">
        <w:t>Device Handler provides a common device interface.</w:t>
      </w:r>
    </w:p>
    <w:p w14:paraId="28825135" w14:textId="77777777" w:rsidR="001D6B73" w:rsidRPr="00E42F55" w:rsidRDefault="001D6B73" w:rsidP="007B457D">
      <w:pPr>
        <w:pStyle w:val="ListBullet"/>
        <w:keepNext/>
        <w:keepLines/>
      </w:pPr>
      <w:r w:rsidRPr="00E42F55">
        <w:t>Electronic Signature Codes provide a secure electronic approval system.</w:t>
      </w:r>
    </w:p>
    <w:p w14:paraId="2A721AF3" w14:textId="77777777" w:rsidR="001D6B73" w:rsidRPr="00E42F55" w:rsidRDefault="001D6B73" w:rsidP="007B457D">
      <w:pPr>
        <w:pStyle w:val="ListBullet"/>
        <w:keepNext/>
        <w:keepLines/>
      </w:pPr>
      <w:r w:rsidRPr="00E42F55">
        <w:t>File Access Security system manages access to VA FileMan files.</w:t>
      </w:r>
    </w:p>
    <w:p w14:paraId="768094B2" w14:textId="77777777" w:rsidR="001D6B73" w:rsidRPr="00E42F55" w:rsidRDefault="001D6B73" w:rsidP="007B457D">
      <w:pPr>
        <w:pStyle w:val="ListBullet"/>
        <w:keepNext/>
        <w:keepLines/>
      </w:pPr>
      <w:r w:rsidRPr="00E42F55">
        <w:t>Kernel Installation and Distribution System (KIDS) provides a</w:t>
      </w:r>
      <w:r w:rsidR="003302D2" w:rsidRPr="00E42F55">
        <w:t>n application</w:t>
      </w:r>
      <w:r w:rsidRPr="00E42F55">
        <w:t xml:space="preserve"> distribution and installation system.</w:t>
      </w:r>
    </w:p>
    <w:p w14:paraId="3DD56840" w14:textId="77777777" w:rsidR="001D6B73" w:rsidRPr="00E42F55" w:rsidRDefault="001D6B73" w:rsidP="007B457D">
      <w:pPr>
        <w:pStyle w:val="ListBullet"/>
        <w:keepNext/>
        <w:keepLines/>
      </w:pPr>
      <w:r w:rsidRPr="00E42F55">
        <w:t>Menu Manager provides a common menu management system.</w:t>
      </w:r>
    </w:p>
    <w:p w14:paraId="3F0D3531" w14:textId="77777777" w:rsidR="001D6B73" w:rsidRPr="00E42F55" w:rsidRDefault="001D6B73" w:rsidP="007B457D">
      <w:pPr>
        <w:pStyle w:val="ListBullet"/>
        <w:keepNext/>
        <w:keepLines/>
      </w:pPr>
      <w:r w:rsidRPr="00E42F55">
        <w:t>Signon/Security organizes users and allows secure logons.</w:t>
      </w:r>
    </w:p>
    <w:p w14:paraId="78BE7FC0" w14:textId="1ADC17DC" w:rsidR="001D6B73" w:rsidRDefault="001D6B73" w:rsidP="007B457D">
      <w:pPr>
        <w:pStyle w:val="ListBullet"/>
      </w:pPr>
      <w:r w:rsidRPr="00E42F55">
        <w:t>TaskMan provides a common job queuing system.</w:t>
      </w:r>
    </w:p>
    <w:p w14:paraId="088C1C48" w14:textId="77777777" w:rsidR="006A68A3" w:rsidRPr="00E42F55" w:rsidRDefault="006A68A3" w:rsidP="006A68A3">
      <w:pPr>
        <w:pStyle w:val="BodyText6"/>
      </w:pPr>
    </w:p>
    <w:p w14:paraId="3F37D89E" w14:textId="77777777" w:rsidR="001D6B73" w:rsidRPr="00E42F55" w:rsidRDefault="001D6B73" w:rsidP="007B457D">
      <w:pPr>
        <w:pStyle w:val="BodyText"/>
        <w:keepNext/>
        <w:keepLines/>
      </w:pPr>
      <w:r w:rsidRPr="00E42F55">
        <w:lastRenderedPageBreak/>
        <w:t>Kernel provides the system manager the means to manage a secure, multi-user M-based computer system. Some typical daily tasks performed by system managers using Kernel system manag</w:t>
      </w:r>
      <w:r w:rsidR="00955491" w:rsidRPr="00E42F55">
        <w:t>ement tools include:</w:t>
      </w:r>
    </w:p>
    <w:p w14:paraId="5C7E0694" w14:textId="77777777" w:rsidR="001D6B73" w:rsidRPr="00E42F55" w:rsidRDefault="001D6B73" w:rsidP="007B457D">
      <w:pPr>
        <w:pStyle w:val="ListBullet"/>
        <w:keepNext/>
        <w:keepLines/>
      </w:pPr>
      <w:r w:rsidRPr="00E42F55">
        <w:t>Setting up accounts for new users and terminating accounts for expired users.</w:t>
      </w:r>
    </w:p>
    <w:p w14:paraId="69CF4C28" w14:textId="77777777" w:rsidR="001D6B73" w:rsidRPr="00E42F55" w:rsidRDefault="001D6B73" w:rsidP="007B457D">
      <w:pPr>
        <w:pStyle w:val="ListBullet"/>
        <w:keepNext/>
        <w:keepLines/>
      </w:pPr>
      <w:r w:rsidRPr="00E42F55">
        <w:t>Adding and subtracting options from users</w:t>
      </w:r>
      <w:r w:rsidR="00666840">
        <w:t>’</w:t>
      </w:r>
      <w:r w:rsidRPr="00E42F55">
        <w:t xml:space="preserve"> menus.</w:t>
      </w:r>
    </w:p>
    <w:p w14:paraId="50A9860D" w14:textId="77777777" w:rsidR="001D6B73" w:rsidRPr="00E42F55" w:rsidRDefault="001D6B73" w:rsidP="007B457D">
      <w:pPr>
        <w:pStyle w:val="ListBullet"/>
        <w:keepNext/>
        <w:keepLines/>
      </w:pPr>
      <w:r w:rsidRPr="00E42F55">
        <w:t>Controlling file access for users.</w:t>
      </w:r>
    </w:p>
    <w:p w14:paraId="128893AA" w14:textId="77777777" w:rsidR="001D6B73" w:rsidRPr="00E42F55" w:rsidRDefault="001D6B73" w:rsidP="007B457D">
      <w:pPr>
        <w:pStyle w:val="ListBullet"/>
        <w:keepNext/>
        <w:keepLines/>
      </w:pPr>
      <w:r w:rsidRPr="00E42F55">
        <w:t>Monitoring TaskMan task queues.</w:t>
      </w:r>
    </w:p>
    <w:p w14:paraId="1C95ACAA" w14:textId="77777777" w:rsidR="001D6B73" w:rsidRPr="00E42F55" w:rsidRDefault="001D6B73" w:rsidP="007B457D">
      <w:pPr>
        <w:pStyle w:val="ListBullet"/>
        <w:keepNext/>
        <w:keepLines/>
      </w:pPr>
      <w:r w:rsidRPr="00E42F55">
        <w:t>Terminating unwanted tasks.</w:t>
      </w:r>
    </w:p>
    <w:p w14:paraId="350DA94F" w14:textId="77777777" w:rsidR="001D6B73" w:rsidRPr="00E42F55" w:rsidRDefault="001D6B73" w:rsidP="007B457D">
      <w:pPr>
        <w:pStyle w:val="ListBullet"/>
        <w:keepNext/>
        <w:keepLines/>
      </w:pPr>
      <w:r w:rsidRPr="00E42F55">
        <w:t>Monitoring devices.</w:t>
      </w:r>
    </w:p>
    <w:p w14:paraId="68251456" w14:textId="77777777" w:rsidR="001D6B73" w:rsidRPr="00E42F55" w:rsidRDefault="001D6B73" w:rsidP="007B457D">
      <w:pPr>
        <w:pStyle w:val="ListBullet"/>
        <w:keepNext/>
        <w:keepLines/>
      </w:pPr>
      <w:r w:rsidRPr="00E42F55">
        <w:t xml:space="preserve">Creating and modifying links to output devices in the </w:t>
      </w:r>
      <w:r w:rsidR="00AC1AE5">
        <w:t>DEVICE (#3.5) file</w:t>
      </w:r>
      <w:r w:rsidR="00955491" w:rsidRPr="00E42F55">
        <w:fldChar w:fldCharType="begin"/>
      </w:r>
      <w:r w:rsidR="00955491" w:rsidRPr="00E42F55">
        <w:instrText xml:space="preserve"> XE </w:instrText>
      </w:r>
      <w:r w:rsidR="00666840">
        <w:instrText>“</w:instrText>
      </w:r>
      <w:r w:rsidR="00AC1AE5">
        <w:instrText>DEVICE (#3.5) File</w:instrText>
      </w:r>
      <w:r w:rsidR="00666840">
        <w:instrText>”</w:instrText>
      </w:r>
      <w:r w:rsidR="00955491" w:rsidRPr="00E42F55">
        <w:instrText xml:space="preserve"> </w:instrText>
      </w:r>
      <w:r w:rsidR="00955491" w:rsidRPr="00E42F55">
        <w:fldChar w:fldCharType="end"/>
      </w:r>
      <w:r w:rsidR="00955491" w:rsidRPr="00E42F55">
        <w:fldChar w:fldCharType="begin"/>
      </w:r>
      <w:r w:rsidR="00955491" w:rsidRPr="00E42F55">
        <w:instrText xml:space="preserve"> XE </w:instrText>
      </w:r>
      <w:r w:rsidR="00666840">
        <w:instrText>“</w:instrText>
      </w:r>
      <w:r w:rsidR="00B005A6" w:rsidRPr="00E42F55">
        <w:instrText>Files:</w:instrText>
      </w:r>
      <w:r w:rsidR="00955491" w:rsidRPr="00E42F55">
        <w:instrText>DEVICE (#3.5)</w:instrText>
      </w:r>
      <w:r w:rsidR="00666840">
        <w:instrText>”</w:instrText>
      </w:r>
      <w:r w:rsidR="00955491" w:rsidRPr="00E42F55">
        <w:instrText xml:space="preserve"> </w:instrText>
      </w:r>
      <w:r w:rsidR="00955491" w:rsidRPr="00E42F55">
        <w:fldChar w:fldCharType="end"/>
      </w:r>
      <w:r w:rsidRPr="00E42F55">
        <w:t>.</w:t>
      </w:r>
    </w:p>
    <w:p w14:paraId="718A22DF" w14:textId="77777777" w:rsidR="001D6B73" w:rsidRPr="00E42F55" w:rsidRDefault="001D6B73" w:rsidP="007B457D">
      <w:pPr>
        <w:pStyle w:val="ListBullet"/>
      </w:pPr>
      <w:r w:rsidRPr="00E42F55">
        <w:t xml:space="preserve">Installing software </w:t>
      </w:r>
      <w:r w:rsidR="00955491" w:rsidRPr="00E42F55">
        <w:t>applications</w:t>
      </w:r>
      <w:r w:rsidRPr="00E42F55">
        <w:t>.</w:t>
      </w:r>
    </w:p>
    <w:p w14:paraId="78E9A908" w14:textId="77777777" w:rsidR="006A68A3" w:rsidRDefault="006A68A3" w:rsidP="006A68A3">
      <w:pPr>
        <w:pStyle w:val="BodyText6"/>
      </w:pPr>
    </w:p>
    <w:p w14:paraId="5B68B9F9" w14:textId="0225A2F8" w:rsidR="001D6B73" w:rsidRPr="00E42F55" w:rsidRDefault="00955491" w:rsidP="00256A83">
      <w:pPr>
        <w:pStyle w:val="BodyText"/>
      </w:pPr>
      <w:r w:rsidRPr="00E42F55">
        <w:t>Within chapters and sub-chapters of this manual y</w:t>
      </w:r>
      <w:r w:rsidR="001D6B73" w:rsidRPr="00E42F55">
        <w:t xml:space="preserve">ou can find </w:t>
      </w:r>
      <w:r w:rsidRPr="00E42F55">
        <w:t xml:space="preserve">general user information in the </w:t>
      </w:r>
      <w:r w:rsidR="00666840">
        <w:t>“</w:t>
      </w:r>
      <w:r w:rsidRPr="00E42F55">
        <w:t>User Interface</w:t>
      </w:r>
      <w:r w:rsidR="00666840">
        <w:t>”</w:t>
      </w:r>
      <w:r w:rsidRPr="00E42F55">
        <w:t xml:space="preserve"> </w:t>
      </w:r>
      <w:r w:rsidR="000D5125">
        <w:t>section</w:t>
      </w:r>
      <w:r w:rsidRPr="00E42F55">
        <w:t xml:space="preserve"> and </w:t>
      </w:r>
      <w:r w:rsidR="001D6B73" w:rsidRPr="00E42F55">
        <w:t xml:space="preserve">system manager information in the </w:t>
      </w:r>
      <w:r w:rsidR="00666840">
        <w:t>“</w:t>
      </w:r>
      <w:r w:rsidR="001D6B73" w:rsidRPr="00E42F55">
        <w:t>System Management</w:t>
      </w:r>
      <w:r w:rsidR="00666840">
        <w:t>”</w:t>
      </w:r>
      <w:r w:rsidR="001D6B73" w:rsidRPr="00E42F55">
        <w:t xml:space="preserve"> </w:t>
      </w:r>
      <w:r w:rsidR="000D5125">
        <w:t>section</w:t>
      </w:r>
      <w:r w:rsidR="001D6B73" w:rsidRPr="00E42F55">
        <w:t>.</w:t>
      </w:r>
    </w:p>
    <w:p w14:paraId="5BB37420" w14:textId="77777777" w:rsidR="00FC6A56" w:rsidRPr="00E42F55" w:rsidRDefault="0015207B" w:rsidP="007B457D">
      <w:pPr>
        <w:pStyle w:val="Note"/>
      </w:pPr>
      <w:r>
        <w:rPr>
          <w:noProof/>
          <w:lang w:eastAsia="en-US"/>
        </w:rPr>
        <w:drawing>
          <wp:inline distT="0" distB="0" distL="0" distR="0" wp14:anchorId="00E0BE1C" wp14:editId="48E9E49B">
            <wp:extent cx="304800" cy="30480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REF:</w:t>
      </w:r>
      <w:r w:rsidR="007B457D" w:rsidRPr="00E42F55">
        <w:t xml:space="preserve"> For information on developer tools (e.g., Direct Mode Utilities and Application Program Interfaces [APIs]), </w:t>
      </w:r>
      <w:r w:rsidR="007B457D">
        <w:t>see</w:t>
      </w:r>
      <w:r w:rsidR="007B457D" w:rsidRPr="00E42F55">
        <w:t xml:space="preserve"> the </w:t>
      </w:r>
      <w:r w:rsidR="00104C11">
        <w:rPr>
          <w:i/>
        </w:rPr>
        <w:t>Kernel 8.0 &amp; Kernel Toolkit 7.3 Developer’s Guide</w:t>
      </w:r>
      <w:r w:rsidR="007B457D" w:rsidRPr="00E42F55">
        <w:t xml:space="preserve">. Kernel and Kernel Toolkit APIs are also available in HTML format at </w:t>
      </w:r>
      <w:r w:rsidR="00037065">
        <w:t>a</w:t>
      </w:r>
      <w:r w:rsidR="007B457D" w:rsidRPr="00E42F55">
        <w:t xml:space="preserve"> </w:t>
      </w:r>
      <w:r w:rsidR="007B457D">
        <w:t xml:space="preserve">VA Intranet </w:t>
      </w:r>
      <w:r w:rsidR="007B457D" w:rsidRPr="00E42F55">
        <w:t>Web</w:t>
      </w:r>
      <w:r w:rsidR="007B457D">
        <w:t>site</w:t>
      </w:r>
      <w:r w:rsidR="00037065">
        <w:t>.</w:t>
      </w:r>
      <w:r w:rsidR="007B457D">
        <w:br/>
      </w:r>
      <w:r w:rsidR="007B457D">
        <w:br/>
      </w:r>
      <w:r w:rsidR="007B457D" w:rsidRPr="00E42F55">
        <w:t>Information on recommended system configuration and setting Kernel</w:t>
      </w:r>
      <w:r w:rsidR="00666840">
        <w:t>’</w:t>
      </w:r>
      <w:r w:rsidR="007B457D" w:rsidRPr="00E42F55">
        <w:t xml:space="preserve">s site parameters, as well as lists of files, routines, options, and other components are documented in the </w:t>
      </w:r>
      <w:r w:rsidR="00104C11">
        <w:rPr>
          <w:i/>
        </w:rPr>
        <w:t>Kernel 8.0 &amp; Kernel Toolkit 7.3 Technical Manual</w:t>
      </w:r>
      <w:r w:rsidR="007B457D" w:rsidRPr="00E42F55">
        <w:rPr>
          <w:iCs/>
        </w:rPr>
        <w:t>.</w:t>
      </w:r>
      <w:r w:rsidR="007B457D">
        <w:rPr>
          <w:iCs/>
        </w:rPr>
        <w:br/>
      </w:r>
      <w:r w:rsidR="007B457D">
        <w:rPr>
          <w:iCs/>
        </w:rPr>
        <w:br/>
      </w:r>
      <w:r w:rsidR="007B457D" w:rsidRPr="00E42F55">
        <w:t xml:space="preserve">Information about managing computer security, which includes a detailed description of techniques that can be used to monitor and audit computing activity, is presented in the </w:t>
      </w:r>
      <w:r w:rsidR="007B457D" w:rsidRPr="00E42F55">
        <w:rPr>
          <w:i/>
        </w:rPr>
        <w:t>Kernel Security Tools Manual</w:t>
      </w:r>
      <w:r w:rsidR="007B457D" w:rsidRPr="00E42F55">
        <w:rPr>
          <w:iCs/>
        </w:rPr>
        <w:t>.</w:t>
      </w:r>
      <w:r w:rsidR="007B457D">
        <w:rPr>
          <w:iCs/>
        </w:rPr>
        <w:br/>
      </w:r>
      <w:r w:rsidR="007B457D">
        <w:rPr>
          <w:iCs/>
        </w:rPr>
        <w:br/>
      </w:r>
      <w:r w:rsidR="007B457D" w:rsidRPr="00E42F55">
        <w:t xml:space="preserve">Instructions for installing Kernel are provided in the </w:t>
      </w:r>
      <w:r w:rsidR="007B457D" w:rsidRPr="00E42F55">
        <w:rPr>
          <w:i/>
        </w:rPr>
        <w:t>Kernel Installation Guide</w:t>
      </w:r>
      <w:r w:rsidR="007B457D" w:rsidRPr="00E42F55">
        <w:rPr>
          <w:iCs/>
        </w:rPr>
        <w:t>. This guide</w:t>
      </w:r>
      <w:r w:rsidR="007B457D" w:rsidRPr="00E42F55">
        <w:t xml:space="preserve"> also includes information about software application management (e.g., recommended settings for site parameters and scheduling time frames for tasked options).</w:t>
      </w:r>
    </w:p>
    <w:p w14:paraId="0E7AD455" w14:textId="77777777" w:rsidR="0081415B" w:rsidRPr="00E42F55" w:rsidRDefault="0081415B" w:rsidP="00256A83">
      <w:pPr>
        <w:pStyle w:val="BodyText"/>
      </w:pPr>
    </w:p>
    <w:p w14:paraId="19307927" w14:textId="77777777" w:rsidR="001D6B73" w:rsidRPr="00E42F55" w:rsidRDefault="001D6B73" w:rsidP="00256A83">
      <w:pPr>
        <w:pStyle w:val="BodyText"/>
        <w:sectPr w:rsidR="001D6B73" w:rsidRPr="00E42F55" w:rsidSect="008B7ECB">
          <w:headerReference w:type="even" r:id="rId26"/>
          <w:headerReference w:type="default" r:id="rId27"/>
          <w:pgSz w:w="12240" w:h="15840" w:code="1"/>
          <w:pgMar w:top="1440" w:right="1440" w:bottom="1440" w:left="1440" w:header="720" w:footer="720" w:gutter="0"/>
          <w:paperSrc w:first="15" w:other="15"/>
          <w:pgNumType w:start="1"/>
          <w:cols w:space="720"/>
        </w:sectPr>
      </w:pPr>
    </w:p>
    <w:p w14:paraId="73A49073" w14:textId="77777777" w:rsidR="001D6B73" w:rsidRPr="00E42F55" w:rsidRDefault="001D6B73" w:rsidP="00075C74">
      <w:pPr>
        <w:pStyle w:val="HeadingSection"/>
      </w:pPr>
      <w:bookmarkStart w:id="78" w:name="_Ref84822015"/>
      <w:bookmarkStart w:id="79" w:name="_Toc236534527"/>
      <w:bookmarkStart w:id="80" w:name="signon_security"/>
      <w:bookmarkStart w:id="81" w:name="_Toc33097717"/>
      <w:r w:rsidRPr="0093102F">
        <w:lastRenderedPageBreak/>
        <w:t>Signon/Security</w:t>
      </w:r>
      <w:bookmarkEnd w:id="78"/>
      <w:bookmarkEnd w:id="79"/>
      <w:bookmarkEnd w:id="80"/>
      <w:bookmarkEnd w:id="81"/>
    </w:p>
    <w:p w14:paraId="0B469054" w14:textId="77777777" w:rsidR="001D6B73" w:rsidRPr="00E42F55" w:rsidRDefault="001D6B73" w:rsidP="00075C74">
      <w:pPr>
        <w:pStyle w:val="Heading1"/>
      </w:pPr>
      <w:bookmarkStart w:id="82" w:name="_Ref20098074"/>
      <w:bookmarkStart w:id="83" w:name="_Toc236534528"/>
      <w:bookmarkStart w:id="84" w:name="_Toc33097718"/>
      <w:r w:rsidRPr="00E42F55">
        <w:t>Signon/Security: User Interface</w:t>
      </w:r>
      <w:bookmarkEnd w:id="82"/>
      <w:bookmarkEnd w:id="83"/>
      <w:bookmarkEnd w:id="84"/>
    </w:p>
    <w:p w14:paraId="2D1BA66E" w14:textId="77777777" w:rsidR="00360161" w:rsidRDefault="007B457D" w:rsidP="00360161">
      <w:pPr>
        <w:pStyle w:val="BodyText"/>
        <w:keepNext/>
        <w:keepLines/>
      </w:pPr>
      <w:r w:rsidRPr="00E42F55">
        <w:fldChar w:fldCharType="begin"/>
      </w:r>
      <w:r w:rsidRPr="00E42F55">
        <w:instrText xml:space="preserve"> XE </w:instrText>
      </w:r>
      <w:r w:rsidR="00666840">
        <w:instrText>“</w:instrText>
      </w:r>
      <w:r w:rsidRPr="00E42F55">
        <w:instrText>Signon/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ignon/Security</w:instrText>
      </w:r>
      <w:r w:rsidR="00666840">
        <w:instrText>”</w:instrText>
      </w:r>
      <w:r w:rsidRPr="00E42F55">
        <w:instrText xml:space="preserve"> </w:instrText>
      </w:r>
      <w:r w:rsidRPr="00E42F55">
        <w:fldChar w:fldCharType="end"/>
      </w:r>
      <w:r w:rsidR="001D6B73" w:rsidRPr="00E42F55">
        <w:t xml:space="preserve">The first step you take each time you </w:t>
      </w:r>
      <w:r w:rsidR="006F328A" w:rsidRPr="00E42F55">
        <w:t>access</w:t>
      </w:r>
      <w:r w:rsidR="001D6B73" w:rsidRPr="00E42F55">
        <w:t xml:space="preserve"> the computer system is called signing on. When you sign on to the </w:t>
      </w:r>
      <w:r w:rsidR="001D6B73" w:rsidRPr="00E42F55">
        <w:rPr>
          <w:bCs/>
        </w:rPr>
        <w:t>VistA</w:t>
      </w:r>
      <w:r w:rsidR="001D6B73" w:rsidRPr="00E42F55">
        <w:t xml:space="preserve"> computer system, you are required to </w:t>
      </w:r>
      <w:r w:rsidR="006B18A3">
        <w:t>use th</w:t>
      </w:r>
      <w:r w:rsidR="00360161">
        <w:t>e appropriate user credentials:</w:t>
      </w:r>
    </w:p>
    <w:p w14:paraId="18CCA17B" w14:textId="77777777" w:rsidR="00360161" w:rsidRDefault="001D6B73" w:rsidP="00360161">
      <w:pPr>
        <w:pStyle w:val="ListBullet"/>
        <w:keepNext/>
        <w:keepLines/>
      </w:pPr>
      <w:r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w:t>
      </w:r>
      <w:r w:rsidR="006B18A3">
        <w:t>s</w:t>
      </w:r>
    </w:p>
    <w:p w14:paraId="7D5BA526" w14:textId="77777777" w:rsidR="00360161" w:rsidRDefault="00A12E00" w:rsidP="00FE355F">
      <w:pPr>
        <w:pStyle w:val="ListBullet"/>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w:t>
      </w:r>
      <w:r w:rsidR="00360161">
        <w:t>D</w:t>
      </w:r>
      <w:r w:rsidR="006B18A3">
        <w:t>igital certificate in a VA-approved smart card</w:t>
      </w:r>
      <w:r w:rsidR="00360161">
        <w:fldChar w:fldCharType="begin"/>
      </w:r>
      <w:r w:rsidR="00360161">
        <w:instrText xml:space="preserve"> XE "</w:instrText>
      </w:r>
      <w:r w:rsidR="00360161" w:rsidRPr="00F479D6">
        <w:instrText>D</w:instrText>
      </w:r>
      <w:r w:rsidR="00360161">
        <w:instrText>igital C</w:instrText>
      </w:r>
      <w:r w:rsidR="00360161" w:rsidRPr="00F479D6">
        <w:instrText>ertificate</w:instrText>
      </w:r>
      <w:r w:rsidR="00360161">
        <w:instrText>:Smart C</w:instrText>
      </w:r>
      <w:r w:rsidR="00360161" w:rsidRPr="00F479D6">
        <w:instrText>ard</w:instrText>
      </w:r>
      <w:r w:rsidR="00360161">
        <w:instrText xml:space="preserve">" </w:instrText>
      </w:r>
      <w:r w:rsidR="00360161">
        <w:fldChar w:fldCharType="end"/>
      </w:r>
      <w:r w:rsidR="00360161">
        <w:fldChar w:fldCharType="begin"/>
      </w:r>
      <w:r w:rsidR="00360161">
        <w:instrText xml:space="preserve"> XE "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360161">
        <w:fldChar w:fldCharType="begin"/>
      </w:r>
      <w:r w:rsidR="00360161">
        <w:instrText xml:space="preserve"> XE "PIV: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9F6432" w:rsidRPr="009F6432">
        <w:t>, such as the Personal Identification Verification (PIV) smart card</w:t>
      </w:r>
      <w:r w:rsidR="00FE355F">
        <w:t xml:space="preserve"> plus a </w:t>
      </w:r>
      <w:r w:rsidR="00FE355F" w:rsidRPr="00FE355F">
        <w:t>Personal Identification Number</w:t>
      </w:r>
      <w:r w:rsidR="00FE355F">
        <w:t xml:space="preserve"> (PIN)</w:t>
      </w:r>
      <w:r w:rsidR="00360161" w:rsidRPr="009F6432">
        <w:t>.</w:t>
      </w:r>
    </w:p>
    <w:p w14:paraId="2D69FA7F" w14:textId="77777777" w:rsidR="000951B5" w:rsidRDefault="000951B5" w:rsidP="000951B5">
      <w:pPr>
        <w:pStyle w:val="BodyText6"/>
      </w:pPr>
    </w:p>
    <w:p w14:paraId="3FDBAF38" w14:textId="4455DF72" w:rsidR="009F6432" w:rsidRDefault="009F6432" w:rsidP="009F6432">
      <w:pPr>
        <w:pStyle w:val="Note"/>
      </w:pPr>
      <w:r>
        <w:rPr>
          <w:noProof/>
          <w:lang w:eastAsia="en-US"/>
        </w:rPr>
        <w:drawing>
          <wp:inline distT="0" distB="0" distL="0" distR="0" wp14:anchorId="4FF3DD22" wp14:editId="597749F3">
            <wp:extent cx="304800" cy="304800"/>
            <wp:effectExtent l="0" t="0" r="0" b="0"/>
            <wp:docPr id="345" name="Picture 3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F6432">
        <w:rPr>
          <w:b/>
        </w:rPr>
        <w:t>NOTE:</w:t>
      </w:r>
      <w:r>
        <w:t xml:space="preserve"> Access and Verify codes is the fallback signon in cases when </w:t>
      </w:r>
      <w:r w:rsidR="00FE355F">
        <w:t>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signon is </w:t>
      </w:r>
      <w:r w:rsidRPr="009F6432">
        <w:rPr>
          <w:i/>
        </w:rPr>
        <w:t>not</w:t>
      </w:r>
      <w:r>
        <w:t xml:space="preserve"> available.</w:t>
      </w:r>
    </w:p>
    <w:p w14:paraId="69DDE077" w14:textId="77777777" w:rsidR="00C32ADF" w:rsidRDefault="001D6B73" w:rsidP="00360161">
      <w:pPr>
        <w:pStyle w:val="BodyText"/>
      </w:pPr>
      <w:r w:rsidRPr="00E42F55">
        <w:t xml:space="preserve">These </w:t>
      </w:r>
      <w:r w:rsidR="006B18A3">
        <w:t>credentials</w:t>
      </w:r>
      <w:r w:rsidR="006B18A3" w:rsidRPr="00E42F55">
        <w:t xml:space="preserve"> </w:t>
      </w:r>
      <w:r w:rsidRPr="00E42F55">
        <w:t xml:space="preserve">identify you to the computer system, and, as these </w:t>
      </w:r>
      <w:r w:rsidR="006B18A3">
        <w:t>credentials</w:t>
      </w:r>
      <w:r w:rsidR="006B18A3" w:rsidRPr="00E42F55">
        <w:t xml:space="preserve"> </w:t>
      </w:r>
      <w:r w:rsidRPr="00E42F55">
        <w:t>are private to you, serve to prevent unauthorized access to your account.</w:t>
      </w:r>
    </w:p>
    <w:p w14:paraId="7FF92F5C" w14:textId="77777777" w:rsidR="001D6B73" w:rsidRPr="00E42F55" w:rsidRDefault="00C32ADF" w:rsidP="00C32ADF">
      <w:pPr>
        <w:pStyle w:val="Note"/>
      </w:pPr>
      <w:r>
        <w:rPr>
          <w:noProof/>
          <w:lang w:eastAsia="en-US"/>
        </w:rPr>
        <w:drawing>
          <wp:inline distT="0" distB="0" distL="0" distR="0" wp14:anchorId="505CDEFF" wp14:editId="15E3AFCF">
            <wp:extent cx="304800" cy="304800"/>
            <wp:effectExtent l="0" t="0" r="0" b="0"/>
            <wp:docPr id="320" name="Picture 3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32ADF">
        <w:rPr>
          <w:b/>
        </w:rPr>
        <w:t>NOTE:</w:t>
      </w:r>
      <w:r>
        <w:t xml:space="preserve"> </w:t>
      </w:r>
      <w:r w:rsidR="001236B7">
        <w:t xml:space="preserve">Because Access and Verify code authentication is less secure than </w:t>
      </w:r>
      <w:r w:rsidR="00FE355F">
        <w:t>2FA</w:t>
      </w:r>
      <w:r w:rsidR="0063622A" w:rsidRPr="00E42F55">
        <w:fldChar w:fldCharType="begin"/>
      </w:r>
      <w:r w:rsidR="0063622A" w:rsidRPr="00E42F55">
        <w:instrText xml:space="preserve"> XE </w:instrText>
      </w:r>
      <w:r w:rsidR="0063622A">
        <w:instrText>“2-Factor Authentication (2FA)”</w:instrText>
      </w:r>
      <w:r w:rsidR="0063622A" w:rsidRPr="00E42F55">
        <w:instrText xml:space="preserve"> </w:instrText>
      </w:r>
      <w:r w:rsidR="0063622A" w:rsidRPr="00E42F55">
        <w:fldChar w:fldCharType="end"/>
      </w:r>
      <w:r w:rsidR="0063622A" w:rsidRPr="00E42F55">
        <w:fldChar w:fldCharType="begin"/>
      </w:r>
      <w:r w:rsidR="0063622A" w:rsidRPr="00E42F55">
        <w:instrText xml:space="preserve"> XE </w:instrText>
      </w:r>
      <w:r w:rsidR="0063622A">
        <w:instrText>“Authentication</w:instrText>
      </w:r>
      <w:r w:rsidR="0063622A" w:rsidRPr="00E42F55">
        <w:instrText>:</w:instrText>
      </w:r>
      <w:r w:rsidR="0063622A">
        <w:instrText>2-Factor Authentication (2FA)”</w:instrText>
      </w:r>
      <w:r w:rsidR="0063622A" w:rsidRPr="00E42F55">
        <w:instrText xml:space="preserve"> </w:instrText>
      </w:r>
      <w:r w:rsidR="0063622A" w:rsidRPr="00E42F55">
        <w:fldChar w:fldCharType="end"/>
      </w:r>
      <w:r w:rsidR="001236B7">
        <w:t xml:space="preserve">, </w:t>
      </w:r>
      <w:r w:rsidR="006B18A3">
        <w:t xml:space="preserve">their use </w:t>
      </w:r>
      <w:r w:rsidR="001236B7">
        <w:t>may be deprecated and disabled at some future date.</w:t>
      </w:r>
    </w:p>
    <w:p w14:paraId="159ADF79" w14:textId="77777777" w:rsidR="00854CC7" w:rsidRDefault="001D6B73" w:rsidP="00854CC7">
      <w:pPr>
        <w:pStyle w:val="BodyText"/>
        <w:keepNext/>
        <w:keepLines/>
      </w:pPr>
      <w:r w:rsidRPr="00E42F55">
        <w:t>You are shielded from most steps in the signon process. In the background, Kernel</w:t>
      </w:r>
      <w:r w:rsidR="00666840">
        <w:t>’</w:t>
      </w:r>
      <w:r w:rsidRPr="00E42F55">
        <w:t xml:space="preserve">s Signon/Security </w:t>
      </w:r>
      <w:r w:rsidR="00854CC7">
        <w:t>does the following:</w:t>
      </w:r>
    </w:p>
    <w:p w14:paraId="717BF2F4" w14:textId="77777777" w:rsidR="00854CC7" w:rsidRDefault="00854CC7" w:rsidP="00854CC7">
      <w:pPr>
        <w:pStyle w:val="ListBullet"/>
        <w:keepNext/>
        <w:keepLines/>
      </w:pPr>
      <w:r>
        <w:t>E</w:t>
      </w:r>
      <w:r w:rsidR="001D6B73" w:rsidRPr="00E42F55">
        <w:t>stablishes the proper environment</w:t>
      </w:r>
      <w:r>
        <w:t>.</w:t>
      </w:r>
    </w:p>
    <w:p w14:paraId="3B247E37" w14:textId="77777777" w:rsidR="00854CC7" w:rsidRDefault="00854CC7" w:rsidP="00854CC7">
      <w:pPr>
        <w:pStyle w:val="ListBullet"/>
      </w:pPr>
      <w:r>
        <w:t>R</w:t>
      </w:r>
      <w:r w:rsidR="001D6B73" w:rsidRPr="00E42F55">
        <w:t>ecords and monitors the signon event</w:t>
      </w:r>
      <w:r>
        <w:t>.</w:t>
      </w:r>
    </w:p>
    <w:p w14:paraId="020ADC53" w14:textId="77777777" w:rsidR="00854CC7" w:rsidRDefault="00854CC7" w:rsidP="00854CC7">
      <w:pPr>
        <w:pStyle w:val="ListBullet"/>
      </w:pPr>
      <w:r>
        <w:t>T</w:t>
      </w:r>
      <w:r w:rsidR="001D6B73" w:rsidRPr="00E42F55">
        <w:t>akes you to Menu Manager</w:t>
      </w:r>
      <w:r>
        <w:t>, which</w:t>
      </w:r>
      <w:r w:rsidR="001D6B73" w:rsidRPr="00E42F55">
        <w:t xml:space="preserve"> presents a list of menu options that let you interact with other parts of Kernel and </w:t>
      </w:r>
      <w:r w:rsidR="001A6613" w:rsidRPr="00E42F55">
        <w:t>software applications</w:t>
      </w:r>
      <w:r>
        <w:t>.</w:t>
      </w:r>
    </w:p>
    <w:p w14:paraId="106E50CD" w14:textId="77777777" w:rsidR="006A68A3" w:rsidRDefault="006A68A3" w:rsidP="006A68A3">
      <w:pPr>
        <w:pStyle w:val="BodyText6"/>
      </w:pPr>
    </w:p>
    <w:p w14:paraId="75B3158B" w14:textId="370686CE" w:rsidR="001D6B73" w:rsidRPr="00E42F55" w:rsidRDefault="001D6B73" w:rsidP="00256A83">
      <w:pPr>
        <w:pStyle w:val="BodyText"/>
      </w:pPr>
      <w:r w:rsidRPr="00E42F55">
        <w:t>When you complete a session on the computer system, you sign out to exit.</w:t>
      </w:r>
    </w:p>
    <w:p w14:paraId="724E7AF1" w14:textId="77777777" w:rsidR="001D6B73" w:rsidRPr="00E42F55" w:rsidRDefault="001D6B73" w:rsidP="00746679">
      <w:pPr>
        <w:pStyle w:val="Heading2"/>
      </w:pPr>
      <w:bookmarkStart w:id="85" w:name="_Toc236534529"/>
      <w:bookmarkStart w:id="86" w:name="_Ref456876192"/>
      <w:bookmarkStart w:id="87" w:name="_Ref479233261"/>
      <w:bookmarkStart w:id="88" w:name="_Ref507664431"/>
      <w:bookmarkStart w:id="89" w:name="_Ref507664444"/>
      <w:bookmarkStart w:id="90" w:name="_Toc33097719"/>
      <w:r w:rsidRPr="00E42F55">
        <w:lastRenderedPageBreak/>
        <w:t>Signing On</w:t>
      </w:r>
      <w:bookmarkEnd w:id="85"/>
      <w:bookmarkEnd w:id="86"/>
      <w:bookmarkEnd w:id="87"/>
      <w:bookmarkEnd w:id="88"/>
      <w:bookmarkEnd w:id="89"/>
      <w:bookmarkEnd w:id="90"/>
    </w:p>
    <w:p w14:paraId="47CF73A6" w14:textId="77777777" w:rsidR="006F328A" w:rsidRPr="00E42F55" w:rsidRDefault="007B457D" w:rsidP="00BA7265">
      <w:pPr>
        <w:pStyle w:val="BodyText"/>
        <w:keepNext/>
        <w:keepLines/>
      </w:pPr>
      <w:r w:rsidRPr="00E42F55">
        <w:fldChar w:fldCharType="begin"/>
      </w:r>
      <w:r w:rsidRPr="00E42F55">
        <w:instrText xml:space="preserve">XE </w:instrText>
      </w:r>
      <w:r w:rsidR="00666840">
        <w:instrText>“</w:instrText>
      </w:r>
      <w:r w:rsidRPr="00E42F55">
        <w:instrText>Sign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on</w:instrText>
      </w:r>
      <w:r w:rsidR="00666840">
        <w:instrText>”</w:instrText>
      </w:r>
      <w:r w:rsidRPr="00E42F55">
        <w:fldChar w:fldCharType="end"/>
      </w:r>
      <w:r w:rsidR="00380165" w:rsidRPr="00E42F55">
        <w:t>To authenticate yourself to VistA</w:t>
      </w:r>
      <w:r w:rsidR="004B7E27" w:rsidRPr="00E42F55">
        <w:t xml:space="preserve"> (Kernel</w:t>
      </w:r>
      <w:r w:rsidR="00666840">
        <w:t>’</w:t>
      </w:r>
      <w:r w:rsidR="004B7E27" w:rsidRPr="00E42F55">
        <w:t xml:space="preserve">s </w:t>
      </w:r>
      <w:r w:rsidR="00666840">
        <w:t>“</w:t>
      </w:r>
      <w:r w:rsidR="004B7E27" w:rsidRPr="00E42F55">
        <w:t>front door</w:t>
      </w:r>
      <w:r w:rsidR="00666840">
        <w:t>”</w:t>
      </w:r>
      <w:r w:rsidR="004B7E27" w:rsidRPr="00E42F55">
        <w:t>),</w:t>
      </w:r>
      <w:r w:rsidR="00380165" w:rsidRPr="00E42F55">
        <w:t xml:space="preserve"> you need to </w:t>
      </w:r>
      <w:r w:rsidR="001D6B73" w:rsidRPr="00E42F55">
        <w:t>sign on</w:t>
      </w:r>
      <w:r w:rsidR="00380165" w:rsidRPr="00E42F55">
        <w:t>to the system</w:t>
      </w:r>
      <w:r w:rsidR="001D6B73" w:rsidRPr="00E42F55">
        <w:t>.</w:t>
      </w:r>
      <w:r w:rsidR="004B7E27" w:rsidRPr="00E42F55">
        <w:t xml:space="preserve"> </w:t>
      </w:r>
      <w:r w:rsidR="006F328A" w:rsidRPr="00E42F55">
        <w:t xml:space="preserve">The user signon </w:t>
      </w:r>
      <w:r w:rsidR="004B7E27" w:rsidRPr="00E42F55">
        <w:t xml:space="preserve">(authentication) </w:t>
      </w:r>
      <w:r w:rsidR="006F328A" w:rsidRPr="00E42F55">
        <w:t xml:space="preserve">interface varies based on the </w:t>
      </w:r>
      <w:r w:rsidR="00EA6545" w:rsidRPr="00E42F55">
        <w:t xml:space="preserve">type of </w:t>
      </w:r>
      <w:r w:rsidR="006F328A" w:rsidRPr="00E42F55">
        <w:t>Vista application software being run:</w:t>
      </w:r>
    </w:p>
    <w:p w14:paraId="7C948A22" w14:textId="77777777" w:rsidR="00FB58E5" w:rsidRDefault="00FB58E5" w:rsidP="00BA7265">
      <w:pPr>
        <w:pStyle w:val="ListBullet"/>
        <w:keepNext/>
        <w:keepLines/>
      </w:pPr>
      <w:r>
        <w:t>2-Factor A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C70907">
        <w:t>—VistA supports delegated 2-Factor A</w:t>
      </w:r>
      <w:r>
        <w:t>uthentication</w:t>
      </w:r>
      <w:r w:rsidR="00147F38">
        <w:t xml:space="preserve"> (2FA)</w:t>
      </w:r>
      <w:r>
        <w:t xml:space="preserve"> through Identity and Access Management (IAM). A smart card containing Public Key Infrastructure (PKI) digital certificates combined with a private security is used to authenticate and uniquely identify the user. The user is prompted for a Personal Identification Number (PIN) to unlock the security key and authenticate. This method of authentication</w:t>
      </w:r>
      <w:r w:rsidR="0033747C">
        <w:t xml:space="preserve"> provides a higher level of security and takes precedence over all other forms of authentication. As client </w:t>
      </w:r>
      <w:r w:rsidR="00C70907">
        <w:t>applications are migrated to 2-Factor A</w:t>
      </w:r>
      <w:r w:rsidR="0033747C">
        <w:t>uthentication</w:t>
      </w:r>
      <w:r w:rsidR="00147F38">
        <w:t xml:space="preserve"> (2FA)</w:t>
      </w:r>
      <w:r w:rsidR="0033747C">
        <w:t>, other forms of authentication may be deprecated and disabled.</w:t>
      </w:r>
    </w:p>
    <w:p w14:paraId="69842A98" w14:textId="77777777" w:rsidR="006F328A" w:rsidRPr="00E42F55" w:rsidRDefault="006F328A" w:rsidP="0063622A">
      <w:pPr>
        <w:pStyle w:val="ListBullet"/>
      </w:pPr>
      <w:r w:rsidRPr="00E42F55">
        <w:t>Character User Interface (CHUI</w:t>
      </w:r>
      <w:r w:rsidR="00EA6545" w:rsidRPr="00E42F55">
        <w:t xml:space="preserve">)-based applications—This includes M-based roll-and-scroll applications </w:t>
      </w:r>
      <w:r w:rsidR="00746675" w:rsidRPr="00E42F55">
        <w:t xml:space="preserve">used </w:t>
      </w:r>
      <w:r w:rsidR="00EA6545" w:rsidRPr="00E42F55">
        <w:t>to access Kernel on the VistA M Server</w:t>
      </w:r>
      <w:r w:rsidR="00746675" w:rsidRPr="00E42F55">
        <w:t xml:space="preserve"> (e.g., Laboratory, Pharmacy)</w:t>
      </w:r>
      <w:r w:rsidR="00EA6545" w:rsidRPr="00E42F55">
        <w:t>.</w:t>
      </w:r>
      <w:r w:rsidR="004C76BF" w:rsidRPr="00E42F55">
        <w:t xml:space="preserve"> With</w:t>
      </w:r>
      <w:r w:rsidR="004B7E27" w:rsidRPr="00E42F55">
        <w:t xml:space="preserve"> this </w:t>
      </w:r>
      <w:r w:rsidR="004C76BF" w:rsidRPr="00E42F55">
        <w:t xml:space="preserve">type of authentication </w:t>
      </w:r>
      <w:r w:rsidR="004B7E27" w:rsidRPr="00E42F55">
        <w:t xml:space="preserve">interface, users are first prompted with an </w:t>
      </w:r>
      <w:r w:rsidR="00666840">
        <w:t>“</w:t>
      </w:r>
      <w:r w:rsidR="004B7E27" w:rsidRPr="00E42F55">
        <w:t>ACCESS CODE</w:t>
      </w:r>
      <w:r w:rsidR="004B7E27" w:rsidRPr="00E42F55">
        <w:fldChar w:fldCharType="begin"/>
      </w:r>
      <w:r w:rsidR="004B7E27" w:rsidRPr="00E42F55">
        <w:instrText xml:space="preserve"> XE </w:instrText>
      </w:r>
      <w:r w:rsidR="00666840">
        <w:instrText>“</w:instrText>
      </w:r>
      <w:r w:rsidR="004B7E27" w:rsidRPr="00E42F55">
        <w:instrText>Access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Access</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 Entering an Access code and pressing the </w:t>
      </w:r>
      <w:r w:rsidR="004B7E27" w:rsidRPr="00E42F55">
        <w:rPr>
          <w:b/>
          <w:bCs/>
        </w:rPr>
        <w:t>&lt;Enter&gt;</w:t>
      </w:r>
      <w:r w:rsidR="004B7E27" w:rsidRPr="00E42F55">
        <w:t xml:space="preserve"> key brings up the </w:t>
      </w:r>
      <w:r w:rsidR="00666840">
        <w:t>“</w:t>
      </w:r>
      <w:r w:rsidR="004B7E27" w:rsidRPr="00E42F55">
        <w:t>VERIFY CODE</w:t>
      </w:r>
      <w:r w:rsidR="004B7E27" w:rsidRPr="00E42F55">
        <w:fldChar w:fldCharType="begin"/>
      </w:r>
      <w:r w:rsidR="004B7E27" w:rsidRPr="00E42F55">
        <w:instrText xml:space="preserve"> XE </w:instrText>
      </w:r>
      <w:r w:rsidR="00666840">
        <w:instrText>“</w:instrText>
      </w:r>
      <w:r w:rsidR="004B7E27" w:rsidRPr="00E42F55">
        <w:instrText>Verify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Verify</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w:t>
      </w:r>
    </w:p>
    <w:p w14:paraId="0E62E6F5" w14:textId="215C2472" w:rsidR="004C76BF" w:rsidRPr="00E42F55" w:rsidRDefault="0015207B" w:rsidP="0063622A">
      <w:pPr>
        <w:pStyle w:val="NoteIndent2"/>
      </w:pPr>
      <w:r>
        <w:rPr>
          <w:noProof/>
          <w:lang w:eastAsia="en-US"/>
        </w:rPr>
        <w:drawing>
          <wp:inline distT="0" distB="0" distL="0" distR="0" wp14:anchorId="5ADC6380" wp14:editId="53E21465">
            <wp:extent cx="304800" cy="30480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oll-and-scroll signon prompts, please see </w:t>
      </w:r>
      <w:r w:rsidR="00BA7265" w:rsidRPr="009577FA">
        <w:rPr>
          <w:color w:val="0000FF"/>
        </w:rPr>
        <w:fldChar w:fldCharType="begin"/>
      </w:r>
      <w:r w:rsidR="00BA7265" w:rsidRPr="009577FA">
        <w:rPr>
          <w:color w:val="0000FF"/>
        </w:rPr>
        <w:instrText xml:space="preserve"> REF _Ref332703265 \h </w:instrText>
      </w:r>
      <w:r w:rsidR="00BA7265">
        <w:rPr>
          <w:color w:val="0000FF"/>
        </w:rPr>
        <w:instrText xml:space="preserve"> \* MERGEFORMAT </w:instrText>
      </w:r>
      <w:r w:rsidR="00BA7265" w:rsidRPr="009577FA">
        <w:rPr>
          <w:color w:val="0000FF"/>
        </w:rPr>
      </w:r>
      <w:r w:rsidR="00BA7265" w:rsidRPr="009577FA">
        <w:rPr>
          <w:color w:val="0000FF"/>
        </w:rPr>
        <w:fldChar w:fldCharType="separate"/>
      </w:r>
      <w:r w:rsidR="00F43BA8" w:rsidRPr="00F43BA8">
        <w:rPr>
          <w:color w:val="0000FF"/>
          <w:u w:val="single"/>
        </w:rPr>
        <w:t xml:space="preserve">Figure </w:t>
      </w:r>
      <w:r w:rsidR="00F43BA8" w:rsidRPr="00F43BA8">
        <w:rPr>
          <w:noProof/>
          <w:color w:val="0000FF"/>
          <w:u w:val="single"/>
        </w:rPr>
        <w:t>1</w:t>
      </w:r>
      <w:r w:rsidR="00BA7265" w:rsidRPr="009577FA">
        <w:rPr>
          <w:color w:val="0000FF"/>
        </w:rPr>
        <w:fldChar w:fldCharType="end"/>
      </w:r>
      <w:r w:rsidR="00BA7265" w:rsidRPr="00E42F55">
        <w:t>.</w:t>
      </w:r>
    </w:p>
    <w:p w14:paraId="03430166" w14:textId="77777777" w:rsidR="006F328A" w:rsidRPr="00E42F55" w:rsidRDefault="006F328A" w:rsidP="0063622A">
      <w:pPr>
        <w:pStyle w:val="ListBullet"/>
      </w:pPr>
      <w:r w:rsidRPr="00E42F55">
        <w:t>Graphical User GUI client/server applications</w:t>
      </w:r>
      <w:r w:rsidR="00EA6545" w:rsidRPr="00E42F55">
        <w:t>—</w:t>
      </w:r>
      <w:r w:rsidRPr="00E42F55">
        <w:t xml:space="preserve">This includes </w:t>
      </w:r>
      <w:r w:rsidR="00EA6545" w:rsidRPr="00E42F55">
        <w:t>rich client</w:t>
      </w:r>
      <w:r w:rsidR="00746675" w:rsidRPr="00E42F55">
        <w:t xml:space="preserve"> </w:t>
      </w:r>
      <w:r w:rsidR="00C372A8">
        <w:t>or</w:t>
      </w:r>
      <w:r w:rsidR="00746675" w:rsidRPr="00E42F55">
        <w:t xml:space="preserve"> client/server</w:t>
      </w:r>
      <w:r w:rsidR="00EA6545" w:rsidRPr="00E42F55">
        <w:t xml:space="preserve"> applications </w:t>
      </w:r>
      <w:r w:rsidR="00746675" w:rsidRPr="00E42F55">
        <w:t xml:space="preserve">used </w:t>
      </w:r>
      <w:r w:rsidR="00EA6545" w:rsidRPr="00E42F55">
        <w:t>to</w:t>
      </w:r>
      <w:r w:rsidRPr="00E42F55">
        <w:t xml:space="preserve"> </w:t>
      </w:r>
      <w:r w:rsidR="00EA6545" w:rsidRPr="00E42F55">
        <w:t>access Kernel on the VistA M Server</w:t>
      </w:r>
      <w:r w:rsidRPr="00E42F55">
        <w:t xml:space="preserve"> </w:t>
      </w:r>
      <w:r w:rsidR="00746675" w:rsidRPr="00E42F55">
        <w:t>via</w:t>
      </w:r>
      <w:r w:rsidR="00EA6545" w:rsidRPr="00E42F55">
        <w:t xml:space="preserve"> RPC Broker</w:t>
      </w:r>
      <w:r w:rsidR="004C76BF" w:rsidRPr="00E42F55">
        <w:t xml:space="preserve"> (Delphi/Pas</w:t>
      </w:r>
      <w:r w:rsidR="00746675" w:rsidRPr="00E42F55">
        <w:t>cal)</w:t>
      </w:r>
      <w:r w:rsidR="00EA6545" w:rsidRPr="00E42F55">
        <w:t xml:space="preserve">- or </w:t>
      </w:r>
      <w:r w:rsidR="00746675" w:rsidRPr="00E42F55">
        <w:t>VistALink (</w:t>
      </w:r>
      <w:r w:rsidR="00EA6545" w:rsidRPr="00E42F55">
        <w:t>Java</w:t>
      </w:r>
      <w:r w:rsidR="00746675" w:rsidRPr="00E42F55">
        <w:t>)</w:t>
      </w:r>
      <w:r w:rsidR="00EA6545" w:rsidRPr="00E42F55">
        <w:t>-based components</w:t>
      </w:r>
      <w:r w:rsidR="00746675" w:rsidRPr="00E42F55">
        <w:t xml:space="preserve"> (e.g., Computerized Patient Record System [CPRS] or Care Management)</w:t>
      </w:r>
      <w:r w:rsidR="00EA6545"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box. Users can click in or tab to the Access and Verify code entry fields and press </w:t>
      </w:r>
      <w:r w:rsidR="004B7E27" w:rsidRPr="00E42F55">
        <w:rPr>
          <w:b/>
        </w:rPr>
        <w:t>OK</w:t>
      </w:r>
      <w:r w:rsidR="004B7E27" w:rsidRPr="00E42F55">
        <w:t>.</w:t>
      </w:r>
    </w:p>
    <w:p w14:paraId="3C9968F7" w14:textId="18A0A650" w:rsidR="00746675" w:rsidRPr="00E42F55" w:rsidRDefault="0015207B" w:rsidP="00BA7265">
      <w:pPr>
        <w:pStyle w:val="NoteIndent2"/>
      </w:pPr>
      <w:r>
        <w:rPr>
          <w:noProof/>
          <w:lang w:eastAsia="en-US"/>
        </w:rPr>
        <w:drawing>
          <wp:inline distT="0" distB="0" distL="0" distR="0" wp14:anchorId="233539F0" wp14:editId="4BFC7E75">
            <wp:extent cx="304800" cy="30480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PC Broker signon dialogue box and more information on RPC Broker, </w:t>
      </w:r>
      <w:r w:rsidR="00BA7265">
        <w:t>see</w:t>
      </w:r>
      <w:r w:rsidR="00BA7265" w:rsidRPr="00E42F55">
        <w:t xml:space="preserve"> the RPC Broker</w:t>
      </w:r>
      <w:r w:rsidR="00C97442">
        <w:t xml:space="preserve"> documentation located on the V</w:t>
      </w:r>
      <w:r w:rsidR="00BA7265" w:rsidRPr="00E42F55">
        <w:t xml:space="preserve">A Software Document Library (VDL) </w:t>
      </w:r>
      <w:r w:rsidR="00BA7265">
        <w:t>at</w:t>
      </w:r>
      <w:r w:rsidR="00BA7265" w:rsidRPr="00E42F55">
        <w:fldChar w:fldCharType="begin"/>
      </w:r>
      <w:r w:rsidR="00BA7265" w:rsidRPr="00E42F55">
        <w:instrText xml:space="preserve">XE </w:instrText>
      </w:r>
      <w:r w:rsidR="00666840">
        <w:instrText>“</w:instrText>
      </w:r>
      <w:r w:rsidR="00BA7265">
        <w:instrText>Websites:</w:instrText>
      </w:r>
      <w:r w:rsidR="00BA7265" w:rsidRPr="00E42F55">
        <w:instrText xml:space="preserve">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 xml:space="preserve">URLs: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Home</w:instrText>
      </w:r>
      <w:r w:rsidR="00BA7265">
        <w:instrText xml:space="preserve"> Pages:RPC Broker Documentation</w:instrText>
      </w:r>
      <w:r w:rsidR="00BA7265" w:rsidRPr="00E42F55">
        <w:instrText xml:space="preserve"> </w:instrText>
      </w:r>
      <w:r w:rsidR="00BA7265">
        <w:instrText>Website</w:instrText>
      </w:r>
      <w:r w:rsidR="00666840">
        <w:instrText>”</w:instrText>
      </w:r>
      <w:r w:rsidR="00BA7265" w:rsidRPr="00E42F55">
        <w:fldChar w:fldCharType="end"/>
      </w:r>
      <w:r w:rsidR="00BA7265" w:rsidRPr="00E42F55">
        <w:fldChar w:fldCharType="begin"/>
      </w:r>
      <w:r w:rsidR="00BA7265">
        <w:instrText xml:space="preserve">XE </w:instrText>
      </w:r>
      <w:r w:rsidR="00666840">
        <w:instrText>“</w:instrText>
      </w:r>
      <w:r w:rsidR="00BA7265">
        <w:instrText>RPC Broker Documentation Website</w:instrText>
      </w:r>
      <w:r w:rsidR="00666840">
        <w:instrText>”</w:instrText>
      </w:r>
      <w:r w:rsidR="00BA7265" w:rsidRPr="00E42F55">
        <w:fldChar w:fldCharType="end"/>
      </w:r>
      <w:r w:rsidR="00BA7265">
        <w:t xml:space="preserve">: </w:t>
      </w:r>
      <w:hyperlink r:id="rId28" w:tooltip="VDL: RPC Broker Documentation" w:history="1">
        <w:r w:rsidR="00BA7265" w:rsidRPr="00870BD5">
          <w:rPr>
            <w:rStyle w:val="Hyperlink"/>
          </w:rPr>
          <w:t>http://www.va.gov/vdl/application.asp?appid=23</w:t>
        </w:r>
      </w:hyperlink>
    </w:p>
    <w:p w14:paraId="645CAD70" w14:textId="77777777" w:rsidR="00EA6545" w:rsidRPr="00E42F55" w:rsidRDefault="00EA6545" w:rsidP="0063622A">
      <w:pPr>
        <w:pStyle w:val="ListBullet"/>
      </w:pPr>
      <w:r w:rsidRPr="00E42F55">
        <w:t xml:space="preserve">Web-based applications—This includes Web-based applications that use a client Web browser and </w:t>
      </w:r>
      <w:r w:rsidR="00746675" w:rsidRPr="00E42F55">
        <w:t>Kernel Authentication and Authorization Java (2) Enterprise Edition (KAAJEE)</w:t>
      </w:r>
      <w:r w:rsidRPr="00E42F55">
        <w:t xml:space="preserve"> to access Kernel on the VistA M Server</w:t>
      </w:r>
      <w:r w:rsidR="00746675" w:rsidRPr="00E42F55">
        <w:t xml:space="preserve"> (e.g., Blind Rehab)</w:t>
      </w:r>
      <w:r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Web page. Users can click in or tab to the Access and Verif</w:t>
      </w:r>
      <w:r w:rsidR="00AD4CAC">
        <w:t xml:space="preserve">y </w:t>
      </w:r>
      <w:r w:rsidR="00BA7265">
        <w:t xml:space="preserve">code entry fields and press </w:t>
      </w:r>
      <w:r w:rsidR="008E32C2" w:rsidRPr="00E42F55">
        <w:rPr>
          <w:b/>
        </w:rPr>
        <w:t>Login</w:t>
      </w:r>
      <w:r w:rsidR="004B7E27" w:rsidRPr="00E42F55">
        <w:t>.</w:t>
      </w:r>
    </w:p>
    <w:p w14:paraId="52768D22" w14:textId="6619025C" w:rsidR="006F328A" w:rsidRPr="00E42F55" w:rsidRDefault="0015207B" w:rsidP="00BA7265">
      <w:pPr>
        <w:pStyle w:val="NoteIndent2"/>
      </w:pPr>
      <w:r>
        <w:rPr>
          <w:noProof/>
          <w:lang w:eastAsia="en-US"/>
        </w:rPr>
        <w:drawing>
          <wp:inline distT="0" distB="0" distL="0" distR="0" wp14:anchorId="308C3947" wp14:editId="0E7E2C6B">
            <wp:extent cx="304800" cy="30480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9E1689" w:rsidRPr="00E42F55">
        <w:rPr>
          <w:b/>
        </w:rPr>
        <w:t>REF:</w:t>
      </w:r>
      <w:r w:rsidR="009E1689" w:rsidRPr="00E42F55">
        <w:t xml:space="preserve"> For a sample of the KAAJEE signon dialogue Web page and more information on KAAJEE, </w:t>
      </w:r>
      <w:r w:rsidR="009E1689">
        <w:t>see</w:t>
      </w:r>
      <w:r w:rsidR="009E1689" w:rsidRPr="00E42F55">
        <w:t xml:space="preserve"> the KAAJEE</w:t>
      </w:r>
      <w:r w:rsidR="009E1689">
        <w:t xml:space="preserve"> documentation located on the V</w:t>
      </w:r>
      <w:r w:rsidR="009E1689" w:rsidRPr="00E42F55">
        <w:t xml:space="preserve">A Software Document Library (VDL) </w:t>
      </w:r>
      <w:r w:rsidR="009E1689">
        <w:t>at</w:t>
      </w:r>
      <w:r w:rsidR="009E1689" w:rsidRPr="00E42F55">
        <w:fldChar w:fldCharType="begin"/>
      </w:r>
      <w:r w:rsidR="009E1689" w:rsidRPr="00E42F55">
        <w:instrText xml:space="preserve">XE </w:instrText>
      </w:r>
      <w:r w:rsidR="00666840">
        <w:instrText>“</w:instrText>
      </w:r>
      <w:r w:rsidR="009E1689">
        <w:instrText>Websites:</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URL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Home Page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t xml:space="preserve">: </w:t>
      </w:r>
      <w:hyperlink r:id="rId29" w:tooltip="VDL: KAAJEE Documentation" w:history="1">
        <w:r w:rsidR="009E1689" w:rsidRPr="00870BD5">
          <w:rPr>
            <w:rStyle w:val="Hyperlink"/>
          </w:rPr>
          <w:t>http://www.va.gov/vdl/application.asp?appid=151</w:t>
        </w:r>
      </w:hyperlink>
    </w:p>
    <w:p w14:paraId="72131BA1" w14:textId="77777777" w:rsidR="006A68A3" w:rsidRDefault="006A68A3" w:rsidP="006A68A3">
      <w:pPr>
        <w:pStyle w:val="BodyText6"/>
      </w:pPr>
    </w:p>
    <w:p w14:paraId="29113D53" w14:textId="3CB9E51C" w:rsidR="00FF35AC" w:rsidRPr="00E42F55" w:rsidRDefault="00AF1D46" w:rsidP="0040019D">
      <w:pPr>
        <w:pStyle w:val="BodyText"/>
      </w:pPr>
      <w:r w:rsidRPr="00AF1D46">
        <w:rPr>
          <w:color w:val="0000FF"/>
        </w:rPr>
        <w:fldChar w:fldCharType="begin"/>
      </w:r>
      <w:r w:rsidRPr="00AF1D46">
        <w:rPr>
          <w:color w:val="0000FF"/>
        </w:rPr>
        <w:instrText xml:space="preserve"> REF _Ref332703265 \h </w:instrText>
      </w:r>
      <w:r>
        <w:rPr>
          <w:color w:val="0000FF"/>
        </w:rPr>
        <w:instrText xml:space="preserve"> \* MERGEFORMAT </w:instrText>
      </w:r>
      <w:r w:rsidRPr="00AF1D46">
        <w:rPr>
          <w:color w:val="0000FF"/>
        </w:rPr>
      </w:r>
      <w:r w:rsidRPr="00AF1D46">
        <w:rPr>
          <w:color w:val="0000FF"/>
        </w:rPr>
        <w:fldChar w:fldCharType="separate"/>
      </w:r>
      <w:r w:rsidR="00F43BA8" w:rsidRPr="00F43BA8">
        <w:rPr>
          <w:color w:val="0000FF"/>
        </w:rPr>
        <w:t xml:space="preserve">Figure </w:t>
      </w:r>
      <w:r w:rsidR="00F43BA8" w:rsidRPr="00F43BA8">
        <w:rPr>
          <w:noProof/>
          <w:color w:val="0000FF"/>
        </w:rPr>
        <w:t>1</w:t>
      </w:r>
      <w:r w:rsidRPr="00AF1D46">
        <w:rPr>
          <w:color w:val="0000FF"/>
        </w:rPr>
        <w:fldChar w:fldCharType="end"/>
      </w:r>
      <w:r w:rsidR="00E76B09">
        <w:t xml:space="preserve"> shows </w:t>
      </w:r>
      <w:r w:rsidR="00E76B09" w:rsidRPr="00E42F55">
        <w:t>a sample of the roll-and-scroll signon prompts</w:t>
      </w:r>
      <w:r>
        <w:t>.</w:t>
      </w:r>
      <w:r w:rsidR="00E76B09">
        <w:t xml:space="preserve"> Y</w:t>
      </w:r>
      <w:r w:rsidR="00FD53FF">
        <w:t xml:space="preserve">our </w:t>
      </w:r>
      <w:r w:rsidR="001D6B73" w:rsidRPr="00E42F55">
        <w:t>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establishes your unique identity to Kernel. Your matching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rroborates your identity</w:t>
      </w:r>
      <w:r w:rsidR="00380165" w:rsidRPr="00E42F55">
        <w:t xml:space="preserve"> </w:t>
      </w:r>
      <w:r w:rsidR="00380165" w:rsidRPr="00E42F55">
        <w:lastRenderedPageBreak/>
        <w:t xml:space="preserve">completing the VistA </w:t>
      </w:r>
      <w:r w:rsidR="004C76BF" w:rsidRPr="00E42F55">
        <w:t xml:space="preserve">Kernel </w:t>
      </w:r>
      <w:r w:rsidR="00380165" w:rsidRPr="00E42F55">
        <w:t>authentication process</w:t>
      </w:r>
      <w:r w:rsidR="001D6B73" w:rsidRPr="00E42F55">
        <w:t xml:space="preserve">. </w:t>
      </w:r>
      <w:r w:rsidR="00FF35AC" w:rsidRPr="00E42F55">
        <w:t>Asterisks only are displayed</w:t>
      </w:r>
      <w:r w:rsidR="001D6B73" w:rsidRPr="00E42F55">
        <w:t xml:space="preserve"> when you enter </w:t>
      </w:r>
      <w:r w:rsidR="00FF35AC" w:rsidRPr="00E42F55">
        <w:t xml:space="preserve">your </w:t>
      </w:r>
      <w:r w:rsidR="001D6B73" w:rsidRPr="00E42F55">
        <w:t>Access and Verify codes</w:t>
      </w:r>
      <w:r>
        <w:t>,</w:t>
      </w:r>
      <w:r w:rsidR="001D6B73" w:rsidRPr="00E42F55">
        <w:t xml:space="preserve"> so that the </w:t>
      </w:r>
      <w:r w:rsidR="00FF35AC" w:rsidRPr="00E42F55">
        <w:t xml:space="preserve">actual </w:t>
      </w:r>
      <w:r w:rsidR="001D6B73" w:rsidRPr="00E42F55">
        <w:t xml:space="preserve">characters are </w:t>
      </w:r>
      <w:r w:rsidR="001D6B73" w:rsidRPr="00E42F55">
        <w:rPr>
          <w:i/>
        </w:rPr>
        <w:t>not</w:t>
      </w:r>
      <w:r w:rsidR="001D6B73" w:rsidRPr="00E42F55">
        <w:t xml:space="preserve"> displayed (echoed back) on the screen. Codes are encrypted after they are entered and compared with the enc</w:t>
      </w:r>
      <w:r w:rsidR="00FF35AC" w:rsidRPr="00E42F55">
        <w:t xml:space="preserve">rypted stored </w:t>
      </w:r>
      <w:r w:rsidR="00380165" w:rsidRPr="00E42F55">
        <w:t>values</w:t>
      </w:r>
      <w:r w:rsidR="00FF35AC" w:rsidRPr="00E42F55">
        <w:t xml:space="preserve"> for a match.</w:t>
      </w:r>
    </w:p>
    <w:p w14:paraId="156A692E" w14:textId="77777777" w:rsidR="00FF35AC" w:rsidRPr="00E42F55" w:rsidRDefault="0015207B" w:rsidP="00BA7265">
      <w:pPr>
        <w:pStyle w:val="Note"/>
      </w:pPr>
      <w:r>
        <w:rPr>
          <w:noProof/>
          <w:lang w:eastAsia="en-US"/>
        </w:rPr>
        <w:drawing>
          <wp:inline distT="0" distB="0" distL="0" distR="0" wp14:anchorId="197AAD43" wp14:editId="12559326">
            <wp:extent cx="304800" cy="30480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description of valid and strong </w:t>
      </w:r>
      <w:r w:rsidR="00AF1D46">
        <w:t>Verify code</w:t>
      </w:r>
      <w:r w:rsidR="00BA7265" w:rsidRPr="00E42F55">
        <w:t xml:space="preserve">,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140545770 \h  \* MERGEFORMAT </w:instrText>
      </w:r>
      <w:r w:rsidR="00BA7265" w:rsidRPr="000D5125">
        <w:rPr>
          <w:color w:val="0000FF"/>
        </w:rPr>
      </w:r>
      <w:r w:rsidR="00BA7265" w:rsidRPr="000D5125">
        <w:rPr>
          <w:color w:val="0000FF"/>
        </w:rPr>
        <w:fldChar w:fldCharType="separate"/>
      </w:r>
      <w:r w:rsidR="00BA7265" w:rsidRPr="00870BD5">
        <w:rPr>
          <w:color w:val="0000FF"/>
          <w:u w:val="single"/>
        </w:rPr>
        <w:t>Defining a Strong Verify Code</w:t>
      </w:r>
      <w:r w:rsidR="00BA7265" w:rsidRPr="000D5125">
        <w:rPr>
          <w:color w:val="0000FF"/>
        </w:rPr>
        <w:fldChar w:fldCharType="end"/>
      </w:r>
      <w:r w:rsidR="00666840">
        <w:t>”</w:t>
      </w:r>
      <w:r w:rsidR="00BA7265" w:rsidRPr="00E42F55">
        <w:t xml:space="preserve"> </w:t>
      </w:r>
      <w:r w:rsidR="00BA7265">
        <w:t>section</w:t>
      </w:r>
      <w:r w:rsidR="00BA7265" w:rsidRPr="00E42F55">
        <w:t>.</w:t>
      </w:r>
    </w:p>
    <w:p w14:paraId="2E51BCE3" w14:textId="6E691115" w:rsidR="0092252E" w:rsidRPr="00E42F55" w:rsidRDefault="00C019B3" w:rsidP="00C019B3">
      <w:pPr>
        <w:pStyle w:val="Caption"/>
      </w:pPr>
      <w:bookmarkStart w:id="91" w:name="_Ref332703265"/>
      <w:bookmarkStart w:id="92" w:name="_Toc33098339"/>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w:t>
      </w:r>
      <w:r w:rsidR="0019324F">
        <w:rPr>
          <w:noProof/>
        </w:rPr>
        <w:fldChar w:fldCharType="end"/>
      </w:r>
      <w:bookmarkEnd w:id="91"/>
      <w:r w:rsidR="00F92387">
        <w:t>:</w:t>
      </w:r>
      <w:r w:rsidR="004D2D1E">
        <w:t xml:space="preserve"> Signing on to VistA—Sample Roll-and-Scroll User Authentication D</w:t>
      </w:r>
      <w:r w:rsidRPr="00E42F55">
        <w:t>ialogue</w:t>
      </w:r>
      <w:bookmarkEnd w:id="92"/>
    </w:p>
    <w:p w14:paraId="10C82CA1" w14:textId="77777777" w:rsidR="00E76B09" w:rsidRPr="00E42F55" w:rsidRDefault="00E76B09" w:rsidP="00E76B09">
      <w:pPr>
        <w:pStyle w:val="Dialogue"/>
      </w:pPr>
      <w:r w:rsidRPr="00E42F55">
        <w:t xml:space="preserve">ACCESS CODE: </w:t>
      </w:r>
      <w:r>
        <w:rPr>
          <w:b/>
          <w:highlight w:val="yellow"/>
        </w:rPr>
        <w:t>********</w:t>
      </w:r>
    </w:p>
    <w:p w14:paraId="6A64DFFF" w14:textId="77777777" w:rsidR="00E76B09" w:rsidRPr="00E42F55" w:rsidRDefault="00E76B09" w:rsidP="00E76B09">
      <w:pPr>
        <w:pStyle w:val="Dialogue"/>
      </w:pPr>
      <w:r w:rsidRPr="00E42F55">
        <w:t xml:space="preserve">VERIFY CODE: </w:t>
      </w:r>
      <w:r>
        <w:rPr>
          <w:b/>
          <w:highlight w:val="yellow"/>
        </w:rPr>
        <w:t>********</w:t>
      </w:r>
    </w:p>
    <w:p w14:paraId="3AF22CBA" w14:textId="77777777" w:rsidR="00E76B09" w:rsidRPr="00E42F55" w:rsidRDefault="00E76B09" w:rsidP="00E76B09">
      <w:pPr>
        <w:pStyle w:val="Dialogue"/>
      </w:pPr>
      <w:r w:rsidRPr="00E42F55">
        <w:t>Device:</w:t>
      </w:r>
      <w:r w:rsidRPr="00124E9A">
        <w:t xml:space="preserve"> _TNA8628: </w:t>
      </w:r>
      <w:r w:rsidRPr="00124E9A">
        <w:rPr>
          <w:b/>
          <w:bCs/>
          <w:highlight w:val="yellow"/>
        </w:rPr>
        <w:t>&lt;Enter&gt;</w:t>
      </w:r>
    </w:p>
    <w:p w14:paraId="77AAB568" w14:textId="77777777" w:rsidR="00E76B09" w:rsidRPr="00E42F55" w:rsidRDefault="00E76B09" w:rsidP="00E76B09">
      <w:pPr>
        <w:pStyle w:val="Dialogue"/>
      </w:pPr>
      <w:r w:rsidRPr="002C195D">
        <w:rPr>
          <w:highlight w:val="cyan"/>
        </w:rPr>
        <w:t>Not a valid ACCESS CODE/VERIFY CODE pair.</w:t>
      </w:r>
    </w:p>
    <w:p w14:paraId="6AFE4ED0" w14:textId="77777777" w:rsidR="00E76B09" w:rsidRPr="00E42F55" w:rsidRDefault="00E76B09" w:rsidP="00E76B09">
      <w:pPr>
        <w:pStyle w:val="Dialogue"/>
      </w:pPr>
      <w:r>
        <w:rPr>
          <w:noProof/>
        </w:rPr>
        <mc:AlternateContent>
          <mc:Choice Requires="wps">
            <w:drawing>
              <wp:inline distT="0" distB="0" distL="0" distR="0" wp14:anchorId="77FAC7EE" wp14:editId="6AD4FF54">
                <wp:extent cx="4343400" cy="280670"/>
                <wp:effectExtent l="9525" t="236855" r="9525" b="6350"/>
                <wp:docPr id="94" name="AutoShape 133" descr="An invalid Access and Verify code pair produces an erro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280670"/>
                        </a:xfrm>
                        <a:prstGeom prst="wedgeRoundRectCallout">
                          <a:avLst>
                            <a:gd name="adj1" fmla="val -17940"/>
                            <a:gd name="adj2" fmla="val -128056"/>
                            <a:gd name="adj3" fmla="val 16667"/>
                          </a:avLst>
                        </a:prstGeom>
                        <a:solidFill>
                          <a:srgbClr val="FFFFFF"/>
                        </a:solidFill>
                        <a:ln w="12700">
                          <a:solidFill>
                            <a:srgbClr val="000000"/>
                          </a:solidFill>
                          <a:miter lim="800000"/>
                          <a:headEnd/>
                          <a:tailEnd/>
                        </a:ln>
                      </wps:spPr>
                      <wps:txbx>
                        <w:txbxContent>
                          <w:p w14:paraId="623DDD24" w14:textId="77777777" w:rsidR="00826BE1" w:rsidRPr="00FF35AC" w:rsidRDefault="00826BE1" w:rsidP="00E76B09">
                            <w:pPr>
                              <w:pStyle w:val="CalloutText"/>
                            </w:pPr>
                            <w:r>
                              <w:t>An inv</w:t>
                            </w:r>
                            <w:r w:rsidRPr="00FF35AC">
                              <w:t>a</w:t>
                            </w:r>
                            <w:r>
                              <w:t>l</w:t>
                            </w:r>
                            <w:r w:rsidRPr="00FF35AC">
                              <w:t xml:space="preserve">id Access and Verify code pair </w:t>
                            </w:r>
                            <w:r>
                              <w:t>produces an error</w:t>
                            </w:r>
                            <w:r w:rsidRPr="00FF35AC">
                              <w:t>.</w:t>
                            </w:r>
                          </w:p>
                        </w:txbxContent>
                      </wps:txbx>
                      <wps:bodyPr rot="0" vert="horz" wrap="square" lIns="91440" tIns="45720" rIns="91440" bIns="45720" anchor="t" anchorCtr="0" upright="1">
                        <a:noAutofit/>
                      </wps:bodyPr>
                    </wps:wsp>
                  </a:graphicData>
                </a:graphic>
              </wp:inline>
            </w:drawing>
          </mc:Choice>
          <mc:Fallback>
            <w:pict>
              <v:shapetype w14:anchorId="77FAC7E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3" o:spid="_x0000_s1026" type="#_x0000_t62" alt="Title: Callout Text - Description: An invalid Access and Verify code pair produces an error." style="width:342pt;height: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" adj="6925,-16860" strokeweight="1pt">
                <v:textbox>
                  <w:txbxContent>
                    <w:p w14:paraId="623DDD24" w14:textId="77777777" w:rsidR="00826BE1" w:rsidRPr="00FF35AC" w:rsidRDefault="00826BE1" w:rsidP="00E76B09">
                      <w:pPr>
                        <w:pStyle w:val="CalloutText"/>
                      </w:pPr>
                      <w:r>
                        <w:t>An inv</w:t>
                      </w:r>
                      <w:r w:rsidRPr="00FF35AC">
                        <w:t>a</w:t>
                      </w:r>
                      <w:r>
                        <w:t>l</w:t>
                      </w:r>
                      <w:r w:rsidRPr="00FF35AC">
                        <w:t xml:space="preserve">id Access and Verify code pair </w:t>
                      </w:r>
                      <w:r>
                        <w:t>produces an error</w:t>
                      </w:r>
                      <w:r w:rsidRPr="00FF35AC">
                        <w:t>.</w:t>
                      </w:r>
                    </w:p>
                  </w:txbxContent>
                </v:textbox>
                <w10:anchorlock/>
              </v:shape>
            </w:pict>
          </mc:Fallback>
        </mc:AlternateContent>
      </w:r>
    </w:p>
    <w:p w14:paraId="39228177" w14:textId="77777777" w:rsidR="00E76B09" w:rsidRDefault="00E76B09" w:rsidP="00E76B09">
      <w:pPr>
        <w:pStyle w:val="Dialogue"/>
      </w:pPr>
    </w:p>
    <w:p w14:paraId="7BCD8E77" w14:textId="77777777" w:rsidR="00E76B09" w:rsidRPr="00E42F55" w:rsidRDefault="00E76B09" w:rsidP="00E76B09">
      <w:pPr>
        <w:pStyle w:val="Dialogue"/>
      </w:pPr>
      <w:r w:rsidRPr="00E42F55">
        <w:t xml:space="preserve">ACCESS CODES: </w:t>
      </w:r>
      <w:r>
        <w:rPr>
          <w:b/>
          <w:highlight w:val="yellow"/>
        </w:rPr>
        <w:t>********</w:t>
      </w:r>
    </w:p>
    <w:p w14:paraId="17DF5C13" w14:textId="77777777" w:rsidR="00E76B09" w:rsidRPr="00E42F55" w:rsidRDefault="00E76B09" w:rsidP="00E76B09">
      <w:pPr>
        <w:pStyle w:val="Dialogue"/>
      </w:pPr>
      <w:r w:rsidRPr="00E42F55">
        <w:t xml:space="preserve">VERIFY CODES: </w:t>
      </w:r>
      <w:r>
        <w:rPr>
          <w:b/>
          <w:highlight w:val="yellow"/>
        </w:rPr>
        <w:t>********</w:t>
      </w:r>
    </w:p>
    <w:p w14:paraId="6EDC0DA8" w14:textId="77777777" w:rsidR="00E76B09" w:rsidRPr="00E42F55" w:rsidRDefault="00E76B09" w:rsidP="00E76B09">
      <w:pPr>
        <w:pStyle w:val="Dialogue"/>
      </w:pPr>
      <w:r w:rsidRPr="00E42F55">
        <w:t xml:space="preserve">Good evening </w:t>
      </w:r>
      <w:r w:rsidRPr="00124E9A">
        <w:rPr>
          <w:i/>
        </w:rPr>
        <w:t>FRIEND</w:t>
      </w:r>
      <w:r w:rsidRPr="00E42F55">
        <w:t xml:space="preserve">     You last signed on Apr 21,1992 at 07:57</w:t>
      </w:r>
    </w:p>
    <w:p w14:paraId="0B04CE2F" w14:textId="77777777" w:rsidR="00E76B09" w:rsidRPr="00E42F55" w:rsidRDefault="00E76B09" w:rsidP="00E76B09">
      <w:pPr>
        <w:pStyle w:val="Dialogue"/>
      </w:pPr>
    </w:p>
    <w:p w14:paraId="5266A722" w14:textId="77777777" w:rsidR="00E76B09" w:rsidRPr="00E42F55" w:rsidRDefault="00E76B09" w:rsidP="00E76B09">
      <w:pPr>
        <w:pStyle w:val="Dialogue"/>
      </w:pPr>
      <w:r w:rsidRPr="00E42F55">
        <w:t>There was 1 unsuccessful attempt since you last signed on:</w:t>
      </w:r>
    </w:p>
    <w:p w14:paraId="472696D2" w14:textId="77777777" w:rsidR="00E76B09" w:rsidRPr="00E42F55" w:rsidRDefault="00E76B09" w:rsidP="00E76B09">
      <w:pPr>
        <w:pStyle w:val="Dialogue"/>
      </w:pPr>
    </w:p>
    <w:p w14:paraId="2E74DD77" w14:textId="77777777" w:rsidR="00E76B09" w:rsidRPr="00E42F55" w:rsidRDefault="00E76B09" w:rsidP="00E76B09">
      <w:pPr>
        <w:pStyle w:val="Dialogue"/>
      </w:pPr>
      <w:r w:rsidRPr="00E42F55">
        <w:t xml:space="preserve">You were last executing the </w:t>
      </w:r>
      <w:r>
        <w:t>‘</w:t>
      </w:r>
      <w:r w:rsidRPr="00E42F55">
        <w:t>MailMan Menu</w:t>
      </w:r>
      <w:r>
        <w:t>’</w:t>
      </w:r>
      <w:r w:rsidRPr="00E42F55">
        <w:t xml:space="preserve"> menu option.</w:t>
      </w:r>
    </w:p>
    <w:p w14:paraId="5460FCA4" w14:textId="77777777" w:rsidR="00E76B09" w:rsidRPr="00E42F55" w:rsidRDefault="00E76B09" w:rsidP="00E76B09">
      <w:pPr>
        <w:pStyle w:val="Dialogue"/>
      </w:pPr>
      <w:r w:rsidRPr="00E42F55">
        <w:t xml:space="preserve">Do you wish to resume? YES// </w:t>
      </w:r>
    </w:p>
    <w:p w14:paraId="27C8F453" w14:textId="77777777" w:rsidR="00E76B09" w:rsidRPr="00E42F55" w:rsidRDefault="00E76B09" w:rsidP="00A7691A">
      <w:pPr>
        <w:pStyle w:val="BodyText6"/>
      </w:pPr>
    </w:p>
    <w:p w14:paraId="6351D856" w14:textId="77777777" w:rsidR="008E32C2" w:rsidRPr="00E42F55" w:rsidRDefault="00E76B09" w:rsidP="0040019D">
      <w:pPr>
        <w:pStyle w:val="BodyText"/>
      </w:pPr>
      <w:r>
        <w:t>Entering</w:t>
      </w:r>
      <w:r w:rsidR="00127810">
        <w:t xml:space="preserve"> </w:t>
      </w:r>
      <w:r w:rsidR="008E32C2" w:rsidRPr="00E42F55">
        <w:t>a valid Access and Verify code combination completes the signon authentication process and takes you beyond Signon/Security into Kernel</w:t>
      </w:r>
      <w:r w:rsidR="00666840">
        <w:t>’</w:t>
      </w:r>
      <w:r w:rsidR="008E32C2" w:rsidRPr="00E42F55">
        <w:t xml:space="preserve">s Menu Manager </w:t>
      </w:r>
      <w:r w:rsidR="00BF66F4" w:rsidRPr="00E42F55">
        <w:t>(</w:t>
      </w:r>
      <w:r w:rsidR="008E32C2" w:rsidRPr="00E42F55">
        <w:t>or other security role-based access keys</w:t>
      </w:r>
      <w:r w:rsidR="00BF66F4" w:rsidRPr="00E42F55">
        <w:t>)</w:t>
      </w:r>
      <w:r w:rsidR="008E32C2" w:rsidRPr="00E42F55">
        <w:t xml:space="preserve"> used to authorize your appropriate level of access to data </w:t>
      </w:r>
      <w:r w:rsidR="00C372A8">
        <w:t>or</w:t>
      </w:r>
      <w:r w:rsidR="008E32C2" w:rsidRPr="00E42F55">
        <w:t xml:space="preserve"> application functionality.</w:t>
      </w:r>
    </w:p>
    <w:p w14:paraId="55E54052" w14:textId="673328BF" w:rsidR="001D6B73" w:rsidRPr="00E42F55" w:rsidRDefault="001D6B73" w:rsidP="0040019D">
      <w:pPr>
        <w:pStyle w:val="BodyText"/>
        <w:keepNext/>
        <w:keepLines/>
      </w:pPr>
      <w:r w:rsidRPr="00E42F55">
        <w:t xml:space="preserve">If you have </w:t>
      </w:r>
      <w:r w:rsidRPr="0063622A">
        <w:rPr>
          <w:i/>
        </w:rPr>
        <w:t>not</w:t>
      </w:r>
      <w:r w:rsidRPr="00E42F55">
        <w:t xml:space="preserve"> been assigned a primary menu</w:t>
      </w:r>
      <w:r w:rsidR="001B71FE" w:rsidRPr="00E42F55">
        <w:fldChar w:fldCharType="begin"/>
      </w:r>
      <w:r w:rsidR="001B71FE" w:rsidRPr="00E42F55">
        <w:instrText xml:space="preserve">XE </w:instrText>
      </w:r>
      <w:r w:rsidR="00666840">
        <w:instrText>“</w:instrText>
      </w:r>
      <w:r w:rsidR="001B71FE" w:rsidRPr="00E42F55">
        <w:instrText>Primary Menu</w:instrText>
      </w:r>
      <w:r w:rsidR="00666840">
        <w:instrText>”</w:instrText>
      </w:r>
      <w:r w:rsidR="001B71FE"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Kernel displays a message indicating that access is </w:t>
      </w:r>
      <w:r w:rsidRPr="0063622A">
        <w:rPr>
          <w:i/>
        </w:rPr>
        <w:t>not</w:t>
      </w:r>
      <w:r w:rsidRPr="00E42F55">
        <w:t xml:space="preserve"> allowed, and signs you out from the computer system. Similarly, if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has been marked as </w:t>
      </w:r>
      <w:r w:rsidR="00666840">
        <w:t>“</w:t>
      </w:r>
      <w:r w:rsidRPr="00E42F55">
        <w:t>out-of-order</w:t>
      </w:r>
      <w:r w:rsidR="00666840">
        <w:t>”</w:t>
      </w:r>
      <w:r w:rsidRPr="00E42F55">
        <w:t xml:space="preserve"> (an option attribute), Kernel also denies you access</w:t>
      </w:r>
      <w:r w:rsidR="00CC1B5D">
        <w:t xml:space="preserve"> (see</w:t>
      </w:r>
      <w:r w:rsidR="00BF66F4" w:rsidRPr="00E42F55">
        <w:t xml:space="preserve"> </w:t>
      </w:r>
      <w:r w:rsidR="009577FA" w:rsidRPr="009577FA">
        <w:rPr>
          <w:color w:val="0000FF"/>
        </w:rPr>
        <w:fldChar w:fldCharType="begin"/>
      </w:r>
      <w:r w:rsidR="009577FA" w:rsidRPr="009577FA">
        <w:rPr>
          <w:color w:val="0000FF"/>
        </w:rPr>
        <w:instrText xml:space="preserve"> REF _Ref15852855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w:t>
      </w:r>
      <w:r w:rsidR="009577FA" w:rsidRPr="009577FA">
        <w:rPr>
          <w:color w:val="0000FF"/>
        </w:rPr>
        <w:fldChar w:fldCharType="end"/>
      </w:r>
      <w:r w:rsidR="00BF66F4" w:rsidRPr="00E42F55">
        <w:t>)</w:t>
      </w:r>
      <w:r w:rsidRPr="00E42F55">
        <w:t>.</w:t>
      </w:r>
    </w:p>
    <w:p w14:paraId="56E164E7" w14:textId="77777777" w:rsidR="001D6B73" w:rsidRPr="00E42F55" w:rsidRDefault="0015207B" w:rsidP="0063622A">
      <w:pPr>
        <w:pStyle w:val="Note"/>
        <w:keepNext/>
        <w:keepLines/>
      </w:pPr>
      <w:r>
        <w:rPr>
          <w:noProof/>
          <w:lang w:eastAsia="en-US"/>
        </w:rPr>
        <w:drawing>
          <wp:inline distT="0" distB="0" distL="0" distR="0" wp14:anchorId="08541BC0" wp14:editId="1DB94D53">
            <wp:extent cx="304800" cy="30480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on primary menus,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84735066 \h  \* MERGEFORMAT </w:instrText>
      </w:r>
      <w:r w:rsidR="00BA7265" w:rsidRPr="000D5125">
        <w:rPr>
          <w:color w:val="0000FF"/>
        </w:rPr>
      </w:r>
      <w:r w:rsidR="00BA7265" w:rsidRPr="000D5125">
        <w:rPr>
          <w:color w:val="0000FF"/>
        </w:rPr>
        <w:fldChar w:fldCharType="separate"/>
      </w:r>
      <w:r w:rsidR="00BA7265" w:rsidRPr="00870BD5">
        <w:rPr>
          <w:color w:val="0000FF"/>
          <w:u w:val="single"/>
        </w:rPr>
        <w:t>Menu Manager</w:t>
      </w:r>
      <w:r w:rsidR="00BA7265" w:rsidRPr="000D5125">
        <w:rPr>
          <w:color w:val="0000FF"/>
        </w:rPr>
        <w:fldChar w:fldCharType="end"/>
      </w:r>
      <w:r w:rsidR="00666840">
        <w:t>”</w:t>
      </w:r>
      <w:r w:rsidR="00BA7265" w:rsidRPr="00E42F55">
        <w:t xml:space="preserve"> section.</w:t>
      </w:r>
    </w:p>
    <w:p w14:paraId="1FE8C6F7" w14:textId="746DD8E0" w:rsidR="0092252E" w:rsidRPr="00E42F55" w:rsidRDefault="0092252E" w:rsidP="002B6AE0">
      <w:pPr>
        <w:pStyle w:val="Caption"/>
      </w:pPr>
      <w:bookmarkStart w:id="93" w:name="_Ref158528556"/>
      <w:bookmarkStart w:id="94" w:name="_Toc193181619"/>
      <w:bookmarkStart w:id="95" w:name="_Toc3309834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w:t>
      </w:r>
      <w:r w:rsidR="0019324F">
        <w:rPr>
          <w:noProof/>
        </w:rPr>
        <w:fldChar w:fldCharType="end"/>
      </w:r>
      <w:bookmarkEnd w:id="93"/>
      <w:r w:rsidR="00F92387">
        <w:t>:</w:t>
      </w:r>
      <w:r w:rsidR="004D2D1E">
        <w:t xml:space="preserve"> Access Denied Due to No Primary Menu or M</w:t>
      </w:r>
      <w:r w:rsidRPr="00E42F55">
        <w:t xml:space="preserve">enu </w:t>
      </w:r>
      <w:r w:rsidR="00666840">
        <w:t>“</w:t>
      </w:r>
      <w:r w:rsidR="004D2D1E">
        <w:t>Out of O</w:t>
      </w:r>
      <w:r w:rsidRPr="00E42F55">
        <w:t>rder</w:t>
      </w:r>
      <w:r w:rsidR="00666840">
        <w:t>”</w:t>
      </w:r>
      <w:r w:rsidR="004D2D1E">
        <w:t xml:space="preserve"> M</w:t>
      </w:r>
      <w:r w:rsidRPr="00E42F55">
        <w:t>essage</w:t>
      </w:r>
      <w:bookmarkEnd w:id="94"/>
      <w:bookmarkEnd w:id="95"/>
    </w:p>
    <w:p w14:paraId="4025AB6D" w14:textId="77777777" w:rsidR="001D6B73" w:rsidRPr="00E42F55" w:rsidRDefault="00917E42">
      <w:pPr>
        <w:pStyle w:val="Dialogue"/>
      </w:pPr>
      <w:r w:rsidRPr="00E42F55">
        <w:t>ACCESS CODES:</w:t>
      </w:r>
      <w:r w:rsidR="001D6B73" w:rsidRPr="00E42F55">
        <w:t xml:space="preserve"> </w:t>
      </w:r>
      <w:r w:rsidR="00124E9A">
        <w:rPr>
          <w:b/>
          <w:highlight w:val="yellow"/>
        </w:rPr>
        <w:t>********</w:t>
      </w:r>
    </w:p>
    <w:p w14:paraId="002E4932" w14:textId="77777777" w:rsidR="001D6B73" w:rsidRPr="00E42F55" w:rsidRDefault="00917E42">
      <w:pPr>
        <w:pStyle w:val="Dialogue"/>
      </w:pPr>
      <w:r w:rsidRPr="00E42F55">
        <w:t>VERIFY CODES:</w:t>
      </w:r>
      <w:r w:rsidR="001D6B73" w:rsidRPr="00E42F55">
        <w:t xml:space="preserve"> </w:t>
      </w:r>
      <w:r w:rsidR="00124E9A">
        <w:rPr>
          <w:b/>
          <w:highlight w:val="yellow"/>
        </w:rPr>
        <w:t>********</w:t>
      </w:r>
    </w:p>
    <w:p w14:paraId="0ABAB96A" w14:textId="77777777" w:rsidR="001D6B73" w:rsidRPr="00E42F55" w:rsidRDefault="001D6B73">
      <w:pPr>
        <w:pStyle w:val="Dialogue"/>
      </w:pPr>
      <w:r w:rsidRPr="002C195D">
        <w:rPr>
          <w:highlight w:val="cyan"/>
        </w:rPr>
        <w:t>No access allowed for this user.</w:t>
      </w:r>
    </w:p>
    <w:p w14:paraId="3867DE78" w14:textId="77777777" w:rsidR="001D6B73" w:rsidRPr="00E42F55" w:rsidRDefault="001D6B73" w:rsidP="00A7691A">
      <w:pPr>
        <w:pStyle w:val="BodyText6"/>
      </w:pPr>
    </w:p>
    <w:p w14:paraId="03CE63FA" w14:textId="77777777" w:rsidR="001D6B73" w:rsidRPr="00E42F55" w:rsidRDefault="001D6B73" w:rsidP="001651C7">
      <w:pPr>
        <w:pStyle w:val="Heading3"/>
      </w:pPr>
      <w:bookmarkStart w:id="96" w:name="_Ref140545770"/>
      <w:bookmarkStart w:id="97" w:name="_Toc236534530"/>
      <w:bookmarkStart w:id="98" w:name="_Toc33097720"/>
      <w:r w:rsidRPr="00E42F55">
        <w:t xml:space="preserve">Defining a </w:t>
      </w:r>
      <w:r w:rsidR="00FB5121" w:rsidRPr="00E42F55">
        <w:t>Strong</w:t>
      </w:r>
      <w:r w:rsidR="00FF35AC" w:rsidRPr="00E42F55">
        <w:t xml:space="preserve"> </w:t>
      </w:r>
      <w:r w:rsidRPr="00E42F55">
        <w:t>Verify Code</w:t>
      </w:r>
      <w:bookmarkEnd w:id="96"/>
      <w:bookmarkEnd w:id="97"/>
      <w:bookmarkEnd w:id="98"/>
    </w:p>
    <w:p w14:paraId="1FDE0F77" w14:textId="77777777" w:rsidR="001D6B73" w:rsidRDefault="00BA7265" w:rsidP="0040019D">
      <w:pPr>
        <w:pStyle w:val="BodyText"/>
      </w:pPr>
      <w:r w:rsidRPr="00E42F55">
        <w:fldChar w:fldCharType="begin"/>
      </w:r>
      <w:r w:rsidRPr="00E42F55">
        <w:instrText xml:space="preserve"> XE </w:instrText>
      </w:r>
      <w:r w:rsidR="00666840">
        <w:instrText>“</w:instrText>
      </w:r>
      <w:r w:rsidRPr="00E42F55">
        <w:instrText>Defining:Verify Codes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ssword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Defining</w:instrText>
      </w:r>
      <w:r w:rsidR="00666840">
        <w:instrText>”</w:instrText>
      </w:r>
      <w:r w:rsidRPr="00E42F55">
        <w:instrText xml:space="preserve"> </w:instrText>
      </w:r>
      <w:r w:rsidRPr="00E42F55">
        <w:fldChar w:fldCharType="end"/>
      </w:r>
      <w:r w:rsidR="001D6B73" w:rsidRPr="00E42F55">
        <w:t>While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re a unique identifier</w:t>
      </w:r>
      <w:r w:rsidR="00C04CF0" w:rsidRPr="00E42F55">
        <w:t xml:space="preserve"> (i.e., username)</w:t>
      </w:r>
      <w:r w:rsidR="001D6B73" w:rsidRPr="00E42F55">
        <w:t xml:space="preserve"> for your user record in Kernel</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re secret passwords assuring that the person signing on is the one for whom the user record was established. You rarely need to be issued a new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but </w:t>
      </w:r>
      <w:r w:rsidR="00FC10E3" w:rsidRPr="00E42F55">
        <w:t xml:space="preserve">you </w:t>
      </w:r>
      <w:r w:rsidR="00FC10E3" w:rsidRPr="00E42F55">
        <w:rPr>
          <w:i/>
        </w:rPr>
        <w:t>must</w:t>
      </w:r>
      <w:r w:rsidR="001D6B73" w:rsidRPr="00E42F55">
        <w:t xml:space="preserve"> change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w:t>
      </w:r>
      <w:r w:rsidR="00C372A8" w:rsidRPr="00E42F55">
        <w:t>i.e., </w:t>
      </w:r>
      <w:r w:rsidR="00C372A8">
        <w:t>password)</w:t>
      </w:r>
      <w:r w:rsidR="001D6B73" w:rsidRPr="00E42F55">
        <w:t xml:space="preserve"> if you suspect that someone else has used it to gain access to the system</w:t>
      </w:r>
      <w:r w:rsidR="008A5010" w:rsidRPr="00E42F55">
        <w:t xml:space="preserve"> or when your Verify code has expired</w:t>
      </w:r>
      <w:r w:rsidR="00F25DAC" w:rsidRPr="00E42F55">
        <w:t xml:space="preserve"> (i.e</w:t>
      </w:r>
      <w:r w:rsidR="00150CE2" w:rsidRPr="00E42F55">
        <w:t xml:space="preserve">., every </w:t>
      </w:r>
      <w:r w:rsidR="00150CE2" w:rsidRPr="009F40E2">
        <w:rPr>
          <w:b/>
        </w:rPr>
        <w:t>90</w:t>
      </w:r>
      <w:r w:rsidR="00150CE2" w:rsidRPr="00E42F55">
        <w:t xml:space="preserve"> </w:t>
      </w:r>
      <w:r w:rsidR="00150CE2" w:rsidRPr="00E42F55">
        <w:lastRenderedPageBreak/>
        <w:t>days</w:t>
      </w:r>
      <w:r w:rsidR="00F25DAC" w:rsidRPr="00E42F55">
        <w:t xml:space="preserve"> or less</w:t>
      </w:r>
      <w:r w:rsidR="00150CE2" w:rsidRPr="00E42F55">
        <w:t>)</w:t>
      </w:r>
      <w:r w:rsidR="001D6B73" w:rsidRPr="00E42F55">
        <w:t xml:space="preserve">. You can change your Verify code with the </w:t>
      </w:r>
      <w:r w:rsidR="001D6B73" w:rsidRPr="005B13C0">
        <w:rPr>
          <w:b/>
        </w:rPr>
        <w:t>Edit User Characteristic</w:t>
      </w:r>
      <w:r w:rsidR="00CC465B" w:rsidRPr="005B13C0">
        <w:rPr>
          <w:b/>
        </w:rPr>
        <w:t>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color w:val="auto"/>
          <w:szCs w:val="22"/>
        </w:rPr>
        <w:t>XUEDITSELF</w:t>
      </w:r>
      <w:r w:rsidR="005B13C0">
        <w:rPr>
          <w:color w:val="auto"/>
          <w:szCs w:val="22"/>
        </w:rPr>
        <w:fldChar w:fldCharType="begin"/>
      </w:r>
      <w:r w:rsidR="005B13C0">
        <w:instrText xml:space="preserve"> XE "</w:instrText>
      </w:r>
      <w:r w:rsidR="005B13C0" w:rsidRPr="00792CAE">
        <w:rPr>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color w:val="auto"/>
          <w:szCs w:val="22"/>
        </w:rPr>
        <w:instrText>XUEDITSELF</w:instrText>
      </w:r>
      <w:r w:rsidR="005B13C0">
        <w:instrText xml:space="preserve">" </w:instrText>
      </w:r>
      <w:r w:rsidR="005B13C0">
        <w:rPr>
          <w:color w:val="auto"/>
          <w:szCs w:val="22"/>
        </w:rPr>
        <w:fldChar w:fldCharType="end"/>
      </w:r>
      <w:r w:rsidR="005B13C0">
        <w:t>]</w:t>
      </w:r>
      <w:r w:rsidR="000B6056" w:rsidRPr="00E42F55">
        <w:t xml:space="preserve"> </w:t>
      </w:r>
      <w:r w:rsidR="006B23FF" w:rsidRPr="00E42F55">
        <w:t>option, which</w:t>
      </w:r>
      <w:r w:rsidR="00CC465B" w:rsidRPr="00E42F55">
        <w:t xml:space="preserve"> is available from the </w:t>
      </w:r>
      <w:bookmarkStart w:id="99" w:name="_Hlk522102836"/>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477FDF" w:rsidRPr="00CA435E">
        <w:rPr>
          <w:bCs/>
          <w:color w:val="000000" w:themeColor="text1"/>
        </w:rPr>
        <w:t xml:space="preserve"> menu</w:t>
      </w:r>
      <w:r w:rsidR="00B00197">
        <w:rPr>
          <w:bCs/>
          <w:color w:val="000000" w:themeColor="text1"/>
        </w:rPr>
        <w:t xml:space="preserve"> (aka</w:t>
      </w:r>
      <w:r w:rsidR="00477FDF" w:rsidRPr="00DE1605">
        <w:rPr>
          <w:b/>
        </w:rPr>
        <w:t xml:space="preserve"> </w:t>
      </w:r>
      <w:r w:rsidR="00CC465B" w:rsidRPr="00DE1605">
        <w:rPr>
          <w:b/>
        </w:rPr>
        <w:t>C</w:t>
      </w:r>
      <w:r w:rsidR="001D6B73" w:rsidRPr="00DE1605">
        <w:rPr>
          <w:b/>
        </w:rPr>
        <w:t>ommon</w:t>
      </w:r>
      <w:r w:rsidR="00DE1605" w:rsidRPr="00E42F55">
        <w:fldChar w:fldCharType="begin"/>
      </w:r>
      <w:r w:rsidR="00DE1605" w:rsidRPr="00E42F55">
        <w:instrText xml:space="preserve"> XE </w:instrText>
      </w:r>
      <w:r w:rsidR="00DE1605">
        <w:instrText>“</w:instrText>
      </w:r>
      <w:r w:rsidR="00DE1605" w:rsidRPr="00E42F55">
        <w:instrText>Common Menu</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Common</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Common</w:instrText>
      </w:r>
      <w:r w:rsidR="00DE1605">
        <w:instrText>”</w:instrText>
      </w:r>
      <w:r w:rsidR="00DE1605" w:rsidRPr="00E42F55">
        <w:instrText xml:space="preserve"> </w:instrText>
      </w:r>
      <w:r w:rsidR="00DE1605" w:rsidRPr="00E42F55">
        <w:fldChar w:fldCharType="end"/>
      </w:r>
      <w:r w:rsidR="001D6B73" w:rsidRPr="00E42F55">
        <w:t xml:space="preserve"> menu</w:t>
      </w:r>
      <w:r w:rsidR="00B00197">
        <w:t>)</w:t>
      </w:r>
      <w:r w:rsidR="008A5010" w:rsidRPr="00E42F55">
        <w:t xml:space="preserve"> </w:t>
      </w:r>
      <w:r w:rsidR="008A5010" w:rsidRPr="00DE1605">
        <w:rPr>
          <w:b/>
        </w:rPr>
        <w:t>User</w:t>
      </w:r>
      <w:r w:rsidR="00666840" w:rsidRPr="00DE1605">
        <w:rPr>
          <w:b/>
        </w:rPr>
        <w:t>’</w:t>
      </w:r>
      <w:r w:rsidR="008A5010"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w:t>
      </w:r>
      <w:r w:rsidR="00DE1605">
        <w:t>[</w:t>
      </w:r>
      <w:r w:rsidR="00DE1605" w:rsidRPr="00DE1605">
        <w:rPr>
          <w:color w:val="auto"/>
          <w:szCs w:val="22"/>
        </w:rPr>
        <w:t>XUSERTOOLS</w:t>
      </w:r>
      <w:r w:rsidR="00DE1605">
        <w:rPr>
          <w:color w:val="auto"/>
          <w:szCs w:val="22"/>
        </w:rPr>
        <w:fldChar w:fldCharType="begin"/>
      </w:r>
      <w:r w:rsidR="00DE1605">
        <w:instrText xml:space="preserve"> XE "</w:instrText>
      </w:r>
      <w:r w:rsidR="00DE1605" w:rsidRPr="001B4388">
        <w:rPr>
          <w:color w:val="auto"/>
          <w:szCs w:val="22"/>
        </w:rPr>
        <w:instrText>XUSERTOOLS</w:instrText>
      </w:r>
      <w:r w:rsidR="00DE1605">
        <w:rPr>
          <w:color w:val="auto"/>
          <w:szCs w:val="22"/>
        </w:rPr>
        <w:instrText xml:space="preserve"> Menu</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Menus:</w:instrText>
      </w:r>
      <w:r w:rsidR="00DE1605" w:rsidRPr="001B4388">
        <w:rPr>
          <w:color w:val="auto"/>
          <w:szCs w:val="22"/>
        </w:rPr>
        <w:instrText>XUSERTOOLS</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Options:</w:instrText>
      </w:r>
      <w:r w:rsidR="00DE1605" w:rsidRPr="001B4388">
        <w:rPr>
          <w:color w:val="auto"/>
          <w:szCs w:val="22"/>
        </w:rPr>
        <w:instrText>XUSERTOOLS</w:instrText>
      </w:r>
      <w:r w:rsidR="00DE1605">
        <w:instrText xml:space="preserve">" </w:instrText>
      </w:r>
      <w:r w:rsidR="00DE1605">
        <w:rPr>
          <w:color w:val="auto"/>
          <w:szCs w:val="22"/>
        </w:rPr>
        <w:fldChar w:fldCharType="end"/>
      </w:r>
      <w:r w:rsidR="00DE1605">
        <w:t xml:space="preserve">] </w:t>
      </w:r>
      <w:r w:rsidR="00C2010F" w:rsidRPr="00E42F55">
        <w:t>menu</w:t>
      </w:r>
      <w:bookmarkEnd w:id="99"/>
      <w:r w:rsidR="001D6B73" w:rsidRPr="00E42F55">
        <w:t>.</w:t>
      </w:r>
    </w:p>
    <w:p w14:paraId="25041110" w14:textId="77777777" w:rsidR="00BC4B1B" w:rsidRDefault="00BC4B1B" w:rsidP="00BC4B1B">
      <w:pPr>
        <w:pStyle w:val="Note"/>
        <w:keepNext/>
        <w:keepLines/>
      </w:pPr>
      <w:r>
        <w:rPr>
          <w:noProof/>
          <w:lang w:eastAsia="en-US"/>
        </w:rPr>
        <w:drawing>
          <wp:inline distT="0" distB="0" distL="0" distR="0" wp14:anchorId="5068F886" wp14:editId="661308B1">
            <wp:extent cx="304800" cy="304800"/>
            <wp:effectExtent l="0" t="0" r="0" b="0"/>
            <wp:docPr id="347" name="Picture 3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records all signons to VistA using appropriate user credentials via either of the following methods:</w:t>
      </w:r>
    </w:p>
    <w:p w14:paraId="280F5B92" w14:textId="77777777" w:rsidR="00BC4B1B" w:rsidRDefault="00BC4B1B" w:rsidP="00BC4B1B">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14:paraId="7038B1D3" w14:textId="77777777" w:rsidR="00BC4B1B" w:rsidRDefault="00BC4B1B" w:rsidP="00BC4B1B">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r>
        <w:br/>
      </w:r>
      <w:r>
        <w:br/>
        <w:t xml:space="preserve">Once a user starts using PIV for all access to VistA, their Verify code will expire after </w:t>
      </w:r>
      <w:r w:rsidRPr="00BC4B1B">
        <w:rPr>
          <w:b/>
        </w:rPr>
        <w:t>90</w:t>
      </w:r>
      <w:r>
        <w:t xml:space="preserve"> days. An expired Verify code will </w:t>
      </w:r>
      <w:r w:rsidRPr="00BC4B1B">
        <w:rPr>
          <w:i/>
        </w:rPr>
        <w:t>not</w:t>
      </w:r>
      <w:r>
        <w:t xml:space="preserve"> prevent access to VistA through PIV+PIN. If for some reason the user later needs to access VistA with their Access and Verify codes, the first time they sign on with their expired Verify code they will be prompted to reset their Verify code before continuing.</w:t>
      </w:r>
    </w:p>
    <w:p w14:paraId="4A0AD7EC" w14:textId="74A1749B" w:rsidR="002951C3" w:rsidRPr="002951C3" w:rsidRDefault="002951C3" w:rsidP="002951C3">
      <w:pPr>
        <w:pStyle w:val="Note"/>
      </w:pPr>
      <w:r>
        <w:rPr>
          <w:noProof/>
          <w:lang w:eastAsia="en-US"/>
        </w:rPr>
        <w:drawing>
          <wp:inline distT="0" distB="0" distL="0" distR="0" wp14:anchorId="03414A3E" wp14:editId="7AC9DB20">
            <wp:extent cx="304800" cy="30480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w:t>
      </w:r>
      <w:r w:rsidR="00C07E6F">
        <w:t xml:space="preserve">using </w:t>
      </w:r>
      <w:r>
        <w:t xml:space="preserve">the </w:t>
      </w:r>
      <w:r w:rsidRPr="005B13C0">
        <w:rPr>
          <w:b/>
        </w:rPr>
        <w:t>Edit User Characteristic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rFonts w:cs="Times New Roman"/>
          <w:color w:val="auto"/>
          <w:szCs w:val="22"/>
        </w:rPr>
        <w:t>XUEDITSELF</w:t>
      </w:r>
      <w:r w:rsidR="005B13C0">
        <w:rPr>
          <w:color w:val="auto"/>
          <w:szCs w:val="22"/>
        </w:rPr>
        <w:fldChar w:fldCharType="begin"/>
      </w:r>
      <w:r w:rsidR="005B13C0">
        <w:instrText xml:space="preserve"> XE "</w:instrText>
      </w:r>
      <w:r w:rsidR="005B13C0" w:rsidRPr="00792CAE">
        <w:rPr>
          <w:rFonts w:cs="Times New Roman"/>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rFonts w:cs="Times New Roman"/>
          <w:color w:val="auto"/>
          <w:szCs w:val="22"/>
        </w:rPr>
        <w:instrText>XUEDITSELF</w:instrText>
      </w:r>
      <w:r w:rsidR="005B13C0">
        <w:instrText xml:space="preserve">" </w:instrText>
      </w:r>
      <w:r w:rsidR="005B13C0">
        <w:rPr>
          <w:color w:val="auto"/>
          <w:szCs w:val="22"/>
        </w:rPr>
        <w:fldChar w:fldCharType="end"/>
      </w:r>
      <w:r w:rsidR="005B13C0">
        <w:t>]</w:t>
      </w:r>
      <w:r w:rsidRPr="00E42F55">
        <w:t xml:space="preserve"> option</w:t>
      </w:r>
      <w:r w:rsidR="00C07E6F">
        <w:t xml:space="preserve"> to reset the Verify code</w:t>
      </w:r>
      <w:r w:rsidRPr="00E42F55">
        <w:t xml:space="preserve">,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F43BA8" w:rsidRPr="00F43BA8">
        <w:rPr>
          <w:color w:val="0000FF"/>
          <w:u w:val="single"/>
        </w:rPr>
        <w:t>Edit User Characteristics Option</w:t>
      </w:r>
      <w:r w:rsidRPr="002951C3">
        <w:rPr>
          <w:color w:val="0000FF"/>
          <w:u w:val="single"/>
        </w:rPr>
        <w:fldChar w:fldCharType="end"/>
      </w:r>
      <w:r>
        <w:t>” section.</w:t>
      </w:r>
    </w:p>
    <w:p w14:paraId="1D0A64B5" w14:textId="60E4E756" w:rsidR="001262AA" w:rsidRPr="00E42F55" w:rsidRDefault="001262AA" w:rsidP="001262AA">
      <w:pPr>
        <w:pStyle w:val="Note"/>
      </w:pPr>
      <w:r>
        <w:rPr>
          <w:noProof/>
          <w:lang w:eastAsia="en-US"/>
        </w:rPr>
        <w:drawing>
          <wp:inline distT="0" distB="0" distL="0" distR="0" wp14:anchorId="2CE85A15" wp14:editId="68D4A0FB">
            <wp:extent cx="304800" cy="304800"/>
            <wp:effectExtent l="0" t="0" r="0" b="0"/>
            <wp:docPr id="322" name="Picture 3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 MERGEFORMAT </w:instrText>
      </w:r>
      <w:r w:rsidRPr="001262AA">
        <w:rPr>
          <w:color w:val="0000FF"/>
          <w:u w:val="single"/>
        </w:rPr>
      </w:r>
      <w:r w:rsidRPr="001262AA">
        <w:rPr>
          <w:color w:val="0000FF"/>
          <w:u w:val="single"/>
        </w:rPr>
        <w:fldChar w:fldCharType="separate"/>
      </w:r>
      <w:r w:rsidR="00F43BA8">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 MERGEFORMAT </w:instrText>
      </w:r>
      <w:r w:rsidRPr="001262AA">
        <w:rPr>
          <w:color w:val="0000FF"/>
          <w:u w:val="single"/>
        </w:rPr>
      </w:r>
      <w:r w:rsidRPr="001262AA">
        <w:rPr>
          <w:color w:val="0000FF"/>
          <w:u w:val="single"/>
        </w:rPr>
        <w:fldChar w:fldCharType="separate"/>
      </w:r>
      <w:r w:rsidR="00F43BA8" w:rsidRPr="00F43BA8">
        <w:rPr>
          <w:color w:val="0000FF"/>
          <w:u w:val="single"/>
        </w:rPr>
        <w:t>LIFETIME OF VERIFY CODE</w:t>
      </w:r>
      <w:r w:rsidRPr="001262AA">
        <w:rPr>
          <w:color w:val="0000FF"/>
          <w:u w:val="single"/>
        </w:rPr>
        <w:fldChar w:fldCharType="end"/>
      </w:r>
      <w:r>
        <w:t>.”</w:t>
      </w:r>
    </w:p>
    <w:p w14:paraId="32C643C7" w14:textId="77777777" w:rsidR="001D6B73" w:rsidRPr="00E42F55" w:rsidRDefault="00AA3EF3" w:rsidP="00BA7265">
      <w:pPr>
        <w:pStyle w:val="BodyText"/>
        <w:keepNext/>
        <w:keepLines/>
      </w:pPr>
      <w:r w:rsidRPr="00E42F55">
        <w:t xml:space="preserve">As of Kernel </w:t>
      </w:r>
      <w:r w:rsidR="00E72114">
        <w:t>patch</w:t>
      </w:r>
      <w:r w:rsidRPr="00E42F55">
        <w:t xml:space="preserve"> XU*8.0*180, </w:t>
      </w:r>
      <w:r w:rsidR="00C372A8" w:rsidRPr="00C372A8">
        <w:rPr>
          <w:i/>
        </w:rPr>
        <w:t>s</w:t>
      </w:r>
      <w:r w:rsidR="00FC10E3" w:rsidRPr="00C372A8">
        <w:rPr>
          <w:i/>
        </w:rPr>
        <w:t>trong</w:t>
      </w:r>
      <w:r w:rsidR="00FC10E3" w:rsidRPr="00E42F55">
        <w:t xml:space="preserve">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w:t>
      </w:r>
      <w:r w:rsidR="001D6B73" w:rsidRPr="00E42F55">
        <w:rPr>
          <w:i/>
        </w:rPr>
        <w:t>must</w:t>
      </w:r>
      <w:r w:rsidR="001D6B73" w:rsidRPr="00E42F55">
        <w:t xml:space="preserve"> </w:t>
      </w:r>
      <w:r w:rsidR="00CB0C4A" w:rsidRPr="00E42F55">
        <w:t>adhere to the following criteria:</w:t>
      </w:r>
    </w:p>
    <w:p w14:paraId="7B2302D4" w14:textId="77777777" w:rsidR="008A5010" w:rsidRPr="00E42F55" w:rsidRDefault="008A5010" w:rsidP="00BA7265">
      <w:pPr>
        <w:pStyle w:val="ListBullet"/>
        <w:keepNext/>
        <w:keepLines/>
      </w:pPr>
      <w:r w:rsidRPr="00E42F55">
        <w:t xml:space="preserve">Access and Verify codes </w:t>
      </w:r>
      <w:r w:rsidRPr="00E42F55">
        <w:rPr>
          <w:i/>
        </w:rPr>
        <w:t>cannot</w:t>
      </w:r>
      <w:r w:rsidRPr="00E42F55">
        <w:t xml:space="preserve"> be identical.</w:t>
      </w:r>
    </w:p>
    <w:p w14:paraId="0930818B" w14:textId="77777777" w:rsidR="00CB0C4A" w:rsidRPr="00E42F55" w:rsidRDefault="008A5010" w:rsidP="002951C3">
      <w:pPr>
        <w:pStyle w:val="ListBullet"/>
      </w:pPr>
      <w:r w:rsidRPr="00E42F55">
        <w:t>Verify codes (i.e.,</w:t>
      </w:r>
      <w:r w:rsidR="00FC10E3" w:rsidRPr="00E42F55">
        <w:t> </w:t>
      </w:r>
      <w:r w:rsidR="00B95A15" w:rsidRPr="00E42F55">
        <w:t>p</w:t>
      </w:r>
      <w:r w:rsidRPr="00E42F55">
        <w:t xml:space="preserve">asswords) </w:t>
      </w:r>
      <w:r w:rsidRPr="00E42F55">
        <w:rPr>
          <w:i/>
        </w:rPr>
        <w:t>must</w:t>
      </w:r>
      <w:r w:rsidRPr="00E42F55">
        <w:t xml:space="preserve"> b</w:t>
      </w:r>
      <w:r w:rsidR="00CB0C4A" w:rsidRPr="00E42F55">
        <w:t xml:space="preserve">e at least </w:t>
      </w:r>
      <w:r w:rsidR="00CB0C4A" w:rsidRPr="002951C3">
        <w:rPr>
          <w:b/>
        </w:rPr>
        <w:t>8</w:t>
      </w:r>
      <w:r w:rsidR="00CB0C4A" w:rsidRPr="00E42F55">
        <w:t xml:space="preserve"> characters in length.</w:t>
      </w:r>
      <w:r w:rsidR="00FD53FF">
        <w:t xml:space="preserve"> A </w:t>
      </w:r>
      <w:r w:rsidR="00FD53FF" w:rsidRPr="00C70907">
        <w:rPr>
          <w:i/>
        </w:rPr>
        <w:t>minimum</w:t>
      </w:r>
      <w:r w:rsidR="00FD53FF">
        <w:t xml:space="preserve"> of </w:t>
      </w:r>
      <w:r w:rsidR="00FD53FF" w:rsidRPr="002951C3">
        <w:rPr>
          <w:b/>
        </w:rPr>
        <w:t>15</w:t>
      </w:r>
      <w:r w:rsidR="00FD53FF">
        <w:t xml:space="preserve"> characters is </w:t>
      </w:r>
      <w:r w:rsidR="00FD53FF" w:rsidRPr="00C70907">
        <w:rPr>
          <w:i/>
        </w:rPr>
        <w:t>recommended</w:t>
      </w:r>
      <w:r w:rsidR="00FD53FF">
        <w:t>, and may be enforced at a later date.</w:t>
      </w:r>
    </w:p>
    <w:p w14:paraId="24E67529" w14:textId="07337531" w:rsidR="00CB0C4A" w:rsidRPr="00E42F55" w:rsidRDefault="003C4DD3" w:rsidP="00BA7265">
      <w:pPr>
        <w:pStyle w:val="ListBullet"/>
        <w:keepNext/>
        <w:keepLines/>
      </w:pPr>
      <w:r w:rsidRPr="00E42F55">
        <w:t>Strong passwords</w:t>
      </w:r>
      <w:r w:rsidR="008A5010" w:rsidRPr="00E42F55">
        <w:t xml:space="preserve"> </w:t>
      </w:r>
      <w:r w:rsidRPr="00E42F55">
        <w:t xml:space="preserve">in general </w:t>
      </w:r>
      <w:r w:rsidR="008A5010" w:rsidRPr="00E42F55">
        <w:t>c</w:t>
      </w:r>
      <w:r w:rsidR="00CB0C4A" w:rsidRPr="00E42F55">
        <w:t xml:space="preserve">ontain at least three of the following </w:t>
      </w:r>
      <w:r w:rsidR="00C46CDE" w:rsidRPr="00E42F55">
        <w:t>four-character</w:t>
      </w:r>
      <w:r w:rsidR="00CB0C4A" w:rsidRPr="00E42F55">
        <w:t xml:space="preserve"> types:</w:t>
      </w:r>
    </w:p>
    <w:p w14:paraId="38295A32" w14:textId="77777777" w:rsidR="00CB0C4A" w:rsidRPr="00E42F55" w:rsidRDefault="00CB0C4A" w:rsidP="00043E3F">
      <w:pPr>
        <w:pStyle w:val="ListBullet2"/>
        <w:keepNext/>
        <w:keepLines/>
      </w:pPr>
      <w:r w:rsidRPr="00E42F55">
        <w:t>Uppercase letters</w:t>
      </w:r>
    </w:p>
    <w:p w14:paraId="257601C3" w14:textId="77777777" w:rsidR="00CB0C4A" w:rsidRPr="00E42F55" w:rsidRDefault="00CB0C4A" w:rsidP="002951C3">
      <w:pPr>
        <w:pStyle w:val="ListBullet2"/>
      </w:pPr>
      <w:r w:rsidRPr="00E42F55">
        <w:t>Lowercase letters</w:t>
      </w:r>
    </w:p>
    <w:p w14:paraId="3B2E6843" w14:textId="77777777" w:rsidR="00CB0C4A" w:rsidRPr="00E42F55" w:rsidRDefault="00CB0C4A" w:rsidP="00043E3F">
      <w:pPr>
        <w:pStyle w:val="ListBullet2"/>
      </w:pPr>
      <w:r w:rsidRPr="00E42F55">
        <w:t>Numbers</w:t>
      </w:r>
    </w:p>
    <w:p w14:paraId="7E62A4AF" w14:textId="77777777" w:rsidR="0033747C" w:rsidRPr="00E42F55" w:rsidRDefault="00CB0C4A" w:rsidP="00043E3F">
      <w:pPr>
        <w:pStyle w:val="ListBullet2"/>
        <w:keepNext/>
        <w:keepLines/>
      </w:pPr>
      <w:r w:rsidRPr="00E42F55">
        <w:t>Special characters</w:t>
      </w:r>
      <w:r w:rsidR="00C04CF0" w:rsidRPr="00E42F55">
        <w:t>/symbols</w:t>
      </w:r>
      <w:r w:rsidR="00B944F1" w:rsidRPr="00E42F55">
        <w:t xml:space="preserve"> that are neither letters nor numbers</w:t>
      </w:r>
      <w:r w:rsidRPr="00E42F55">
        <w:t xml:space="preserve"> (e.g.,</w:t>
      </w:r>
      <w:r w:rsidR="00FC10E3" w:rsidRPr="00043E3F">
        <w:rPr>
          <w:i/>
        </w:rPr>
        <w:t> </w:t>
      </w:r>
      <w:r w:rsidR="00097E0C" w:rsidRPr="00043E3F">
        <w:rPr>
          <w:b/>
          <w:i/>
        </w:rPr>
        <w:t>-</w:t>
      </w:r>
      <w:r w:rsidR="00097E0C" w:rsidRPr="00043E3F">
        <w:rPr>
          <w:i/>
        </w:rPr>
        <w:t xml:space="preserve">, </w:t>
      </w:r>
      <w:r w:rsidR="00097E0C" w:rsidRPr="00043E3F">
        <w:rPr>
          <w:b/>
          <w:i/>
        </w:rPr>
        <w:t>_</w:t>
      </w:r>
      <w:r w:rsidR="00097E0C" w:rsidRPr="00043E3F">
        <w:rPr>
          <w:i/>
        </w:rPr>
        <w:t xml:space="preserve">, </w:t>
      </w:r>
      <w:r w:rsidRPr="00043E3F">
        <w:rPr>
          <w:b/>
        </w:rPr>
        <w:t>#</w:t>
      </w:r>
      <w:r w:rsidRPr="00E42F55">
        <w:t xml:space="preserve">, </w:t>
      </w:r>
      <w:r w:rsidRPr="00043E3F">
        <w:rPr>
          <w:b/>
        </w:rPr>
        <w:t>&amp;</w:t>
      </w:r>
      <w:r w:rsidRPr="00E42F55">
        <w:t xml:space="preserve">, </w:t>
      </w:r>
      <w:r w:rsidR="00097E0C" w:rsidRPr="00D270B0">
        <w:rPr>
          <w:b/>
        </w:rPr>
        <w:t>$</w:t>
      </w:r>
      <w:r w:rsidR="00097E0C" w:rsidRPr="00E42F55">
        <w:t xml:space="preserve">, </w:t>
      </w:r>
      <w:r w:rsidRPr="00043E3F">
        <w:rPr>
          <w:b/>
        </w:rPr>
        <w:t>*</w:t>
      </w:r>
      <w:r w:rsidRPr="00E42F55">
        <w:t xml:space="preserve">, </w:t>
      </w:r>
      <w:r w:rsidRPr="00043E3F">
        <w:rPr>
          <w:b/>
        </w:rPr>
        <w:t>@</w:t>
      </w:r>
      <w:r w:rsidRPr="00E42F55">
        <w:t>)</w:t>
      </w:r>
    </w:p>
    <w:p w14:paraId="2954BF51" w14:textId="77777777" w:rsidR="00C04CF0" w:rsidRPr="00E42F55" w:rsidRDefault="0015207B" w:rsidP="00BA7265">
      <w:pPr>
        <w:pStyle w:val="NoteIndent3"/>
      </w:pPr>
      <w:r>
        <w:rPr>
          <w:noProof/>
          <w:lang w:eastAsia="en-US"/>
        </w:rPr>
        <w:drawing>
          <wp:inline distT="0" distB="0" distL="0" distR="0" wp14:anchorId="4030B6B8" wp14:editId="27DE7C26">
            <wp:extent cx="304800" cy="30480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043E3F">
        <w:t>The caret (</w:t>
      </w:r>
      <w:r w:rsidR="00043E3F" w:rsidRPr="00043E3F">
        <w:rPr>
          <w:b/>
        </w:rPr>
        <w:t>^</w:t>
      </w:r>
      <w:r w:rsidR="00043E3F">
        <w:t xml:space="preserve">) is a reserved symbol and </w:t>
      </w:r>
      <w:r w:rsidR="00043E3F" w:rsidRPr="00043E3F">
        <w:rPr>
          <w:i/>
        </w:rPr>
        <w:t>cannot</w:t>
      </w:r>
      <w:r w:rsidR="00043E3F">
        <w:t xml:space="preserve"> be used as part of a Verify code. Also, s</w:t>
      </w:r>
      <w:r w:rsidR="00BA7265" w:rsidRPr="00E42F55">
        <w:t xml:space="preserve">ome </w:t>
      </w:r>
      <w:r w:rsidR="00BA7265" w:rsidRPr="00E42F55">
        <w:rPr>
          <w:i/>
        </w:rPr>
        <w:t>non</w:t>
      </w:r>
      <w:r w:rsidR="00BA7265" w:rsidRPr="00E42F55">
        <w:t>-VistA-based systems restrict certain special characters/symbols used as part of a username or password.</w:t>
      </w:r>
    </w:p>
    <w:p w14:paraId="4A72F522" w14:textId="77777777" w:rsidR="006A68A3" w:rsidRDefault="006A68A3" w:rsidP="006A68A3">
      <w:pPr>
        <w:pStyle w:val="BodyText6"/>
      </w:pPr>
    </w:p>
    <w:p w14:paraId="333C5613" w14:textId="6217E9D8" w:rsidR="003C4DD3" w:rsidRPr="00E42F55" w:rsidRDefault="003C4DD3" w:rsidP="00141955">
      <w:pPr>
        <w:pStyle w:val="BodyText3"/>
        <w:keepNext/>
        <w:keepLines/>
      </w:pPr>
      <w:r w:rsidRPr="00E42F55">
        <w:lastRenderedPageBreak/>
        <w:t xml:space="preserve">Because VistA is case-insensitive, VistA only has three sets of characters from which to build a </w:t>
      </w:r>
      <w:r w:rsidR="00FB5121" w:rsidRPr="00E42F55">
        <w:t xml:space="preserve">strong </w:t>
      </w:r>
      <w:r w:rsidR="00B95A15" w:rsidRPr="00E42F55">
        <w:t>Verify code (i.e.,</w:t>
      </w:r>
      <w:r w:rsidR="00FC10E3" w:rsidRPr="00E42F55">
        <w:t> </w:t>
      </w:r>
      <w:r w:rsidRPr="00E42F55">
        <w:t>password</w:t>
      </w:r>
      <w:r w:rsidR="00B95A15" w:rsidRPr="00E42F55">
        <w:t>)</w:t>
      </w:r>
      <w:r w:rsidRPr="00E42F55">
        <w:t>:</w:t>
      </w:r>
    </w:p>
    <w:p w14:paraId="2CBEF3F7" w14:textId="77777777" w:rsidR="003C4DD3" w:rsidRPr="00E42F55" w:rsidRDefault="003C4DD3" w:rsidP="0040019D">
      <w:pPr>
        <w:pStyle w:val="ListBullet2"/>
        <w:keepNext/>
        <w:keepLines/>
      </w:pPr>
      <w:r w:rsidRPr="00E42F55">
        <w:t>Letters (of any case)</w:t>
      </w:r>
    </w:p>
    <w:p w14:paraId="34A21523" w14:textId="77777777" w:rsidR="003C4DD3" w:rsidRPr="00E42F55" w:rsidRDefault="003C4DD3" w:rsidP="002951C3">
      <w:pPr>
        <w:pStyle w:val="ListBullet2"/>
      </w:pPr>
      <w:r w:rsidRPr="00E42F55">
        <w:t>Numbers</w:t>
      </w:r>
    </w:p>
    <w:p w14:paraId="4911A15A" w14:textId="77777777" w:rsidR="003C4DD3" w:rsidRPr="00E42F55" w:rsidRDefault="003C4DD3" w:rsidP="002951C3">
      <w:pPr>
        <w:pStyle w:val="ListBullet2"/>
      </w:pPr>
      <w:r w:rsidRPr="00E42F55">
        <w:t>Special characters</w:t>
      </w:r>
      <w:r w:rsidR="00C04CF0" w:rsidRPr="00E42F55">
        <w:t>/symbols</w:t>
      </w:r>
      <w:r w:rsidRPr="00E42F55">
        <w:t xml:space="preserve"> that are neither letters nor numbers </w:t>
      </w:r>
      <w:r w:rsidR="00097E0C" w:rsidRPr="00E42F55">
        <w:t>(e.g.,</w:t>
      </w:r>
      <w:r w:rsidR="00097E0C" w:rsidRPr="00E42F55">
        <w:rPr>
          <w:i/>
        </w:rPr>
        <w:t> </w:t>
      </w:r>
      <w:r w:rsidR="00097E0C" w:rsidRPr="00E42F55">
        <w:rPr>
          <w:b/>
          <w:i/>
        </w:rPr>
        <w:t>-</w:t>
      </w:r>
      <w:r w:rsidR="00097E0C" w:rsidRPr="00E42F55">
        <w:rPr>
          <w:i/>
        </w:rPr>
        <w:t xml:space="preserve">, </w:t>
      </w:r>
      <w:r w:rsidR="00097E0C" w:rsidRPr="00E42F55">
        <w:rPr>
          <w:b/>
          <w:i/>
        </w:rPr>
        <w:t>_</w:t>
      </w:r>
      <w:r w:rsidR="00097E0C" w:rsidRPr="00E42F55">
        <w:rPr>
          <w:i/>
        </w:rPr>
        <w:t xml:space="preserve">, </w:t>
      </w:r>
      <w:r w:rsidR="00097E0C" w:rsidRPr="00E42F55">
        <w:rPr>
          <w:b/>
        </w:rPr>
        <w:t>#</w:t>
      </w:r>
      <w:r w:rsidR="00097E0C" w:rsidRPr="00E42F55">
        <w:t xml:space="preserve">, </w:t>
      </w:r>
      <w:r w:rsidR="00097E0C" w:rsidRPr="00E42F55">
        <w:rPr>
          <w:b/>
        </w:rPr>
        <w:t>&amp;</w:t>
      </w:r>
      <w:r w:rsidR="00097E0C" w:rsidRPr="00E42F55">
        <w:t xml:space="preserve">, </w:t>
      </w:r>
      <w:r w:rsidR="00097E0C" w:rsidRPr="00D270B0">
        <w:rPr>
          <w:b/>
        </w:rPr>
        <w:t>$</w:t>
      </w:r>
      <w:r w:rsidR="00097E0C" w:rsidRPr="00E42F55">
        <w:t xml:space="preserve">, </w:t>
      </w:r>
      <w:r w:rsidR="00097E0C" w:rsidRPr="00E42F55">
        <w:rPr>
          <w:b/>
        </w:rPr>
        <w:t>*</w:t>
      </w:r>
      <w:r w:rsidR="00097E0C" w:rsidRPr="00E42F55">
        <w:t xml:space="preserve">, </w:t>
      </w:r>
      <w:r w:rsidR="00097E0C" w:rsidRPr="00E42F55">
        <w:rPr>
          <w:b/>
        </w:rPr>
        <w:t>@</w:t>
      </w:r>
      <w:r w:rsidR="00097E0C" w:rsidRPr="00E42F55">
        <w:t>)</w:t>
      </w:r>
    </w:p>
    <w:p w14:paraId="4467D808" w14:textId="77777777" w:rsidR="00C04CF0" w:rsidRPr="00E42F55" w:rsidRDefault="0015207B" w:rsidP="00BA7265">
      <w:pPr>
        <w:pStyle w:val="NoteIndent3"/>
      </w:pPr>
      <w:r>
        <w:rPr>
          <w:noProof/>
          <w:lang w:eastAsia="en-US"/>
        </w:rPr>
        <w:drawing>
          <wp:inline distT="0" distB="0" distL="0" distR="0" wp14:anchorId="1D4D8656" wp14:editId="4227647D">
            <wp:extent cx="304800" cy="30480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Some </w:t>
      </w:r>
      <w:r w:rsidR="00BA7265" w:rsidRPr="00E42F55">
        <w:rPr>
          <w:i/>
        </w:rPr>
        <w:t>non</w:t>
      </w:r>
      <w:r w:rsidR="00BA7265" w:rsidRPr="00E42F55">
        <w:t xml:space="preserve">-VistA-based systems restrict certain special characters/symbols used as part of a username </w:t>
      </w:r>
      <w:r w:rsidR="00BA7265">
        <w:t>or</w:t>
      </w:r>
      <w:r w:rsidR="00BA7265" w:rsidRPr="00E42F55">
        <w:t xml:space="preserve"> password.</w:t>
      </w:r>
    </w:p>
    <w:p w14:paraId="5ED778AE" w14:textId="77777777" w:rsidR="00CB0C4A" w:rsidRDefault="008A5010" w:rsidP="007B457D">
      <w:pPr>
        <w:pStyle w:val="ListBullet"/>
      </w:pPr>
      <w:r w:rsidRPr="00E42F55">
        <w:t>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w:t>
      </w:r>
      <w:r w:rsidRPr="00E42F55">
        <w:rPr>
          <w:i/>
        </w:rPr>
        <w:t>must</w:t>
      </w:r>
      <w:r w:rsidRPr="00E42F55">
        <w:t xml:space="preserve"> be c</w:t>
      </w:r>
      <w:r w:rsidR="00CB0C4A" w:rsidRPr="00E42F55">
        <w:t xml:space="preserve">hanged at least every </w:t>
      </w:r>
      <w:r w:rsidR="00CB0C4A" w:rsidRPr="002951C3">
        <w:rPr>
          <w:b/>
        </w:rPr>
        <w:t>90</w:t>
      </w:r>
      <w:r w:rsidR="00CB0C4A" w:rsidRPr="00E42F55">
        <w:t xml:space="preserve"> days</w:t>
      </w:r>
      <w:r w:rsidR="00A8628A" w:rsidRPr="00E42F55">
        <w:t xml:space="preserve"> (or less)</w:t>
      </w:r>
      <w:r w:rsidR="00CB0C4A" w:rsidRPr="00E42F55">
        <w:t xml:space="preserve">. You </w:t>
      </w:r>
      <w:r w:rsidR="00CB0C4A" w:rsidRPr="00E42F55">
        <w:rPr>
          <w:i/>
        </w:rPr>
        <w:t>must</w:t>
      </w:r>
      <w:r w:rsidR="00CB0C4A" w:rsidRPr="00E42F55">
        <w:t xml:space="preserve"> change your Verify code at periodic intervals as specified by </w:t>
      </w:r>
      <w:r w:rsidR="00F07229">
        <w:t>the system administrators</w:t>
      </w:r>
      <w:r w:rsidR="00CB0C4A" w:rsidRPr="00E42F55">
        <w:t xml:space="preserve">. </w:t>
      </w:r>
      <w:r w:rsidRPr="00E42F55">
        <w:t xml:space="preserve">Information systems shall </w:t>
      </w:r>
      <w:r w:rsidRPr="00A54C6B">
        <w:rPr>
          <w:i/>
        </w:rPr>
        <w:t>not</w:t>
      </w:r>
      <w:r w:rsidRPr="00E42F55">
        <w:t xml:space="preserve"> permit re-assignment of the last three passwords used. When required, y</w:t>
      </w:r>
      <w:r w:rsidR="00CB0C4A" w:rsidRPr="00E42F55">
        <w:t xml:space="preserve">ou </w:t>
      </w:r>
      <w:r w:rsidR="00A54C6B">
        <w:t>are</w:t>
      </w:r>
      <w:r w:rsidR="00CB0C4A" w:rsidRPr="00E42F55">
        <w:t xml:space="preserve"> prompted during signon to pick a new </w:t>
      </w:r>
      <w:r w:rsidR="00375C9B" w:rsidRPr="00E42F55">
        <w:t xml:space="preserve">Verify </w:t>
      </w:r>
      <w:r w:rsidR="00CB0C4A" w:rsidRPr="00E42F55">
        <w:t>code.</w:t>
      </w:r>
    </w:p>
    <w:p w14:paraId="0B3D99E2" w14:textId="0DFAC163" w:rsidR="001262AA" w:rsidRPr="00E42F55" w:rsidRDefault="001262AA" w:rsidP="001262AA">
      <w:pPr>
        <w:pStyle w:val="NoteIndent2"/>
      </w:pPr>
      <w:r>
        <w:rPr>
          <w:noProof/>
          <w:lang w:eastAsia="en-US"/>
        </w:rPr>
        <w:drawing>
          <wp:inline distT="0" distB="0" distL="0" distR="0" wp14:anchorId="7C46E1AE" wp14:editId="464CBAFC">
            <wp:extent cx="304800" cy="304800"/>
            <wp:effectExtent l="0" t="0" r="0" b="0"/>
            <wp:docPr id="321" name="Picture 3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w:instrText>
      </w:r>
      <w:r>
        <w:rPr>
          <w:color w:val="0000FF"/>
          <w:u w:val="single"/>
        </w:rPr>
        <w:instrText xml:space="preserve"> \* MERGEFORMAT </w:instrText>
      </w:r>
      <w:r w:rsidRPr="001262AA">
        <w:rPr>
          <w:color w:val="0000FF"/>
          <w:u w:val="single"/>
        </w:rPr>
      </w:r>
      <w:r w:rsidRPr="001262AA">
        <w:rPr>
          <w:color w:val="0000FF"/>
          <w:u w:val="single"/>
        </w:rPr>
        <w:fldChar w:fldCharType="separate"/>
      </w:r>
      <w:r w:rsidR="00F43BA8">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w:instrText>
      </w:r>
      <w:r>
        <w:rPr>
          <w:color w:val="0000FF"/>
          <w:u w:val="single"/>
        </w:rPr>
        <w:instrText xml:space="preserve"> \* MERGEFORMAT </w:instrText>
      </w:r>
      <w:r w:rsidRPr="001262AA">
        <w:rPr>
          <w:color w:val="0000FF"/>
          <w:u w:val="single"/>
        </w:rPr>
      </w:r>
      <w:r w:rsidRPr="001262AA">
        <w:rPr>
          <w:color w:val="0000FF"/>
          <w:u w:val="single"/>
        </w:rPr>
        <w:fldChar w:fldCharType="separate"/>
      </w:r>
      <w:r w:rsidR="00F43BA8" w:rsidRPr="00F43BA8">
        <w:rPr>
          <w:color w:val="0000FF"/>
          <w:u w:val="single"/>
        </w:rPr>
        <w:t>LIFETIME OF VERIFY CODE</w:t>
      </w:r>
      <w:r w:rsidRPr="001262AA">
        <w:rPr>
          <w:color w:val="0000FF"/>
          <w:u w:val="single"/>
        </w:rPr>
        <w:fldChar w:fldCharType="end"/>
      </w:r>
      <w:r>
        <w:t>.”</w:t>
      </w:r>
    </w:p>
    <w:p w14:paraId="55453171" w14:textId="77777777" w:rsidR="008A5010" w:rsidRPr="00E42F55" w:rsidRDefault="008A5010" w:rsidP="007B457D">
      <w:pPr>
        <w:pStyle w:val="ListBullet"/>
      </w:pPr>
      <w:r w:rsidRPr="00E42F55">
        <w:t xml:space="preserve">Accounts that have been inactive for </w:t>
      </w:r>
      <w:r w:rsidRPr="002951C3">
        <w:rPr>
          <w:b/>
        </w:rPr>
        <w:t>90</w:t>
      </w:r>
      <w:r w:rsidRPr="00E42F55">
        <w:t xml:space="preserve"> days shall be disabled.</w:t>
      </w:r>
    </w:p>
    <w:p w14:paraId="5A869AAF" w14:textId="77777777" w:rsidR="002951C3" w:rsidRDefault="008A5010" w:rsidP="002951C3">
      <w:pPr>
        <w:pStyle w:val="ListBullet"/>
        <w:keepNext/>
        <w:keepLines/>
      </w:pPr>
      <w:r w:rsidRPr="00E42F55">
        <w:t>To preclude pass</w:t>
      </w:r>
      <w:r w:rsidR="00FB5121" w:rsidRPr="00E42F55">
        <w:t>word guessing, an intruder lock</w:t>
      </w:r>
      <w:r w:rsidRPr="00E42F55">
        <w:t xml:space="preserve">out feature shall suspend accounts after </w:t>
      </w:r>
      <w:r w:rsidRPr="002951C3">
        <w:rPr>
          <w:b/>
        </w:rPr>
        <w:t>five</w:t>
      </w:r>
      <w:r w:rsidRPr="00E42F55">
        <w:t xml:space="preserve"> invalid attempts to log on</w:t>
      </w:r>
      <w:r w:rsidR="002951C3">
        <w:t>:</w:t>
      </w:r>
    </w:p>
    <w:p w14:paraId="78E91538" w14:textId="77777777" w:rsidR="002951C3" w:rsidRDefault="008A5010" w:rsidP="002951C3">
      <w:pPr>
        <w:pStyle w:val="ListBullet2"/>
        <w:keepNext/>
        <w:keepLines/>
      </w:pPr>
      <w:r w:rsidRPr="00E42F55">
        <w:t xml:space="preserve">Where </w:t>
      </w:r>
      <w:r w:rsidR="00FB5121" w:rsidRPr="00E42F55">
        <w:t>a</w:t>
      </w:r>
      <w:r w:rsidRPr="00E42F55">
        <w:t>round-the-clock system administration service is available, system administrator intervention shall be required to clear a locke</w:t>
      </w:r>
      <w:r w:rsidR="002951C3">
        <w:t>d account.</w:t>
      </w:r>
    </w:p>
    <w:p w14:paraId="20E009E5" w14:textId="77777777" w:rsidR="008A5010" w:rsidRPr="00E42F55" w:rsidRDefault="008A5010" w:rsidP="002951C3">
      <w:pPr>
        <w:pStyle w:val="ListBullet2"/>
      </w:pPr>
      <w:r w:rsidRPr="00E42F55">
        <w:t xml:space="preserve">Where </w:t>
      </w:r>
      <w:r w:rsidR="00FB5121" w:rsidRPr="00E42F55">
        <w:t>a</w:t>
      </w:r>
      <w:r w:rsidRPr="00E42F55">
        <w:t xml:space="preserve">round-the-clock system administration service is </w:t>
      </w:r>
      <w:r w:rsidRPr="00E42F55">
        <w:rPr>
          <w:i/>
        </w:rPr>
        <w:t>not</w:t>
      </w:r>
      <w:r w:rsidRPr="00E42F55">
        <w:t xml:space="preserve"> available, accounts shall </w:t>
      </w:r>
      <w:r w:rsidR="009E1689" w:rsidRPr="00E42F55">
        <w:t>remain</w:t>
      </w:r>
      <w:r w:rsidRPr="00E42F55">
        <w:t xml:space="preserve"> locked out for at least </w:t>
      </w:r>
      <w:r w:rsidRPr="002951C3">
        <w:rPr>
          <w:b/>
        </w:rPr>
        <w:t>ten</w:t>
      </w:r>
      <w:r w:rsidRPr="00E42F55">
        <w:t xml:space="preserve"> minutes.</w:t>
      </w:r>
    </w:p>
    <w:p w14:paraId="4DE8561B" w14:textId="78551A48" w:rsidR="009E6852" w:rsidRPr="00E42F55" w:rsidRDefault="0015207B" w:rsidP="00BA7265">
      <w:pPr>
        <w:pStyle w:val="Note"/>
      </w:pPr>
      <w:r>
        <w:rPr>
          <w:noProof/>
          <w:lang w:eastAsia="en-US"/>
        </w:rPr>
        <w:drawing>
          <wp:inline distT="0" distB="0" distL="0" distR="0" wp14:anchorId="08AE293F" wp14:editId="1C71053E">
            <wp:extent cx="304800" cy="30480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These rules are taken from the </w:t>
      </w:r>
      <w:r w:rsidR="00BA7265" w:rsidRPr="00E42F55">
        <w:rPr>
          <w:i/>
        </w:rPr>
        <w:t>VA Account and Password Management Interim Policy</w:t>
      </w:r>
      <w:r w:rsidR="00BA7265" w:rsidRPr="00E42F55">
        <w:t xml:space="preserve"> document.</w:t>
      </w:r>
      <w:r w:rsidR="00BA7265">
        <w:br/>
      </w:r>
      <w:r w:rsidR="00BA7265">
        <w:br/>
      </w:r>
      <w:r w:rsidR="00BA7265" w:rsidRPr="00E42F55">
        <w:t>All of these restrictions are enforced whenever Access</w:t>
      </w:r>
      <w:r w:rsidR="00BA7265" w:rsidRPr="00E42F55">
        <w:fldChar w:fldCharType="begin"/>
      </w:r>
      <w:r w:rsidR="00BA7265" w:rsidRPr="00E42F55">
        <w:instrText xml:space="preserve"> XE </w:instrText>
      </w:r>
      <w:r w:rsidR="00666840">
        <w:instrText>“</w:instrText>
      </w:r>
      <w:r w:rsidR="00BA7265" w:rsidRPr="00E42F55">
        <w:instrText>Access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Access</w:instrText>
      </w:r>
      <w:r w:rsidR="00666840">
        <w:instrText>”</w:instrText>
      </w:r>
      <w:r w:rsidR="00BA7265" w:rsidRPr="00E42F55">
        <w:instrText xml:space="preserve"> </w:instrText>
      </w:r>
      <w:r w:rsidR="00BA7265" w:rsidRPr="00E42F55">
        <w:fldChar w:fldCharType="end"/>
      </w:r>
      <w:r w:rsidR="00BA7265" w:rsidRPr="00E42F55">
        <w:t xml:space="preserve"> or Verify codes</w:t>
      </w:r>
      <w:r w:rsidR="00BA7265" w:rsidRPr="00E42F55">
        <w:fldChar w:fldCharType="begin"/>
      </w:r>
      <w:r w:rsidR="00BA7265" w:rsidRPr="00E42F55">
        <w:instrText xml:space="preserve"> XE </w:instrText>
      </w:r>
      <w:r w:rsidR="00666840">
        <w:instrText>“</w:instrText>
      </w:r>
      <w:r w:rsidR="00BA7265" w:rsidRPr="00E42F55">
        <w:instrText>Verify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Verify</w:instrText>
      </w:r>
      <w:r w:rsidR="00666840">
        <w:instrText>”</w:instrText>
      </w:r>
      <w:r w:rsidR="00BA7265" w:rsidRPr="00E42F55">
        <w:instrText xml:space="preserve"> </w:instrText>
      </w:r>
      <w:r w:rsidR="00BA7265" w:rsidRPr="00E42F55">
        <w:fldChar w:fldCharType="end"/>
      </w:r>
      <w:r w:rsidR="00BA7265" w:rsidRPr="00E42F55">
        <w:t xml:space="preserve"> are created or changed.</w:t>
      </w:r>
      <w:r w:rsidR="00BA7265">
        <w:br/>
      </w:r>
      <w:r w:rsidR="00BA7265">
        <w:br/>
      </w:r>
      <w:r w:rsidR="00BA7265" w:rsidRPr="00E42F55">
        <w:t>Th</w:t>
      </w:r>
      <w:r w:rsidR="00F33091">
        <w:t xml:space="preserve">ese changes were made to meet </w:t>
      </w:r>
      <w:hyperlink r:id="rId30" w:history="1">
        <w:r w:rsidR="00F33091" w:rsidRPr="00F33091">
          <w:rPr>
            <w:rStyle w:val="Hyperlink"/>
          </w:rPr>
          <w:t>V</w:t>
        </w:r>
        <w:r w:rsidR="00BA7265" w:rsidRPr="00F33091">
          <w:rPr>
            <w:rStyle w:val="Hyperlink"/>
          </w:rPr>
          <w:t>A D</w:t>
        </w:r>
        <w:r w:rsidR="00F33091" w:rsidRPr="00F33091">
          <w:rPr>
            <w:rStyle w:val="Hyperlink"/>
          </w:rPr>
          <w:t>irective</w:t>
        </w:r>
        <w:r w:rsidR="0033747C" w:rsidRPr="00F33091">
          <w:rPr>
            <w:rStyle w:val="Hyperlink"/>
          </w:rPr>
          <w:t xml:space="preserve"> 6500</w:t>
        </w:r>
      </w:hyperlink>
      <w:r w:rsidR="00DB3E8A">
        <w:t xml:space="preserve"> and </w:t>
      </w:r>
      <w:hyperlink r:id="rId31" w:history="1">
        <w:r w:rsidR="00DB3E8A" w:rsidRPr="00DB3E8A">
          <w:rPr>
            <w:rStyle w:val="Hyperlink"/>
          </w:rPr>
          <w:t>VA Handbook 6500</w:t>
        </w:r>
      </w:hyperlink>
      <w:r w:rsidR="00037065">
        <w:t>.</w:t>
      </w:r>
    </w:p>
    <w:p w14:paraId="653C2153" w14:textId="77777777" w:rsidR="00CB0C4A" w:rsidRDefault="0015207B" w:rsidP="00BA7265">
      <w:pPr>
        <w:pStyle w:val="Note"/>
      </w:pPr>
      <w:r>
        <w:rPr>
          <w:noProof/>
          <w:lang w:eastAsia="en-US"/>
        </w:rPr>
        <w:drawing>
          <wp:inline distT="0" distB="0" distL="0" distR="0" wp14:anchorId="36E2ED92" wp14:editId="3AC0CFE8">
            <wp:extent cx="304800" cy="30480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tips and general advice regarding Access and Verify codes and security in general, </w:t>
      </w:r>
      <w:r w:rsidR="00BA7265">
        <w:t>see</w:t>
      </w:r>
      <w:r w:rsidR="00BA7265" w:rsidRPr="00E42F55">
        <w:t xml:space="preserve"> the </w:t>
      </w:r>
      <w:r w:rsidR="00BA7265" w:rsidRPr="00E42F55">
        <w:rPr>
          <w:i/>
        </w:rPr>
        <w:t>Kernel Security Tools Manual</w:t>
      </w:r>
      <w:r w:rsidR="00BA7265" w:rsidRPr="00E42F55">
        <w:t>.</w:t>
      </w:r>
    </w:p>
    <w:p w14:paraId="4ED74CFC" w14:textId="77777777" w:rsidR="00CB0C4A" w:rsidRPr="00E42F55" w:rsidRDefault="009E6852" w:rsidP="00D021A2">
      <w:pPr>
        <w:pStyle w:val="Heading4"/>
      </w:pPr>
      <w:bookmarkStart w:id="100" w:name="_Ref456877339"/>
      <w:bookmarkStart w:id="101" w:name="_Toc33097721"/>
      <w:r w:rsidRPr="00E42F55">
        <w:lastRenderedPageBreak/>
        <w:t xml:space="preserve">Why Longer </w:t>
      </w:r>
      <w:r w:rsidR="002B4ACF" w:rsidRPr="00E42F55">
        <w:t>Passwords?</w:t>
      </w:r>
      <w:bookmarkEnd w:id="100"/>
      <w:bookmarkEnd w:id="101"/>
    </w:p>
    <w:p w14:paraId="34B1459A" w14:textId="77777777" w:rsidR="00CB0C4A" w:rsidRPr="00E42F55" w:rsidRDefault="00BA7265" w:rsidP="00BA7265">
      <w:pPr>
        <w:pStyle w:val="BodyText"/>
        <w:keepNext/>
        <w:keepLines/>
      </w:pPr>
      <w:r w:rsidRPr="00E42F55">
        <w:fldChar w:fldCharType="begin"/>
      </w:r>
      <w:r w:rsidRPr="00E42F55">
        <w:instrText xml:space="preserve"> XE </w:instrText>
      </w:r>
      <w:r w:rsidR="00666840">
        <w:instrText>“</w:instrText>
      </w:r>
      <w:r w:rsidRPr="00E42F55">
        <w:instrText>Why Longer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Passwords:</w:instrText>
      </w:r>
      <w:r w:rsidRPr="00E42F55">
        <w:instrText>Why Longer Passwords?</w:instrText>
      </w:r>
      <w:r w:rsidR="00666840">
        <w:instrText>”</w:instrText>
      </w:r>
      <w:r w:rsidRPr="00E42F55">
        <w:instrText xml:space="preserve"> </w:instrText>
      </w:r>
      <w:r w:rsidRPr="00E42F55">
        <w:fldChar w:fldCharType="end"/>
      </w:r>
      <w:r w:rsidR="00CB0C4A" w:rsidRPr="00E42F55">
        <w:t xml:space="preserve">Passwords used to access VA systems </w:t>
      </w:r>
      <w:r w:rsidR="00CB0C4A" w:rsidRPr="00E42F55">
        <w:rPr>
          <w:i/>
        </w:rPr>
        <w:t>must</w:t>
      </w:r>
      <w:r w:rsidR="00CB0C4A" w:rsidRPr="00E42F55">
        <w:t xml:space="preserve"> be at least </w:t>
      </w:r>
      <w:r w:rsidR="00CB0C4A" w:rsidRPr="002951C3">
        <w:rPr>
          <w:b/>
        </w:rPr>
        <w:t>8</w:t>
      </w:r>
      <w:r w:rsidR="00CB0C4A" w:rsidRPr="00E42F55">
        <w:t xml:space="preserve"> characters long because longer passwords are </w:t>
      </w:r>
      <w:r w:rsidR="002B4ACF" w:rsidRPr="00E42F55">
        <w:t xml:space="preserve">stronger, and thus, </w:t>
      </w:r>
      <w:r w:rsidR="00CB0C4A" w:rsidRPr="00E42F55">
        <w:t>har</w:t>
      </w:r>
      <w:r w:rsidR="00375C9B" w:rsidRPr="00E42F55">
        <w:t>der to guess than shorter ones.</w:t>
      </w:r>
      <w:r w:rsidR="0033747C">
        <w:t xml:space="preserve"> W</w:t>
      </w:r>
      <w:r w:rsidR="00DB3E8A">
        <w:t xml:space="preserve">hile VistA currently supports </w:t>
      </w:r>
      <w:r w:rsidR="00DB3E8A" w:rsidRPr="002951C3">
        <w:rPr>
          <w:b/>
        </w:rPr>
        <w:t>8</w:t>
      </w:r>
      <w:r w:rsidR="00DB3E8A">
        <w:t>-</w:t>
      </w:r>
      <w:r w:rsidR="0033747C">
        <w:t xml:space="preserve">character passwords (Verify codes), current security policy </w:t>
      </w:r>
      <w:r w:rsidR="0033747C" w:rsidRPr="00DB3E8A">
        <w:rPr>
          <w:i/>
        </w:rPr>
        <w:t>recommends</w:t>
      </w:r>
      <w:r w:rsidR="0033747C">
        <w:t xml:space="preserve"> that a minimum of </w:t>
      </w:r>
      <w:r w:rsidR="0033747C" w:rsidRPr="002951C3">
        <w:rPr>
          <w:b/>
        </w:rPr>
        <w:t>15</w:t>
      </w:r>
      <w:r w:rsidR="0033747C">
        <w:t xml:space="preserve"> characters be used. This policy will be enforced in a future VistA Kernel patch.</w:t>
      </w:r>
    </w:p>
    <w:p w14:paraId="0FC7E78F" w14:textId="77777777" w:rsidR="00CB0C4A" w:rsidRPr="00E42F55" w:rsidRDefault="00CB0C4A" w:rsidP="00DB3E8A">
      <w:pPr>
        <w:pStyle w:val="BodyText"/>
      </w:pPr>
      <w:r w:rsidRPr="00E42F55">
        <w:t>The more tries it takes a hacker or a program to guess a password, the more secure the system is. Adding just one character to the length of a password greatly increases the difficulty of guessing the password.</w:t>
      </w:r>
    </w:p>
    <w:p w14:paraId="030B1EC9" w14:textId="77777777" w:rsidR="00CB0C4A" w:rsidRPr="00E42F55" w:rsidRDefault="00CB0C4A" w:rsidP="0040019D">
      <w:pPr>
        <w:pStyle w:val="BodyText"/>
      </w:pPr>
      <w:r w:rsidRPr="00E42F55">
        <w:t xml:space="preserve">For an </w:t>
      </w:r>
      <w:r w:rsidRPr="002951C3">
        <w:rPr>
          <w:b/>
        </w:rPr>
        <w:t>8</w:t>
      </w:r>
      <w:r w:rsidRPr="00E42F55">
        <w:t xml:space="preserve">-character password made up of letters and numbers (assuming you can repeat characters and that there are no restrictions, such as requiring the first character to be a letter), there are </w:t>
      </w:r>
      <w:r w:rsidRPr="002951C3">
        <w:rPr>
          <w:b/>
        </w:rPr>
        <w:t>36</w:t>
      </w:r>
      <w:r w:rsidRPr="00E42F55">
        <w:t xml:space="preserve"> possibilities for the first position, </w:t>
      </w:r>
      <w:r w:rsidRPr="002951C3">
        <w:rPr>
          <w:b/>
        </w:rPr>
        <w:t>36</w:t>
      </w:r>
      <w:r w:rsidRPr="00E42F55">
        <w:t xml:space="preserve"> possibilities for the second position, </w:t>
      </w:r>
      <w:r w:rsidRPr="002951C3">
        <w:rPr>
          <w:b/>
        </w:rPr>
        <w:t>36</w:t>
      </w:r>
      <w:r w:rsidRPr="00E42F55">
        <w:t xml:space="preserve"> possibilities for the third position, and so on</w:t>
      </w:r>
      <w:r w:rsidR="00375C9B" w:rsidRPr="00E42F55">
        <w:t xml:space="preserve">. </w:t>
      </w:r>
      <w:r w:rsidR="00B944F1" w:rsidRPr="00E42F55">
        <w:t>Thus</w:t>
      </w:r>
      <w:r w:rsidRPr="00E42F55">
        <w:t xml:space="preserve">, there are </w:t>
      </w:r>
      <w:r w:rsidRPr="002951C3">
        <w:rPr>
          <w:b/>
        </w:rPr>
        <w:t xml:space="preserve">36 x 36 x 36 x 36 x 36 x 36 x 36 x 36 </w:t>
      </w:r>
      <w:r w:rsidR="002B4ACF" w:rsidRPr="002951C3">
        <w:rPr>
          <w:b/>
        </w:rPr>
        <w:t>= 2,821,109,907,456</w:t>
      </w:r>
      <w:r w:rsidRPr="00E42F55">
        <w:t xml:space="preserve"> possibilities for an </w:t>
      </w:r>
      <w:r w:rsidRPr="002951C3">
        <w:rPr>
          <w:b/>
        </w:rPr>
        <w:t>8</w:t>
      </w:r>
      <w:r w:rsidRPr="00E42F55">
        <w:t>-character password.</w:t>
      </w:r>
    </w:p>
    <w:p w14:paraId="5CA8C395" w14:textId="77777777" w:rsidR="001D6B73" w:rsidRPr="00E42F55" w:rsidRDefault="001D6B73" w:rsidP="0040019D">
      <w:pPr>
        <w:pStyle w:val="BodyText"/>
      </w:pPr>
      <w:r w:rsidRPr="00E42F55">
        <w:t>If you have forgotten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password)</w:t>
      </w:r>
      <w:r w:rsidRPr="00E42F55">
        <w:t>, the site</w:t>
      </w:r>
      <w:r w:rsidR="00666840">
        <w:t>’</w:t>
      </w:r>
      <w:r w:rsidRPr="00E42F55">
        <w:t xml:space="preserve">s </w:t>
      </w:r>
      <w:r w:rsidR="009E6852" w:rsidRPr="00E42F55">
        <w:t>Information Security O</w:t>
      </w:r>
      <w:r w:rsidRPr="00E42F55">
        <w:t>fficer</w:t>
      </w:r>
      <w:r w:rsidR="009E6852" w:rsidRPr="00E42F55">
        <w:t xml:space="preserve"> (ISO)</w:t>
      </w:r>
      <w:r w:rsidRPr="00E42F55">
        <w:t xml:space="preserve"> should delete the existing </w:t>
      </w:r>
      <w:r w:rsidR="002951C3">
        <w:t xml:space="preserve">Verify </w:t>
      </w:r>
      <w:r w:rsidRPr="00E42F55">
        <w:t>code, and then instruct you to sign on again</w:t>
      </w:r>
      <w:r w:rsidR="00375C9B" w:rsidRPr="00E42F55">
        <w:t xml:space="preserve">. At the </w:t>
      </w:r>
      <w:r w:rsidR="00666840">
        <w:t>“</w:t>
      </w:r>
      <w:r w:rsidR="00375C9B" w:rsidRPr="00E42F55">
        <w:t>Verify code</w:t>
      </w:r>
      <w:r w:rsidR="00666840">
        <w:t>”</w:t>
      </w:r>
      <w:r w:rsidR="00375C9B" w:rsidRPr="00E42F55">
        <w:t xml:space="preserve"> prompt</w:t>
      </w:r>
      <w:r w:rsidRPr="00E42F55">
        <w:t xml:space="preserve"> </w:t>
      </w:r>
      <w:r w:rsidR="00375C9B" w:rsidRPr="00E42F55">
        <w:t>simply</w:t>
      </w:r>
      <w:r w:rsidRPr="00E42F55">
        <w:t xml:space="preserve"> press </w:t>
      </w:r>
      <w:r w:rsidR="00375C9B" w:rsidRPr="00E42F55">
        <w:t xml:space="preserve">the </w:t>
      </w:r>
      <w:r w:rsidR="008E44F9" w:rsidRPr="00E42F55">
        <w:rPr>
          <w:b/>
        </w:rPr>
        <w:t>&lt;</w:t>
      </w:r>
      <w:r w:rsidR="00375C9B" w:rsidRPr="00E42F55">
        <w:rPr>
          <w:b/>
        </w:rPr>
        <w:t>Enter</w:t>
      </w:r>
      <w:r w:rsidR="008E44F9" w:rsidRPr="00E42F55">
        <w:rPr>
          <w:b/>
        </w:rPr>
        <w:t>&gt;</w:t>
      </w:r>
      <w:r w:rsidR="00375C9B" w:rsidRPr="00E42F55">
        <w:t xml:space="preserve"> key</w:t>
      </w:r>
      <w:r w:rsidRPr="00E42F55">
        <w:t xml:space="preserve"> </w:t>
      </w:r>
      <w:r w:rsidR="00375C9B" w:rsidRPr="00E42F55">
        <w:t>without making any other entries</w:t>
      </w:r>
      <w:r w:rsidRPr="00E42F55">
        <w:t xml:space="preserve">. You </w:t>
      </w:r>
      <w:r w:rsidR="00A54C6B">
        <w:t>are</w:t>
      </w:r>
      <w:r w:rsidRPr="00E42F55">
        <w:t xml:space="preserve"> prompted </w:t>
      </w:r>
      <w:r w:rsidR="00375C9B" w:rsidRPr="00E42F55">
        <w:t>to enter</w:t>
      </w:r>
      <w:r w:rsidRPr="00E42F55">
        <w:t xml:space="preserve"> a new Verify code and </w:t>
      </w:r>
      <w:r w:rsidR="00375C9B" w:rsidRPr="00E42F55">
        <w:t>then</w:t>
      </w:r>
      <w:r w:rsidRPr="00E42F55">
        <w:t xml:space="preserve"> re-prompted to enter the sam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again as confirmation. If you do</w:t>
      </w:r>
      <w:r w:rsidR="003A2125" w:rsidRPr="00E42F55">
        <w:t xml:space="preserve"> </w:t>
      </w:r>
      <w:r w:rsidRPr="00321770">
        <w:rPr>
          <w:i/>
        </w:rPr>
        <w:t>n</w:t>
      </w:r>
      <w:r w:rsidR="003A2125" w:rsidRPr="00321770">
        <w:rPr>
          <w:i/>
        </w:rPr>
        <w:t>o</w:t>
      </w:r>
      <w:r w:rsidRPr="00321770">
        <w:rPr>
          <w:i/>
        </w:rPr>
        <w:t>t</w:t>
      </w:r>
      <w:r w:rsidRPr="00E42F55">
        <w:t xml:space="preserve"> want to bother inventing a Verify code,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8E44F9" w:rsidRPr="00E42F55">
        <w:t xml:space="preserve"> (</w:t>
      </w:r>
      <w:r w:rsidR="008E44F9" w:rsidRPr="00E42F55">
        <w:rPr>
          <w:b/>
        </w:rPr>
        <w:t>?</w:t>
      </w:r>
      <w:r w:rsidR="008E44F9" w:rsidRPr="00E42F55">
        <w:t>)</w:t>
      </w:r>
      <w:r w:rsidRPr="00E42F55">
        <w:t xml:space="preserve"> at the Verify code prompt displays a possible although cryptic choice</w:t>
      </w:r>
      <w:r w:rsidR="001B71FE" w:rsidRPr="00E42F55">
        <w:t xml:space="preserve"> (e.g.,</w:t>
      </w:r>
      <w:r w:rsidR="005D67EF" w:rsidRPr="00E42F55">
        <w:t> </w:t>
      </w:r>
      <w:r w:rsidRPr="00E42F55">
        <w:t>DKM</w:t>
      </w:r>
      <w:r w:rsidR="009E6852" w:rsidRPr="00E42F55">
        <w:t>l&amp;</w:t>
      </w:r>
      <w:r w:rsidRPr="00E42F55">
        <w:t>493</w:t>
      </w:r>
      <w:r w:rsidR="001B71FE" w:rsidRPr="00E42F55">
        <w:t>)</w:t>
      </w:r>
      <w:r w:rsidRPr="00E42F55">
        <w:t>. Entering a question mark</w:t>
      </w:r>
      <w:r w:rsidR="00375C9B" w:rsidRPr="00E42F55">
        <w:t xml:space="preserve"> </w:t>
      </w:r>
      <w:r w:rsidRPr="00E42F55">
        <w:t>a second time displays another choice. When you log off, you</w:t>
      </w:r>
      <w:r w:rsidR="00666840">
        <w:t>’</w:t>
      </w:r>
      <w:r w:rsidRPr="00E42F55">
        <w:t>re reminded to remember the new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for use at </w:t>
      </w:r>
      <w:r w:rsidR="009E6852" w:rsidRPr="00E42F55">
        <w:t xml:space="preserve">your </w:t>
      </w:r>
      <w:r w:rsidRPr="00E42F55">
        <w:t>next signon.</w:t>
      </w:r>
    </w:p>
    <w:p w14:paraId="51641EAC" w14:textId="77777777" w:rsidR="001D6B73" w:rsidRPr="00E42F55" w:rsidRDefault="001D6B73" w:rsidP="001651C7">
      <w:pPr>
        <w:pStyle w:val="Heading3"/>
      </w:pPr>
      <w:bookmarkStart w:id="102" w:name="_Toc236534531"/>
      <w:bookmarkStart w:id="103" w:name="_Toc33097722"/>
      <w:r w:rsidRPr="00E42F55">
        <w:t>LOGIN Menu Template</w:t>
      </w:r>
      <w:bookmarkEnd w:id="102"/>
      <w:bookmarkEnd w:id="103"/>
    </w:p>
    <w:p w14:paraId="08F97A6A" w14:textId="77777777" w:rsidR="001D6B73" w:rsidRPr="00E42F55" w:rsidRDefault="00BA7265" w:rsidP="0040019D">
      <w:pPr>
        <w:pStyle w:val="BodyText"/>
        <w:keepNext/>
        <w:keepLines/>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You can execute a script of options on your first signon of the day by having a </w:t>
      </w:r>
      <w:r w:rsidR="007D32A3" w:rsidRPr="00E42F55">
        <w:t>MENU</w:t>
      </w:r>
      <w:r w:rsidR="001D6B73" w:rsidRPr="00E42F55">
        <w:t xml:space="preserve"> template called </w:t>
      </w:r>
      <w:r w:rsidR="001D6B73" w:rsidRPr="00DE1605">
        <w:rPr>
          <w:b/>
        </w:rPr>
        <w:t>LOGIN</w:t>
      </w:r>
      <w:r w:rsidR="001D6B73" w:rsidRPr="00E42F55">
        <w:t>.</w:t>
      </w:r>
    </w:p>
    <w:p w14:paraId="65D9E463" w14:textId="77777777" w:rsidR="001D6B73" w:rsidRPr="00E42F55" w:rsidRDefault="0015207B" w:rsidP="00BA7265">
      <w:pPr>
        <w:pStyle w:val="Note"/>
      </w:pPr>
      <w:r>
        <w:rPr>
          <w:noProof/>
          <w:lang w:eastAsia="en-US"/>
        </w:rPr>
        <w:drawing>
          <wp:inline distT="0" distB="0" distL="0" distR="0" wp14:anchorId="11F4D744" wp14:editId="78F31953">
            <wp:extent cx="304800" cy="30480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w:t>
      </w:r>
      <w:r w:rsidR="00BA7265">
        <w:t>see</w:t>
      </w:r>
      <w:r w:rsidR="00BA7265" w:rsidRPr="00E42F55">
        <w:t xml:space="preserve"> the </w:t>
      </w:r>
      <w:r w:rsidR="00666840">
        <w:t>“</w:t>
      </w:r>
      <w:r w:rsidR="00BA7265" w:rsidRPr="00BA7265">
        <w:rPr>
          <w:color w:val="0000FF"/>
          <w:u w:val="single"/>
        </w:rPr>
        <w:fldChar w:fldCharType="begin" w:fldLock="1"/>
      </w:r>
      <w:r w:rsidR="00BA7265" w:rsidRPr="00BA7265">
        <w:rPr>
          <w:color w:val="0000FF"/>
          <w:u w:val="single"/>
        </w:rPr>
        <w:instrText xml:space="preserve"> REF _Ref84735261 \h  \* MERGEFORMAT </w:instrText>
      </w:r>
      <w:r w:rsidR="00BA7265" w:rsidRPr="00BA7265">
        <w:rPr>
          <w:color w:val="0000FF"/>
          <w:u w:val="single"/>
        </w:rPr>
      </w:r>
      <w:r w:rsidR="00BA7265" w:rsidRPr="00BA7265">
        <w:rPr>
          <w:color w:val="0000FF"/>
          <w:u w:val="single"/>
        </w:rPr>
        <w:fldChar w:fldCharType="separate"/>
      </w:r>
      <w:r w:rsidR="00BA7265" w:rsidRPr="00BA7265">
        <w:rPr>
          <w:color w:val="0000FF"/>
          <w:u w:val="single"/>
        </w:rPr>
        <w:t>Menu Manager: User Interface</w:t>
      </w:r>
      <w:r w:rsidR="00BA7265" w:rsidRPr="00BA7265">
        <w:rPr>
          <w:color w:val="0000FF"/>
          <w:u w:val="single"/>
        </w:rPr>
        <w:fldChar w:fldCharType="end"/>
      </w:r>
      <w:r w:rsidR="00666840">
        <w:t>”</w:t>
      </w:r>
      <w:r w:rsidR="00BA7265" w:rsidRPr="00E42F55">
        <w:t xml:space="preserve"> </w:t>
      </w:r>
      <w:r w:rsidR="00DE1605">
        <w:t>section</w:t>
      </w:r>
      <w:r w:rsidR="00BA7265" w:rsidRPr="00E42F55">
        <w:t>.</w:t>
      </w:r>
    </w:p>
    <w:p w14:paraId="731B866C" w14:textId="77777777" w:rsidR="001D6B73" w:rsidRPr="00E42F55" w:rsidRDefault="001D6B73" w:rsidP="001651C7">
      <w:pPr>
        <w:pStyle w:val="Heading3"/>
      </w:pPr>
      <w:bookmarkStart w:id="104" w:name="_Toc236534532"/>
      <w:bookmarkStart w:id="105" w:name="_Toc33097723"/>
      <w:r w:rsidRPr="00E42F55">
        <w:t>Signon Shortcuts</w:t>
      </w:r>
      <w:bookmarkEnd w:id="104"/>
      <w:bookmarkEnd w:id="105"/>
    </w:p>
    <w:p w14:paraId="0200E2FC" w14:textId="77777777" w:rsidR="001D6B73" w:rsidRPr="00E42F55" w:rsidRDefault="000015C6" w:rsidP="0040019D">
      <w:pPr>
        <w:pStyle w:val="BodyText"/>
        <w:keepNext/>
        <w:keepLines/>
      </w:pPr>
      <w:r w:rsidRPr="00E42F55">
        <w:fldChar w:fldCharType="begin"/>
      </w:r>
      <w:r w:rsidRPr="00E42F55">
        <w:instrText xml:space="preserve"> XE </w:instrText>
      </w:r>
      <w:r w:rsidR="00666840">
        <w:instrText>“</w:instrText>
      </w:r>
      <w:r w:rsidRPr="00E42F55">
        <w:instrText>Signon:Shortcu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ortcuts:Signon</w:instrText>
      </w:r>
      <w:r w:rsidR="00666840">
        <w:instrText>”</w:instrText>
      </w:r>
      <w:r w:rsidRPr="00E42F55">
        <w:instrText xml:space="preserve"> </w:instrText>
      </w:r>
      <w:r w:rsidRPr="00E42F55">
        <w:fldChar w:fldCharType="end"/>
      </w:r>
      <w:r w:rsidR="00CA2AF7" w:rsidRPr="00E42F55">
        <w:t>In roll-and-scroll VistA, t</w:t>
      </w:r>
      <w:r w:rsidR="001D6B73" w:rsidRPr="00E42F55">
        <w:t>o reach th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n one step at the </w:t>
      </w:r>
      <w:r w:rsidR="00666840">
        <w:t>“</w:t>
      </w:r>
      <w:r w:rsidR="00E47684" w:rsidRPr="00E42F55">
        <w:t>ACCESS CODES</w:t>
      </w:r>
      <w:r w:rsidR="00917E42" w:rsidRPr="00E42F55">
        <w:t>:</w:t>
      </w:r>
      <w:r w:rsidR="00666840">
        <w:t>”</w:t>
      </w:r>
      <w:r w:rsidR="001D6B73" w:rsidRPr="00E42F55">
        <w:t xml:space="preserve"> prompt, you can enter the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s one string separated by a semicolon:</w:t>
      </w:r>
    </w:p>
    <w:p w14:paraId="771099DC" w14:textId="7CD00CC3" w:rsidR="0092252E" w:rsidRPr="00E42F55" w:rsidRDefault="0092252E" w:rsidP="002B6AE0">
      <w:pPr>
        <w:pStyle w:val="Caption"/>
      </w:pPr>
      <w:bookmarkStart w:id="106" w:name="_Toc193181620"/>
      <w:bookmarkStart w:id="107" w:name="_Toc3309834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w:t>
      </w:r>
      <w:r w:rsidR="0019324F">
        <w:rPr>
          <w:noProof/>
        </w:rPr>
        <w:fldChar w:fldCharType="end"/>
      </w:r>
      <w:r w:rsidR="00F92387">
        <w:t>:</w:t>
      </w:r>
      <w:r w:rsidRPr="00E42F55">
        <w:t xml:space="preserve"> </w:t>
      </w:r>
      <w:r w:rsidR="004D2D1E">
        <w:t>Entering the Access and Verify Codes at the Same T</w:t>
      </w:r>
      <w:r w:rsidRPr="00E42F55">
        <w:t>ime</w:t>
      </w:r>
      <w:bookmarkEnd w:id="106"/>
      <w:bookmarkEnd w:id="107"/>
    </w:p>
    <w:p w14:paraId="52EB9598" w14:textId="77777777"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w:t>
      </w:r>
    </w:p>
    <w:p w14:paraId="32D6BEC3" w14:textId="77777777" w:rsidR="001D6B73" w:rsidRPr="00E42F55" w:rsidRDefault="001D6B73">
      <w:pPr>
        <w:pStyle w:val="Dialogue"/>
      </w:pPr>
      <w:r w:rsidRPr="00E42F55">
        <w:t>Good afternoon.     You last signed on today at 12:00</w:t>
      </w:r>
    </w:p>
    <w:p w14:paraId="736110CF" w14:textId="77777777" w:rsidR="001D6B73" w:rsidRPr="00E42F55" w:rsidRDefault="001D6B73" w:rsidP="00A7691A">
      <w:pPr>
        <w:pStyle w:val="BodyText6"/>
      </w:pPr>
    </w:p>
    <w:p w14:paraId="6DCECA76" w14:textId="77777777" w:rsidR="001D6B73" w:rsidRPr="00E42F55" w:rsidRDefault="001D6B73" w:rsidP="0040019D">
      <w:pPr>
        <w:pStyle w:val="BodyText"/>
        <w:keepNext/>
        <w:keepLines/>
      </w:pPr>
      <w:r w:rsidRPr="00E42F55">
        <w:t xml:space="preserve">To </w:t>
      </w:r>
      <w:r w:rsidR="00666840">
        <w:t>“</w:t>
      </w:r>
      <w:r w:rsidRPr="00E42F55">
        <w:t>jump start</w:t>
      </w:r>
      <w:r w:rsidRPr="00E42F55">
        <w:fldChar w:fldCharType="begin"/>
      </w:r>
      <w:r w:rsidRPr="00E42F55">
        <w:instrText xml:space="preserve">XE </w:instrText>
      </w:r>
      <w:r w:rsidR="00666840">
        <w:instrText>“</w:instrText>
      </w:r>
      <w:r w:rsidRPr="00E42F55">
        <w:instrText>Signon:Jump Star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 Start</w:instrText>
      </w:r>
      <w:r w:rsidR="001B71FE" w:rsidRPr="00E42F55">
        <w:instrText>:Signon</w:instrText>
      </w:r>
      <w:r w:rsidR="00666840">
        <w:instrText>”</w:instrText>
      </w:r>
      <w:r w:rsidRPr="00E42F55">
        <w:fldChar w:fldCharType="end"/>
      </w:r>
      <w:r w:rsidR="008619AA">
        <w:t>”</w:t>
      </w:r>
      <w:r w:rsidRPr="00E42F55">
        <w:t xml:space="preserve"> directly to a particular option, you can specify the name of an option after another semicolon:</w:t>
      </w:r>
    </w:p>
    <w:p w14:paraId="3139F50C" w14:textId="09E53071" w:rsidR="0092252E" w:rsidRPr="00E42F55" w:rsidRDefault="0092252E" w:rsidP="002B6AE0">
      <w:pPr>
        <w:pStyle w:val="Caption"/>
      </w:pPr>
      <w:bookmarkStart w:id="108" w:name="_Toc193181621"/>
      <w:bookmarkStart w:id="109" w:name="_Toc3309834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w:t>
      </w:r>
      <w:r w:rsidR="0019324F">
        <w:rPr>
          <w:noProof/>
        </w:rPr>
        <w:fldChar w:fldCharType="end"/>
      </w:r>
      <w:r w:rsidR="00F92387">
        <w:t>:</w:t>
      </w:r>
      <w:r w:rsidRPr="00E42F55">
        <w:t xml:space="preserve"> </w:t>
      </w:r>
      <w:r w:rsidR="004D2D1E">
        <w:t>Entering the Access and Verify Codes at the Same Time and Jumping Directly to a Specified O</w:t>
      </w:r>
      <w:r w:rsidRPr="00E42F55">
        <w:t>ption</w:t>
      </w:r>
      <w:bookmarkEnd w:id="108"/>
      <w:bookmarkEnd w:id="109"/>
    </w:p>
    <w:p w14:paraId="177AA1A8" w14:textId="77777777"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INTRO</w:t>
      </w:r>
    </w:p>
    <w:p w14:paraId="56986AC5" w14:textId="77777777" w:rsidR="001D6B73" w:rsidRPr="00E42F55" w:rsidRDefault="001D6B73">
      <w:pPr>
        <w:pStyle w:val="Dialogue"/>
      </w:pPr>
      <w:r w:rsidRPr="00E42F55">
        <w:t>Good afternoon.     You last signed on today at 12:00</w:t>
      </w:r>
    </w:p>
    <w:p w14:paraId="3044DF02" w14:textId="77777777" w:rsidR="001D6B73" w:rsidRPr="00E42F55" w:rsidRDefault="001D6B73">
      <w:pPr>
        <w:pStyle w:val="Dialogue"/>
      </w:pPr>
      <w:r w:rsidRPr="00E42F55">
        <w:t>INTROductory text edit</w:t>
      </w:r>
    </w:p>
    <w:p w14:paraId="5D2C2897" w14:textId="77777777" w:rsidR="001D6B73" w:rsidRPr="00E42F55" w:rsidRDefault="001D6B73" w:rsidP="00A7691A">
      <w:pPr>
        <w:pStyle w:val="BodyText6"/>
      </w:pPr>
    </w:p>
    <w:p w14:paraId="021E1308" w14:textId="77777777" w:rsidR="001D6B73" w:rsidRPr="00E42F55" w:rsidRDefault="001D6B73" w:rsidP="0040019D">
      <w:pPr>
        <w:pStyle w:val="BodyText"/>
      </w:pPr>
      <w:r w:rsidRPr="00E42F55">
        <w:lastRenderedPageBreak/>
        <w:t>To force the Kernel query of the terminal type identity</w:t>
      </w:r>
      <w:r w:rsidR="00630A08" w:rsidRPr="00E42F55">
        <w:fldChar w:fldCharType="begin"/>
      </w:r>
      <w:r w:rsidR="00630A08" w:rsidRPr="00E42F55">
        <w:instrText xml:space="preserve"> XE </w:instrText>
      </w:r>
      <w:r w:rsidR="00666840">
        <w:instrText>“</w:instrText>
      </w:r>
      <w:r w:rsidR="00630A08" w:rsidRPr="00E42F55">
        <w:instrText>Terminal Type:Identity</w:instrText>
      </w:r>
      <w:r w:rsidR="00666840">
        <w:instrText>”</w:instrText>
      </w:r>
      <w:r w:rsidR="00630A08" w:rsidRPr="00E42F55">
        <w:instrText xml:space="preserve"> </w:instrText>
      </w:r>
      <w:r w:rsidR="00630A08" w:rsidRPr="00E42F55">
        <w:fldChar w:fldCharType="end"/>
      </w:r>
      <w:r w:rsidRPr="00E42F55">
        <w:t>, you can include a colon anywhere in the string.</w:t>
      </w:r>
    </w:p>
    <w:p w14:paraId="56CCDC24" w14:textId="77777777" w:rsidR="001D6B73" w:rsidRPr="00E42F55" w:rsidRDefault="0015207B" w:rsidP="000015C6">
      <w:pPr>
        <w:pStyle w:val="Note"/>
      </w:pPr>
      <w:r>
        <w:rPr>
          <w:noProof/>
          <w:lang w:eastAsia="en-US"/>
        </w:rPr>
        <w:drawing>
          <wp:inline distT="0" distB="0" distL="0" distR="0" wp14:anchorId="211F8C40" wp14:editId="525439E8">
            <wp:extent cx="304800" cy="30480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015C6">
        <w:tab/>
      </w:r>
      <w:r w:rsidR="000015C6" w:rsidRPr="00E42F55">
        <w:rPr>
          <w:b/>
          <w:iCs/>
        </w:rPr>
        <w:t>REF:</w:t>
      </w:r>
      <w:r w:rsidR="000015C6" w:rsidRPr="00E42F55">
        <w:rPr>
          <w:iCs/>
        </w:rPr>
        <w:t xml:space="preserve"> </w:t>
      </w:r>
      <w:r w:rsidR="000015C6" w:rsidRPr="00E42F55">
        <w:t>If you want to avoid the terminal type query</w:t>
      </w:r>
      <w:r w:rsidR="000015C6" w:rsidRPr="00E42F55">
        <w:fldChar w:fldCharType="begin"/>
      </w:r>
      <w:r w:rsidR="000015C6" w:rsidRPr="00E42F55">
        <w:instrText xml:space="preserve"> XE </w:instrText>
      </w:r>
      <w:r w:rsidR="00666840">
        <w:instrText>“</w:instrText>
      </w:r>
      <w:r w:rsidR="000015C6" w:rsidRPr="00E42F55">
        <w:instrText>Terminal Type:Query</w:instrText>
      </w:r>
      <w:r w:rsidR="00666840">
        <w:instrText>”</w:instrText>
      </w:r>
      <w:r w:rsidR="000015C6" w:rsidRPr="00E42F55">
        <w:instrText xml:space="preserve"> </w:instrText>
      </w:r>
      <w:r w:rsidR="000015C6" w:rsidRPr="00E42F55">
        <w:fldChar w:fldCharType="end"/>
      </w:r>
      <w:r w:rsidR="000015C6" w:rsidRPr="00E42F55">
        <w:t xml:space="preserve">, </w:t>
      </w:r>
      <w:r w:rsidR="000015C6">
        <w:t>see</w:t>
      </w:r>
      <w:r w:rsidR="000015C6" w:rsidRPr="00E42F55">
        <w:t xml:space="preserve"> </w:t>
      </w:r>
      <w:r w:rsidR="000015C6">
        <w:t xml:space="preserve">the </w:t>
      </w:r>
      <w:r w:rsidR="00666840">
        <w:t>“</w:t>
      </w:r>
      <w:r w:rsidR="000015C6" w:rsidRPr="000D5125">
        <w:rPr>
          <w:color w:val="0000FF"/>
        </w:rPr>
        <w:fldChar w:fldCharType="begin" w:fldLock="1"/>
      </w:r>
      <w:r w:rsidR="000015C6" w:rsidRPr="000D5125">
        <w:rPr>
          <w:color w:val="0000FF"/>
        </w:rPr>
        <w:instrText xml:space="preserve"> REF _Ref200873887 \h  \* MERGEFORMAT </w:instrText>
      </w:r>
      <w:r w:rsidR="000015C6" w:rsidRPr="000D5125">
        <w:rPr>
          <w:color w:val="0000FF"/>
        </w:rPr>
      </w:r>
      <w:r w:rsidR="000015C6" w:rsidRPr="000D5125">
        <w:rPr>
          <w:color w:val="0000FF"/>
        </w:rPr>
        <w:fldChar w:fldCharType="separate"/>
      </w:r>
      <w:r w:rsidR="000015C6" w:rsidRPr="00870BD5">
        <w:rPr>
          <w:color w:val="0000FF"/>
          <w:u w:val="single"/>
        </w:rPr>
        <w:t>Terminal Type Prompt</w:t>
      </w:r>
      <w:r w:rsidR="000015C6" w:rsidRPr="000D5125">
        <w:rPr>
          <w:color w:val="0000FF"/>
        </w:rPr>
        <w:fldChar w:fldCharType="end"/>
      </w:r>
      <w:r w:rsidR="00666840">
        <w:t>”</w:t>
      </w:r>
      <w:r w:rsidR="000015C6" w:rsidRPr="00E42F55">
        <w:t xml:space="preserve"> </w:t>
      </w:r>
      <w:r w:rsidR="000015C6">
        <w:t>section</w:t>
      </w:r>
      <w:r w:rsidR="000015C6" w:rsidRPr="00E42F55">
        <w:t>.</w:t>
      </w:r>
    </w:p>
    <w:p w14:paraId="0C2640CD" w14:textId="77777777" w:rsidR="001D6B73" w:rsidRPr="00E42F55" w:rsidRDefault="001D6B73" w:rsidP="001651C7">
      <w:pPr>
        <w:pStyle w:val="Heading3"/>
      </w:pPr>
      <w:bookmarkStart w:id="110" w:name="_Toc236534533"/>
      <w:bookmarkStart w:id="111" w:name="_Toc33097724"/>
      <w:r w:rsidRPr="00E42F55">
        <w:t>Normal Signoff</w:t>
      </w:r>
      <w:bookmarkEnd w:id="110"/>
      <w:bookmarkEnd w:id="111"/>
    </w:p>
    <w:p w14:paraId="3290BC49" w14:textId="77777777" w:rsidR="001D6B7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Normal Signoff</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Normal</w:instrText>
      </w:r>
      <w:r w:rsidR="00666840">
        <w:instrText>”</w:instrText>
      </w:r>
      <w:r w:rsidRPr="00E42F55">
        <w:instrText xml:space="preserve"> </w:instrText>
      </w:r>
      <w:r w:rsidRPr="00E42F55">
        <w:fldChar w:fldCharType="end"/>
      </w:r>
      <w:r w:rsidR="001D6B73" w:rsidRPr="00E42F55">
        <w:t>When you complete a session on the computer system, you should sign off the system so that no one can come along and use the computer system under your identity. There are several ways you can sign off of the system.</w:t>
      </w:r>
    </w:p>
    <w:p w14:paraId="7593FEC1" w14:textId="277DF8C6" w:rsidR="0092252E" w:rsidRPr="00E42F55" w:rsidRDefault="0092252E" w:rsidP="002B6AE0">
      <w:pPr>
        <w:pStyle w:val="Caption"/>
      </w:pPr>
      <w:bookmarkStart w:id="112" w:name="_Toc193181622"/>
      <w:bookmarkStart w:id="113" w:name="_Toc3309834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w:t>
      </w:r>
      <w:r w:rsidR="0019324F">
        <w:rPr>
          <w:noProof/>
        </w:rPr>
        <w:fldChar w:fldCharType="end"/>
      </w:r>
      <w:r w:rsidR="00F92387">
        <w:t>:</w:t>
      </w:r>
      <w:r w:rsidR="004D2D1E">
        <w:t xml:space="preserve"> System Commands: Menu Options for S</w:t>
      </w:r>
      <w:r w:rsidRPr="00E42F55">
        <w:t>ignoff</w:t>
      </w:r>
      <w:bookmarkEnd w:id="112"/>
      <w:bookmarkEnd w:id="113"/>
    </w:p>
    <w:p w14:paraId="49A121D5" w14:textId="77777777" w:rsidR="001D6B73" w:rsidRPr="00E42F55" w:rsidRDefault="001D6B73" w:rsidP="0074649F">
      <w:pPr>
        <w:pStyle w:val="MenuBox"/>
      </w:pPr>
      <w:r w:rsidRPr="00E42F55">
        <w:t>SYSTEM COMMAND OPTIONS</w:t>
      </w:r>
      <w:r w:rsidRPr="00E42F55">
        <w:tab/>
        <w:t>[XUCOMMAND]</w:t>
      </w:r>
    </w:p>
    <w:p w14:paraId="459BBBA0" w14:textId="77777777" w:rsidR="001D6B73" w:rsidRPr="00E42F55" w:rsidRDefault="0074649F" w:rsidP="0074649F">
      <w:pPr>
        <w:pStyle w:val="MenuBox"/>
      </w:pPr>
      <w:r w:rsidRPr="00E42F55">
        <w:t xml:space="preserve">  Halt</w:t>
      </w:r>
      <w:r w:rsidRPr="00E42F55">
        <w:tab/>
      </w:r>
      <w:r w:rsidR="001D6B73" w:rsidRPr="00E42F55">
        <w:t>[XUHALT]</w:t>
      </w:r>
    </w:p>
    <w:p w14:paraId="0279BB66" w14:textId="77777777" w:rsidR="001D6B73" w:rsidRPr="00E42F55" w:rsidRDefault="0074649F" w:rsidP="0074649F">
      <w:pPr>
        <w:pStyle w:val="MenuBox"/>
      </w:pPr>
      <w:r w:rsidRPr="00E42F55">
        <w:t xml:space="preserve">  Continue</w:t>
      </w:r>
      <w:r w:rsidRPr="00E42F55">
        <w:tab/>
      </w:r>
      <w:r w:rsidR="001D6B73" w:rsidRPr="00E42F55">
        <w:t>[XUCONTINUE]</w:t>
      </w:r>
    </w:p>
    <w:p w14:paraId="1316FC78" w14:textId="77777777" w:rsidR="001D6B73" w:rsidRPr="00E42F55" w:rsidRDefault="001D6B73" w:rsidP="0074649F">
      <w:pPr>
        <w:pStyle w:val="MenuBox"/>
      </w:pPr>
      <w:r w:rsidRPr="00E42F55">
        <w:t xml:space="preserve">  Restart Session</w:t>
      </w:r>
      <w:r w:rsidRPr="00E42F55">
        <w:tab/>
        <w:t>[XURELOG]</w:t>
      </w:r>
    </w:p>
    <w:p w14:paraId="73E034DA" w14:textId="77777777" w:rsidR="001D6B73" w:rsidRPr="00E42F55" w:rsidRDefault="001D6B73" w:rsidP="00A7691A">
      <w:pPr>
        <w:pStyle w:val="BodyText6"/>
      </w:pPr>
    </w:p>
    <w:p w14:paraId="7B5874F2" w14:textId="77777777" w:rsidR="001D6B73" w:rsidRPr="00E42F55" w:rsidRDefault="001D6B73" w:rsidP="0040019D">
      <w:pPr>
        <w:pStyle w:val="BodyText"/>
      </w:pPr>
      <w:r w:rsidRPr="00E42F55">
        <w:t xml:space="preserve">One way to sign off is to enter </w:t>
      </w:r>
      <w:r w:rsidR="00666840">
        <w:t>“</w:t>
      </w:r>
      <w:r w:rsidRPr="00DE1605">
        <w:rPr>
          <w:b/>
        </w:rPr>
        <w:t>halt</w:t>
      </w:r>
      <w:r w:rsidR="00666840">
        <w:t>”</w:t>
      </w:r>
      <w:r w:rsidRPr="00E42F55">
        <w:t xml:space="preserve"> at any menu prompt. When you sign off using </w:t>
      </w:r>
      <w:r w:rsidR="00666840">
        <w:t>“</w:t>
      </w:r>
      <w:r w:rsidRPr="00DE1605">
        <w:rPr>
          <w:b/>
        </w:rPr>
        <w:t>halt</w:t>
      </w:r>
      <w:r w:rsidRPr="00E42F55">
        <w:t>,</w:t>
      </w:r>
      <w:r w:rsidR="00666840">
        <w:t>”</w:t>
      </w:r>
      <w:r w:rsidRPr="00E42F55">
        <w:t xml:space="preserve"> at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codes, your normal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w:t>
      </w:r>
      <w:r w:rsidR="00A54C6B">
        <w:t>is</w:t>
      </w:r>
      <w:r w:rsidRPr="00E42F55">
        <w:t xml:space="preserve"> your first menu.</w:t>
      </w:r>
    </w:p>
    <w:p w14:paraId="0B8B5B88" w14:textId="77777777" w:rsidR="001D6B73" w:rsidRPr="00E42F55" w:rsidRDefault="001D6B73" w:rsidP="0040019D">
      <w:pPr>
        <w:pStyle w:val="BodyText"/>
      </w:pPr>
      <w:r w:rsidRPr="00E42F55">
        <w:t xml:space="preserve">Or, to sign off, you can enter </w:t>
      </w:r>
      <w:r w:rsidR="00666840">
        <w:t>“</w:t>
      </w:r>
      <w:r w:rsidRPr="00E42F55">
        <w:t>continue.</w:t>
      </w:r>
      <w:r w:rsidR="00666840">
        <w:t>”</w:t>
      </w:r>
      <w:r w:rsidRPr="00E42F55">
        <w:t xml:space="preserve"> At your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your last-used menu when you signed off </w:t>
      </w:r>
      <w:r w:rsidR="00A54C6B">
        <w:t>is</w:t>
      </w:r>
      <w:r w:rsidRPr="00E42F55">
        <w:t xml:space="preserve"> your first menu for that session.</w:t>
      </w:r>
    </w:p>
    <w:p w14:paraId="7C432E5E" w14:textId="77777777" w:rsidR="001D6B73" w:rsidRPr="00E42F55" w:rsidRDefault="001D6B73" w:rsidP="0040019D">
      <w:pPr>
        <w:pStyle w:val="BodyText"/>
      </w:pPr>
      <w:r w:rsidRPr="00E42F55">
        <w:t xml:space="preserve">If remotely connected via modem or other network device, you can enter </w:t>
      </w:r>
      <w:r w:rsidR="00666840">
        <w:t>“</w:t>
      </w:r>
      <w:r w:rsidRPr="00E42F55">
        <w:t>restart</w:t>
      </w:r>
      <w:r w:rsidR="00666840">
        <w:t>”</w:t>
      </w:r>
      <w:r w:rsidRPr="00E42F55">
        <w:t xml:space="preserve"> to sign out of Kernel without dropping the communication line.</w:t>
      </w:r>
    </w:p>
    <w:p w14:paraId="3856D4AB" w14:textId="77777777" w:rsidR="001D6B73" w:rsidRPr="00E42F55" w:rsidRDefault="001D6B73" w:rsidP="0040019D">
      <w:pPr>
        <w:pStyle w:val="BodyText"/>
      </w:pPr>
      <w:r w:rsidRPr="00E42F55">
        <w:t xml:space="preserve">Finally, you can sign off without using any of these shortcuts simply by pressing </w:t>
      </w:r>
      <w:r w:rsidRPr="00E42F55">
        <w:rPr>
          <w:b/>
          <w:bCs/>
        </w:rPr>
        <w:t>&lt;Enter&gt;</w:t>
      </w:r>
      <w:r w:rsidRPr="00E42F55">
        <w:t xml:space="preserve"> at each menu prompt to step back up the menu pathway and finally exit.</w:t>
      </w:r>
    </w:p>
    <w:p w14:paraId="76297C29" w14:textId="5F12172D" w:rsidR="001D6B73" w:rsidRPr="00E42F55" w:rsidRDefault="0015207B" w:rsidP="006C56D5">
      <w:pPr>
        <w:pStyle w:val="Note"/>
      </w:pPr>
      <w:r>
        <w:rPr>
          <w:noProof/>
          <w:lang w:eastAsia="en-US"/>
        </w:rPr>
        <w:drawing>
          <wp:inline distT="0" distB="0" distL="0" distR="0" wp14:anchorId="043E5E24" wp14:editId="67AE2AEC">
            <wp:extent cx="304800" cy="30480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on menus and menu prompts, </w:t>
      </w:r>
      <w:r w:rsidR="006C56D5">
        <w:t>see</w:t>
      </w:r>
      <w:r w:rsidR="006C56D5" w:rsidRPr="00E42F55">
        <w:t xml:space="preserve"> the </w:t>
      </w:r>
      <w:r w:rsidR="00666840">
        <w:t>“</w:t>
      </w:r>
      <w:r w:rsidR="006C56D5" w:rsidRPr="006C56D5">
        <w:rPr>
          <w:color w:val="0000FF"/>
          <w:u w:val="single"/>
        </w:rPr>
        <w:fldChar w:fldCharType="begin"/>
      </w:r>
      <w:r w:rsidR="006C56D5" w:rsidRPr="006C56D5">
        <w:rPr>
          <w:color w:val="0000FF"/>
          <w:u w:val="single"/>
        </w:rPr>
        <w:instrText xml:space="preserve"> REF _Ref84735261 \h  \* MERGEFORMAT </w:instrText>
      </w:r>
      <w:r w:rsidR="006C56D5" w:rsidRPr="006C56D5">
        <w:rPr>
          <w:color w:val="0000FF"/>
          <w:u w:val="single"/>
        </w:rPr>
      </w:r>
      <w:r w:rsidR="006C56D5" w:rsidRPr="006C56D5">
        <w:rPr>
          <w:color w:val="0000FF"/>
          <w:u w:val="single"/>
        </w:rPr>
        <w:fldChar w:fldCharType="separate"/>
      </w:r>
      <w:r w:rsidR="00F43BA8" w:rsidRPr="00F43BA8">
        <w:rPr>
          <w:color w:val="0000FF"/>
          <w:u w:val="single"/>
        </w:rPr>
        <w:t>Menu Manager: User Interface</w:t>
      </w:r>
      <w:r w:rsidR="006C56D5" w:rsidRPr="006C56D5">
        <w:rPr>
          <w:color w:val="0000FF"/>
          <w:u w:val="single"/>
        </w:rPr>
        <w:fldChar w:fldCharType="end"/>
      </w:r>
      <w:r w:rsidR="00666840">
        <w:t>”</w:t>
      </w:r>
      <w:r w:rsidR="006C56D5" w:rsidRPr="00E42F55">
        <w:t xml:space="preserve"> section.</w:t>
      </w:r>
    </w:p>
    <w:p w14:paraId="308D1B25" w14:textId="77777777" w:rsidR="001D6B73" w:rsidRPr="00E42F55" w:rsidRDefault="001D6B73" w:rsidP="001651C7">
      <w:pPr>
        <w:pStyle w:val="Heading3"/>
      </w:pPr>
      <w:bookmarkStart w:id="114" w:name="_Toc236534534"/>
      <w:bookmarkStart w:id="115" w:name="_Toc33097725"/>
      <w:r w:rsidRPr="00E42F55">
        <w:t>Abnormal Signoff and Error Handling</w:t>
      </w:r>
      <w:bookmarkEnd w:id="114"/>
      <w:bookmarkEnd w:id="115"/>
    </w:p>
    <w:p w14:paraId="305723CC" w14:textId="77777777"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Abnormal Signoff and Error Hand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Error Handl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w:instrText>
      </w:r>
      <w:r w:rsidR="00666840">
        <w:instrText>”</w:instrText>
      </w:r>
      <w:r w:rsidRPr="00E42F55">
        <w:fldChar w:fldCharType="end"/>
      </w:r>
      <w:r w:rsidR="001D6B73" w:rsidRPr="00E42F55">
        <w:t xml:space="preserve">If you encounter an error while using the </w:t>
      </w:r>
      <w:r w:rsidR="00C93C4A" w:rsidRPr="00E42F55">
        <w:t xml:space="preserve">VistA </w:t>
      </w:r>
      <w:r w:rsidR="00A54C6B">
        <w:t xml:space="preserve">computer system, Kernel </w:t>
      </w:r>
      <w:r w:rsidR="001D6B73" w:rsidRPr="00E42F55">
        <w:t>trap</w:t>
      </w:r>
      <w:r w:rsidR="00A54C6B">
        <w:t>s</w:t>
      </w:r>
      <w:r w:rsidR="001D6B73" w:rsidRPr="00E42F55">
        <w:t xml:space="preserve"> it, issue the message </w:t>
      </w:r>
      <w:r w:rsidR="00666840">
        <w:t>“</w:t>
      </w:r>
      <w:r w:rsidR="001D6B73" w:rsidRPr="00E42F55">
        <w:t xml:space="preserve">Sorry </w:t>
      </w:r>
      <w:r w:rsidR="00666840">
        <w:t>‘</w:t>
      </w:r>
      <w:r w:rsidR="001D6B73" w:rsidRPr="00E42F55">
        <w:t>bout that</w:t>
      </w:r>
      <w:r w:rsidR="00666840">
        <w:t>”</w:t>
      </w:r>
      <w:r w:rsidR="001D6B73" w:rsidRPr="00E42F55">
        <w:t>, and attempt to return you to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Kernel can recover from most error conditions and, given a suitable environment, permit</w:t>
      </w:r>
      <w:r w:rsidR="001B2E8D">
        <w:t>s</w:t>
      </w:r>
      <w:r w:rsidR="001D6B73" w:rsidRPr="00E42F55">
        <w:t xml:space="preserve"> you to continue. Some error conditions, however, cause an abnormal exit such that you are immediately logged off the computer system. When this happens, you can sign on again if you still need to use the computer system.</w:t>
      </w:r>
    </w:p>
    <w:p w14:paraId="1A051C48" w14:textId="77777777" w:rsidR="001D6B73" w:rsidRPr="00E42F55" w:rsidRDefault="001D6B73" w:rsidP="001651C7">
      <w:pPr>
        <w:pStyle w:val="Heading3"/>
      </w:pPr>
      <w:bookmarkStart w:id="116" w:name="_Ref200873887"/>
      <w:bookmarkStart w:id="117" w:name="_Toc236534535"/>
      <w:bookmarkStart w:id="118" w:name="_Toc33097726"/>
      <w:r w:rsidRPr="00E42F55">
        <w:lastRenderedPageBreak/>
        <w:t>Terminal Type Prompt</w:t>
      </w:r>
      <w:bookmarkEnd w:id="116"/>
      <w:bookmarkEnd w:id="117"/>
      <w:bookmarkEnd w:id="118"/>
    </w:p>
    <w:p w14:paraId="511AC175" w14:textId="77777777" w:rsidR="001D6B73" w:rsidRPr="00E42F55" w:rsidRDefault="006C56D5" w:rsidP="00141955">
      <w:pPr>
        <w:pStyle w:val="BodyText"/>
        <w:keepNext/>
        <w:keepLines/>
      </w:pPr>
      <w:r w:rsidRPr="00E42F55">
        <w:fldChar w:fldCharType="begin"/>
      </w:r>
      <w:r w:rsidRPr="00E42F55">
        <w:instrText xml:space="preserve">XE </w:instrText>
      </w:r>
      <w:r w:rsidR="00666840">
        <w:instrText>“</w:instrText>
      </w:r>
      <w:r w:rsidRPr="00E42F55">
        <w:instrText>Terminal Type: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rompts:Terminal Type</w:instrText>
      </w:r>
      <w:r w:rsidR="00666840">
        <w:instrText>”</w:instrText>
      </w:r>
      <w:r w:rsidRPr="00E42F55">
        <w:fldChar w:fldCharType="end"/>
      </w:r>
      <w:r w:rsidR="001D6B73" w:rsidRPr="00E42F55">
        <w:t xml:space="preserve">When signing on, you may be prompted to enter a terminal type. You should </w:t>
      </w:r>
      <w:r w:rsidR="001D6B73" w:rsidRPr="00321770">
        <w:rPr>
          <w:i/>
        </w:rPr>
        <w:t>not</w:t>
      </w:r>
      <w:r w:rsidR="001D6B73" w:rsidRPr="00E42F55">
        <w:t xml:space="preserve"> see this prompt very often, however, since Kernel usually can identify your terminal type without needing to prompt you to enter one. If you are prompted, you should enter the name of the actual terminal type to use (</w:t>
      </w:r>
      <w:r w:rsidR="001B71FE" w:rsidRPr="00E42F55">
        <w:t>e.g.</w:t>
      </w:r>
      <w:r w:rsidR="001D6B73" w:rsidRPr="00E42F55">
        <w:t>,</w:t>
      </w:r>
      <w:r w:rsidR="00FC10E3" w:rsidRPr="00E42F55">
        <w:rPr>
          <w:i/>
        </w:rPr>
        <w:t> </w:t>
      </w:r>
      <w:r w:rsidR="001D6B73" w:rsidRPr="00E42F55">
        <w:t xml:space="preserve">C-VT220). The entered terminal type tells Kernel how to support screen-oriented and other enhanced displays. If unusual circumstances arise and the wrong terminal type is in effect, you can redefine it by using the </w:t>
      </w:r>
      <w:r w:rsidR="00071F70" w:rsidRPr="005B13C0">
        <w:rPr>
          <w:b/>
        </w:rPr>
        <w:t>Edit User Characteristics</w:t>
      </w:r>
      <w:r w:rsidR="005B13C0">
        <w:fldChar w:fldCharType="begin"/>
      </w:r>
      <w:r w:rsidR="005B13C0">
        <w:instrText xml:space="preserve"> XE “</w:instrText>
      </w:r>
      <w:r w:rsidR="005B13C0" w:rsidRPr="00734B15">
        <w:instrText xml:space="preserve">Edit User Characteristics </w:instrText>
      </w:r>
      <w:r w:rsidR="005B13C0">
        <w:instrText>O</w:instrText>
      </w:r>
      <w:r w:rsidR="005B13C0" w:rsidRPr="00734B15">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34B15">
        <w:instrText>Edit User Characteristics</w:instrText>
      </w:r>
      <w:r w:rsidR="005B13C0">
        <w:instrText xml:space="preserve">” </w:instrText>
      </w:r>
      <w:r w:rsidR="005B13C0">
        <w:fldChar w:fldCharType="end"/>
      </w:r>
      <w:r w:rsidR="005B13C0">
        <w:t xml:space="preserve"> [</w:t>
      </w:r>
      <w:r w:rsidR="005B13C0" w:rsidRPr="002951C3">
        <w:rPr>
          <w:color w:val="auto"/>
          <w:szCs w:val="22"/>
        </w:rPr>
        <w:t>XUEDITSELF</w:t>
      </w:r>
      <w:r w:rsidR="005B13C0">
        <w:rPr>
          <w:color w:val="auto"/>
          <w:szCs w:val="22"/>
        </w:rPr>
        <w:fldChar w:fldCharType="begin"/>
      </w:r>
      <w:r w:rsidR="005B13C0">
        <w:instrText xml:space="preserve"> XE "</w:instrText>
      </w:r>
      <w:r w:rsidR="005B13C0" w:rsidRPr="00792CAE">
        <w:rPr>
          <w:color w:val="auto"/>
          <w:szCs w:val="22"/>
        </w:rPr>
        <w:instrText>XU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792CAE">
        <w:rPr>
          <w:color w:val="auto"/>
          <w:szCs w:val="22"/>
        </w:rPr>
        <w:instrText>XUEDITSELF</w:instrText>
      </w:r>
      <w:r w:rsidR="005B13C0">
        <w:instrText xml:space="preserve">" </w:instrText>
      </w:r>
      <w:r w:rsidR="005B13C0">
        <w:rPr>
          <w:color w:val="auto"/>
          <w:szCs w:val="22"/>
        </w:rPr>
        <w:fldChar w:fldCharType="end"/>
      </w:r>
      <w:r w:rsidR="005B13C0">
        <w:t>]</w:t>
      </w:r>
      <w:r w:rsidR="00071F70" w:rsidRPr="00E42F55">
        <w:t xml:space="preserve"> option </w:t>
      </w:r>
      <w:r w:rsidR="001D6B73" w:rsidRPr="00E42F55">
        <w:t xml:space="preserve">(available through the </w:t>
      </w:r>
      <w:bookmarkStart w:id="119" w:name="_Hlk522102920"/>
      <w:r w:rsidR="001D6B73" w:rsidRPr="00DE1605">
        <w:rPr>
          <w:b/>
        </w:rPr>
        <w:t>User</w:t>
      </w:r>
      <w:r w:rsidR="00666840" w:rsidRPr="00DE1605">
        <w:rPr>
          <w:b/>
        </w:rPr>
        <w:t>’</w:t>
      </w:r>
      <w:r w:rsidR="001D6B73" w:rsidRPr="00DE1605">
        <w:rPr>
          <w:b/>
        </w:rPr>
        <w:t>s Toolbox</w:t>
      </w:r>
      <w:r w:rsidR="005B13C0" w:rsidRPr="00E42F55">
        <w:fldChar w:fldCharType="begin"/>
      </w:r>
      <w:r w:rsidR="005B13C0" w:rsidRPr="00E42F55">
        <w:instrText xml:space="preserve">XE </w:instrText>
      </w:r>
      <w:r w:rsidR="005B13C0">
        <w:instrText>“</w:instrText>
      </w:r>
      <w:r w:rsidR="005B13C0" w:rsidRPr="00E42F55">
        <w:instrText>User</w:instrText>
      </w:r>
      <w:r w:rsidR="005B13C0">
        <w:instrText>’</w:instrText>
      </w:r>
      <w:r w:rsidR="005B13C0" w:rsidRPr="00E42F55">
        <w:instrText>s Toolbox Menu</w:instrText>
      </w:r>
      <w:r w:rsidR="005B13C0">
        <w:instrText>”</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Menus:User</w:instrText>
      </w:r>
      <w:r w:rsidR="005B13C0">
        <w:instrText>’</w:instrText>
      </w:r>
      <w:r w:rsidR="005B13C0" w:rsidRPr="00E42F55">
        <w:instrText>s Toolbox</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User</w:instrText>
      </w:r>
      <w:r w:rsidR="005B13C0">
        <w:instrText>’</w:instrText>
      </w:r>
      <w:r w:rsidR="005B13C0" w:rsidRPr="00E42F55">
        <w:instrText>s Toolbox</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Toolbox:Menu</w:instrText>
      </w:r>
      <w:r w:rsidR="005B13C0">
        <w:instrText>”</w:instrText>
      </w:r>
      <w:r w:rsidR="005B13C0" w:rsidRPr="00E42F55">
        <w:instrText xml:space="preserve"> </w:instrText>
      </w:r>
      <w:r w:rsidR="005B13C0" w:rsidRPr="00E42F55">
        <w:fldChar w:fldCharType="end"/>
      </w:r>
      <w:r w:rsidR="005B13C0">
        <w:t xml:space="preserve"> </w:t>
      </w:r>
      <w:r w:rsidR="005B13C0" w:rsidRPr="005B13C0">
        <w:rPr>
          <w:szCs w:val="22"/>
        </w:rPr>
        <w:t>[</w:t>
      </w:r>
      <w:r w:rsidR="005B13C0" w:rsidRPr="005B13C0">
        <w:rPr>
          <w:color w:val="auto"/>
          <w:szCs w:val="22"/>
        </w:rPr>
        <w:t>XUSERTOOLS</w:t>
      </w:r>
      <w:r w:rsidR="005B13C0">
        <w:rPr>
          <w:color w:val="auto"/>
          <w:szCs w:val="22"/>
        </w:rPr>
        <w:fldChar w:fldCharType="begin"/>
      </w:r>
      <w:r w:rsidR="005B13C0">
        <w:instrText xml:space="preserve"> XE "</w:instrText>
      </w:r>
      <w:r w:rsidR="005B13C0" w:rsidRPr="00A12016">
        <w:rPr>
          <w:color w:val="auto"/>
          <w:szCs w:val="22"/>
        </w:rPr>
        <w:instrText>XUSERTOOLS</w:instrText>
      </w:r>
      <w:r w:rsidR="005B13C0">
        <w:rPr>
          <w:color w:val="auto"/>
          <w:szCs w:val="22"/>
        </w:rPr>
        <w:instrText xml:space="preserve"> Menu</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Menus:</w:instrText>
      </w:r>
      <w:r w:rsidR="005B13C0" w:rsidRPr="00A12016">
        <w:rPr>
          <w:color w:val="auto"/>
          <w:szCs w:val="22"/>
        </w:rPr>
        <w:instrText>XUSERTOOLS</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A12016">
        <w:rPr>
          <w:color w:val="auto"/>
          <w:szCs w:val="22"/>
        </w:rPr>
        <w:instrText>XUSERTOOLS</w:instrText>
      </w:r>
      <w:r w:rsidR="005B13C0">
        <w:instrText xml:space="preserve">" </w:instrText>
      </w:r>
      <w:r w:rsidR="005B13C0">
        <w:rPr>
          <w:color w:val="auto"/>
          <w:szCs w:val="22"/>
        </w:rPr>
        <w:fldChar w:fldCharType="end"/>
      </w:r>
      <w:r w:rsidR="005B13C0" w:rsidRPr="005B13C0">
        <w:rPr>
          <w:szCs w:val="22"/>
        </w:rPr>
        <w:t>]</w:t>
      </w:r>
      <w:r w:rsidR="00C2010F" w:rsidRPr="00E42F55">
        <w:t xml:space="preserve"> menu</w:t>
      </w:r>
      <w:r w:rsidR="001D6B73" w:rsidRPr="00E42F55">
        <w:t>)</w:t>
      </w:r>
      <w:bookmarkEnd w:id="119"/>
      <w:r w:rsidR="001D6B73" w:rsidRPr="00E42F55">
        <w:t>.</w:t>
      </w:r>
    </w:p>
    <w:p w14:paraId="0A7C9467" w14:textId="77777777" w:rsidR="001D6B73" w:rsidRPr="00E42F55" w:rsidRDefault="001D6B73" w:rsidP="0040019D">
      <w:pPr>
        <w:pStyle w:val="BodyText"/>
      </w:pPr>
      <w:r w:rsidRPr="00E42F55">
        <w:t xml:space="preserve">The </w:t>
      </w:r>
      <w:r w:rsidR="00722E5B" w:rsidRPr="005B13C0">
        <w:rPr>
          <w:b/>
        </w:rPr>
        <w:t>Edit User Characteristic</w:t>
      </w:r>
      <w:r w:rsidR="005B13C0" w:rsidRPr="005B13C0">
        <w:rPr>
          <w:b/>
        </w:rPr>
        <w:t>s</w:t>
      </w:r>
      <w:r w:rsidR="005B13C0">
        <w:fldChar w:fldCharType="begin"/>
      </w:r>
      <w:r w:rsidR="005B13C0">
        <w:instrText xml:space="preserve"> XE "</w:instrText>
      </w:r>
      <w:r w:rsidR="005B13C0" w:rsidRPr="007E0B80">
        <w:instrText>Edit User Characteristi</w:instrText>
      </w:r>
      <w:r w:rsidR="005B13C0">
        <w:instrText>cs O</w:instrText>
      </w:r>
      <w:r w:rsidR="005B13C0" w:rsidRPr="007E0B80">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E0B80">
        <w:instrText>Edit User Characteristi</w:instrText>
      </w:r>
      <w:r w:rsidR="005B13C0">
        <w:instrText xml:space="preserve">cs" </w:instrText>
      </w:r>
      <w:r w:rsidR="005B13C0">
        <w:fldChar w:fldCharType="end"/>
      </w:r>
      <w:r w:rsidR="005B13C0">
        <w:t xml:space="preserve"> [</w:t>
      </w:r>
      <w:r w:rsidR="005B13C0" w:rsidRPr="008D7D9E">
        <w:rPr>
          <w:color w:val="auto"/>
          <w:szCs w:val="22"/>
        </w:rPr>
        <w:t>XUSEREDITSELF</w:t>
      </w:r>
      <w:r w:rsidR="005B13C0">
        <w:rPr>
          <w:color w:val="auto"/>
          <w:szCs w:val="22"/>
        </w:rPr>
        <w:fldChar w:fldCharType="begin"/>
      </w:r>
      <w:r w:rsidR="005B13C0">
        <w:instrText xml:space="preserve"> XE "</w:instrText>
      </w:r>
      <w:r w:rsidR="005B13C0" w:rsidRPr="009C07DA">
        <w:rPr>
          <w:color w:val="auto"/>
          <w:szCs w:val="22"/>
        </w:rPr>
        <w:instrText>XUSEREDITSELF</w:instrText>
      </w:r>
      <w:r w:rsidR="005B13C0">
        <w:rPr>
          <w:color w:val="auto"/>
          <w:szCs w:val="22"/>
        </w:rPr>
        <w:instrText xml:space="preserve"> Option</w:instrText>
      </w:r>
      <w:r w:rsidR="005B13C0">
        <w:instrText xml:space="preserve">" </w:instrText>
      </w:r>
      <w:r w:rsidR="005B13C0">
        <w:rPr>
          <w:color w:val="auto"/>
          <w:szCs w:val="22"/>
        </w:rPr>
        <w:fldChar w:fldCharType="end"/>
      </w:r>
      <w:r w:rsidR="005B13C0">
        <w:rPr>
          <w:color w:val="auto"/>
          <w:szCs w:val="22"/>
        </w:rPr>
        <w:fldChar w:fldCharType="begin"/>
      </w:r>
      <w:r w:rsidR="005B13C0">
        <w:instrText xml:space="preserve"> XE "Options:</w:instrText>
      </w:r>
      <w:r w:rsidR="005B13C0" w:rsidRPr="009C07DA">
        <w:rPr>
          <w:color w:val="auto"/>
          <w:szCs w:val="22"/>
        </w:rPr>
        <w:instrText>XUSEREDITSELF</w:instrText>
      </w:r>
      <w:r w:rsidR="005B13C0">
        <w:instrText xml:space="preserve">" </w:instrText>
      </w:r>
      <w:r w:rsidR="005B13C0">
        <w:rPr>
          <w:color w:val="auto"/>
          <w:szCs w:val="22"/>
        </w:rPr>
        <w:fldChar w:fldCharType="end"/>
      </w:r>
      <w:r w:rsidR="005B13C0">
        <w:t>]</w:t>
      </w:r>
      <w:r w:rsidR="00722E5B" w:rsidRPr="0005409D">
        <w:t xml:space="preserve"> option</w:t>
      </w:r>
      <w:r w:rsidR="00071F70">
        <w:t xml:space="preserve"> </w:t>
      </w:r>
      <w:r w:rsidRPr="00E42F55">
        <w:t>lets you edit a setting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that allows you to decide whether to bypass the usual terminal type query</w:t>
      </w:r>
      <w:r w:rsidR="00630A08" w:rsidRPr="00E42F55">
        <w:fldChar w:fldCharType="begin"/>
      </w:r>
      <w:r w:rsidR="00630A08" w:rsidRPr="00E42F55">
        <w:instrText xml:space="preserve"> XE </w:instrText>
      </w:r>
      <w:r w:rsidR="00666840">
        <w:instrText>“</w:instrText>
      </w:r>
      <w:r w:rsidR="00630A08" w:rsidRPr="00E42F55">
        <w:instrText>Terminal Type:Query</w:instrText>
      </w:r>
      <w:r w:rsidR="00666840">
        <w:instrText>”</w:instrText>
      </w:r>
      <w:r w:rsidR="00630A08" w:rsidRPr="00E42F55">
        <w:instrText xml:space="preserve"> </w:instrText>
      </w:r>
      <w:r w:rsidR="00630A08" w:rsidRPr="00E42F55">
        <w:fldChar w:fldCharType="end"/>
      </w:r>
      <w:r w:rsidRPr="00E42F55">
        <w:t>. If you always work at the same terminal and want to save a small amount of time during the signon process, you can set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to </w:t>
      </w:r>
      <w:r w:rsidRPr="00722E5B">
        <w:rPr>
          <w:b/>
        </w:rPr>
        <w:t>DON</w:t>
      </w:r>
      <w:r w:rsidR="00666840" w:rsidRPr="00722E5B">
        <w:rPr>
          <w:b/>
        </w:rPr>
        <w:t>’</w:t>
      </w:r>
      <w:r w:rsidRPr="00722E5B">
        <w:rPr>
          <w:b/>
        </w:rPr>
        <w:t>T ASK</w:t>
      </w:r>
      <w:r w:rsidRPr="00E42F55">
        <w:t>. Kernel then assumes that your last terminal type should be used as the default.</w:t>
      </w:r>
    </w:p>
    <w:p w14:paraId="6855E04C" w14:textId="77777777" w:rsidR="001D6B73" w:rsidRDefault="001D6B73" w:rsidP="0040019D">
      <w:pPr>
        <w:pStyle w:val="BodyText"/>
      </w:pPr>
      <w:r w:rsidRPr="00E42F55">
        <w:t>If you hav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set to </w:t>
      </w:r>
      <w:r w:rsidRPr="00722E5B">
        <w:rPr>
          <w:b/>
        </w:rPr>
        <w:t>DON</w:t>
      </w:r>
      <w:r w:rsidR="00666840" w:rsidRPr="00722E5B">
        <w:rPr>
          <w:b/>
        </w:rPr>
        <w:t>’</w:t>
      </w:r>
      <w:r w:rsidRPr="00722E5B">
        <w:rPr>
          <w:b/>
        </w:rPr>
        <w:t>T ASK</w:t>
      </w:r>
      <w:r w:rsidRPr="00E42F55">
        <w:t>, and sign on using a terminal whose terminal type is different from the one normally used, you should signon by including a colon (</w:t>
      </w:r>
      <w:r w:rsidRPr="00E42F55">
        <w:rPr>
          <w:b/>
          <w:bCs/>
        </w:rPr>
        <w:t>:</w:t>
      </w:r>
      <w:r w:rsidRPr="00E42F55">
        <w:t>) after you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This forces Kernel to query the terminal for its identity. Alternatively, once signed on, you could invoke the </w:t>
      </w:r>
      <w:r w:rsidR="00722E5B" w:rsidRPr="00CA369F">
        <w:rPr>
          <w:b/>
        </w:rPr>
        <w:t>Edit User Characteristics</w:t>
      </w:r>
      <w:r w:rsidR="005B13C0">
        <w:fldChar w:fldCharType="begin"/>
      </w:r>
      <w:r w:rsidR="005B13C0">
        <w:instrText xml:space="preserve"> XE "</w:instrText>
      </w:r>
      <w:r w:rsidR="005B13C0" w:rsidRPr="007E0B80">
        <w:instrText>Edit User Characteristi</w:instrText>
      </w:r>
      <w:r w:rsidR="005B13C0">
        <w:instrText>cs O</w:instrText>
      </w:r>
      <w:r w:rsidR="005B13C0" w:rsidRPr="007E0B80">
        <w:instrText>ption</w:instrText>
      </w:r>
      <w:r w:rsidR="005B13C0">
        <w:instrText xml:space="preserve">" </w:instrText>
      </w:r>
      <w:r w:rsidR="005B13C0">
        <w:fldChar w:fldCharType="end"/>
      </w:r>
      <w:r w:rsidR="005B13C0">
        <w:fldChar w:fldCharType="begin"/>
      </w:r>
      <w:r w:rsidR="005B13C0">
        <w:instrText xml:space="preserve"> XE "Options:</w:instrText>
      </w:r>
      <w:r w:rsidR="005B13C0" w:rsidRPr="007E0B80">
        <w:instrText>Edit User Characteristi</w:instrText>
      </w:r>
      <w:r w:rsidR="005B13C0">
        <w:instrText xml:space="preserve">cs" </w:instrText>
      </w:r>
      <w:r w:rsidR="005B13C0">
        <w:fldChar w:fldCharType="end"/>
      </w:r>
      <w:r w:rsidR="00CA369F">
        <w:t xml:space="preserve"> [</w:t>
      </w:r>
      <w:r w:rsidR="00CA369F" w:rsidRPr="008D7D9E">
        <w:rPr>
          <w:color w:val="auto"/>
          <w:szCs w:val="22"/>
        </w:rPr>
        <w:t>XUSEREDITSELF</w:t>
      </w:r>
      <w:r w:rsidR="00CA369F">
        <w:rPr>
          <w:color w:val="auto"/>
          <w:szCs w:val="22"/>
        </w:rPr>
        <w:fldChar w:fldCharType="begin"/>
      </w:r>
      <w:r w:rsidR="00CA369F">
        <w:instrText xml:space="preserve"> XE "</w:instrText>
      </w:r>
      <w:r w:rsidR="00CA369F" w:rsidRPr="009C07DA">
        <w:rPr>
          <w:color w:val="auto"/>
          <w:szCs w:val="22"/>
        </w:rPr>
        <w:instrText>XUSER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9C07DA">
        <w:rPr>
          <w:color w:val="auto"/>
          <w:szCs w:val="22"/>
        </w:rPr>
        <w:instrText>XUSEREDITSELF</w:instrText>
      </w:r>
      <w:r w:rsidR="00CA369F">
        <w:instrText xml:space="preserve">" </w:instrText>
      </w:r>
      <w:r w:rsidR="00CA369F">
        <w:rPr>
          <w:color w:val="auto"/>
          <w:szCs w:val="22"/>
        </w:rPr>
        <w:fldChar w:fldCharType="end"/>
      </w:r>
      <w:r w:rsidR="00CA369F">
        <w:t>]</w:t>
      </w:r>
      <w:r w:rsidR="00722E5B" w:rsidRPr="0005409D">
        <w:t xml:space="preserve"> option</w:t>
      </w:r>
      <w:r w:rsidRPr="00E42F55">
        <w:t xml:space="preserve"> to change your terminal type to the one currently in use. Or, you could use this option to reset th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question to </w:t>
      </w:r>
      <w:r w:rsidRPr="00722E5B">
        <w:rPr>
          <w:b/>
        </w:rPr>
        <w:t>ASK</w:t>
      </w:r>
      <w:r w:rsidRPr="00E42F55">
        <w:t>, log off and sign back o</w:t>
      </w:r>
      <w:r w:rsidR="001B2E8D">
        <w:t xml:space="preserve">n (whereby Signon/Security </w:t>
      </w:r>
      <w:r w:rsidRPr="00E42F55">
        <w:t>obtain</w:t>
      </w:r>
      <w:r w:rsidR="001B2E8D">
        <w:t>s</w:t>
      </w:r>
      <w:r w:rsidRPr="00E42F55">
        <w:t xml:space="preserve"> the correct terminal type identification).</w:t>
      </w:r>
    </w:p>
    <w:p w14:paraId="418ABC3F" w14:textId="3ACCC541" w:rsidR="00722E5B" w:rsidRPr="002951C3" w:rsidRDefault="00722E5B" w:rsidP="00722E5B">
      <w:pPr>
        <w:pStyle w:val="Note"/>
      </w:pPr>
      <w:r>
        <w:rPr>
          <w:noProof/>
          <w:lang w:eastAsia="en-US"/>
        </w:rPr>
        <w:drawing>
          <wp:inline distT="0" distB="0" distL="0" distR="0" wp14:anchorId="1FB18125" wp14:editId="77B42102">
            <wp:extent cx="304800" cy="304800"/>
            <wp:effectExtent l="0" t="0" r="0" b="0"/>
            <wp:docPr id="323" name="Picture 3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CA369F">
        <w:rPr>
          <w:b/>
        </w:rPr>
        <w:t>Edit User Characteristics</w:t>
      </w:r>
      <w:r w:rsidR="00CA369F">
        <w:fldChar w:fldCharType="begin"/>
      </w:r>
      <w:r w:rsidR="00CA369F">
        <w:instrText xml:space="preserve"> XE “</w:instrText>
      </w:r>
      <w:r w:rsidR="00CA369F" w:rsidRPr="00734B15">
        <w:instrText xml:space="preserve">Edit User Characteristics </w:instrText>
      </w:r>
      <w:r w:rsidR="00CA369F">
        <w:instrText>O</w:instrText>
      </w:r>
      <w:r w:rsidR="00CA369F" w:rsidRPr="00734B15">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34B15">
        <w:instrText>Edit User Characteristics</w:instrText>
      </w:r>
      <w:r w:rsidR="00CA369F">
        <w:instrText xml:space="preserve">” </w:instrText>
      </w:r>
      <w:r w:rsidR="00CA369F">
        <w:fldChar w:fldCharType="end"/>
      </w:r>
      <w:r w:rsidR="00CA369F">
        <w:t xml:space="preserve"> [</w:t>
      </w:r>
      <w:r w:rsidR="00CA369F" w:rsidRPr="002951C3">
        <w:rPr>
          <w:rFonts w:cs="Times New Roman"/>
          <w:color w:val="auto"/>
          <w:szCs w:val="22"/>
        </w:rPr>
        <w:t>XUEDITSELF</w:t>
      </w:r>
      <w:r w:rsidR="00CA369F">
        <w:rPr>
          <w:color w:val="auto"/>
          <w:szCs w:val="22"/>
        </w:rPr>
        <w:fldChar w:fldCharType="begin"/>
      </w:r>
      <w:r w:rsidR="00CA369F">
        <w:instrText xml:space="preserve"> XE "</w:instrText>
      </w:r>
      <w:r w:rsidR="00CA369F" w:rsidRPr="00792CAE">
        <w:rPr>
          <w:rFonts w:cs="Times New Roman"/>
          <w:color w:val="auto"/>
          <w:szCs w:val="22"/>
        </w:rPr>
        <w:instrText>XU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792CAE">
        <w:rPr>
          <w:rFonts w:cs="Times New Roman"/>
          <w:color w:val="auto"/>
          <w:szCs w:val="22"/>
        </w:rPr>
        <w:instrText>XUEDITSELF</w:instrText>
      </w:r>
      <w:r w:rsidR="00CA369F">
        <w:instrText xml:space="preserve">" </w:instrText>
      </w:r>
      <w:r w:rsidR="00CA369F">
        <w:rPr>
          <w:color w:val="auto"/>
          <w:szCs w:val="22"/>
        </w:rPr>
        <w:fldChar w:fldCharType="end"/>
      </w:r>
      <w:r w:rsidR="00CA369F">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F43BA8" w:rsidRPr="00F43BA8">
        <w:rPr>
          <w:color w:val="0000FF"/>
          <w:u w:val="single"/>
        </w:rPr>
        <w:t>Edit User Characteristics Option</w:t>
      </w:r>
      <w:r w:rsidRPr="002951C3">
        <w:rPr>
          <w:color w:val="0000FF"/>
          <w:u w:val="single"/>
        </w:rPr>
        <w:fldChar w:fldCharType="end"/>
      </w:r>
      <w:r>
        <w:t>” section.</w:t>
      </w:r>
    </w:p>
    <w:p w14:paraId="0264814D" w14:textId="77777777" w:rsidR="001D6B73" w:rsidRPr="00E42F55" w:rsidRDefault="001D6B73" w:rsidP="00746679">
      <w:pPr>
        <w:pStyle w:val="Heading2"/>
      </w:pPr>
      <w:bookmarkStart w:id="120" w:name="_Toc236534536"/>
      <w:bookmarkStart w:id="121" w:name="_Toc33097727"/>
      <w:r w:rsidRPr="00E42F55">
        <w:t>Escaping from a Jumbled Screen</w:t>
      </w:r>
      <w:bookmarkEnd w:id="120"/>
      <w:bookmarkEnd w:id="121"/>
    </w:p>
    <w:p w14:paraId="64C1143A" w14:textId="77777777"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Escaping from a Jumbled Scree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bled Screen:Escaping from</w:instrText>
      </w:r>
      <w:r w:rsidR="00666840">
        <w:instrText>”</w:instrText>
      </w:r>
      <w:r w:rsidRPr="00E42F55">
        <w:instrText xml:space="preserve"> </w:instrText>
      </w:r>
      <w:r w:rsidRPr="00E42F55">
        <w:fldChar w:fldCharType="end"/>
      </w:r>
      <w:r w:rsidR="001D6B73" w:rsidRPr="00E42F55">
        <w:t xml:space="preserve">One consequence of your signon terminal type </w:t>
      </w:r>
      <w:r w:rsidR="001D6B73" w:rsidRPr="00321770">
        <w:rPr>
          <w:i/>
        </w:rPr>
        <w:t>not</w:t>
      </w:r>
      <w:r w:rsidR="001D6B73" w:rsidRPr="00E42F55">
        <w:t xml:space="preserve"> matching the actual one being used is that full-screen display could appear jumbled. To escape from a ScreenMan form</w:t>
      </w:r>
      <w:r w:rsidR="00950ED3" w:rsidRPr="00E42F55">
        <w:t xml:space="preserve"> (e.g.,</w:t>
      </w:r>
      <w:r w:rsidR="00FC10E3" w:rsidRPr="00E42F55">
        <w:t> </w:t>
      </w:r>
      <w:r w:rsidR="001D6B73" w:rsidRPr="00E42F55">
        <w:t>Edit User Characteristics</w:t>
      </w:r>
      <w:r w:rsidR="00950ED3" w:rsidRPr="00E42F55">
        <w:t>)</w:t>
      </w:r>
      <w:r w:rsidR="001D6B73" w:rsidRPr="00E42F55">
        <w:t xml:space="preserve">, all you need to do is enter two </w:t>
      </w:r>
      <w:r w:rsidR="008D47DA" w:rsidRPr="00E42F55">
        <w:t>carets (</w:t>
      </w:r>
      <w:r w:rsidR="008D47DA" w:rsidRPr="00FD0F50">
        <w:t>^</w:t>
      </w:r>
      <w:r w:rsidR="008D47DA" w:rsidRPr="00E42F55">
        <w:t>)</w:t>
      </w:r>
      <w:r w:rsidR="001D6B73" w:rsidRPr="00E42F55">
        <w:t xml:space="preserve">, each followed by </w:t>
      </w:r>
      <w:r w:rsidR="000A77F5" w:rsidRPr="00E42F55">
        <w:t xml:space="preserve">the </w:t>
      </w:r>
      <w:r w:rsidR="001D6B73" w:rsidRPr="00E42F55">
        <w:rPr>
          <w:b/>
          <w:bCs/>
        </w:rPr>
        <w:t>&lt;Enter&gt;</w:t>
      </w:r>
      <w:r w:rsidR="000A77F5" w:rsidRPr="00E42F55">
        <w:rPr>
          <w:bCs/>
        </w:rPr>
        <w:t xml:space="preserve"> key</w:t>
      </w:r>
      <w:r w:rsidR="001D6B73" w:rsidRPr="00E42F55">
        <w:t>. To escape from VA FileMan</w:t>
      </w:r>
      <w:r w:rsidR="00666840">
        <w:t>’</w:t>
      </w:r>
      <w:r w:rsidR="001D6B73"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001D6B73" w:rsidRPr="00E42F55">
        <w:t xml:space="preserve">, you should press </w:t>
      </w:r>
      <w:r w:rsidR="001D6B73" w:rsidRPr="00E42F55">
        <w:rPr>
          <w:b/>
          <w:bCs/>
        </w:rPr>
        <w:t>&lt;PF1&gt;E</w:t>
      </w:r>
      <w:r w:rsidR="001D6B73" w:rsidRPr="00E42F55">
        <w:t xml:space="preserve"> to exit.</w:t>
      </w:r>
    </w:p>
    <w:p w14:paraId="5E31EA2F" w14:textId="77777777" w:rsidR="001D6B73" w:rsidRPr="00E42F55" w:rsidRDefault="001D6B73" w:rsidP="00746679">
      <w:pPr>
        <w:pStyle w:val="Heading2"/>
      </w:pPr>
      <w:bookmarkStart w:id="122" w:name="_Ref84732514"/>
      <w:bookmarkStart w:id="123" w:name="_Toc236534537"/>
      <w:bookmarkStart w:id="124" w:name="_Toc33097728"/>
      <w:r w:rsidRPr="00E42F55">
        <w:t>Alerts</w:t>
      </w:r>
      <w:bookmarkEnd w:id="122"/>
      <w:bookmarkEnd w:id="123"/>
      <w:bookmarkEnd w:id="124"/>
    </w:p>
    <w:p w14:paraId="3BF1FA3F" w14:textId="77777777" w:rsidR="001D6B73" w:rsidRPr="00141955" w:rsidRDefault="006C56D5" w:rsidP="0040019D">
      <w:pPr>
        <w:pStyle w:val="BodyText"/>
        <w:keepNext/>
        <w:keepLines/>
      </w:pPr>
      <w:r w:rsidRPr="00141955">
        <w:fldChar w:fldCharType="begin"/>
      </w:r>
      <w:r w:rsidRPr="00141955">
        <w:instrText xml:space="preserve">XE </w:instrText>
      </w:r>
      <w:r w:rsidR="00666840">
        <w:instrText>“</w:instrText>
      </w:r>
      <w:r w:rsidRPr="00141955">
        <w:instrText>Alerts</w:instrText>
      </w:r>
      <w:r w:rsidR="00666840">
        <w:instrText>”</w:instrText>
      </w:r>
      <w:r w:rsidRPr="00141955">
        <w:fldChar w:fldCharType="end"/>
      </w:r>
      <w:r w:rsidR="001D6B73" w:rsidRPr="00141955">
        <w:t xml:space="preserve">After signing on, you could be presented with an alert notice just before the menu prompt. If so, you need to pick the </w:t>
      </w:r>
      <w:r w:rsidR="006724DA">
        <w:rPr>
          <w:b/>
        </w:rPr>
        <w:t>View Alerts</w:t>
      </w:r>
      <w:r w:rsidR="00CA369F" w:rsidRPr="00141955">
        <w:fldChar w:fldCharType="begin"/>
      </w:r>
      <w:r w:rsidR="00CA369F" w:rsidRPr="00141955">
        <w:instrText xml:space="preserve"> XE </w:instrText>
      </w:r>
      <w:r w:rsidR="00CA369F">
        <w:instrText>“</w:instrText>
      </w:r>
      <w:r w:rsidR="00CA369F" w:rsidRPr="00141955">
        <w:instrText>View Alerts Option</w:instrText>
      </w:r>
      <w:r w:rsidR="00CA369F">
        <w:instrText>”</w:instrText>
      </w:r>
      <w:r w:rsidR="00CA369F" w:rsidRPr="00141955">
        <w:instrText xml:space="preserve"> </w:instrText>
      </w:r>
      <w:r w:rsidR="00CA369F" w:rsidRPr="00141955">
        <w:fldChar w:fldCharType="end"/>
      </w:r>
      <w:r w:rsidR="00CA369F" w:rsidRPr="00141955">
        <w:fldChar w:fldCharType="begin"/>
      </w:r>
      <w:r w:rsidR="00CA369F" w:rsidRPr="00141955">
        <w:instrText xml:space="preserve"> XE </w:instrText>
      </w:r>
      <w:r w:rsidR="00CA369F">
        <w:instrText>“</w:instrText>
      </w:r>
      <w:r w:rsidR="00CA369F" w:rsidRPr="00141955">
        <w:instrText>Options:View Alerts</w:instrText>
      </w:r>
      <w:r w:rsidR="00CA369F">
        <w:instrText>”</w:instrText>
      </w:r>
      <w:r w:rsidR="00CA369F" w:rsidRPr="00141955">
        <w:instrText xml:space="preserve"> </w:instrText>
      </w:r>
      <w:r w:rsidR="00CA369F" w:rsidRPr="00141955">
        <w:fldChar w:fldCharType="end"/>
      </w:r>
      <w:r w:rsidR="00CA369F" w:rsidRPr="00141955">
        <w:t xml:space="preserve"> [XQALERT</w:t>
      </w:r>
      <w:r w:rsidR="00CA369F" w:rsidRPr="00141955">
        <w:fldChar w:fldCharType="begin"/>
      </w:r>
      <w:r w:rsidR="00CA369F" w:rsidRPr="00141955">
        <w:instrText xml:space="preserve"> XE </w:instrText>
      </w:r>
      <w:r w:rsidR="00CA369F">
        <w:instrText>“</w:instrText>
      </w:r>
      <w:r w:rsidR="00CA369F" w:rsidRPr="00141955">
        <w:instrText>XQALERT Option</w:instrText>
      </w:r>
      <w:r w:rsidR="00CA369F">
        <w:instrText>”</w:instrText>
      </w:r>
      <w:r w:rsidR="00CA369F" w:rsidRPr="00141955">
        <w:instrText xml:space="preserve"> </w:instrText>
      </w:r>
      <w:r w:rsidR="00CA369F" w:rsidRPr="00141955">
        <w:fldChar w:fldCharType="end"/>
      </w:r>
      <w:r w:rsidR="00CA369F" w:rsidRPr="00141955">
        <w:fldChar w:fldCharType="begin"/>
      </w:r>
      <w:r w:rsidR="00CA369F" w:rsidRPr="00141955">
        <w:instrText xml:space="preserve"> XE </w:instrText>
      </w:r>
      <w:r w:rsidR="00CA369F">
        <w:instrText>“</w:instrText>
      </w:r>
      <w:r w:rsidR="00CA369F" w:rsidRPr="00141955">
        <w:instrText>Options:XQALERT</w:instrText>
      </w:r>
      <w:r w:rsidR="00CA369F">
        <w:instrText>”</w:instrText>
      </w:r>
      <w:r w:rsidR="00CA369F" w:rsidRPr="00141955">
        <w:instrText xml:space="preserve"> </w:instrText>
      </w:r>
      <w:r w:rsidR="00CA369F" w:rsidRPr="00141955">
        <w:fldChar w:fldCharType="end"/>
      </w:r>
      <w:r w:rsidR="00CA369F" w:rsidRPr="00141955">
        <w:t>]</w:t>
      </w:r>
      <w:r w:rsidR="001D6B73" w:rsidRPr="00141955">
        <w:t xml:space="preserve"> option for viewing alerts to take care of urgent, pending matters.</w:t>
      </w:r>
    </w:p>
    <w:p w14:paraId="4D1A0F50" w14:textId="50E92DFA" w:rsidR="001D6B73" w:rsidRPr="00141955" w:rsidRDefault="0015207B" w:rsidP="006C56D5">
      <w:pPr>
        <w:pStyle w:val="Note"/>
        <w:keepNext/>
        <w:keepLines/>
      </w:pPr>
      <w:r>
        <w:rPr>
          <w:noProof/>
          <w:lang w:eastAsia="en-US"/>
        </w:rPr>
        <w:drawing>
          <wp:inline distT="0" distB="0" distL="0" distR="0" wp14:anchorId="54634F3F" wp14:editId="00E4181B">
            <wp:extent cx="304800" cy="30480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about alerts, </w:t>
      </w:r>
      <w:r w:rsidR="006C56D5">
        <w:t>see</w:t>
      </w:r>
      <w:r w:rsidR="006C56D5" w:rsidRPr="00E42F55">
        <w:t xml:space="preserve"> the </w:t>
      </w:r>
      <w:r w:rsidR="00666840">
        <w:t>“</w:t>
      </w:r>
      <w:r w:rsidR="006C56D5" w:rsidRPr="000D5125">
        <w:rPr>
          <w:color w:val="0000FF"/>
        </w:rPr>
        <w:fldChar w:fldCharType="begin"/>
      </w:r>
      <w:r w:rsidR="006C56D5" w:rsidRPr="000D5125">
        <w:rPr>
          <w:color w:val="0000FF"/>
        </w:rPr>
        <w:instrText xml:space="preserve"> REF _Ref332705415 \h </w:instrText>
      </w:r>
      <w:r w:rsidR="006C56D5">
        <w:rPr>
          <w:color w:val="0000FF"/>
        </w:rPr>
        <w:instrText xml:space="preserve"> \* MERGEFORMAT </w:instrText>
      </w:r>
      <w:r w:rsidR="006C56D5" w:rsidRPr="000D5125">
        <w:rPr>
          <w:color w:val="0000FF"/>
        </w:rPr>
      </w:r>
      <w:r w:rsidR="006C56D5" w:rsidRPr="000D5125">
        <w:rPr>
          <w:color w:val="0000FF"/>
        </w:rPr>
        <w:fldChar w:fldCharType="separate"/>
      </w:r>
      <w:r w:rsidR="00F43BA8" w:rsidRPr="00F43BA8">
        <w:rPr>
          <w:color w:val="0000FF"/>
          <w:u w:val="single"/>
        </w:rPr>
        <w:t>Alerts</w:t>
      </w:r>
      <w:r w:rsidR="006C56D5" w:rsidRPr="000D5125">
        <w:rPr>
          <w:color w:val="0000FF"/>
        </w:rPr>
        <w:fldChar w:fldCharType="end"/>
      </w:r>
      <w:r w:rsidR="00666840">
        <w:t>”</w:t>
      </w:r>
      <w:r w:rsidR="006C56D5">
        <w:t xml:space="preserve"> chapter</w:t>
      </w:r>
      <w:r w:rsidR="006C56D5" w:rsidRPr="00E42F55">
        <w:t>.</w:t>
      </w:r>
    </w:p>
    <w:p w14:paraId="7BCA5463" w14:textId="51FA4FD8" w:rsidR="0092252E" w:rsidRPr="00E42F55" w:rsidRDefault="0092252E" w:rsidP="002B6AE0">
      <w:pPr>
        <w:pStyle w:val="Caption"/>
      </w:pPr>
      <w:bookmarkStart w:id="125" w:name="_Toc193181623"/>
      <w:bookmarkStart w:id="126" w:name="_Toc3309834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w:t>
      </w:r>
      <w:r w:rsidR="0019324F">
        <w:rPr>
          <w:noProof/>
        </w:rPr>
        <w:fldChar w:fldCharType="end"/>
      </w:r>
      <w:r w:rsidR="00F92387">
        <w:t>:</w:t>
      </w:r>
      <w:r w:rsidR="004D2D1E">
        <w:t xml:space="preserve"> System C</w:t>
      </w:r>
      <w:r w:rsidRPr="00E42F55">
        <w:t xml:space="preserve">ommands: View Alerts </w:t>
      </w:r>
      <w:r w:rsidR="004D2D1E">
        <w:t>O</w:t>
      </w:r>
      <w:r w:rsidRPr="00E42F55">
        <w:t>ption</w:t>
      </w:r>
      <w:bookmarkEnd w:id="125"/>
      <w:bookmarkEnd w:id="126"/>
    </w:p>
    <w:p w14:paraId="1C14627D" w14:textId="77777777" w:rsidR="001D6B73" w:rsidRPr="00E42F55" w:rsidRDefault="001D6B73" w:rsidP="0074649F">
      <w:pPr>
        <w:pStyle w:val="MenuBox"/>
      </w:pPr>
      <w:r w:rsidRPr="00E42F55">
        <w:t>SYSTEM COMMAND OPTIONS ...</w:t>
      </w:r>
      <w:r w:rsidRPr="00E42F55">
        <w:tab/>
        <w:t>[XUCOMMAND]</w:t>
      </w:r>
    </w:p>
    <w:p w14:paraId="55130716" w14:textId="77777777" w:rsidR="001D6B73" w:rsidRPr="00E42F55" w:rsidRDefault="001D6B73" w:rsidP="0074649F">
      <w:pPr>
        <w:pStyle w:val="MenuBox"/>
      </w:pPr>
      <w:r w:rsidRPr="00E42F55">
        <w:t xml:space="preserve">  View Alerts </w:t>
      </w:r>
      <w:r w:rsidR="00666840">
        <w:t>“</w:t>
      </w:r>
      <w:r w:rsidRPr="00E42F55">
        <w:t>VA</w:t>
      </w:r>
      <w:r w:rsidR="00666840">
        <w:t>”</w:t>
      </w:r>
      <w:r w:rsidRPr="00E42F55">
        <w:tab/>
        <w:t>[XQALERT]</w:t>
      </w:r>
    </w:p>
    <w:p w14:paraId="5603C13D" w14:textId="77777777" w:rsidR="001D6B73" w:rsidRPr="00E42F55" w:rsidRDefault="001D6B73" w:rsidP="00A7691A">
      <w:pPr>
        <w:pStyle w:val="BodyText6"/>
      </w:pPr>
    </w:p>
    <w:p w14:paraId="691930BA" w14:textId="77777777" w:rsidR="001D6B73" w:rsidRPr="00E42F55" w:rsidRDefault="001D6B73" w:rsidP="00746679">
      <w:pPr>
        <w:pStyle w:val="Heading2"/>
      </w:pPr>
      <w:bookmarkStart w:id="127" w:name="_Ref85875499"/>
      <w:bookmarkStart w:id="128" w:name="_Toc236534538"/>
      <w:bookmarkStart w:id="129" w:name="_Toc33097729"/>
      <w:r w:rsidRPr="00E42F55">
        <w:lastRenderedPageBreak/>
        <w:t>User</w:t>
      </w:r>
      <w:r w:rsidR="00666840">
        <w:t>’</w:t>
      </w:r>
      <w:r w:rsidRPr="00E42F55">
        <w:t>s Toolbox</w:t>
      </w:r>
      <w:r w:rsidR="00C2010F" w:rsidRPr="00E42F55">
        <w:t xml:space="preserve"> Menu</w:t>
      </w:r>
      <w:bookmarkEnd w:id="127"/>
      <w:bookmarkEnd w:id="128"/>
      <w:bookmarkEnd w:id="129"/>
    </w:p>
    <w:p w14:paraId="066F3B2C" w14:textId="48FDD46C" w:rsidR="005A4C5F" w:rsidRPr="00E42F55" w:rsidRDefault="001D6B73" w:rsidP="0040019D">
      <w:pPr>
        <w:pStyle w:val="BodyText"/>
        <w:keepNext/>
        <w:keepLines/>
      </w:pPr>
      <w:r w:rsidRPr="00E42F55">
        <w:t xml:space="preserve">The </w:t>
      </w:r>
      <w:r w:rsidRPr="00DE1605">
        <w:rPr>
          <w:b/>
        </w:rPr>
        <w:t>User</w:t>
      </w:r>
      <w:r w:rsidR="00666840" w:rsidRPr="00DE1605">
        <w:rPr>
          <w:b/>
        </w:rPr>
        <w:t>’</w:t>
      </w:r>
      <w:r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XUSERTOOLS</w:t>
      </w:r>
      <w:r w:rsidR="00C2010F" w:rsidRPr="00E42F55">
        <w:fldChar w:fldCharType="begin"/>
      </w:r>
      <w:r w:rsidR="00C2010F" w:rsidRPr="00E42F55">
        <w:instrText xml:space="preserve"> XE </w:instrText>
      </w:r>
      <w:r w:rsidR="00666840">
        <w:instrText>“</w:instrText>
      </w:r>
      <w:r w:rsidR="00C2010F" w:rsidRPr="00E42F55">
        <w:instrText>XUSERTOOLS Menu</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XUSERTOOLS</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XUSERTOOLS</w:instrText>
      </w:r>
      <w:r w:rsidR="00666840">
        <w:instrText>”</w:instrText>
      </w:r>
      <w:r w:rsidR="00C2010F" w:rsidRPr="00E42F55">
        <w:instrText xml:space="preserve"> </w:instrText>
      </w:r>
      <w:r w:rsidR="00C2010F" w:rsidRPr="00E42F55">
        <w:fldChar w:fldCharType="end"/>
      </w:r>
      <w:r w:rsidR="00C2010F" w:rsidRPr="00E42F55">
        <w:t>]</w:t>
      </w:r>
      <w:r w:rsidR="00DE1605" w:rsidRPr="00E42F55">
        <w:t xml:space="preserve"> menu</w:t>
      </w:r>
      <w:r w:rsidR="00C2010F" w:rsidRPr="00E42F55">
        <w:t xml:space="preserve"> </w:t>
      </w:r>
      <w:r w:rsidRPr="00E42F55">
        <w:t xml:space="preserve">is available from any menu prompt, by entering </w:t>
      </w:r>
      <w:r w:rsidR="001871A9">
        <w:t>the toolbox synonym (e.g., </w:t>
      </w:r>
      <w:r w:rsidR="006226A0">
        <w:t>“</w:t>
      </w:r>
      <w:r w:rsidRPr="00DE1605">
        <w:rPr>
          <w:b/>
        </w:rPr>
        <w:t>TBOX</w:t>
      </w:r>
      <w:r w:rsidR="00666840">
        <w:t>”</w:t>
      </w:r>
      <w:r w:rsidR="005A4C5F" w:rsidRPr="00E42F55">
        <w:t>)</w:t>
      </w:r>
      <w:r w:rsidRPr="00E42F55">
        <w:t xml:space="preserve"> or </w:t>
      </w:r>
      <w:r w:rsidR="00666840">
        <w:t>“</w:t>
      </w:r>
      <w:r w:rsidR="00464FD2" w:rsidRPr="00DE1605">
        <w:rPr>
          <w:b/>
        </w:rPr>
        <w:t>User</w:t>
      </w:r>
      <w:r w:rsidR="00666840" w:rsidRPr="00DE1605">
        <w:rPr>
          <w:b/>
        </w:rPr>
        <w:t>’</w:t>
      </w:r>
      <w:r w:rsidR="00464FD2" w:rsidRPr="00DE1605">
        <w:rPr>
          <w:b/>
        </w:rPr>
        <w:t>s Toolbox</w:t>
      </w:r>
      <w:r w:rsidRPr="00E42F55">
        <w:t>.</w:t>
      </w:r>
      <w:r w:rsidR="00666840">
        <w:t>”</w:t>
      </w:r>
      <w:r w:rsidRPr="00E42F55">
        <w:t xml:space="preserve"> It makes available, from one menu, some of the most </w:t>
      </w:r>
      <w:r w:rsidR="005A4C5F" w:rsidRPr="00E42F55">
        <w:t>frequently used Kernel options</w:t>
      </w:r>
      <w:r w:rsidR="00DE1605">
        <w:t xml:space="preserve">, as shown in </w:t>
      </w:r>
      <w:r w:rsidR="00DE1605" w:rsidRPr="00DE1605">
        <w:rPr>
          <w:color w:val="0000FF"/>
          <w:u w:val="single"/>
        </w:rPr>
        <w:fldChar w:fldCharType="begin"/>
      </w:r>
      <w:r w:rsidR="00DE1605" w:rsidRPr="00DE1605">
        <w:rPr>
          <w:color w:val="0000FF"/>
          <w:u w:val="single"/>
        </w:rPr>
        <w:instrText xml:space="preserve"> REF _Ref511383502 \h </w:instrText>
      </w:r>
      <w:r w:rsidR="00DE1605">
        <w:rPr>
          <w:color w:val="0000FF"/>
          <w:u w:val="single"/>
        </w:rPr>
        <w:instrText xml:space="preserve"> \* MERGEFORMAT </w:instrText>
      </w:r>
      <w:r w:rsidR="00DE1605" w:rsidRPr="00DE1605">
        <w:rPr>
          <w:color w:val="0000FF"/>
          <w:u w:val="single"/>
        </w:rPr>
      </w:r>
      <w:r w:rsidR="00DE1605" w:rsidRPr="00DE1605">
        <w:rPr>
          <w:color w:val="0000FF"/>
          <w:u w:val="single"/>
        </w:rPr>
        <w:fldChar w:fldCharType="separate"/>
      </w:r>
      <w:r w:rsidR="00F43BA8" w:rsidRPr="00F43BA8">
        <w:rPr>
          <w:color w:val="0000FF"/>
          <w:u w:val="single"/>
        </w:rPr>
        <w:t xml:space="preserve">Figure </w:t>
      </w:r>
      <w:r w:rsidR="00F43BA8" w:rsidRPr="00F43BA8">
        <w:rPr>
          <w:noProof/>
          <w:color w:val="0000FF"/>
          <w:u w:val="single"/>
        </w:rPr>
        <w:t>7</w:t>
      </w:r>
      <w:r w:rsidR="00DE1605" w:rsidRPr="00DE1605">
        <w:rPr>
          <w:color w:val="0000FF"/>
          <w:u w:val="single"/>
        </w:rPr>
        <w:fldChar w:fldCharType="end"/>
      </w:r>
      <w:r w:rsidR="005A4C5F" w:rsidRPr="00E42F55">
        <w:t>.</w:t>
      </w:r>
    </w:p>
    <w:p w14:paraId="743DB42A" w14:textId="69D8BCCE" w:rsidR="005A4C5F" w:rsidRPr="00E42F55" w:rsidRDefault="00E72318" w:rsidP="002B6AE0">
      <w:pPr>
        <w:pStyle w:val="Caption"/>
      </w:pPr>
      <w:bookmarkStart w:id="130" w:name="_Ref511383502"/>
      <w:bookmarkStart w:id="131" w:name="_Toc193181624"/>
      <w:bookmarkStart w:id="132" w:name="_Toc3309834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w:t>
      </w:r>
      <w:r w:rsidR="0019324F">
        <w:rPr>
          <w:noProof/>
        </w:rPr>
        <w:fldChar w:fldCharType="end"/>
      </w:r>
      <w:bookmarkEnd w:id="130"/>
      <w:r w:rsidR="00F92387">
        <w:t>:</w:t>
      </w:r>
      <w:r w:rsidRPr="00E42F55">
        <w:t xml:space="preserve"> User</w:t>
      </w:r>
      <w:r w:rsidR="00666840">
        <w:t>’</w:t>
      </w:r>
      <w:r w:rsidR="004D2D1E">
        <w:t>s Toolbox Menu O</w:t>
      </w:r>
      <w:r w:rsidRPr="00E42F55">
        <w:t>ptions</w:t>
      </w:r>
      <w:bookmarkEnd w:id="131"/>
      <w:bookmarkEnd w:id="132"/>
    </w:p>
    <w:p w14:paraId="7E359D66" w14:textId="77777777" w:rsidR="005A4C5F" w:rsidRPr="00E42F55" w:rsidRDefault="005A4C5F" w:rsidP="005A4C5F">
      <w:pPr>
        <w:pStyle w:val="MenuBox"/>
      </w:pPr>
      <w:r w:rsidRPr="00E42F55">
        <w:t>Select User</w:t>
      </w:r>
      <w:r w:rsidR="00666840">
        <w:t>’</w:t>
      </w:r>
      <w:r w:rsidRPr="00E42F55">
        <w:t xml:space="preserve">s Toolbox Option: </w:t>
      </w:r>
    </w:p>
    <w:p w14:paraId="69E452DB" w14:textId="77777777" w:rsidR="005A4C5F" w:rsidRPr="00E42F55" w:rsidRDefault="005A4C5F" w:rsidP="005A4C5F">
      <w:pPr>
        <w:pStyle w:val="MenuBox"/>
      </w:pPr>
    </w:p>
    <w:p w14:paraId="774B7EB0" w14:textId="77777777" w:rsidR="005A4C5F" w:rsidRPr="00E42F55" w:rsidRDefault="005A4C5F" w:rsidP="005A4C5F">
      <w:pPr>
        <w:pStyle w:val="MenuBox"/>
      </w:pPr>
      <w:r w:rsidRPr="00E42F55">
        <w:t xml:space="preserve">          Change my Division</w:t>
      </w:r>
      <w:r w:rsidRPr="00E42F55">
        <w:tab/>
        <w:t>[XUSER DIV CHG]</w:t>
      </w:r>
    </w:p>
    <w:p w14:paraId="26480BB1" w14:textId="77777777" w:rsidR="005A4C5F" w:rsidRPr="00E42F55" w:rsidRDefault="005A4C5F" w:rsidP="005A4C5F">
      <w:pPr>
        <w:pStyle w:val="MenuBox"/>
      </w:pPr>
      <w:r w:rsidRPr="00E42F55">
        <w:t xml:space="preserve">          Display User Characteristics</w:t>
      </w:r>
      <w:r w:rsidRPr="00E42F55">
        <w:tab/>
        <w:t>[XUUSERDISP]</w:t>
      </w:r>
    </w:p>
    <w:p w14:paraId="34F5528E" w14:textId="77777777" w:rsidR="005A4C5F" w:rsidRPr="00E42F55" w:rsidRDefault="005A4C5F" w:rsidP="005A4C5F">
      <w:pPr>
        <w:pStyle w:val="MenuBox"/>
      </w:pPr>
      <w:r w:rsidRPr="00E42F55">
        <w:t xml:space="preserve">          Edit User Characteristics</w:t>
      </w:r>
      <w:r w:rsidRPr="00E42F55">
        <w:tab/>
        <w:t>[XUSEREDITSELF]</w:t>
      </w:r>
    </w:p>
    <w:p w14:paraId="426CCF7A" w14:textId="77777777" w:rsidR="005A4C5F" w:rsidRPr="00E42F55" w:rsidRDefault="005A4C5F" w:rsidP="005A4C5F">
      <w:pPr>
        <w:pStyle w:val="MenuBox"/>
      </w:pPr>
      <w:r w:rsidRPr="00E42F55">
        <w:t xml:space="preserve">          Electronic Signature code Edit</w:t>
      </w:r>
      <w:r w:rsidRPr="00E42F55">
        <w:tab/>
        <w:t>[XUSESIG]</w:t>
      </w:r>
    </w:p>
    <w:p w14:paraId="63605682" w14:textId="77777777" w:rsidR="005A4C5F" w:rsidRPr="00E42F55" w:rsidRDefault="005A4C5F" w:rsidP="005A4C5F">
      <w:pPr>
        <w:pStyle w:val="MenuBox"/>
      </w:pPr>
      <w:r w:rsidRPr="00E42F55">
        <w:t xml:space="preserve">          Menu Templates ...</w:t>
      </w:r>
      <w:r w:rsidRPr="00E42F55">
        <w:tab/>
        <w:t>[XQTUSER]</w:t>
      </w:r>
    </w:p>
    <w:p w14:paraId="01E3953E" w14:textId="77777777" w:rsidR="005A4C5F" w:rsidRPr="00E42F55" w:rsidRDefault="005A4C5F" w:rsidP="005A4C5F">
      <w:pPr>
        <w:pStyle w:val="MenuBox"/>
      </w:pPr>
      <w:r w:rsidRPr="00E42F55">
        <w:t xml:space="preserve">          Spooler Menu ...</w:t>
      </w:r>
      <w:r w:rsidRPr="00E42F55">
        <w:tab/>
        <w:t>[XU-SPL-MENU]</w:t>
      </w:r>
    </w:p>
    <w:p w14:paraId="12E1211A" w14:textId="77777777" w:rsidR="005A4C5F" w:rsidRPr="00E42F55" w:rsidRDefault="005A4C5F" w:rsidP="005A4C5F">
      <w:pPr>
        <w:pStyle w:val="MenuBox"/>
      </w:pPr>
      <w:r w:rsidRPr="00E42F55">
        <w:t xml:space="preserve">             **&gt; Locked with XUMGR</w:t>
      </w:r>
    </w:p>
    <w:p w14:paraId="61BF910D" w14:textId="77777777" w:rsidR="005A4C5F" w:rsidRPr="00E42F55" w:rsidRDefault="005A4C5F" w:rsidP="005A4C5F">
      <w:pPr>
        <w:pStyle w:val="MenuBox"/>
      </w:pPr>
      <w:r w:rsidRPr="00E42F55">
        <w:t xml:space="preserve">          Switch UCI</w:t>
      </w:r>
      <w:r w:rsidRPr="00E42F55">
        <w:tab/>
        <w:t>[XU SWITCH UCI]</w:t>
      </w:r>
    </w:p>
    <w:p w14:paraId="0D2C8FD2" w14:textId="77777777" w:rsidR="005A4C5F" w:rsidRPr="00E42F55" w:rsidRDefault="005A4C5F" w:rsidP="005A4C5F">
      <w:pPr>
        <w:pStyle w:val="MenuBox"/>
      </w:pPr>
      <w:r w:rsidRPr="00E42F55">
        <w:t xml:space="preserve">          TaskMan User</w:t>
      </w:r>
      <w:r w:rsidRPr="00E42F55">
        <w:tab/>
        <w:t>[XUTM USER]</w:t>
      </w:r>
    </w:p>
    <w:p w14:paraId="01961494" w14:textId="77777777" w:rsidR="005A4C5F" w:rsidRPr="00E42F55" w:rsidRDefault="005A4C5F" w:rsidP="005A4C5F">
      <w:pPr>
        <w:pStyle w:val="MenuBox"/>
      </w:pPr>
      <w:r w:rsidRPr="00E42F55">
        <w:t xml:space="preserve">          User Help</w:t>
      </w:r>
      <w:r w:rsidRPr="00E42F55">
        <w:tab/>
        <w:t>[XUUSERHELP]</w:t>
      </w:r>
    </w:p>
    <w:p w14:paraId="75A02876" w14:textId="77777777" w:rsidR="005A4C5F" w:rsidRPr="00E42F55" w:rsidRDefault="005A4C5F" w:rsidP="00A7691A">
      <w:pPr>
        <w:pStyle w:val="BodyText6"/>
      </w:pPr>
    </w:p>
    <w:p w14:paraId="1C3D27A3" w14:textId="78AE21D6" w:rsidR="001D6B73" w:rsidRPr="00E42F55" w:rsidRDefault="000D5125" w:rsidP="0040019D">
      <w:pPr>
        <w:pStyle w:val="BodyText"/>
        <w:keepNext/>
        <w:keepLines/>
      </w:pPr>
      <w:r w:rsidRPr="000D5125">
        <w:rPr>
          <w:color w:val="0000FF"/>
        </w:rPr>
        <w:fldChar w:fldCharType="begin"/>
      </w:r>
      <w:r w:rsidRPr="000D5125">
        <w:rPr>
          <w:color w:val="0000FF"/>
        </w:rPr>
        <w:instrText xml:space="preserve"> REF _Ref332704228 \h </w:instrText>
      </w:r>
      <w:r>
        <w:rPr>
          <w:color w:val="0000FF"/>
        </w:rPr>
        <w:instrText xml:space="preserve"> \* MERGEFORMAT </w:instrText>
      </w:r>
      <w:r w:rsidRPr="000D5125">
        <w:rPr>
          <w:color w:val="0000FF"/>
        </w:rPr>
      </w:r>
      <w:r w:rsidRPr="000D5125">
        <w:rPr>
          <w:color w:val="0000FF"/>
        </w:rPr>
        <w:fldChar w:fldCharType="separate"/>
      </w:r>
      <w:r w:rsidR="00F43BA8" w:rsidRPr="00F43BA8">
        <w:rPr>
          <w:color w:val="0000FF"/>
          <w:u w:val="single"/>
        </w:rPr>
        <w:t xml:space="preserve">Table </w:t>
      </w:r>
      <w:r w:rsidR="00F43BA8" w:rsidRPr="00F43BA8">
        <w:rPr>
          <w:noProof/>
          <w:color w:val="0000FF"/>
          <w:u w:val="single"/>
        </w:rPr>
        <w:t>2</w:t>
      </w:r>
      <w:r w:rsidRPr="000D5125">
        <w:rPr>
          <w:color w:val="0000FF"/>
        </w:rPr>
        <w:fldChar w:fldCharType="end"/>
      </w:r>
      <w:r w:rsidR="005A4C5F" w:rsidRPr="00E42F55">
        <w:t xml:space="preserve"> </w:t>
      </w:r>
      <w:r w:rsidR="001D6B73" w:rsidRPr="00E42F55">
        <w:t xml:space="preserve">lists the options contained in the </w:t>
      </w:r>
      <w:r w:rsidR="001D6B73" w:rsidRPr="00DE1605">
        <w:rPr>
          <w:b/>
        </w:rPr>
        <w:t>User</w:t>
      </w:r>
      <w:r w:rsidR="00666840" w:rsidRPr="00DE1605">
        <w:rPr>
          <w:b/>
        </w:rPr>
        <w:t>’</w:t>
      </w:r>
      <w:r w:rsidR="001D6B73" w:rsidRPr="00DE1605">
        <w:rPr>
          <w:b/>
        </w:rPr>
        <w:t>s Toolbox</w:t>
      </w:r>
      <w:r w:rsidR="00DE1605" w:rsidRPr="00E42F55">
        <w:fldChar w:fldCharType="begin"/>
      </w:r>
      <w:r w:rsidR="00DE1605" w:rsidRPr="00E42F55">
        <w:instrText xml:space="preserve">XE </w:instrText>
      </w:r>
      <w:r w:rsidR="00DE1605">
        <w:instrText>“</w:instrText>
      </w:r>
      <w:r w:rsidR="00DE1605" w:rsidRPr="00E42F55">
        <w:instrText>User</w:instrText>
      </w:r>
      <w:r w:rsidR="00DE1605">
        <w:instrText>’</w:instrText>
      </w:r>
      <w:r w:rsidR="00DE1605" w:rsidRPr="00E42F55">
        <w:instrText>s Toolbox Menu</w:instrText>
      </w:r>
      <w:r w:rsidR="00DE1605">
        <w:instrText>”</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Menu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Options:User</w:instrText>
      </w:r>
      <w:r w:rsidR="00DE1605">
        <w:instrText>’</w:instrText>
      </w:r>
      <w:r w:rsidR="00DE1605" w:rsidRPr="00E42F55">
        <w:instrText>s Toolbox</w:instrText>
      </w:r>
      <w:r w:rsidR="00DE1605">
        <w:instrText>”</w:instrText>
      </w:r>
      <w:r w:rsidR="00DE1605" w:rsidRPr="00E42F55">
        <w:instrText xml:space="preserve"> </w:instrText>
      </w:r>
      <w:r w:rsidR="00DE1605" w:rsidRPr="00E42F55">
        <w:fldChar w:fldCharType="end"/>
      </w:r>
      <w:r w:rsidR="00DE1605" w:rsidRPr="00E42F55">
        <w:fldChar w:fldCharType="begin"/>
      </w:r>
      <w:r w:rsidR="00DE1605" w:rsidRPr="00E42F55">
        <w:instrText xml:space="preserve"> XE </w:instrText>
      </w:r>
      <w:r w:rsidR="00DE1605">
        <w:instrText>“</w:instrText>
      </w:r>
      <w:r w:rsidR="00DE1605" w:rsidRPr="00E42F55">
        <w:instrText>Toolbox:Menu</w:instrText>
      </w:r>
      <w:r w:rsidR="00DE1605">
        <w:instrText>”</w:instrText>
      </w:r>
      <w:r w:rsidR="00DE1605" w:rsidRPr="00E42F55">
        <w:instrText xml:space="preserve"> </w:instrText>
      </w:r>
      <w:r w:rsidR="00DE1605" w:rsidRPr="00E42F55">
        <w:fldChar w:fldCharType="end"/>
      </w:r>
      <w:r w:rsidR="00C2010F" w:rsidRPr="00E42F55">
        <w:t xml:space="preserve"> </w:t>
      </w:r>
      <w:r w:rsidR="00DE1605">
        <w:t>[</w:t>
      </w:r>
      <w:r w:rsidR="00DE1605" w:rsidRPr="00DE1605">
        <w:rPr>
          <w:color w:val="auto"/>
          <w:szCs w:val="22"/>
        </w:rPr>
        <w:t>XUSERTOOLS</w:t>
      </w:r>
      <w:r w:rsidR="00DE1605">
        <w:rPr>
          <w:color w:val="auto"/>
          <w:szCs w:val="22"/>
        </w:rPr>
        <w:fldChar w:fldCharType="begin"/>
      </w:r>
      <w:r w:rsidR="00DE1605">
        <w:instrText xml:space="preserve"> XE "</w:instrText>
      </w:r>
      <w:r w:rsidR="00DE1605" w:rsidRPr="00DC4B48">
        <w:rPr>
          <w:color w:val="auto"/>
          <w:szCs w:val="22"/>
        </w:rPr>
        <w:instrText>XUSERTOOLS</w:instrText>
      </w:r>
      <w:r w:rsidR="00DE1605">
        <w:rPr>
          <w:color w:val="auto"/>
          <w:szCs w:val="22"/>
        </w:rPr>
        <w:instrText xml:space="preserve"> Menu</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Menus:</w:instrText>
      </w:r>
      <w:r w:rsidR="00DE1605" w:rsidRPr="00DC4B48">
        <w:rPr>
          <w:color w:val="auto"/>
          <w:szCs w:val="22"/>
        </w:rPr>
        <w:instrText>XUSERTOOLS</w:instrText>
      </w:r>
      <w:r w:rsidR="00DE1605">
        <w:instrText xml:space="preserve">" </w:instrText>
      </w:r>
      <w:r w:rsidR="00DE1605">
        <w:rPr>
          <w:color w:val="auto"/>
          <w:szCs w:val="22"/>
        </w:rPr>
        <w:fldChar w:fldCharType="end"/>
      </w:r>
      <w:r w:rsidR="00DE1605">
        <w:rPr>
          <w:color w:val="auto"/>
          <w:szCs w:val="22"/>
        </w:rPr>
        <w:fldChar w:fldCharType="begin"/>
      </w:r>
      <w:r w:rsidR="00DE1605">
        <w:instrText xml:space="preserve"> XE "Options:</w:instrText>
      </w:r>
      <w:r w:rsidR="00DE1605" w:rsidRPr="00DC4B48">
        <w:rPr>
          <w:color w:val="auto"/>
          <w:szCs w:val="22"/>
        </w:rPr>
        <w:instrText>XUSERTOOLS</w:instrText>
      </w:r>
      <w:r w:rsidR="00DE1605">
        <w:instrText xml:space="preserve">" </w:instrText>
      </w:r>
      <w:r w:rsidR="00DE1605">
        <w:rPr>
          <w:color w:val="auto"/>
          <w:szCs w:val="22"/>
        </w:rPr>
        <w:fldChar w:fldCharType="end"/>
      </w:r>
      <w:r w:rsidR="00DE1605">
        <w:t xml:space="preserve">] </w:t>
      </w:r>
      <w:r w:rsidR="00C2010F" w:rsidRPr="00E42F55">
        <w:t>menu</w:t>
      </w:r>
      <w:r w:rsidR="001D6B73" w:rsidRPr="00E42F55">
        <w:t xml:space="preserve"> and the chapters </w:t>
      </w:r>
      <w:r w:rsidR="002B4ACF" w:rsidRPr="00E42F55">
        <w:t>where each option is described:</w:t>
      </w:r>
    </w:p>
    <w:p w14:paraId="71266577" w14:textId="51057F25" w:rsidR="001E0967" w:rsidRPr="00E42F55" w:rsidRDefault="00C019B3" w:rsidP="00C019B3">
      <w:pPr>
        <w:pStyle w:val="Caption"/>
      </w:pPr>
      <w:bookmarkStart w:id="133" w:name="_Ref332704228"/>
      <w:bookmarkStart w:id="134" w:name="_Toc33098696"/>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2</w:t>
      </w:r>
      <w:r w:rsidR="0019324F">
        <w:rPr>
          <w:noProof/>
        </w:rPr>
        <w:fldChar w:fldCharType="end"/>
      </w:r>
      <w:bookmarkEnd w:id="133"/>
      <w:r w:rsidR="00E33A1C">
        <w:t>:</w:t>
      </w:r>
      <w:r>
        <w:t xml:space="preserve"> </w:t>
      </w:r>
      <w:r w:rsidRPr="00E42F55">
        <w:t>User</w:t>
      </w:r>
      <w:r w:rsidR="00666840">
        <w:t>’</w:t>
      </w:r>
      <w:r w:rsidR="009B56D3">
        <w:t>s Toolbox Menu Options and Documentation R</w:t>
      </w:r>
      <w:r w:rsidRPr="00E42F55">
        <w:t>eferences</w:t>
      </w:r>
      <w:bookmarkEnd w:id="13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44"/>
        <w:gridCol w:w="4680"/>
      </w:tblGrid>
      <w:tr w:rsidR="001D6B73" w:rsidRPr="00B90988" w14:paraId="1483838E" w14:textId="77777777" w:rsidTr="004D4BE4">
        <w:trPr>
          <w:tblHeader/>
        </w:trPr>
        <w:tc>
          <w:tcPr>
            <w:tcW w:w="4644" w:type="dxa"/>
            <w:shd w:val="clear" w:color="auto" w:fill="F2F2F2" w:themeFill="background1" w:themeFillShade="F2"/>
          </w:tcPr>
          <w:p w14:paraId="690F6A7B" w14:textId="77777777" w:rsidR="001D6B73" w:rsidRPr="00E42F55" w:rsidRDefault="001D6B73" w:rsidP="00F24120">
            <w:pPr>
              <w:pStyle w:val="TableHeading"/>
            </w:pPr>
            <w:bookmarkStart w:id="135" w:name="ColumnTitle_002"/>
            <w:bookmarkEnd w:id="135"/>
            <w:r w:rsidRPr="00E42F55">
              <w:t>Option</w:t>
            </w:r>
            <w:r w:rsidR="002B4ACF" w:rsidRPr="00E42F55">
              <w:t xml:space="preserve"> Text</w:t>
            </w:r>
          </w:p>
        </w:tc>
        <w:tc>
          <w:tcPr>
            <w:tcW w:w="4680" w:type="dxa"/>
            <w:shd w:val="clear" w:color="auto" w:fill="F2F2F2" w:themeFill="background1" w:themeFillShade="F2"/>
          </w:tcPr>
          <w:p w14:paraId="0F74F263" w14:textId="77777777" w:rsidR="001D6B73" w:rsidRPr="00E42F55" w:rsidRDefault="001D6B73" w:rsidP="00F24120">
            <w:pPr>
              <w:pStyle w:val="TableHeading"/>
            </w:pPr>
            <w:r w:rsidRPr="00E42F55">
              <w:t>Chapter Described</w:t>
            </w:r>
          </w:p>
        </w:tc>
      </w:tr>
      <w:tr w:rsidR="002B4ACF" w:rsidRPr="00B90988" w14:paraId="26292067" w14:textId="77777777">
        <w:tc>
          <w:tcPr>
            <w:tcW w:w="4644" w:type="dxa"/>
          </w:tcPr>
          <w:p w14:paraId="145A8BEC" w14:textId="77777777" w:rsidR="002B4ACF" w:rsidRPr="00B90988" w:rsidRDefault="002B4ACF" w:rsidP="0040019D">
            <w:pPr>
              <w:pStyle w:val="TableText"/>
              <w:keepNext/>
              <w:keepLines/>
            </w:pPr>
            <w:r w:rsidRPr="00B90988">
              <w:t>Change my Division [XUSER DIV CHG]</w:t>
            </w:r>
          </w:p>
        </w:tc>
        <w:tc>
          <w:tcPr>
            <w:tcW w:w="4680" w:type="dxa"/>
          </w:tcPr>
          <w:p w14:paraId="70B68C16" w14:textId="77777777" w:rsidR="002B4ACF" w:rsidRPr="00212C88" w:rsidRDefault="002B4ACF" w:rsidP="0040019D">
            <w:pPr>
              <w:pStyle w:val="TableText"/>
              <w:keepNext/>
              <w:keepLines/>
              <w:rPr>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14:paraId="4CDDE961" w14:textId="77777777">
        <w:tc>
          <w:tcPr>
            <w:tcW w:w="4644" w:type="dxa"/>
          </w:tcPr>
          <w:p w14:paraId="12CCE55D" w14:textId="77777777" w:rsidR="001D6B73" w:rsidRPr="00B90988" w:rsidRDefault="001D6B73" w:rsidP="00DE1605">
            <w:pPr>
              <w:pStyle w:val="TableText"/>
              <w:rPr>
                <w:b/>
              </w:rPr>
            </w:pPr>
            <w:r w:rsidRPr="00B90988">
              <w:t>Display User Characteristics</w:t>
            </w:r>
            <w:r w:rsidR="002B4ACF" w:rsidRPr="00B90988">
              <w:t xml:space="preserve"> [XUUSERDISP]</w:t>
            </w:r>
          </w:p>
        </w:tc>
        <w:tc>
          <w:tcPr>
            <w:tcW w:w="4680" w:type="dxa"/>
          </w:tcPr>
          <w:p w14:paraId="5987E15F"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2B4ACF" w:rsidRPr="00B90988" w14:paraId="5872C80C" w14:textId="77777777" w:rsidTr="002B4ACF">
        <w:tc>
          <w:tcPr>
            <w:tcW w:w="4644" w:type="dxa"/>
          </w:tcPr>
          <w:p w14:paraId="784F0F58" w14:textId="77777777" w:rsidR="002B4ACF" w:rsidRPr="00B90988" w:rsidRDefault="002B4ACF" w:rsidP="00DE1605">
            <w:pPr>
              <w:pStyle w:val="TableText"/>
              <w:rPr>
                <w:b/>
              </w:rPr>
            </w:pPr>
            <w:r w:rsidRPr="00B90988">
              <w:t>Edit User Characteristics [XUSEREDITSELF]</w:t>
            </w:r>
          </w:p>
        </w:tc>
        <w:tc>
          <w:tcPr>
            <w:tcW w:w="4680" w:type="dxa"/>
          </w:tcPr>
          <w:p w14:paraId="0C0C8C65" w14:textId="77777777" w:rsidR="002B4ACF" w:rsidRPr="00212C88" w:rsidRDefault="002B4ACF"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14:paraId="4C18C9A6" w14:textId="77777777">
        <w:tc>
          <w:tcPr>
            <w:tcW w:w="4644" w:type="dxa"/>
          </w:tcPr>
          <w:p w14:paraId="46714788" w14:textId="77777777" w:rsidR="001D6B73" w:rsidRPr="00B90988" w:rsidRDefault="002B4ACF" w:rsidP="00DE1605">
            <w:pPr>
              <w:pStyle w:val="TableText"/>
            </w:pPr>
            <w:r w:rsidRPr="00B90988">
              <w:t>Electronic Signature code Edit [XUSESIG]</w:t>
            </w:r>
          </w:p>
        </w:tc>
        <w:tc>
          <w:tcPr>
            <w:tcW w:w="4680" w:type="dxa"/>
          </w:tcPr>
          <w:p w14:paraId="02D1F7B7"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8491467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Electronic Signatures</w:t>
            </w:r>
            <w:r w:rsidRPr="00212C88">
              <w:rPr>
                <w:color w:val="0000FF"/>
                <w:u w:val="single"/>
              </w:rPr>
              <w:fldChar w:fldCharType="end"/>
            </w:r>
          </w:p>
        </w:tc>
      </w:tr>
      <w:tr w:rsidR="001D6B73" w:rsidRPr="00B90988" w14:paraId="3B3E03EB" w14:textId="77777777">
        <w:tc>
          <w:tcPr>
            <w:tcW w:w="4644" w:type="dxa"/>
          </w:tcPr>
          <w:p w14:paraId="6DFCB88D" w14:textId="77777777" w:rsidR="001D6B73" w:rsidRPr="009F40E2" w:rsidRDefault="007D32A3" w:rsidP="00DE1605">
            <w:pPr>
              <w:pStyle w:val="TableText"/>
            </w:pPr>
            <w:r w:rsidRPr="009F40E2">
              <w:t>Menu Templates</w:t>
            </w:r>
            <w:r w:rsidR="002B4ACF" w:rsidRPr="009F40E2">
              <w:t xml:space="preserve"> [XU-SPL-MENU]</w:t>
            </w:r>
          </w:p>
        </w:tc>
        <w:tc>
          <w:tcPr>
            <w:tcW w:w="4680" w:type="dxa"/>
          </w:tcPr>
          <w:p w14:paraId="1340E280"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8473526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Menu Manager: User Interface</w:t>
            </w:r>
            <w:r w:rsidRPr="00212C88">
              <w:rPr>
                <w:color w:val="0000FF"/>
                <w:u w:val="single"/>
              </w:rPr>
              <w:fldChar w:fldCharType="end"/>
            </w:r>
          </w:p>
        </w:tc>
      </w:tr>
      <w:tr w:rsidR="001D6B73" w:rsidRPr="00B90988" w14:paraId="2FE5ACFA" w14:textId="77777777">
        <w:tc>
          <w:tcPr>
            <w:tcW w:w="4644" w:type="dxa"/>
          </w:tcPr>
          <w:p w14:paraId="552929C8" w14:textId="77777777" w:rsidR="001D6B73" w:rsidRPr="00B90988" w:rsidRDefault="007D32A3" w:rsidP="00DE1605">
            <w:pPr>
              <w:pStyle w:val="TableText"/>
            </w:pPr>
            <w:r w:rsidRPr="00B90988">
              <w:t>Spooler Menu</w:t>
            </w:r>
            <w:r w:rsidR="002B4ACF" w:rsidRPr="00B90988">
              <w:t xml:space="preserve"> [XU-SPL-MENU]</w:t>
            </w:r>
            <w:r w:rsidR="002B4ACF" w:rsidRPr="00B90988">
              <w:br/>
              <w:t xml:space="preserve">(locked with XUMGR security key) </w:t>
            </w:r>
          </w:p>
        </w:tc>
        <w:tc>
          <w:tcPr>
            <w:tcW w:w="4680" w:type="dxa"/>
          </w:tcPr>
          <w:p w14:paraId="2734CE93"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100387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pooling</w:t>
            </w:r>
            <w:r w:rsidRPr="00212C88">
              <w:rPr>
                <w:color w:val="0000FF"/>
                <w:u w:val="single"/>
              </w:rPr>
              <w:fldChar w:fldCharType="end"/>
            </w:r>
          </w:p>
        </w:tc>
      </w:tr>
      <w:tr w:rsidR="00464FD2" w:rsidRPr="00B90988" w14:paraId="69155408" w14:textId="77777777" w:rsidTr="00F40F25">
        <w:tc>
          <w:tcPr>
            <w:tcW w:w="4644" w:type="dxa"/>
          </w:tcPr>
          <w:p w14:paraId="1929C8EA" w14:textId="77777777" w:rsidR="00464FD2" w:rsidRPr="00B90988" w:rsidRDefault="00464FD2" w:rsidP="00DE1605">
            <w:pPr>
              <w:pStyle w:val="TableText"/>
            </w:pPr>
            <w:r w:rsidRPr="00B90988">
              <w:t>Switch UCI [XU SWITCH UCI]</w:t>
            </w:r>
          </w:p>
        </w:tc>
        <w:tc>
          <w:tcPr>
            <w:tcW w:w="4680" w:type="dxa"/>
          </w:tcPr>
          <w:p w14:paraId="730D8788" w14:textId="77777777" w:rsidR="00464FD2" w:rsidRPr="00212C88" w:rsidRDefault="00464FD2"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14:paraId="2985E22F" w14:textId="77777777">
        <w:tc>
          <w:tcPr>
            <w:tcW w:w="4644" w:type="dxa"/>
          </w:tcPr>
          <w:p w14:paraId="724598D6" w14:textId="77777777" w:rsidR="001D6B73" w:rsidRPr="00B90988" w:rsidRDefault="001D6B73" w:rsidP="00DE1605">
            <w:pPr>
              <w:pStyle w:val="TableText"/>
            </w:pPr>
            <w:r w:rsidRPr="00B90988">
              <w:t>TaskMan User</w:t>
            </w:r>
            <w:r w:rsidR="00464FD2" w:rsidRPr="00B90988">
              <w:t xml:space="preserve"> [XUTM USER]</w:t>
            </w:r>
          </w:p>
        </w:tc>
        <w:tc>
          <w:tcPr>
            <w:tcW w:w="4680" w:type="dxa"/>
          </w:tcPr>
          <w:p w14:paraId="73053317" w14:textId="77777777" w:rsidR="001D6B73" w:rsidRPr="00212C88" w:rsidRDefault="000B6056" w:rsidP="00DE1605">
            <w:pPr>
              <w:pStyle w:val="TableText"/>
              <w:rPr>
                <w:b/>
                <w:color w:val="0000FF"/>
                <w:u w:val="single"/>
              </w:rPr>
            </w:pPr>
            <w:r w:rsidRPr="00212C88">
              <w:rPr>
                <w:color w:val="0000FF"/>
                <w:u w:val="single"/>
              </w:rPr>
              <w:fldChar w:fldCharType="begin" w:fldLock="1"/>
            </w:r>
            <w:r w:rsidRPr="00212C88">
              <w:rPr>
                <w:b/>
                <w:color w:val="0000FF"/>
                <w:u w:val="single"/>
              </w:rPr>
              <w:instrText xml:space="preserve"> REF _Ref20100348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TaskMan: User Interface</w:t>
            </w:r>
            <w:r w:rsidRPr="00212C88">
              <w:rPr>
                <w:color w:val="0000FF"/>
                <w:u w:val="single"/>
              </w:rPr>
              <w:fldChar w:fldCharType="end"/>
            </w:r>
          </w:p>
        </w:tc>
      </w:tr>
      <w:tr w:rsidR="001D6B73" w:rsidRPr="00B90988" w14:paraId="1EE47E06" w14:textId="77777777">
        <w:tc>
          <w:tcPr>
            <w:tcW w:w="4644" w:type="dxa"/>
          </w:tcPr>
          <w:p w14:paraId="1042DD0D" w14:textId="77777777" w:rsidR="001D6B73" w:rsidRPr="00B90988" w:rsidRDefault="001D6B73" w:rsidP="0040019D">
            <w:pPr>
              <w:pStyle w:val="TableText"/>
            </w:pPr>
            <w:r w:rsidRPr="00B90988">
              <w:t>User Help</w:t>
            </w:r>
            <w:r w:rsidR="00464FD2" w:rsidRPr="00B90988">
              <w:t xml:space="preserve"> [XUUSERHELP]</w:t>
            </w:r>
          </w:p>
        </w:tc>
        <w:tc>
          <w:tcPr>
            <w:tcW w:w="4680" w:type="dxa"/>
          </w:tcPr>
          <w:p w14:paraId="7026E322" w14:textId="77777777" w:rsidR="001D6B73" w:rsidRPr="00B90988" w:rsidRDefault="001D6B73" w:rsidP="0040019D">
            <w:pPr>
              <w:pStyle w:val="TableText"/>
              <w:rPr>
                <w:b/>
              </w:rPr>
            </w:pPr>
            <w:r w:rsidRPr="00B90988">
              <w:t>(accesses online help)</w:t>
            </w:r>
          </w:p>
        </w:tc>
      </w:tr>
    </w:tbl>
    <w:p w14:paraId="3EC36A98" w14:textId="77777777" w:rsidR="001D6B73" w:rsidRPr="00E42F55" w:rsidRDefault="001D6B73" w:rsidP="00A7691A">
      <w:pPr>
        <w:pStyle w:val="BodyText6"/>
      </w:pPr>
    </w:p>
    <w:p w14:paraId="69DD2ED2" w14:textId="77777777" w:rsidR="005A4C5F" w:rsidRPr="00E42F55" w:rsidRDefault="005A4C5F" w:rsidP="00746679">
      <w:pPr>
        <w:pStyle w:val="Heading2"/>
      </w:pPr>
      <w:bookmarkStart w:id="136" w:name="_Toc236534539"/>
      <w:bookmarkStart w:id="137" w:name="_Toc33097730"/>
      <w:r w:rsidRPr="00E42F55">
        <w:t>Change my Division Option</w:t>
      </w:r>
      <w:bookmarkEnd w:id="136"/>
      <w:bookmarkEnd w:id="137"/>
    </w:p>
    <w:p w14:paraId="655A13D1" w14:textId="77777777" w:rsidR="002B4ACF" w:rsidRPr="00E42F55" w:rsidRDefault="006C56D5" w:rsidP="0040019D">
      <w:pPr>
        <w:pStyle w:val="BodyText"/>
      </w:pPr>
      <w:r w:rsidRPr="00E42F55">
        <w:fldChar w:fldCharType="begin"/>
      </w:r>
      <w:r w:rsidRPr="00E42F55">
        <w:instrText xml:space="preserve"> XE </w:instrText>
      </w:r>
      <w:r w:rsidR="00666840">
        <w:instrText>“</w:instrText>
      </w:r>
      <w:r w:rsidRPr="00E42F55">
        <w:instrText>Signon/Security:User Interface:Change my Division Option</w:instrText>
      </w:r>
      <w:r w:rsidR="00666840">
        <w:instrText>”</w:instrText>
      </w:r>
      <w:r w:rsidRPr="00E42F55">
        <w:instrText xml:space="preserve"> </w:instrText>
      </w:r>
      <w:r w:rsidRPr="00E42F55">
        <w:fldChar w:fldCharType="end"/>
      </w:r>
      <w:r w:rsidR="002B4ACF" w:rsidRPr="00E42F55">
        <w:t xml:space="preserve">The </w:t>
      </w:r>
      <w:r w:rsidR="005A4C5F" w:rsidRPr="00CA369F">
        <w:rPr>
          <w:b/>
        </w:rPr>
        <w:t>Change my Division</w:t>
      </w:r>
      <w:r w:rsidR="00CA369F" w:rsidRPr="00E42F55">
        <w:fldChar w:fldCharType="begin"/>
      </w:r>
      <w:r w:rsidR="00CA369F" w:rsidRPr="00E42F55">
        <w:instrText xml:space="preserve"> XE </w:instrText>
      </w:r>
      <w:r w:rsidR="00CA369F">
        <w:instrText>“</w:instrText>
      </w:r>
      <w:r w:rsidR="00CA369F" w:rsidRPr="00E42F55">
        <w:instrText>Change my Division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Change my Division</w:instrText>
      </w:r>
      <w:r w:rsidR="00CA369F">
        <w:instrText>”</w:instrText>
      </w:r>
      <w:r w:rsidR="00CA369F" w:rsidRPr="00E42F55">
        <w:instrText xml:space="preserve"> </w:instrText>
      </w:r>
      <w:r w:rsidR="00CA369F" w:rsidRPr="00E42F55">
        <w:fldChar w:fldCharType="end"/>
      </w:r>
      <w:r w:rsidR="00CA369F" w:rsidRPr="00E42F55">
        <w:t xml:space="preserve"> [XUSER DIV CHG</w:t>
      </w:r>
      <w:r w:rsidR="00CA369F" w:rsidRPr="00E42F55">
        <w:fldChar w:fldCharType="begin"/>
      </w:r>
      <w:r w:rsidR="00CA369F" w:rsidRPr="00E42F55">
        <w:instrText xml:space="preserve"> XE </w:instrText>
      </w:r>
      <w:r w:rsidR="00CA369F">
        <w:instrText>“</w:instrText>
      </w:r>
      <w:r w:rsidR="00CA369F" w:rsidRPr="00E42F55">
        <w:instrText>XUSER DIV CHG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SER DIV CHG</w:instrText>
      </w:r>
      <w:r w:rsidR="00CA369F">
        <w:instrText>”</w:instrText>
      </w:r>
      <w:r w:rsidR="00CA369F" w:rsidRPr="00E42F55">
        <w:instrText xml:space="preserve"> </w:instrText>
      </w:r>
      <w:r w:rsidR="00CA369F" w:rsidRPr="00E42F55">
        <w:fldChar w:fldCharType="end"/>
      </w:r>
      <w:r w:rsidR="00CA369F" w:rsidRPr="00E42F55">
        <w:t>]</w:t>
      </w:r>
      <w:r w:rsidR="005A4C5F" w:rsidRPr="00E42F55">
        <w:t xml:space="preserve"> option </w:t>
      </w:r>
      <w:r w:rsidR="00381DF8" w:rsidRPr="00E42F55">
        <w:t>allows users to select from a l</w:t>
      </w:r>
      <w:r w:rsidR="005A4C5F" w:rsidRPr="00E42F55">
        <w:t>i</w:t>
      </w:r>
      <w:r w:rsidR="00381DF8" w:rsidRPr="00E42F55">
        <w:t>st of divisions, if any, st</w:t>
      </w:r>
      <w:r w:rsidR="005A4C5F" w:rsidRPr="00E42F55">
        <w:t xml:space="preserve">ored for that user in the </w:t>
      </w:r>
      <w:r w:rsidR="00AC1AE5">
        <w:t>NEW PERSON (#200) file</w:t>
      </w:r>
      <w:r w:rsidR="005A4C5F" w:rsidRPr="00E42F55">
        <w:fldChar w:fldCharType="begin"/>
      </w:r>
      <w:r w:rsidR="005A4C5F" w:rsidRPr="00E42F55">
        <w:instrText xml:space="preserve"> XE </w:instrText>
      </w:r>
      <w:r w:rsidR="00666840">
        <w:instrText>“</w:instrText>
      </w:r>
      <w:r w:rsidR="00AC1AE5">
        <w:instrText>NEW PERSON (#200) file</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Files:NEW PERSON (#200)</w:instrText>
      </w:r>
      <w:r w:rsidR="00666840">
        <w:instrText>”</w:instrText>
      </w:r>
      <w:r w:rsidR="005A4C5F" w:rsidRPr="00E42F55">
        <w:instrText xml:space="preserve"> </w:instrText>
      </w:r>
      <w:r w:rsidR="005A4C5F" w:rsidRPr="00E42F55">
        <w:fldChar w:fldCharType="end"/>
      </w:r>
      <w:r w:rsidR="005A4C5F" w:rsidRPr="00E42F55">
        <w:t>.</w:t>
      </w:r>
    </w:p>
    <w:p w14:paraId="4BB7177C" w14:textId="77777777" w:rsidR="001D6B73" w:rsidRPr="00E42F55" w:rsidRDefault="001D6B73" w:rsidP="00746679">
      <w:pPr>
        <w:pStyle w:val="Heading2"/>
      </w:pPr>
      <w:bookmarkStart w:id="138" w:name="_Toc236534540"/>
      <w:bookmarkStart w:id="139" w:name="_Ref236732030"/>
      <w:bookmarkStart w:id="140" w:name="_Ref507661575"/>
      <w:bookmarkStart w:id="141" w:name="edit_user_characteristics_option"/>
      <w:bookmarkStart w:id="142" w:name="_Toc33097731"/>
      <w:r w:rsidRPr="00E42F55">
        <w:lastRenderedPageBreak/>
        <w:t>Edit User Characteristics</w:t>
      </w:r>
      <w:r w:rsidR="00821A5E" w:rsidRPr="00E42F55">
        <w:t xml:space="preserve"> Option</w:t>
      </w:r>
      <w:bookmarkEnd w:id="138"/>
      <w:bookmarkEnd w:id="139"/>
      <w:bookmarkEnd w:id="140"/>
      <w:bookmarkEnd w:id="141"/>
      <w:bookmarkEnd w:id="142"/>
    </w:p>
    <w:p w14:paraId="4A0CD2BA" w14:textId="7DAFE0B0" w:rsidR="0079794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Signon/Security:User Interface:Edit User Characteristics Option</w:instrText>
      </w:r>
      <w:r w:rsidR="00666840">
        <w:instrText>”</w:instrText>
      </w:r>
      <w:r w:rsidRPr="00E42F55">
        <w:instrText xml:space="preserve"> </w:instrText>
      </w:r>
      <w:r w:rsidRPr="00E42F55">
        <w:fldChar w:fldCharType="end"/>
      </w:r>
      <w:r w:rsidR="00C2010F" w:rsidRPr="00E42F55">
        <w:t xml:space="preserve">The </w:t>
      </w:r>
      <w:r w:rsidR="001D6B73" w:rsidRPr="00CA369F">
        <w:rPr>
          <w:b/>
        </w:rPr>
        <w:t>Edit User Characteristics</w:t>
      </w:r>
      <w:r w:rsidR="00CA369F" w:rsidRPr="00E42F55">
        <w:fldChar w:fldCharType="begin"/>
      </w:r>
      <w:r w:rsidR="00CA369F" w:rsidRPr="00E42F55">
        <w:instrText xml:space="preserve"> XE </w:instrText>
      </w:r>
      <w:r w:rsidR="00CA369F">
        <w:instrText>“</w:instrText>
      </w:r>
      <w:r w:rsidR="00CA369F" w:rsidRPr="00E42F55">
        <w:instrText>Edit User Characteristics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Edit User Characteristics</w:instrText>
      </w:r>
      <w:r w:rsidR="00CA369F">
        <w:instrText>”</w:instrText>
      </w:r>
      <w:r w:rsidR="00CA369F" w:rsidRPr="00E42F55">
        <w:instrText xml:space="preserve"> </w:instrText>
      </w:r>
      <w:r w:rsidR="00CA369F" w:rsidRPr="00E42F55">
        <w:fldChar w:fldCharType="end"/>
      </w:r>
      <w:r w:rsidR="00CA369F" w:rsidRPr="00E42F55">
        <w:t xml:space="preserve"> [XUSEREDITSELF</w:t>
      </w:r>
      <w:r w:rsidR="00CA369F" w:rsidRPr="00E42F55">
        <w:fldChar w:fldCharType="begin"/>
      </w:r>
      <w:r w:rsidR="00CA369F" w:rsidRPr="00E42F55">
        <w:instrText xml:space="preserve"> XE </w:instrText>
      </w:r>
      <w:r w:rsidR="00CA369F">
        <w:instrText>“</w:instrText>
      </w:r>
      <w:r w:rsidR="00CA369F" w:rsidRPr="00E42F55">
        <w:instrText>XUSEREDITSELF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SEREDITSELF</w:instrText>
      </w:r>
      <w:r w:rsidR="00CA369F">
        <w:instrText>”</w:instrText>
      </w:r>
      <w:r w:rsidR="00CA369F" w:rsidRPr="00E42F55">
        <w:instrText xml:space="preserve"> </w:instrText>
      </w:r>
      <w:r w:rsidR="00CA369F" w:rsidRPr="00E42F55">
        <w:fldChar w:fldCharType="end"/>
      </w:r>
      <w:r w:rsidR="00CA369F" w:rsidRPr="00E42F55">
        <w:t>]</w:t>
      </w:r>
      <w:r w:rsidR="00C2010F" w:rsidRPr="00E42F55">
        <w:t xml:space="preserve"> option</w:t>
      </w:r>
      <w:r w:rsidR="00280E8D" w:rsidRPr="00E42F55">
        <w:t xml:space="preserve"> is </w:t>
      </w:r>
      <w:r w:rsidR="001D6B73" w:rsidRPr="00E42F55">
        <w:t xml:space="preserve">one of the options available from the </w:t>
      </w:r>
      <w:r w:rsidR="00280E8D" w:rsidRPr="00865895">
        <w:rPr>
          <w:b/>
        </w:rPr>
        <w:t>User</w:t>
      </w:r>
      <w:r w:rsidR="00666840" w:rsidRPr="00865895">
        <w:rPr>
          <w:b/>
        </w:rPr>
        <w:t>’</w:t>
      </w:r>
      <w:r w:rsidR="00280E8D" w:rsidRPr="00865895">
        <w:rPr>
          <w:b/>
        </w:rPr>
        <w:t>s Toolbox</w:t>
      </w:r>
      <w:r w:rsidR="00CA369F" w:rsidRPr="00E42F55">
        <w:fldChar w:fldCharType="begin"/>
      </w:r>
      <w:r w:rsidR="00CA369F" w:rsidRPr="00E42F55">
        <w:instrText xml:space="preserve">XE </w:instrText>
      </w:r>
      <w:r w:rsidR="00CA369F">
        <w:instrText>“</w:instrText>
      </w:r>
      <w:r w:rsidR="00CA369F" w:rsidRPr="00E42F55">
        <w:instrText>User</w:instrText>
      </w:r>
      <w:r w:rsidR="00CA369F">
        <w:instrText>’</w:instrText>
      </w:r>
      <w:r w:rsidR="00CA369F" w:rsidRPr="00E42F55">
        <w:instrText>s Toolbox Menu</w:instrText>
      </w:r>
      <w:r w:rsidR="00CA369F">
        <w:instrText>”</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Menus:User</w:instrText>
      </w:r>
      <w:r w:rsidR="00CA369F">
        <w:instrText>’</w:instrText>
      </w:r>
      <w:r w:rsidR="00CA369F" w:rsidRPr="00E42F55">
        <w:instrText>s Toolbox</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User</w:instrText>
      </w:r>
      <w:r w:rsidR="00CA369F">
        <w:instrText>’</w:instrText>
      </w:r>
      <w:r w:rsidR="00CA369F" w:rsidRPr="00E42F55">
        <w:instrText>s Toolbox</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Toolbox:Menu</w:instrText>
      </w:r>
      <w:r w:rsidR="00CA369F">
        <w:instrText>”</w:instrText>
      </w:r>
      <w:r w:rsidR="00CA369F" w:rsidRPr="00E42F55">
        <w:instrText xml:space="preserve"> </w:instrText>
      </w:r>
      <w:r w:rsidR="00CA369F" w:rsidRPr="00E42F55">
        <w:fldChar w:fldCharType="end"/>
      </w:r>
      <w:r w:rsidR="00280E8D" w:rsidRPr="00E42F55">
        <w:t xml:space="preserve"> </w:t>
      </w:r>
      <w:r w:rsidR="00CA369F">
        <w:t>[</w:t>
      </w:r>
      <w:r w:rsidR="00CA369F" w:rsidRPr="00CA369F">
        <w:rPr>
          <w:color w:val="auto"/>
          <w:szCs w:val="22"/>
        </w:rPr>
        <w:t>XUSERTOOLS</w:t>
      </w:r>
      <w:r w:rsidR="00CA369F">
        <w:rPr>
          <w:color w:val="auto"/>
          <w:szCs w:val="22"/>
        </w:rPr>
        <w:fldChar w:fldCharType="begin"/>
      </w:r>
      <w:r w:rsidR="00CA369F">
        <w:instrText xml:space="preserve"> XE "</w:instrText>
      </w:r>
      <w:r w:rsidR="00CA369F" w:rsidRPr="008B5AAA">
        <w:rPr>
          <w:color w:val="auto"/>
          <w:szCs w:val="22"/>
        </w:rPr>
        <w:instrText>XUSERTOOLS</w:instrText>
      </w:r>
      <w:r w:rsidR="00CA369F">
        <w:rPr>
          <w:color w:val="auto"/>
          <w:szCs w:val="22"/>
        </w:rPr>
        <w:instrText xml:space="preserve"> Menu</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Menus:</w:instrText>
      </w:r>
      <w:r w:rsidR="00CA369F" w:rsidRPr="008B5AAA">
        <w:rPr>
          <w:color w:val="auto"/>
          <w:szCs w:val="22"/>
        </w:rPr>
        <w:instrText>XUSERTOOLS</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8B5AAA">
        <w:rPr>
          <w:color w:val="auto"/>
          <w:szCs w:val="22"/>
        </w:rPr>
        <w:instrText>XUSERTOOLS</w:instrText>
      </w:r>
      <w:r w:rsidR="00CA369F">
        <w:instrText xml:space="preserve">" </w:instrText>
      </w:r>
      <w:r w:rsidR="00CA369F">
        <w:rPr>
          <w:color w:val="auto"/>
          <w:szCs w:val="22"/>
        </w:rPr>
        <w:fldChar w:fldCharType="end"/>
      </w:r>
      <w:r w:rsidR="00CA369F">
        <w:t xml:space="preserve">] </w:t>
      </w:r>
      <w:r w:rsidR="00280E8D" w:rsidRPr="00E42F55">
        <w:t>menu.</w:t>
      </w:r>
      <w:r w:rsidR="001D6B73" w:rsidRPr="00E42F55">
        <w:t xml:space="preserve"> </w:t>
      </w:r>
      <w:r w:rsidR="00280E8D" w:rsidRPr="00E42F55">
        <w:t xml:space="preserve">It </w:t>
      </w:r>
      <w:r w:rsidR="001D6B73" w:rsidRPr="00E42F55">
        <w:t xml:space="preserve">allows you </w:t>
      </w:r>
      <w:r w:rsidR="00CA369F">
        <w:t xml:space="preserve">to </w:t>
      </w:r>
      <w:r w:rsidR="001D6B73" w:rsidRPr="00E42F55">
        <w:t>define some characteristics of your online environment</w:t>
      </w:r>
      <w:r w:rsidR="00797943" w:rsidRPr="00E42F55">
        <w:t xml:space="preserve"> via ScreenMan, as shown </w:t>
      </w:r>
      <w:r w:rsidR="00722E5B">
        <w:t xml:space="preserve">in </w:t>
      </w:r>
      <w:r w:rsidR="00722E5B" w:rsidRPr="00722E5B">
        <w:rPr>
          <w:color w:val="0000FF"/>
          <w:u w:val="single"/>
        </w:rPr>
        <w:fldChar w:fldCharType="begin"/>
      </w:r>
      <w:r w:rsidR="00722E5B" w:rsidRPr="00722E5B">
        <w:rPr>
          <w:color w:val="0000FF"/>
          <w:u w:val="single"/>
        </w:rPr>
        <w:instrText xml:space="preserve"> REF _Ref456877428 \h </w:instrText>
      </w:r>
      <w:r w:rsidR="00722E5B">
        <w:rPr>
          <w:color w:val="0000FF"/>
          <w:u w:val="single"/>
        </w:rPr>
        <w:instrText xml:space="preserve"> \* MERGEFORMAT </w:instrText>
      </w:r>
      <w:r w:rsidR="00722E5B" w:rsidRPr="00722E5B">
        <w:rPr>
          <w:color w:val="0000FF"/>
          <w:u w:val="single"/>
        </w:rPr>
      </w:r>
      <w:r w:rsidR="00722E5B" w:rsidRPr="00722E5B">
        <w:rPr>
          <w:color w:val="0000FF"/>
          <w:u w:val="single"/>
        </w:rPr>
        <w:fldChar w:fldCharType="separate"/>
      </w:r>
      <w:r w:rsidR="00F43BA8" w:rsidRPr="00F43BA8">
        <w:rPr>
          <w:color w:val="0000FF"/>
          <w:u w:val="single"/>
        </w:rPr>
        <w:t xml:space="preserve">Figure </w:t>
      </w:r>
      <w:r w:rsidR="00F43BA8" w:rsidRPr="00F43BA8">
        <w:rPr>
          <w:noProof/>
          <w:color w:val="0000FF"/>
          <w:u w:val="single"/>
        </w:rPr>
        <w:t>8</w:t>
      </w:r>
      <w:r w:rsidR="00722E5B" w:rsidRPr="00722E5B">
        <w:rPr>
          <w:color w:val="0000FF"/>
          <w:u w:val="single"/>
        </w:rPr>
        <w:fldChar w:fldCharType="end"/>
      </w:r>
      <w:r w:rsidR="00797943" w:rsidRPr="00E42F55">
        <w:t>:</w:t>
      </w:r>
    </w:p>
    <w:p w14:paraId="68FD0BE0" w14:textId="12F3477C" w:rsidR="00797943" w:rsidRPr="00E42F55" w:rsidRDefault="0092252E" w:rsidP="002B6AE0">
      <w:pPr>
        <w:pStyle w:val="Caption"/>
      </w:pPr>
      <w:bookmarkStart w:id="143" w:name="_Ref456877428"/>
      <w:bookmarkStart w:id="144" w:name="_Toc193181626"/>
      <w:bookmarkStart w:id="145" w:name="_Toc3309834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w:t>
      </w:r>
      <w:r w:rsidR="0019324F">
        <w:rPr>
          <w:noProof/>
        </w:rPr>
        <w:fldChar w:fldCharType="end"/>
      </w:r>
      <w:bookmarkEnd w:id="143"/>
      <w:r w:rsidR="00F92387">
        <w:t>:</w:t>
      </w:r>
      <w:r w:rsidRPr="00E42F55">
        <w:t xml:space="preserve"> Edit User Characteristics</w:t>
      </w:r>
      <w:r w:rsidR="004D2D1E">
        <w:t xml:space="preserve"> O</w:t>
      </w:r>
      <w:r w:rsidR="00FB3DE3">
        <w:t>ption—</w:t>
      </w:r>
      <w:r w:rsidR="004D2D1E">
        <w:t>ScreenMan F</w:t>
      </w:r>
      <w:r w:rsidRPr="00E42F55">
        <w:t>orm</w:t>
      </w:r>
      <w:bookmarkEnd w:id="144"/>
      <w:bookmarkEnd w:id="145"/>
    </w:p>
    <w:p w14:paraId="4EBD7634" w14:textId="77777777" w:rsidR="0040019D" w:rsidRDefault="0040019D" w:rsidP="0040019D">
      <w:pPr>
        <w:pStyle w:val="Dialogue"/>
      </w:pPr>
      <w:r>
        <w:t xml:space="preserve">                           EDIT USER CHARACTERISTICS</w:t>
      </w:r>
    </w:p>
    <w:p w14:paraId="556C7CF6" w14:textId="77777777" w:rsidR="0040019D" w:rsidRDefault="0040019D" w:rsidP="0040019D">
      <w:pPr>
        <w:pStyle w:val="Dialogue"/>
      </w:pPr>
      <w:r>
        <w:t>NAME: XUUSER,ONE                                                    PAGE 1 OF 1</w:t>
      </w:r>
    </w:p>
    <w:p w14:paraId="3E02BB90" w14:textId="77777777" w:rsidR="0040019D" w:rsidRDefault="0040019D" w:rsidP="0040019D">
      <w:pPr>
        <w:pStyle w:val="Dialogue"/>
      </w:pPr>
      <w:r>
        <w:t>_______________________________________________________________________________</w:t>
      </w:r>
    </w:p>
    <w:p w14:paraId="09E2671F" w14:textId="77777777" w:rsidR="0040019D" w:rsidRDefault="0040019D" w:rsidP="0040019D">
      <w:pPr>
        <w:pStyle w:val="Dialogue"/>
      </w:pPr>
    </w:p>
    <w:p w14:paraId="4D9AC1A4" w14:textId="77777777" w:rsidR="0040019D" w:rsidRDefault="0040019D" w:rsidP="0040019D">
      <w:pPr>
        <w:pStyle w:val="Dialogue"/>
      </w:pPr>
      <w:r>
        <w:t xml:space="preserve">                   INITIAL: OX                        PHONE:</w:t>
      </w:r>
      <w:r w:rsidR="008A3BF5">
        <w:t xml:space="preserve"> </w:t>
      </w:r>
    </w:p>
    <w:p w14:paraId="45037EF4" w14:textId="77777777" w:rsidR="0040019D" w:rsidRDefault="0040019D" w:rsidP="0040019D">
      <w:pPr>
        <w:pStyle w:val="Dialogue"/>
      </w:pPr>
      <w:r>
        <w:t xml:space="preserve">                 NICK NAME: ONE                OFFICE PHONE: (555) 555-5555</w:t>
      </w:r>
    </w:p>
    <w:p w14:paraId="322A3055" w14:textId="77777777" w:rsidR="0040019D" w:rsidRDefault="0040019D" w:rsidP="0040019D">
      <w:pPr>
        <w:pStyle w:val="Dialogue"/>
      </w:pPr>
      <w:r>
        <w:t xml:space="preserve">                     </w:t>
      </w:r>
      <w:r w:rsidR="0033747C">
        <w:t>TITLE: DOCTOR</w:t>
      </w:r>
      <w:r>
        <w:t xml:space="preserve">              VOICE PAGER:</w:t>
      </w:r>
      <w:r w:rsidR="008A3BF5">
        <w:t xml:space="preserve"> </w:t>
      </w:r>
    </w:p>
    <w:p w14:paraId="178CF09E" w14:textId="77777777" w:rsidR="0040019D" w:rsidRDefault="0040019D" w:rsidP="0040019D">
      <w:pPr>
        <w:pStyle w:val="Dialogue"/>
      </w:pPr>
      <w:r>
        <w:t xml:space="preserve">                                              DIGITAL PAGER:</w:t>
      </w:r>
      <w:r w:rsidR="008A3BF5">
        <w:t xml:space="preserve"> </w:t>
      </w:r>
    </w:p>
    <w:p w14:paraId="14F798AB" w14:textId="77777777" w:rsidR="0040019D" w:rsidRDefault="0040019D" w:rsidP="0040019D">
      <w:pPr>
        <w:pStyle w:val="Dialogue"/>
      </w:pPr>
      <w:r>
        <w:t xml:space="preserve">    ASK DEVICE TYPE AT SIGN-ON: DON</w:t>
      </w:r>
      <w:r w:rsidR="00666840">
        <w:t>’</w:t>
      </w:r>
      <w:r>
        <w:t>T ASK</w:t>
      </w:r>
    </w:p>
    <w:p w14:paraId="79A8A598" w14:textId="77777777" w:rsidR="0040019D" w:rsidRDefault="0040019D" w:rsidP="0040019D">
      <w:pPr>
        <w:pStyle w:val="Dialogue"/>
      </w:pPr>
      <w:r>
        <w:t xml:space="preserve">                     AUTO MENU: YES, MENUS GENERATED</w:t>
      </w:r>
    </w:p>
    <w:p w14:paraId="55E5B160" w14:textId="77777777" w:rsidR="0040019D" w:rsidRDefault="0040019D" w:rsidP="0040019D">
      <w:pPr>
        <w:pStyle w:val="Dialogue"/>
      </w:pPr>
      <w:r>
        <w:t xml:space="preserve">           </w:t>
      </w:r>
      <w:r w:rsidR="008A3BF5">
        <w:t xml:space="preserve">         TYPE-AHEAD: ALLOWED</w:t>
      </w:r>
    </w:p>
    <w:p w14:paraId="67D2A523" w14:textId="77777777" w:rsidR="0040019D" w:rsidRDefault="0040019D" w:rsidP="0040019D">
      <w:pPr>
        <w:pStyle w:val="Dialogue"/>
      </w:pPr>
      <w:r>
        <w:t xml:space="preserve">               TEXT TERMINATOR:</w:t>
      </w:r>
      <w:r w:rsidR="008A3BF5">
        <w:t xml:space="preserve"> </w:t>
      </w:r>
    </w:p>
    <w:p w14:paraId="171613D2" w14:textId="77777777" w:rsidR="0040019D" w:rsidRDefault="0040019D" w:rsidP="0040019D">
      <w:pPr>
        <w:pStyle w:val="Dialogue"/>
      </w:pPr>
      <w:r>
        <w:t xml:space="preserve">              PREFERRED EDITOR: SCREEN EDITOR - VA FILEMAN</w:t>
      </w:r>
    </w:p>
    <w:p w14:paraId="45032C8A" w14:textId="77777777" w:rsidR="008A3BF5" w:rsidRDefault="008A3BF5" w:rsidP="0040019D">
      <w:pPr>
        <w:pStyle w:val="Dialogue"/>
      </w:pPr>
      <w:r w:rsidRPr="008A3BF5">
        <w:t xml:space="preserve">              NETWORK USERNAME:</w:t>
      </w:r>
      <w:r>
        <w:t xml:space="preserve"> </w:t>
      </w:r>
      <w:r w:rsidR="000A5F01">
        <w:t>VHAIXXXUUSERO</w:t>
      </w:r>
    </w:p>
    <w:p w14:paraId="25D08E64" w14:textId="77777777" w:rsidR="000A5F01" w:rsidRDefault="000A5F01" w:rsidP="0040019D">
      <w:pPr>
        <w:pStyle w:val="Dialogue"/>
      </w:pPr>
      <w:r>
        <w:t xml:space="preserve">     ELECTRONIC SIGNATURE CODE: &lt;Hidden&gt;</w:t>
      </w:r>
    </w:p>
    <w:p w14:paraId="4CF34727" w14:textId="77777777" w:rsidR="0040019D" w:rsidRDefault="0040019D" w:rsidP="0040019D">
      <w:pPr>
        <w:pStyle w:val="Dialogue"/>
      </w:pPr>
    </w:p>
    <w:p w14:paraId="2BFD7F2E" w14:textId="77777777" w:rsidR="0040019D" w:rsidRDefault="0040019D" w:rsidP="0040019D">
      <w:pPr>
        <w:pStyle w:val="Dialogue"/>
      </w:pPr>
      <w:r>
        <w:t>Want to edit VERIFY CODE (Y/N):</w:t>
      </w:r>
    </w:p>
    <w:p w14:paraId="3704E3A6" w14:textId="77777777" w:rsidR="0040019D" w:rsidRDefault="0040019D" w:rsidP="0040019D">
      <w:pPr>
        <w:pStyle w:val="Dialogue"/>
      </w:pPr>
      <w:r>
        <w:t>_______________________________________________________________________________</w:t>
      </w:r>
    </w:p>
    <w:p w14:paraId="519E2C46" w14:textId="77777777" w:rsidR="0040019D" w:rsidRPr="0040019D" w:rsidRDefault="0040019D" w:rsidP="0040019D">
      <w:pPr>
        <w:pStyle w:val="Dialogue"/>
      </w:pPr>
      <w:r w:rsidRPr="0040019D">
        <w:t>Exit     Save     Refresh</w:t>
      </w:r>
    </w:p>
    <w:p w14:paraId="3C155285" w14:textId="77777777" w:rsidR="0040019D" w:rsidRPr="0040019D" w:rsidRDefault="0040019D" w:rsidP="0040019D">
      <w:pPr>
        <w:pStyle w:val="Dialogue"/>
      </w:pPr>
      <w:r w:rsidRPr="0040019D">
        <w:t xml:space="preserve"> </w:t>
      </w:r>
    </w:p>
    <w:p w14:paraId="190B9109" w14:textId="77777777" w:rsidR="0040019D" w:rsidRPr="0040019D" w:rsidRDefault="0040019D" w:rsidP="0040019D">
      <w:pPr>
        <w:pStyle w:val="Dialogue"/>
      </w:pPr>
      <w:r w:rsidRPr="0040019D">
        <w:t xml:space="preserve">Enter a command or </w:t>
      </w:r>
      <w:r w:rsidR="00666840">
        <w:t>‘</w:t>
      </w:r>
      <w:r w:rsidRPr="0040019D">
        <w:t>^</w:t>
      </w:r>
      <w:r w:rsidR="00666840">
        <w:t>’</w:t>
      </w:r>
      <w:r w:rsidRPr="0040019D">
        <w:t xml:space="preserve"> followed by a caption to jump to a specific field.</w:t>
      </w:r>
    </w:p>
    <w:p w14:paraId="6BC7BC24" w14:textId="77777777" w:rsidR="0040019D" w:rsidRPr="0040019D" w:rsidRDefault="0040019D" w:rsidP="0040019D">
      <w:pPr>
        <w:pStyle w:val="Dialogue"/>
      </w:pPr>
    </w:p>
    <w:p w14:paraId="6889A1EB" w14:textId="77777777" w:rsidR="0040019D" w:rsidRPr="0040019D" w:rsidRDefault="0040019D" w:rsidP="0040019D">
      <w:pPr>
        <w:pStyle w:val="Dialogue"/>
      </w:pPr>
    </w:p>
    <w:p w14:paraId="0315A37E" w14:textId="77777777" w:rsidR="0040019D" w:rsidRDefault="0040019D" w:rsidP="0040019D">
      <w:pPr>
        <w:pStyle w:val="Dialogue"/>
      </w:pPr>
      <w:r w:rsidRPr="0040019D">
        <w:t xml:space="preserve">COMMAND:                                       Press &lt;PF1&gt;H for help    </w:t>
      </w:r>
      <w:r w:rsidRPr="005A7BFF">
        <w:rPr>
          <w:color w:val="FFFFFF" w:themeColor="background1"/>
          <w:shd w:val="clear" w:color="auto" w:fill="000000"/>
        </w:rPr>
        <w:t>Insert</w:t>
      </w:r>
    </w:p>
    <w:p w14:paraId="702DDA8F" w14:textId="77777777" w:rsidR="00797943" w:rsidRPr="00E42F55" w:rsidRDefault="00797943" w:rsidP="00A7691A">
      <w:pPr>
        <w:pStyle w:val="BodyText6"/>
      </w:pPr>
    </w:p>
    <w:bookmarkStart w:id="146" w:name="_Hlk29373290"/>
    <w:p w14:paraId="2A268C39" w14:textId="175E3A10" w:rsidR="001D6B73" w:rsidRDefault="004018BD" w:rsidP="007350E9">
      <w:pPr>
        <w:pStyle w:val="BodyText"/>
        <w:keepNext/>
        <w:keepLines/>
      </w:pPr>
      <w:r w:rsidRPr="004018BD">
        <w:rPr>
          <w:color w:val="0000FF"/>
          <w:u w:val="single"/>
        </w:rPr>
        <w:fldChar w:fldCharType="begin"/>
      </w:r>
      <w:r w:rsidRPr="004018BD">
        <w:rPr>
          <w:color w:val="0000FF"/>
          <w:u w:val="single"/>
        </w:rPr>
        <w:instrText xml:space="preserve"> REF _Ref236731957 \h </w:instrText>
      </w:r>
      <w:r>
        <w:rPr>
          <w:color w:val="0000FF"/>
          <w:u w:val="single"/>
        </w:rPr>
        <w:instrText xml:space="preserve"> \* MERGEFORMAT </w:instrText>
      </w:r>
      <w:r w:rsidRPr="004018BD">
        <w:rPr>
          <w:color w:val="0000FF"/>
          <w:u w:val="single"/>
        </w:rPr>
      </w:r>
      <w:r w:rsidRPr="004018BD">
        <w:rPr>
          <w:color w:val="0000FF"/>
          <w:u w:val="single"/>
        </w:rPr>
        <w:fldChar w:fldCharType="separate"/>
      </w:r>
      <w:r w:rsidR="00F43BA8" w:rsidRPr="00F43BA8">
        <w:rPr>
          <w:color w:val="0000FF"/>
          <w:u w:val="single"/>
        </w:rPr>
        <w:t xml:space="preserve">Table </w:t>
      </w:r>
      <w:r w:rsidR="00F43BA8" w:rsidRPr="00F43BA8">
        <w:rPr>
          <w:noProof/>
          <w:color w:val="0000FF"/>
          <w:u w:val="single"/>
        </w:rPr>
        <w:t>3</w:t>
      </w:r>
      <w:r w:rsidRPr="004018BD">
        <w:rPr>
          <w:color w:val="0000FF"/>
          <w:u w:val="single"/>
        </w:rPr>
        <w:fldChar w:fldCharType="end"/>
      </w:r>
      <w:r w:rsidR="001D6B73" w:rsidRPr="00E42F55">
        <w:t xml:space="preserve"> </w:t>
      </w:r>
      <w:r>
        <w:t>lists</w:t>
      </w:r>
      <w:bookmarkEnd w:id="146"/>
      <w:r>
        <w:t xml:space="preserve"> </w:t>
      </w:r>
      <w:r w:rsidR="001D6B73" w:rsidRPr="00E42F55">
        <w:t xml:space="preserve">a number of </w:t>
      </w:r>
      <w:r w:rsidR="00AC1AE5">
        <w:t>NEW PERSON (#200) file</w:t>
      </w:r>
      <w:r w:rsidR="00316A31" w:rsidRPr="00E42F55">
        <w:fldChar w:fldCharType="begin"/>
      </w:r>
      <w:r w:rsidR="00316A31" w:rsidRPr="00E42F55">
        <w:instrText xml:space="preserve"> XE </w:instrText>
      </w:r>
      <w:r w:rsidR="00666840">
        <w:instrText>“</w:instrText>
      </w:r>
      <w:r w:rsidR="00AC1AE5">
        <w:instrText>NEW PERSON (#200) File</w:instrText>
      </w:r>
      <w:r w:rsidR="00666840">
        <w:instrText>”</w:instrText>
      </w:r>
      <w:r w:rsidR="00316A31" w:rsidRPr="00E42F55">
        <w:instrText xml:space="preserve"> </w:instrText>
      </w:r>
      <w:r w:rsidR="00316A31" w:rsidRPr="00E42F55">
        <w:fldChar w:fldCharType="end"/>
      </w:r>
      <w:r w:rsidR="00316A31" w:rsidRPr="00E42F55">
        <w:fldChar w:fldCharType="begin"/>
      </w:r>
      <w:r w:rsidR="00316A31" w:rsidRPr="00E42F55">
        <w:instrText xml:space="preserve"> XE </w:instrText>
      </w:r>
      <w:r w:rsidR="00666840">
        <w:instrText>“</w:instrText>
      </w:r>
      <w:r w:rsidR="00316A31" w:rsidRPr="00E42F55">
        <w:instrText>Files:NEW PERSON (#200)</w:instrText>
      </w:r>
      <w:r w:rsidR="00666840">
        <w:instrText>”</w:instrText>
      </w:r>
      <w:r w:rsidR="00316A31" w:rsidRPr="00E42F55">
        <w:instrText xml:space="preserve"> </w:instrText>
      </w:r>
      <w:r w:rsidR="00316A31" w:rsidRPr="00E42F55">
        <w:fldChar w:fldCharType="end"/>
      </w:r>
      <w:r w:rsidR="00316A31" w:rsidRPr="00E42F55">
        <w:t xml:space="preserve"> </w:t>
      </w:r>
      <w:r w:rsidR="00280E8D" w:rsidRPr="00E42F55">
        <w:t xml:space="preserve">field </w:t>
      </w:r>
      <w:r w:rsidR="001D6B73" w:rsidRPr="00E42F55">
        <w:t xml:space="preserve">values </w:t>
      </w:r>
      <w:r w:rsidR="00280E8D" w:rsidRPr="00E42F55">
        <w:t xml:space="preserve">that </w:t>
      </w:r>
      <w:r w:rsidR="001D6B73" w:rsidRPr="00E42F55">
        <w:t xml:space="preserve">you can edit with the </w:t>
      </w:r>
      <w:r w:rsidR="00071F70" w:rsidRPr="00CA369F">
        <w:rPr>
          <w:b/>
        </w:rPr>
        <w:t>Edit User Characteristics</w:t>
      </w:r>
      <w:r w:rsidR="00CA369F">
        <w:fldChar w:fldCharType="begin"/>
      </w:r>
      <w:r w:rsidR="00CA369F">
        <w:instrText xml:space="preserve"> XE “</w:instrText>
      </w:r>
      <w:r w:rsidR="00CA369F" w:rsidRPr="00734B15">
        <w:instrText xml:space="preserve">Edit User Characteristics </w:instrText>
      </w:r>
      <w:r w:rsidR="00CA369F">
        <w:instrText>O</w:instrText>
      </w:r>
      <w:r w:rsidR="00CA369F" w:rsidRPr="00734B15">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34B15">
        <w:instrText>Edit User Characteristics</w:instrText>
      </w:r>
      <w:r w:rsidR="00CA369F">
        <w:instrText xml:space="preserve">” </w:instrText>
      </w:r>
      <w:r w:rsidR="00CA369F">
        <w:fldChar w:fldCharType="end"/>
      </w:r>
      <w:r w:rsidR="00CA369F">
        <w:t xml:space="preserve"> [</w:t>
      </w:r>
      <w:r w:rsidR="00CA369F" w:rsidRPr="002951C3">
        <w:rPr>
          <w:color w:val="auto"/>
          <w:szCs w:val="22"/>
        </w:rPr>
        <w:t>XUEDITSELF</w:t>
      </w:r>
      <w:r w:rsidR="00CA369F">
        <w:rPr>
          <w:color w:val="auto"/>
          <w:szCs w:val="22"/>
        </w:rPr>
        <w:fldChar w:fldCharType="begin"/>
      </w:r>
      <w:r w:rsidR="00CA369F">
        <w:instrText xml:space="preserve"> XE "</w:instrText>
      </w:r>
      <w:r w:rsidR="00CA369F" w:rsidRPr="00792CAE">
        <w:rPr>
          <w:color w:val="auto"/>
          <w:szCs w:val="22"/>
        </w:rPr>
        <w:instrText>XU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792CAE">
        <w:rPr>
          <w:color w:val="auto"/>
          <w:szCs w:val="22"/>
        </w:rPr>
        <w:instrText>XUEDITSELF</w:instrText>
      </w:r>
      <w:r w:rsidR="00CA369F">
        <w:instrText xml:space="preserve">" </w:instrText>
      </w:r>
      <w:r w:rsidR="00CA369F">
        <w:rPr>
          <w:color w:val="auto"/>
          <w:szCs w:val="22"/>
        </w:rPr>
        <w:fldChar w:fldCharType="end"/>
      </w:r>
      <w:r w:rsidR="00CA369F">
        <w:t>]</w:t>
      </w:r>
      <w:r w:rsidR="00071F70" w:rsidRPr="00E42F55">
        <w:t xml:space="preserve"> option</w:t>
      </w:r>
      <w:r w:rsidR="001D6B73" w:rsidRPr="00E42F55">
        <w:t>:</w:t>
      </w:r>
    </w:p>
    <w:p w14:paraId="23DE433F" w14:textId="31E6926C" w:rsidR="00FB3DE3" w:rsidRDefault="00FB3DE3" w:rsidP="00FB3DE3">
      <w:pPr>
        <w:pStyle w:val="Caption"/>
      </w:pPr>
      <w:bookmarkStart w:id="147" w:name="_Ref236731957"/>
      <w:bookmarkStart w:id="148" w:name="_Toc33098697"/>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w:t>
      </w:r>
      <w:r w:rsidR="0019324F">
        <w:rPr>
          <w:noProof/>
        </w:rPr>
        <w:fldChar w:fldCharType="end"/>
      </w:r>
      <w:bookmarkEnd w:id="147"/>
      <w:r w:rsidR="00E33A1C">
        <w:t>:</w:t>
      </w:r>
      <w:r>
        <w:t xml:space="preserve"> </w:t>
      </w:r>
      <w:r w:rsidRPr="00E42F55">
        <w:t>Edit User Characteristics</w:t>
      </w:r>
      <w:r w:rsidR="009B56D3">
        <w:t xml:space="preserve"> Option—Editable F</w:t>
      </w:r>
      <w:r>
        <w:t>ields</w:t>
      </w:r>
      <w:bookmarkEnd w:id="14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6588"/>
      </w:tblGrid>
      <w:tr w:rsidR="00FB3DE3" w:rsidRPr="00B90988" w14:paraId="661125A2" w14:textId="77777777" w:rsidTr="004D4BE4">
        <w:trPr>
          <w:tblHeader/>
        </w:trPr>
        <w:tc>
          <w:tcPr>
            <w:tcW w:w="2844" w:type="dxa"/>
            <w:shd w:val="clear" w:color="auto" w:fill="F2F2F2" w:themeFill="background1" w:themeFillShade="F2"/>
          </w:tcPr>
          <w:p w14:paraId="20C687E1" w14:textId="77777777" w:rsidR="00FB3DE3" w:rsidRPr="00E51F46" w:rsidRDefault="00FB3DE3" w:rsidP="00F24120">
            <w:pPr>
              <w:pStyle w:val="TableHeading"/>
            </w:pPr>
            <w:bookmarkStart w:id="149" w:name="ColumnTitle_003"/>
            <w:bookmarkEnd w:id="149"/>
            <w:r w:rsidRPr="00E51F46">
              <w:t>Field</w:t>
            </w:r>
          </w:p>
        </w:tc>
        <w:tc>
          <w:tcPr>
            <w:tcW w:w="6588" w:type="dxa"/>
            <w:shd w:val="clear" w:color="auto" w:fill="F2F2F2" w:themeFill="background1" w:themeFillShade="F2"/>
          </w:tcPr>
          <w:p w14:paraId="7B577ADB" w14:textId="77777777" w:rsidR="00FB3DE3" w:rsidRPr="00E51F46" w:rsidRDefault="00FB3DE3" w:rsidP="00F24120">
            <w:pPr>
              <w:pStyle w:val="TableHeading"/>
            </w:pPr>
            <w:r w:rsidRPr="00E51F46">
              <w:t>Description</w:t>
            </w:r>
          </w:p>
        </w:tc>
      </w:tr>
      <w:tr w:rsidR="00FB3DE3" w:rsidRPr="00B90988" w14:paraId="28A01B7B" w14:textId="77777777" w:rsidTr="00E51F46">
        <w:tc>
          <w:tcPr>
            <w:tcW w:w="2844" w:type="dxa"/>
          </w:tcPr>
          <w:p w14:paraId="3ADD9E47" w14:textId="77777777" w:rsidR="00FB3DE3" w:rsidRPr="00B90988" w:rsidRDefault="00FB3DE3" w:rsidP="001F34FA">
            <w:pPr>
              <w:pStyle w:val="TableText"/>
              <w:keepNext/>
              <w:keepLines/>
            </w:pPr>
            <w:r w:rsidRPr="00B90988">
              <w:t>INITIAL</w:t>
            </w:r>
            <w:r w:rsidR="00F024ED" w:rsidRPr="00B90988">
              <w:t xml:space="preserve"> (#1)</w:t>
            </w:r>
            <w:r w:rsidR="00F024ED" w:rsidRPr="004C08B6">
              <w:rPr>
                <w:rFonts w:ascii="Times New Roman" w:hAnsi="Times New Roman"/>
                <w:sz w:val="24"/>
              </w:rPr>
              <w:fldChar w:fldCharType="begin"/>
            </w:r>
            <w:r w:rsidR="00F024E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024ED" w:rsidRPr="004C08B6">
              <w:rPr>
                <w:rFonts w:ascii="Times New Roman" w:hAnsi="Times New Roman"/>
                <w:sz w:val="24"/>
              </w:rPr>
              <w:instrText>INITIAL</w:instrText>
            </w:r>
            <w:r w:rsidR="001F34FA" w:rsidRPr="004C08B6">
              <w:rPr>
                <w:rFonts w:ascii="Times New Roman" w:hAnsi="Times New Roman"/>
                <w:sz w:val="24"/>
              </w:rPr>
              <w:instrText xml:space="preserve"> (#1)</w:instrText>
            </w:r>
            <w:r w:rsidR="00F024ED"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00F024ED" w:rsidRPr="004C08B6">
              <w:rPr>
                <w:rFonts w:ascii="Times New Roman" w:hAnsi="Times New Roman"/>
                <w:sz w:val="24"/>
              </w:rPr>
              <w:instrText xml:space="preserve"> </w:instrText>
            </w:r>
            <w:r w:rsidR="00F024ED" w:rsidRPr="004C08B6">
              <w:rPr>
                <w:rFonts w:ascii="Times New Roman" w:hAnsi="Times New Roman"/>
                <w:sz w:val="24"/>
              </w:rPr>
              <w:fldChar w:fldCharType="end"/>
            </w:r>
            <w:r w:rsidR="00F024ED" w:rsidRPr="004C08B6">
              <w:rPr>
                <w:rFonts w:ascii="Times New Roman" w:hAnsi="Times New Roman"/>
                <w:sz w:val="24"/>
              </w:rPr>
              <w:fldChar w:fldCharType="begin"/>
            </w:r>
            <w:r w:rsidR="00F024E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024ED" w:rsidRPr="004C08B6">
              <w:rPr>
                <w:rFonts w:ascii="Times New Roman" w:hAnsi="Times New Roman"/>
                <w:sz w:val="24"/>
              </w:rPr>
              <w:instrText>Fields:INITIAL (#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00F024ED" w:rsidRPr="004C08B6">
              <w:rPr>
                <w:rFonts w:ascii="Times New Roman" w:hAnsi="Times New Roman"/>
                <w:sz w:val="24"/>
              </w:rPr>
              <w:instrText xml:space="preserve"> </w:instrText>
            </w:r>
            <w:r w:rsidR="00F024ED" w:rsidRPr="004C08B6">
              <w:rPr>
                <w:rFonts w:ascii="Times New Roman" w:hAnsi="Times New Roman"/>
                <w:sz w:val="24"/>
              </w:rPr>
              <w:fldChar w:fldCharType="end"/>
            </w:r>
            <w:r w:rsidR="00F024ED" w:rsidRPr="004C08B6">
              <w:rPr>
                <w:rFonts w:ascii="Times New Roman" w:hAnsi="Times New Roman"/>
                <w:sz w:val="24"/>
              </w:rPr>
              <w:fldChar w:fldCharType="begin"/>
            </w:r>
            <w:r w:rsidR="00F024ED" w:rsidRPr="004C08B6">
              <w:rPr>
                <w:rFonts w:ascii="Times New Roman" w:hAnsi="Times New Roman"/>
                <w:sz w:val="24"/>
              </w:rPr>
              <w:instrText xml:space="preserve">XE </w:instrText>
            </w:r>
            <w:r w:rsidR="00666840" w:rsidRPr="004C08B6">
              <w:rPr>
                <w:rFonts w:ascii="Times New Roman" w:hAnsi="Times New Roman"/>
                <w:sz w:val="24"/>
              </w:rPr>
              <w:instrText>“</w:instrText>
            </w:r>
            <w:r w:rsidR="00F024ED" w:rsidRPr="004C08B6">
              <w:rPr>
                <w:rFonts w:ascii="Times New Roman" w:hAnsi="Times New Roman"/>
                <w:sz w:val="24"/>
              </w:rPr>
              <w:instrText xml:space="preserve">Edit </w:instrText>
            </w:r>
            <w:r w:rsidR="00F43181" w:rsidRPr="004C08B6">
              <w:rPr>
                <w:rFonts w:ascii="Times New Roman" w:hAnsi="Times New Roman"/>
                <w:sz w:val="24"/>
              </w:rPr>
              <w:instrText>User Characteristics</w:instrText>
            </w:r>
            <w:r w:rsidR="00F024ED" w:rsidRPr="004C08B6">
              <w:rPr>
                <w:rFonts w:ascii="Times New Roman" w:hAnsi="Times New Roman"/>
                <w:sz w:val="24"/>
              </w:rPr>
              <w:instrText>:INITIAL</w:instrText>
            </w:r>
            <w:r w:rsidR="001F34FA" w:rsidRPr="004C08B6">
              <w:rPr>
                <w:rFonts w:ascii="Times New Roman" w:hAnsi="Times New Roman"/>
                <w:sz w:val="24"/>
              </w:rPr>
              <w:instrText xml:space="preserve"> (#1)</w:instrText>
            </w:r>
            <w:r w:rsidR="00F024ED"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024ED" w:rsidRPr="004C08B6">
              <w:rPr>
                <w:rFonts w:ascii="Times New Roman" w:hAnsi="Times New Roman"/>
                <w:sz w:val="24"/>
              </w:rPr>
              <w:fldChar w:fldCharType="end"/>
            </w:r>
          </w:p>
        </w:tc>
        <w:tc>
          <w:tcPr>
            <w:tcW w:w="6588" w:type="dxa"/>
          </w:tcPr>
          <w:p w14:paraId="630DEF3E" w14:textId="77777777" w:rsidR="00FB3DE3" w:rsidRPr="00B90988" w:rsidRDefault="00FB3DE3" w:rsidP="00E51F46">
            <w:pPr>
              <w:pStyle w:val="TableText"/>
              <w:keepNext/>
              <w:keepLines/>
            </w:pPr>
            <w:r w:rsidRPr="00B90988">
              <w:t>Enter your initials, which can serve as an alternate way for users to specify your account (e.g., when sending mail to you).</w:t>
            </w:r>
          </w:p>
        </w:tc>
      </w:tr>
      <w:tr w:rsidR="00FB3DE3" w:rsidRPr="00B90988" w14:paraId="0DE3BA27" w14:textId="77777777" w:rsidTr="00E51F46">
        <w:tc>
          <w:tcPr>
            <w:tcW w:w="2844" w:type="dxa"/>
          </w:tcPr>
          <w:p w14:paraId="214AFE20" w14:textId="77777777" w:rsidR="00FB3DE3" w:rsidRPr="00B90988" w:rsidRDefault="00F024ED" w:rsidP="000951B5">
            <w:pPr>
              <w:pStyle w:val="TableText"/>
            </w:pPr>
            <w:r w:rsidRPr="00B90988">
              <w:t>NICK NAME (#13)</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ICK NAME</w:instrText>
            </w:r>
            <w:r w:rsidR="001F34FA" w:rsidRPr="004C08B6">
              <w:rPr>
                <w:rFonts w:ascii="Times New Roman" w:hAnsi="Times New Roman"/>
                <w:sz w:val="24"/>
              </w:rPr>
              <w:instrText xml:space="preserve"> (#1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NICK NAME (#1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Edit User Characteristics</w:instrText>
            </w:r>
            <w:r w:rsidRPr="004C08B6">
              <w:rPr>
                <w:rFonts w:ascii="Times New Roman" w:hAnsi="Times New Roman"/>
                <w:sz w:val="24"/>
              </w:rPr>
              <w:instrText>:NICK NAME</w:instrText>
            </w:r>
            <w:r w:rsidR="001F34FA" w:rsidRPr="004C08B6">
              <w:rPr>
                <w:rFonts w:ascii="Times New Roman" w:hAnsi="Times New Roman"/>
                <w:sz w:val="24"/>
              </w:rPr>
              <w:instrText xml:space="preserve"> (#1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6588" w:type="dxa"/>
          </w:tcPr>
          <w:p w14:paraId="5503CD31" w14:textId="77777777" w:rsidR="00FB3DE3" w:rsidRPr="00B90988" w:rsidRDefault="00FB3DE3" w:rsidP="000951B5">
            <w:pPr>
              <w:pStyle w:val="TableText"/>
            </w:pPr>
            <w:r w:rsidRPr="00B90988">
              <w:t>Enter a nick name, which can serve as an alternate way for users to specify your account (e.g., when sending mail to you).</w:t>
            </w:r>
          </w:p>
        </w:tc>
      </w:tr>
      <w:tr w:rsidR="000A5F01" w:rsidRPr="00B90988" w14:paraId="78D08AC6" w14:textId="77777777" w:rsidTr="00E51F46">
        <w:tc>
          <w:tcPr>
            <w:tcW w:w="2844" w:type="dxa"/>
          </w:tcPr>
          <w:p w14:paraId="74692C7A" w14:textId="77777777" w:rsidR="000A5F01" w:rsidRPr="00B90988" w:rsidRDefault="000A5F01" w:rsidP="001F34FA">
            <w:pPr>
              <w:pStyle w:val="TableText"/>
              <w:rPr>
                <w:rFonts w:cs="Arial"/>
              </w:rPr>
            </w:pPr>
            <w:r>
              <w:rPr>
                <w:rFonts w:cs="Arial"/>
              </w:rPr>
              <w:t>TITLE (#8)</w:t>
            </w:r>
            <w:r w:rsidR="00DB3E8A" w:rsidRPr="004C08B6">
              <w:rPr>
                <w:rFonts w:ascii="Times New Roman" w:hAnsi="Times New Roman"/>
                <w:sz w:val="24"/>
              </w:rPr>
              <w:fldChar w:fldCharType="begin"/>
            </w:r>
            <w:r w:rsidR="00DB3E8A" w:rsidRPr="004C08B6">
              <w:rPr>
                <w:rFonts w:ascii="Times New Roman" w:hAnsi="Times New Roman"/>
                <w:sz w:val="24"/>
              </w:rPr>
              <w:instrText xml:space="preserve"> XE “TITLE</w:instrText>
            </w:r>
            <w:r w:rsidR="001F34FA" w:rsidRPr="004C08B6">
              <w:rPr>
                <w:rFonts w:ascii="Times New Roman" w:hAnsi="Times New Roman"/>
                <w:sz w:val="24"/>
              </w:rPr>
              <w:instrText xml:space="preserve"> (#8)</w:instrText>
            </w:r>
            <w:r w:rsidR="00DB3E8A" w:rsidRPr="004C08B6">
              <w:rPr>
                <w:rFonts w:ascii="Times New Roman" w:hAnsi="Times New Roman"/>
                <w:sz w:val="24"/>
              </w:rPr>
              <w:instrText xml:space="preserve"> Field” </w:instrText>
            </w:r>
            <w:r w:rsidR="00DB3E8A" w:rsidRPr="004C08B6">
              <w:rPr>
                <w:rFonts w:ascii="Times New Roman" w:hAnsi="Times New Roman"/>
                <w:sz w:val="24"/>
              </w:rPr>
              <w:fldChar w:fldCharType="end"/>
            </w:r>
            <w:r w:rsidR="00DB3E8A" w:rsidRPr="004C08B6">
              <w:rPr>
                <w:rFonts w:ascii="Times New Roman" w:hAnsi="Times New Roman"/>
                <w:sz w:val="24"/>
              </w:rPr>
              <w:fldChar w:fldCharType="begin"/>
            </w:r>
            <w:r w:rsidR="00DB3E8A" w:rsidRPr="004C08B6">
              <w:rPr>
                <w:rFonts w:ascii="Times New Roman" w:hAnsi="Times New Roman"/>
                <w:sz w:val="24"/>
              </w:rPr>
              <w:instrText xml:space="preserve"> XE “Fields:TITLE (#8)” </w:instrText>
            </w:r>
            <w:r w:rsidR="00DB3E8A" w:rsidRPr="004C08B6">
              <w:rPr>
                <w:rFonts w:ascii="Times New Roman" w:hAnsi="Times New Roman"/>
                <w:sz w:val="24"/>
              </w:rPr>
              <w:fldChar w:fldCharType="end"/>
            </w:r>
            <w:r w:rsidR="00DB3E8A" w:rsidRPr="004C08B6">
              <w:rPr>
                <w:rFonts w:ascii="Times New Roman" w:hAnsi="Times New Roman"/>
                <w:sz w:val="24"/>
              </w:rPr>
              <w:fldChar w:fldCharType="begin"/>
            </w:r>
            <w:r w:rsidR="00DB3E8A" w:rsidRPr="004C08B6">
              <w:rPr>
                <w:rFonts w:ascii="Times New Roman" w:hAnsi="Times New Roman"/>
                <w:sz w:val="24"/>
              </w:rPr>
              <w:instrText>XE “Edit User Characteristics:TITLE</w:instrText>
            </w:r>
            <w:r w:rsidR="001F34FA" w:rsidRPr="004C08B6">
              <w:rPr>
                <w:rFonts w:ascii="Times New Roman" w:hAnsi="Times New Roman"/>
                <w:sz w:val="24"/>
              </w:rPr>
              <w:instrText xml:space="preserve"> (#8)</w:instrText>
            </w:r>
            <w:r w:rsidR="00DB3E8A" w:rsidRPr="004C08B6">
              <w:rPr>
                <w:rFonts w:ascii="Times New Roman" w:hAnsi="Times New Roman"/>
                <w:sz w:val="24"/>
              </w:rPr>
              <w:instrText xml:space="preserve"> Field”</w:instrText>
            </w:r>
            <w:r w:rsidR="00DB3E8A" w:rsidRPr="004C08B6">
              <w:rPr>
                <w:rFonts w:ascii="Times New Roman" w:hAnsi="Times New Roman"/>
                <w:sz w:val="24"/>
              </w:rPr>
              <w:fldChar w:fldCharType="end"/>
            </w:r>
          </w:p>
        </w:tc>
        <w:tc>
          <w:tcPr>
            <w:tcW w:w="6588" w:type="dxa"/>
          </w:tcPr>
          <w:p w14:paraId="01DC3B03" w14:textId="77777777" w:rsidR="000A5F01" w:rsidRPr="00B90988" w:rsidRDefault="000A5F01" w:rsidP="00DB3E8A">
            <w:pPr>
              <w:pStyle w:val="TableText"/>
            </w:pPr>
            <w:r>
              <w:t>Enter a title from a given list of choices</w:t>
            </w:r>
            <w:r w:rsidR="00DB3E8A">
              <w:t xml:space="preserve"> or</w:t>
            </w:r>
            <w:r>
              <w:t xml:space="preserve"> enter a new TITLE.</w:t>
            </w:r>
          </w:p>
        </w:tc>
      </w:tr>
      <w:tr w:rsidR="00FB3DE3" w:rsidRPr="00B90988" w14:paraId="0B8C42EE" w14:textId="77777777" w:rsidTr="00E51F46">
        <w:tc>
          <w:tcPr>
            <w:tcW w:w="2844" w:type="dxa"/>
          </w:tcPr>
          <w:p w14:paraId="7368BFF8" w14:textId="77777777" w:rsidR="00FB3DE3" w:rsidRPr="00B90988" w:rsidRDefault="00FB3DE3" w:rsidP="00FB3DE3">
            <w:pPr>
              <w:pStyle w:val="TableText"/>
              <w:rPr>
                <w:rFonts w:cs="Arial"/>
              </w:rPr>
            </w:pPr>
            <w:r w:rsidRPr="00B90988">
              <w:rPr>
                <w:rFonts w:cs="Arial"/>
              </w:rPr>
              <w:t>Telephone Contact Information:</w:t>
            </w:r>
          </w:p>
          <w:p w14:paraId="14998F8C" w14:textId="77777777" w:rsidR="00FB3DE3" w:rsidRPr="00E51F46" w:rsidRDefault="00F024ED" w:rsidP="007B457D">
            <w:pPr>
              <w:pStyle w:val="TableListBullet"/>
            </w:pPr>
            <w:r w:rsidRPr="00E51F46">
              <w:t>PHONE (HOME) (#.131)</w:t>
            </w:r>
            <w:r w:rsidRPr="00AC5C79">
              <w:rPr>
                <w:rFonts w:ascii="Times New Roman" w:hAnsi="Times New Roman" w:cs="Times New Roman"/>
                <w:sz w:val="24"/>
                <w:szCs w:val="24"/>
              </w:rPr>
              <w:fldChar w:fldCharType="begin"/>
            </w:r>
            <w:r w:rsidRPr="00AC5C79">
              <w:rPr>
                <w:rFonts w:ascii="Times New Roman" w:hAnsi="Times New Roman" w:cs="Times New Roman"/>
                <w:sz w:val="24"/>
                <w:szCs w:val="24"/>
              </w:rPr>
              <w:instrText xml:space="preserve"> XE </w:instrText>
            </w:r>
            <w:r w:rsidR="00666840" w:rsidRPr="00AC5C79">
              <w:rPr>
                <w:rFonts w:ascii="Times New Roman" w:hAnsi="Times New Roman" w:cs="Times New Roman"/>
                <w:sz w:val="24"/>
                <w:szCs w:val="24"/>
              </w:rPr>
              <w:instrText>“</w:instrText>
            </w:r>
            <w:r w:rsidRPr="00AC5C79">
              <w:rPr>
                <w:rFonts w:ascii="Times New Roman" w:hAnsi="Times New Roman" w:cs="Times New Roman"/>
                <w:sz w:val="24"/>
                <w:szCs w:val="24"/>
              </w:rPr>
              <w:instrText>PHONE (HOME)</w:instrText>
            </w:r>
            <w:r w:rsidR="001F34FA" w:rsidRPr="00AC5C79">
              <w:rPr>
                <w:rFonts w:ascii="Times New Roman" w:hAnsi="Times New Roman" w:cs="Times New Roman"/>
                <w:sz w:val="24"/>
                <w:szCs w:val="24"/>
              </w:rPr>
              <w:instrText xml:space="preserve"> (#.131)</w:instrText>
            </w:r>
            <w:r w:rsidRPr="00AC5C79">
              <w:rPr>
                <w:rFonts w:ascii="Times New Roman" w:hAnsi="Times New Roman" w:cs="Times New Roman"/>
                <w:sz w:val="24"/>
                <w:szCs w:val="24"/>
              </w:rPr>
              <w:instrText xml:space="preserve"> Field</w:instrText>
            </w:r>
            <w:r w:rsidR="00666840" w:rsidRPr="00AC5C79">
              <w:rPr>
                <w:rFonts w:ascii="Times New Roman" w:hAnsi="Times New Roman" w:cs="Times New Roman"/>
                <w:sz w:val="24"/>
                <w:szCs w:val="24"/>
              </w:rPr>
              <w:instrText>”</w:instrText>
            </w:r>
            <w:r w:rsidRPr="00AC5C79">
              <w:rPr>
                <w:rFonts w:ascii="Times New Roman" w:hAnsi="Times New Roman" w:cs="Times New Roman"/>
                <w:sz w:val="24"/>
                <w:szCs w:val="24"/>
              </w:rPr>
              <w:instrText xml:space="preserve"> </w:instrText>
            </w:r>
            <w:r w:rsidRPr="00AC5C79">
              <w:rPr>
                <w:rFonts w:ascii="Times New Roman" w:hAnsi="Times New Roman" w:cs="Times New Roman"/>
                <w:sz w:val="24"/>
                <w:szCs w:val="24"/>
              </w:rPr>
              <w:fldChar w:fldCharType="end"/>
            </w:r>
            <w:r w:rsidRPr="00AC5C79">
              <w:rPr>
                <w:rFonts w:ascii="Times New Roman" w:hAnsi="Times New Roman" w:cs="Times New Roman"/>
                <w:sz w:val="24"/>
                <w:szCs w:val="24"/>
              </w:rPr>
              <w:fldChar w:fldCharType="begin"/>
            </w:r>
            <w:r w:rsidRPr="00AC5C79">
              <w:rPr>
                <w:rFonts w:ascii="Times New Roman" w:hAnsi="Times New Roman" w:cs="Times New Roman"/>
                <w:sz w:val="24"/>
                <w:szCs w:val="24"/>
              </w:rPr>
              <w:instrText xml:space="preserve"> XE </w:instrText>
            </w:r>
            <w:r w:rsidR="00666840" w:rsidRPr="00AC5C79">
              <w:rPr>
                <w:rFonts w:ascii="Times New Roman" w:hAnsi="Times New Roman" w:cs="Times New Roman"/>
                <w:sz w:val="24"/>
                <w:szCs w:val="24"/>
              </w:rPr>
              <w:instrText>“</w:instrText>
            </w:r>
            <w:r w:rsidRPr="00AC5C79">
              <w:rPr>
                <w:rFonts w:ascii="Times New Roman" w:hAnsi="Times New Roman" w:cs="Times New Roman"/>
                <w:sz w:val="24"/>
                <w:szCs w:val="24"/>
              </w:rPr>
              <w:instrText>Fields:PHONE (HOME) (#.131)</w:instrText>
            </w:r>
            <w:r w:rsidR="00666840" w:rsidRPr="00AC5C79">
              <w:rPr>
                <w:rFonts w:ascii="Times New Roman" w:hAnsi="Times New Roman" w:cs="Times New Roman"/>
                <w:sz w:val="24"/>
                <w:szCs w:val="24"/>
              </w:rPr>
              <w:instrText>”</w:instrText>
            </w:r>
            <w:r w:rsidRPr="00AC5C79">
              <w:rPr>
                <w:rFonts w:ascii="Times New Roman" w:hAnsi="Times New Roman" w:cs="Times New Roman"/>
                <w:sz w:val="24"/>
                <w:szCs w:val="24"/>
              </w:rPr>
              <w:instrText xml:space="preserve"> </w:instrText>
            </w:r>
            <w:r w:rsidRPr="00AC5C79">
              <w:rPr>
                <w:rFonts w:ascii="Times New Roman" w:hAnsi="Times New Roman" w:cs="Times New Roman"/>
                <w:sz w:val="24"/>
                <w:szCs w:val="24"/>
              </w:rPr>
              <w:fldChar w:fldCharType="end"/>
            </w:r>
          </w:p>
          <w:p w14:paraId="6224AA79" w14:textId="77777777" w:rsidR="00FB3DE3" w:rsidRPr="00E51F46" w:rsidRDefault="00F024ED" w:rsidP="007B457D">
            <w:pPr>
              <w:pStyle w:val="TableListBullet"/>
            </w:pPr>
            <w:r w:rsidRPr="00E51F46">
              <w:t>OFFICE PHONE (#.132)</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OFFICE PHONE</w:instrText>
            </w:r>
            <w:r w:rsidR="001F34FA" w:rsidRPr="00AC5C79">
              <w:rPr>
                <w:rFonts w:ascii="Times New Roman" w:hAnsi="Times New Roman"/>
                <w:sz w:val="24"/>
              </w:rPr>
              <w:instrText xml:space="preserve"> (#.132)</w:instrText>
            </w:r>
            <w:r w:rsidRPr="00AC5C79">
              <w:rPr>
                <w:rFonts w:ascii="Times New Roman" w:hAnsi="Times New Roman"/>
                <w:sz w:val="24"/>
              </w:rPr>
              <w:instrText xml:space="preserve"> Field</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Fields:OFFICE PHONE (#.132)</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p>
          <w:p w14:paraId="33ACE223" w14:textId="77777777" w:rsidR="00F43181" w:rsidRPr="00E51F46" w:rsidRDefault="00F43181" w:rsidP="007B457D">
            <w:pPr>
              <w:pStyle w:val="TableListBullet"/>
            </w:pPr>
            <w:r w:rsidRPr="00E51F46">
              <w:t>VOICE PAGER (#.137)</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VOICE PAGER</w:instrText>
            </w:r>
            <w:r w:rsidR="001F34FA" w:rsidRPr="00AC5C79">
              <w:rPr>
                <w:rFonts w:ascii="Times New Roman" w:hAnsi="Times New Roman"/>
                <w:sz w:val="24"/>
              </w:rPr>
              <w:instrText xml:space="preserve"> (#.137)</w:instrText>
            </w:r>
            <w:r w:rsidRPr="00AC5C79">
              <w:rPr>
                <w:rFonts w:ascii="Times New Roman" w:hAnsi="Times New Roman"/>
                <w:sz w:val="24"/>
              </w:rPr>
              <w:instrText xml:space="preserve"> Field</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Fields:VOICE PAGER (#.137)</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p>
          <w:p w14:paraId="0A6C2E10" w14:textId="77777777" w:rsidR="00FB3DE3" w:rsidRPr="00E51F46" w:rsidRDefault="00F43181" w:rsidP="001F34FA">
            <w:pPr>
              <w:pStyle w:val="TableListBullet"/>
            </w:pPr>
            <w:r w:rsidRPr="00E51F46">
              <w:lastRenderedPageBreak/>
              <w:t>DIGITAL PAGER (#.138)</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DIGITAL PAGER</w:instrText>
            </w:r>
            <w:r w:rsidR="001F34FA" w:rsidRPr="00AC5C79">
              <w:rPr>
                <w:rFonts w:ascii="Times New Roman" w:hAnsi="Times New Roman"/>
                <w:sz w:val="24"/>
              </w:rPr>
              <w:instrText xml:space="preserve"> (#.138)</w:instrText>
            </w:r>
            <w:r w:rsidRPr="00AC5C79">
              <w:rPr>
                <w:rFonts w:ascii="Times New Roman" w:hAnsi="Times New Roman"/>
                <w:sz w:val="24"/>
              </w:rPr>
              <w:instrText xml:space="preserve"> Field</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Fields:DIGITAL PAGER (#.138)</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p>
        </w:tc>
        <w:tc>
          <w:tcPr>
            <w:tcW w:w="6588" w:type="dxa"/>
          </w:tcPr>
          <w:p w14:paraId="732FCB04" w14:textId="77777777" w:rsidR="00FB3DE3" w:rsidRPr="00B90988" w:rsidRDefault="00FB3DE3" w:rsidP="00FB3DE3">
            <w:pPr>
              <w:pStyle w:val="TableText"/>
            </w:pPr>
            <w:r w:rsidRPr="00B90988">
              <w:lastRenderedPageBreak/>
              <w:t>Enter the appropriate phone numbers in the fields indicated.</w:t>
            </w:r>
          </w:p>
        </w:tc>
      </w:tr>
      <w:tr w:rsidR="00FB3DE3" w:rsidRPr="00B90988" w14:paraId="5979C5F8" w14:textId="77777777" w:rsidTr="00E51F46">
        <w:tc>
          <w:tcPr>
            <w:tcW w:w="2844" w:type="dxa"/>
          </w:tcPr>
          <w:p w14:paraId="1EF05C49" w14:textId="77777777" w:rsidR="00FB3DE3" w:rsidRPr="00B90988" w:rsidRDefault="00F43181" w:rsidP="00167BC8">
            <w:pPr>
              <w:pStyle w:val="TableText"/>
            </w:pPr>
            <w:r w:rsidRPr="00B90988">
              <w:t>ASK DEVICE TYPE AT SIGN-ON (#200.05)</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DEVICE TYPE AT SIGN-ON</w:instrText>
            </w:r>
            <w:r w:rsidR="001F34FA" w:rsidRPr="004C08B6">
              <w:rPr>
                <w:rFonts w:ascii="Times New Roman" w:hAnsi="Times New Roman"/>
                <w:sz w:val="24"/>
              </w:rPr>
              <w:instrText xml:space="preserve"> (</w:instrText>
            </w:r>
            <w:r w:rsidR="00167BC8" w:rsidRPr="004C08B6">
              <w:rPr>
                <w:rFonts w:ascii="Times New Roman" w:hAnsi="Times New Roman"/>
                <w:sz w:val="24"/>
              </w:rPr>
              <w:instrText>#</w:instrText>
            </w:r>
            <w:r w:rsidR="001F34FA" w:rsidRPr="004C08B6">
              <w:rPr>
                <w:rFonts w:ascii="Times New Roman" w:hAnsi="Times New Roman"/>
                <w:sz w:val="24"/>
              </w:rPr>
              <w:instrText>200.0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DEVICE TYPE AT SIGN-ON (#200.05)</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User Characteristics:ASK DEVICE TYPE AT SIGN-ON</w:instrText>
            </w:r>
            <w:r w:rsidR="001F34FA" w:rsidRPr="004C08B6">
              <w:rPr>
                <w:rFonts w:ascii="Times New Roman" w:hAnsi="Times New Roman"/>
                <w:sz w:val="24"/>
              </w:rPr>
              <w:instrText xml:space="preserve"> (#200.05) Fi</w:instrText>
            </w:r>
            <w:r w:rsidRPr="004C08B6">
              <w:rPr>
                <w:rFonts w:ascii="Times New Roman" w:hAnsi="Times New Roman"/>
                <w:sz w:val="24"/>
              </w:rPr>
              <w:instrText>e</w:instrText>
            </w:r>
            <w:r w:rsidR="001F34FA" w:rsidRPr="004C08B6">
              <w:rPr>
                <w:rFonts w:ascii="Times New Roman" w:hAnsi="Times New Roman"/>
                <w:sz w:val="24"/>
              </w:rPr>
              <w:instrText>l</w:instrText>
            </w:r>
            <w:r w:rsidRPr="004C08B6">
              <w:rPr>
                <w:rFonts w:ascii="Times New Roman" w:hAnsi="Times New Roman"/>
                <w:sz w:val="24"/>
              </w:rPr>
              <w:instrText>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6588" w:type="dxa"/>
          </w:tcPr>
          <w:p w14:paraId="06111C5D" w14:textId="77777777" w:rsidR="00FB3DE3" w:rsidRPr="00B90988" w:rsidRDefault="00FB3DE3" w:rsidP="00FB3DE3">
            <w:pPr>
              <w:pStyle w:val="TableText"/>
            </w:pPr>
            <w:r w:rsidRPr="00B90988">
              <w:t>This field controls whether Kernel should determine what kind of terminal you are using when you sign on. If this is set to DON</w:t>
            </w:r>
            <w:r w:rsidR="00666840">
              <w:t>’</w:t>
            </w:r>
            <w:r w:rsidRPr="00B90988">
              <w:t xml:space="preserve">T ASK, Kernel assumes you are using the same kind of terminal you used the last time you signed on. This can cause problems if you are using a different kind of terminal (screen displays may </w:t>
            </w:r>
            <w:r w:rsidRPr="00321770">
              <w:rPr>
                <w:i/>
              </w:rPr>
              <w:t>not</w:t>
            </w:r>
            <w:r w:rsidRPr="00B90988">
              <w:t xml:space="preserve"> work properly), so this should normally be set to ASK.</w:t>
            </w:r>
          </w:p>
        </w:tc>
      </w:tr>
      <w:tr w:rsidR="00FB3DE3" w:rsidRPr="00B90988" w14:paraId="1EBCC6C5" w14:textId="77777777" w:rsidTr="00E51F46">
        <w:tc>
          <w:tcPr>
            <w:tcW w:w="2844" w:type="dxa"/>
          </w:tcPr>
          <w:p w14:paraId="2FAC9F0D" w14:textId="77777777" w:rsidR="00FB3DE3" w:rsidRPr="00B90988" w:rsidRDefault="00F43181" w:rsidP="001F34FA">
            <w:pPr>
              <w:pStyle w:val="TableText"/>
            </w:pPr>
            <w:r w:rsidRPr="00B90988">
              <w:t>AUTO MENU (#200.06)</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UTO MENU</w:instrText>
            </w:r>
            <w:r w:rsidR="001F34FA" w:rsidRPr="004C08B6">
              <w:rPr>
                <w:rFonts w:ascii="Times New Roman" w:hAnsi="Times New Roman"/>
                <w:sz w:val="24"/>
              </w:rPr>
              <w:instrText xml:space="preserve"> (#200.0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UTO MENU (#200.06)</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User Characteristics:AUTO MENU</w:instrText>
            </w:r>
            <w:r w:rsidR="001F34FA" w:rsidRPr="004C08B6">
              <w:rPr>
                <w:rFonts w:ascii="Times New Roman" w:hAnsi="Times New Roman"/>
                <w:sz w:val="24"/>
              </w:rPr>
              <w:instrText xml:space="preserve"> (#200.0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6588" w:type="dxa"/>
          </w:tcPr>
          <w:p w14:paraId="0C5E750A" w14:textId="77777777" w:rsidR="00FB3DE3" w:rsidRPr="00B90988" w:rsidRDefault="00FB3DE3" w:rsidP="00AD23B7">
            <w:pPr>
              <w:pStyle w:val="TableText"/>
            </w:pPr>
            <w:r w:rsidRPr="00B90988">
              <w:t>Th</w:t>
            </w:r>
            <w:r w:rsidR="00AD23B7" w:rsidRPr="00B90988">
              <w:t>is field</w:t>
            </w:r>
            <w:r w:rsidRPr="00B90988">
              <w:t xml:space="preserve"> determines whether, in the menu system, a list of items on the current menu is displayed with the menu prompt. Beginning users should usually set AUTO MENU to </w:t>
            </w:r>
            <w:r w:rsidRPr="00865895">
              <w:rPr>
                <w:b/>
              </w:rPr>
              <w:t>YES</w:t>
            </w:r>
            <w:r w:rsidR="00865895" w:rsidRPr="00865895">
              <w:t>,</w:t>
            </w:r>
            <w:r w:rsidRPr="00B90988">
              <w:t xml:space="preserve"> so that they can see menu items for each menu. Experienced users who are familiar with their menus may prefer to set this field to </w:t>
            </w:r>
            <w:r w:rsidR="006B04FA" w:rsidRPr="006B04FA">
              <w:rPr>
                <w:b/>
              </w:rPr>
              <w:t>NO</w:t>
            </w:r>
            <w:r w:rsidRPr="00B90988">
              <w:t>, which makes menu displays speedier</w:t>
            </w:r>
            <w:r w:rsidR="00AD23B7" w:rsidRPr="00B90988">
              <w:t>,</w:t>
            </w:r>
            <w:r w:rsidRPr="00B90988">
              <w:t xml:space="preserve"> since individual items on each menu are </w:t>
            </w:r>
            <w:r w:rsidRPr="00B90988">
              <w:rPr>
                <w:i/>
              </w:rPr>
              <w:t>not</w:t>
            </w:r>
            <w:r w:rsidRPr="00B90988">
              <w:t xml:space="preserve"> displayed.</w:t>
            </w:r>
          </w:p>
        </w:tc>
      </w:tr>
      <w:tr w:rsidR="00FB3DE3" w:rsidRPr="00B90988" w14:paraId="54E0A2A3" w14:textId="77777777" w:rsidTr="00E51F46">
        <w:tc>
          <w:tcPr>
            <w:tcW w:w="2844" w:type="dxa"/>
          </w:tcPr>
          <w:p w14:paraId="4B2227A4" w14:textId="77777777" w:rsidR="00FB3DE3" w:rsidRPr="00B90988" w:rsidRDefault="00F43181" w:rsidP="00F15FCF">
            <w:pPr>
              <w:pStyle w:val="TableText"/>
            </w:pPr>
            <w:r w:rsidRPr="00B90988">
              <w:t>TYPE-AHEAD (#200.09)</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AHEAD</w:instrText>
            </w:r>
            <w:r w:rsidR="001F34FA" w:rsidRPr="004C08B6">
              <w:rPr>
                <w:rFonts w:ascii="Times New Roman" w:hAnsi="Times New Roman"/>
                <w:sz w:val="24"/>
              </w:rPr>
              <w:instrText xml:space="preserve"> (#200.0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AHEAD (#200.09)</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User Characteristics:TYPE-AHEAD</w:instrText>
            </w:r>
            <w:r w:rsidR="00F15FCF" w:rsidRPr="004C08B6">
              <w:rPr>
                <w:rFonts w:ascii="Times New Roman" w:hAnsi="Times New Roman"/>
                <w:sz w:val="24"/>
              </w:rPr>
              <w:instrText xml:space="preserve"> (#200.0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6588" w:type="dxa"/>
          </w:tcPr>
          <w:p w14:paraId="7857A1A1" w14:textId="77777777" w:rsidR="00FB3DE3" w:rsidRPr="00B90988" w:rsidRDefault="00FB3DE3" w:rsidP="00AD23B7">
            <w:pPr>
              <w:pStyle w:val="TableText"/>
            </w:pPr>
            <w:r w:rsidRPr="00B90988">
              <w:t xml:space="preserve">This </w:t>
            </w:r>
            <w:r w:rsidR="00AD23B7" w:rsidRPr="00B90988">
              <w:t>field</w:t>
            </w:r>
            <w:r w:rsidRPr="00B90988">
              <w:t xml:space="preserve"> controls whether characters you type faster than the system can process end up being processed or not. Normally you should set TYPE-AHEAD to </w:t>
            </w:r>
            <w:r w:rsidR="006B04FA" w:rsidRPr="006B04FA">
              <w:rPr>
                <w:b/>
              </w:rPr>
              <w:t>YES</w:t>
            </w:r>
            <w:r w:rsidRPr="00B90988">
              <w:t xml:space="preserve">, so that keystrokes you enter are </w:t>
            </w:r>
            <w:r w:rsidRPr="00321770">
              <w:rPr>
                <w:i/>
              </w:rPr>
              <w:t>not</w:t>
            </w:r>
            <w:r w:rsidRPr="00B90988">
              <w:t xml:space="preserve"> lost due to system slowness.</w:t>
            </w:r>
          </w:p>
        </w:tc>
      </w:tr>
      <w:tr w:rsidR="00FB3DE3" w:rsidRPr="00B90988" w14:paraId="2A8B19C3" w14:textId="77777777" w:rsidTr="00E51F46">
        <w:tc>
          <w:tcPr>
            <w:tcW w:w="2844" w:type="dxa"/>
          </w:tcPr>
          <w:p w14:paraId="48CC1883" w14:textId="77777777" w:rsidR="00FB3DE3" w:rsidRPr="00B90988" w:rsidRDefault="00FB3DE3" w:rsidP="00F15FCF">
            <w:pPr>
              <w:pStyle w:val="TableText"/>
            </w:pPr>
            <w:r w:rsidRPr="00B90988">
              <w:t>TEXT TERMINATOR</w:t>
            </w:r>
            <w:r w:rsidR="00F43181" w:rsidRPr="00B90988">
              <w:t xml:space="preserve"> (#31.2)</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EXT TERMINATOR</w:instrText>
            </w:r>
            <w:r w:rsidR="00F15FCF" w:rsidRPr="004C08B6">
              <w:rPr>
                <w:rFonts w:ascii="Times New Roman" w:hAnsi="Times New Roman" w:cs="Arial"/>
                <w:sz w:val="24"/>
              </w:rPr>
              <w:instrText xml:space="preserve"> (#31.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EXT TERMINATOR</w:instrText>
            </w:r>
            <w:r w:rsidR="00F43181" w:rsidRPr="004C08B6">
              <w:rPr>
                <w:rFonts w:ascii="Times New Roman" w:hAnsi="Times New Roman" w:cs="Arial"/>
                <w:sz w:val="24"/>
              </w:rPr>
              <w:instrText xml:space="preserve"> (#31.2)</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F43181" w:rsidRPr="004C08B6">
              <w:rPr>
                <w:rFonts w:ascii="Times New Roman" w:hAnsi="Times New Roman"/>
                <w:sz w:val="24"/>
              </w:rPr>
              <w:fldChar w:fldCharType="begin"/>
            </w:r>
            <w:r w:rsidR="00F43181"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 xml:space="preserve">Edit User Characteristics:TEXT </w:instrText>
            </w:r>
            <w:r w:rsidR="00F43181" w:rsidRPr="004C08B6">
              <w:rPr>
                <w:rFonts w:ascii="Times New Roman" w:hAnsi="Times New Roman" w:cs="Arial"/>
                <w:sz w:val="24"/>
              </w:rPr>
              <w:instrText>TERMINATOR</w:instrText>
            </w:r>
            <w:r w:rsidR="00F15FCF" w:rsidRPr="004C08B6">
              <w:rPr>
                <w:rFonts w:ascii="Times New Roman" w:hAnsi="Times New Roman"/>
                <w:sz w:val="24"/>
              </w:rPr>
              <w:instrText xml:space="preserve"> (#31.2)</w:instrText>
            </w:r>
            <w:r w:rsidR="00F4318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43181" w:rsidRPr="004C08B6">
              <w:rPr>
                <w:rFonts w:ascii="Times New Roman" w:hAnsi="Times New Roman"/>
                <w:sz w:val="24"/>
              </w:rPr>
              <w:fldChar w:fldCharType="end"/>
            </w:r>
          </w:p>
        </w:tc>
        <w:tc>
          <w:tcPr>
            <w:tcW w:w="6588" w:type="dxa"/>
          </w:tcPr>
          <w:p w14:paraId="58D53680" w14:textId="77777777" w:rsidR="00FB3DE3" w:rsidRPr="00B90988" w:rsidRDefault="00FB3DE3" w:rsidP="00FB3DE3">
            <w:pPr>
              <w:pStyle w:val="TableText"/>
            </w:pPr>
            <w:r w:rsidRPr="00B90988">
              <w:t>The TEXT TERMINATOR is a set</w:t>
            </w:r>
            <w:r w:rsidR="00E17A4A" w:rsidRPr="00B90988">
              <w:t>ting used by VA FileMan</w:t>
            </w:r>
            <w:r w:rsidR="00666840">
              <w:t>’</w:t>
            </w:r>
            <w:r w:rsidR="00E17A4A" w:rsidRPr="00B90988">
              <w:t>s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When you are using the</w:t>
            </w:r>
            <w:r w:rsidR="00E17A4A" w:rsidRPr="00B90988">
              <w:t xml:space="preserve">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and are importing text from an external source, you may </w:t>
            </w:r>
            <w:r w:rsidRPr="00321770">
              <w:rPr>
                <w:i/>
              </w:rPr>
              <w:t>not</w:t>
            </w:r>
            <w:r w:rsidRPr="00B90988">
              <w:t xml:space="preserve"> want a blank line to indicate the end-of-file, which could prematurely terminate the text transfer. By default, the TEXT TERMINATOR in VA FileMan</w:t>
            </w:r>
            <w:r w:rsidR="00666840">
              <w:t>’</w:t>
            </w:r>
            <w:r w:rsidR="00023836" w:rsidRPr="00B90988">
              <w:t>s</w:t>
            </w:r>
            <w:r w:rsidR="00E17A4A" w:rsidRPr="00B90988">
              <w:t xml:space="preserve">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is the carriage return character (</w:t>
            </w:r>
            <w:r w:rsidRPr="00B90988">
              <w:rPr>
                <w:b/>
                <w:bCs/>
              </w:rPr>
              <w:t>&lt;Enter&gt;</w:t>
            </w:r>
            <w:r w:rsidRPr="00B90988">
              <w:t>). Setting this to another character stri</w:t>
            </w:r>
            <w:r w:rsidR="001B2E8D">
              <w:t xml:space="preserve">ng, like </w:t>
            </w:r>
            <w:r w:rsidR="001B2E8D" w:rsidRPr="00C46CDE">
              <w:rPr>
                <w:b/>
              </w:rPr>
              <w:t>ZZ</w:t>
            </w:r>
            <w:r w:rsidR="001B2E8D">
              <w:t xml:space="preserve"> (something that is </w:t>
            </w:r>
            <w:r w:rsidR="001B2E8D" w:rsidRPr="001B2E8D">
              <w:rPr>
                <w:i/>
              </w:rPr>
              <w:t>not</w:t>
            </w:r>
            <w:r w:rsidRPr="00B90988">
              <w:t xml:space="preserve"> encountered in the target text) can permit downloading without interruption. If you change the setting of the TEXT TERMINATOR from the default of the carriage return character, you need to remember your TEXT </w:t>
            </w:r>
            <w:r w:rsidR="00E17A4A" w:rsidRPr="00B90988">
              <w:t>TERMINATOR when using the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otherwise, you </w:t>
            </w:r>
            <w:r w:rsidR="001B2E8D">
              <w:t>are</w:t>
            </w:r>
            <w:r w:rsidR="00951629" w:rsidRPr="00B90988">
              <w:t xml:space="preserve"> unable to exit the Line E</w:t>
            </w:r>
            <w:r w:rsidRPr="00B90988">
              <w:t>dito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A FileMan:Line Edito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ine Editor:VA FileMan</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Editors:Lin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w:t>
            </w:r>
          </w:p>
          <w:p w14:paraId="0698AF56" w14:textId="77777777" w:rsidR="00FB3DE3" w:rsidRDefault="0015207B" w:rsidP="00141955">
            <w:pPr>
              <w:pStyle w:val="TableNote"/>
            </w:pPr>
            <w:r>
              <w:rPr>
                <w:noProof/>
              </w:rPr>
              <w:drawing>
                <wp:inline distT="0" distB="0" distL="0" distR="0" wp14:anchorId="497D6CB8" wp14:editId="6BC0AF6D">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B3DE3">
              <w:t xml:space="preserve"> </w:t>
            </w:r>
            <w:r w:rsidR="00FB3DE3" w:rsidRPr="00E51F46">
              <w:rPr>
                <w:b/>
                <w:iCs/>
              </w:rPr>
              <w:t>REF:</w:t>
            </w:r>
            <w:r w:rsidR="00FB3DE3" w:rsidRPr="00E51F46">
              <w:rPr>
                <w:iCs/>
              </w:rPr>
              <w:t xml:space="preserve"> </w:t>
            </w:r>
            <w:r w:rsidR="00FB3DE3" w:rsidRPr="00E42F55">
              <w:t xml:space="preserve">For more information on the TEXT TERMINATOR, </w:t>
            </w:r>
            <w:r w:rsidR="00FB3DE3">
              <w:t>see</w:t>
            </w:r>
            <w:r w:rsidR="00FB3DE3" w:rsidRPr="00E42F55">
              <w:t xml:space="preserve"> the </w:t>
            </w:r>
            <w:r w:rsidR="00B26EB0">
              <w:rPr>
                <w:i/>
                <w:iCs/>
              </w:rPr>
              <w:t>VA FileMan User Manual</w:t>
            </w:r>
            <w:r w:rsidR="00FB3DE3" w:rsidRPr="00E42F55">
              <w:t>.</w:t>
            </w:r>
          </w:p>
        </w:tc>
      </w:tr>
      <w:tr w:rsidR="00FB3DE3" w:rsidRPr="00B90988" w14:paraId="27A61102" w14:textId="77777777" w:rsidTr="00E51F46">
        <w:tc>
          <w:tcPr>
            <w:tcW w:w="2844" w:type="dxa"/>
          </w:tcPr>
          <w:p w14:paraId="35680510" w14:textId="77777777" w:rsidR="00FB3DE3" w:rsidRPr="00B90988" w:rsidRDefault="00FB3DE3" w:rsidP="00F15FCF">
            <w:pPr>
              <w:pStyle w:val="TableText"/>
            </w:pPr>
            <w:r w:rsidRPr="00B90988">
              <w:t>PREFERRED EDITOR</w:t>
            </w:r>
            <w:r w:rsidR="00F43181" w:rsidRPr="00B90988">
              <w:t xml:space="preserve"> (#31.3)</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PREFERRED EDITOR</w:instrText>
            </w:r>
            <w:r w:rsidR="00F15FCF" w:rsidRPr="004C08B6">
              <w:rPr>
                <w:rFonts w:ascii="Times New Roman" w:hAnsi="Times New Roman" w:cs="Arial"/>
                <w:sz w:val="24"/>
              </w:rPr>
              <w:instrText xml:space="preserve"> (#31.3)</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PREFERRED EDITOR</w:instrText>
            </w:r>
            <w:r w:rsidR="00F43181" w:rsidRPr="004C08B6">
              <w:rPr>
                <w:rFonts w:ascii="Times New Roman" w:hAnsi="Times New Roman" w:cs="Arial"/>
                <w:sz w:val="24"/>
              </w:rPr>
              <w:instrText xml:space="preserve"> (#31.3)</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F43181" w:rsidRPr="004C08B6">
              <w:rPr>
                <w:rFonts w:ascii="Times New Roman" w:hAnsi="Times New Roman"/>
                <w:sz w:val="24"/>
              </w:rPr>
              <w:fldChar w:fldCharType="begin"/>
            </w:r>
            <w:r w:rsidR="00F43181"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Edit User Characteristics:P</w:instrText>
            </w:r>
            <w:r w:rsidR="00F43181" w:rsidRPr="004C08B6">
              <w:rPr>
                <w:rFonts w:ascii="Times New Roman" w:hAnsi="Times New Roman" w:cs="Arial"/>
                <w:sz w:val="24"/>
              </w:rPr>
              <w:instrText>REFERRED EDITOR</w:instrText>
            </w:r>
            <w:r w:rsidR="00F15FCF" w:rsidRPr="004C08B6">
              <w:rPr>
                <w:rFonts w:ascii="Times New Roman" w:hAnsi="Times New Roman"/>
                <w:sz w:val="24"/>
              </w:rPr>
              <w:instrText xml:space="preserve"> (#31.3)</w:instrText>
            </w:r>
            <w:r w:rsidR="00F4318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43181" w:rsidRPr="004C08B6">
              <w:rPr>
                <w:rFonts w:ascii="Times New Roman" w:hAnsi="Times New Roman"/>
                <w:sz w:val="24"/>
              </w:rPr>
              <w:fldChar w:fldCharType="end"/>
            </w:r>
          </w:p>
        </w:tc>
        <w:tc>
          <w:tcPr>
            <w:tcW w:w="6588" w:type="dxa"/>
          </w:tcPr>
          <w:p w14:paraId="72970BA1" w14:textId="77777777" w:rsidR="00FB3DE3" w:rsidRPr="00B90988" w:rsidRDefault="008A3BF5" w:rsidP="00FB3DE3">
            <w:pPr>
              <w:pStyle w:val="TableText"/>
            </w:pPr>
            <w:r w:rsidRPr="00B90988">
              <w:t>Users</w:t>
            </w:r>
            <w:r w:rsidR="00FB3DE3" w:rsidRPr="00B90988">
              <w:t xml:space="preserve"> can choose which </w:t>
            </w:r>
            <w:r w:rsidRPr="00B90988">
              <w:t xml:space="preserve">text </w:t>
            </w:r>
            <w:r w:rsidR="00FB3DE3" w:rsidRPr="00B90988">
              <w:t>editor Kernel uses when you edit word-processing fields on the system. You can choose any editor defined on your system.</w:t>
            </w:r>
          </w:p>
        </w:tc>
      </w:tr>
      <w:tr w:rsidR="008A3BF5" w:rsidRPr="00B90988" w14:paraId="5B7C3EB8" w14:textId="77777777" w:rsidTr="00E51F46">
        <w:tc>
          <w:tcPr>
            <w:tcW w:w="2844" w:type="dxa"/>
          </w:tcPr>
          <w:p w14:paraId="28E73466" w14:textId="77777777" w:rsidR="008A3BF5" w:rsidRPr="00B90988" w:rsidRDefault="008A3BF5" w:rsidP="00F15FCF">
            <w:pPr>
              <w:pStyle w:val="TableText"/>
            </w:pPr>
            <w:r w:rsidRPr="00B90988">
              <w:t>NETWORK USERNAME (#501.1)</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NETWORK USERNAME</w:instrText>
            </w:r>
            <w:r w:rsidR="00F15FCF" w:rsidRPr="004C08B6">
              <w:rPr>
                <w:rFonts w:ascii="Times New Roman" w:hAnsi="Times New Roman" w:cs="Arial"/>
                <w:sz w:val="24"/>
              </w:rPr>
              <w:instrText xml:space="preserve"> (#501.1)</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NETWORK USERNAME (#501.1)</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F43181" w:rsidRPr="004C08B6">
              <w:rPr>
                <w:rFonts w:ascii="Times New Roman" w:hAnsi="Times New Roman"/>
                <w:sz w:val="24"/>
              </w:rPr>
              <w:fldChar w:fldCharType="begin"/>
            </w:r>
            <w:r w:rsidR="00F43181"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Edit User Characteristics:</w:instrText>
            </w:r>
            <w:r w:rsidR="00F43181" w:rsidRPr="004C08B6">
              <w:rPr>
                <w:rFonts w:ascii="Times New Roman" w:hAnsi="Times New Roman" w:cs="Arial"/>
                <w:sz w:val="24"/>
              </w:rPr>
              <w:instrText>NETWORK USERNAME</w:instrText>
            </w:r>
            <w:r w:rsidR="00F15FCF" w:rsidRPr="004C08B6">
              <w:rPr>
                <w:rFonts w:ascii="Times New Roman" w:hAnsi="Times New Roman"/>
                <w:sz w:val="24"/>
              </w:rPr>
              <w:instrText xml:space="preserve"> (#501.1)</w:instrText>
            </w:r>
            <w:r w:rsidR="00F4318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43181" w:rsidRPr="004C08B6">
              <w:rPr>
                <w:rFonts w:ascii="Times New Roman" w:hAnsi="Times New Roman"/>
                <w:sz w:val="24"/>
              </w:rPr>
              <w:fldChar w:fldCharType="end"/>
            </w:r>
          </w:p>
        </w:tc>
        <w:tc>
          <w:tcPr>
            <w:tcW w:w="6588" w:type="dxa"/>
          </w:tcPr>
          <w:p w14:paraId="48D1E926" w14:textId="77777777" w:rsidR="00AD23B7" w:rsidRPr="00B90988" w:rsidRDefault="008A3BF5" w:rsidP="008A3BF5">
            <w:pPr>
              <w:pStyle w:val="TableText"/>
            </w:pPr>
            <w:r w:rsidRPr="00B90988">
              <w:t>Enter your network user name. This is the username that is used by the Windows Active Directory</w:t>
            </w:r>
            <w:r w:rsidR="00AD23B7" w:rsidRPr="00B90988">
              <w:t xml:space="preserve"> (AD)</w:t>
            </w:r>
            <w:r w:rsidRPr="00B90988">
              <w:t>.</w:t>
            </w:r>
            <w:r w:rsidR="00AD23B7" w:rsidRPr="00B90988">
              <w:t xml:space="preserve"> It allows VISN data extracts to link the VistA user with their network user name.</w:t>
            </w:r>
          </w:p>
          <w:p w14:paraId="37EA2435" w14:textId="77777777" w:rsidR="00AD23B7" w:rsidRPr="00B90988" w:rsidRDefault="00AD23B7" w:rsidP="008A3BF5">
            <w:pPr>
              <w:pStyle w:val="TableText"/>
            </w:pPr>
            <w:r w:rsidRPr="00B90988">
              <w:t>Format:</w:t>
            </w:r>
          </w:p>
          <w:p w14:paraId="2C7BD115" w14:textId="0265217A" w:rsidR="00AD23B7" w:rsidRPr="00B90988" w:rsidRDefault="00666840" w:rsidP="008A3BF5">
            <w:pPr>
              <w:pStyle w:val="TableText"/>
            </w:pPr>
            <w:r>
              <w:t>“</w:t>
            </w:r>
            <w:r w:rsidR="008A3BF5" w:rsidRPr="00B90988">
              <w:t>VHA</w:t>
            </w:r>
            <w:r>
              <w:t>”</w:t>
            </w:r>
            <w:r w:rsidR="008A3BF5" w:rsidRPr="00B90988">
              <w:t xml:space="preserve"> + </w:t>
            </w:r>
            <w:r w:rsidR="00C46CDE" w:rsidRPr="00B90988">
              <w:t>3-character</w:t>
            </w:r>
            <w:r w:rsidR="008A3BF5" w:rsidRPr="00B90988">
              <w:t xml:space="preserve"> station ID + first 5 characters of last name + first character of first name</w:t>
            </w:r>
          </w:p>
          <w:p w14:paraId="2510E594" w14:textId="77777777" w:rsidR="00AD23B7" w:rsidRPr="00B90988" w:rsidRDefault="00AD23B7" w:rsidP="008A3BF5">
            <w:pPr>
              <w:pStyle w:val="TableText"/>
            </w:pPr>
            <w:r w:rsidRPr="00B90988">
              <w:t xml:space="preserve">For example, for user One Xuuser at Station ID 999, the network </w:t>
            </w:r>
            <w:r w:rsidRPr="00B90988">
              <w:lastRenderedPageBreak/>
              <w:t>user name would be:</w:t>
            </w:r>
          </w:p>
          <w:p w14:paraId="1444152B" w14:textId="77777777" w:rsidR="00AD23B7" w:rsidRPr="00B90988" w:rsidRDefault="008A3BF5" w:rsidP="00E51F46">
            <w:pPr>
              <w:pStyle w:val="TableText"/>
              <w:ind w:left="432"/>
            </w:pPr>
            <w:r w:rsidRPr="00B90988">
              <w:t>VHA999XUUSEO</w:t>
            </w:r>
          </w:p>
          <w:p w14:paraId="12ECC128" w14:textId="77777777" w:rsidR="008A3BF5" w:rsidRPr="00B90988" w:rsidRDefault="008A3BF5" w:rsidP="008A3BF5">
            <w:pPr>
              <w:pStyle w:val="TableText"/>
            </w:pPr>
            <w:r w:rsidRPr="00B90988">
              <w:t>Holders of the XUMGR security key can override this field.</w:t>
            </w:r>
          </w:p>
          <w:p w14:paraId="1FBAC74B" w14:textId="77777777" w:rsidR="008A3BF5" w:rsidRDefault="0015207B" w:rsidP="00141955">
            <w:pPr>
              <w:pStyle w:val="TableNote"/>
            </w:pPr>
            <w:r>
              <w:rPr>
                <w:noProof/>
              </w:rPr>
              <w:drawing>
                <wp:inline distT="0" distB="0" distL="0" distR="0" wp14:anchorId="5A16D312" wp14:editId="38AC37BA">
                  <wp:extent cx="304800" cy="304800"/>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A3BF5">
              <w:t xml:space="preserve"> </w:t>
            </w:r>
            <w:r w:rsidR="008A3BF5" w:rsidRPr="00E51F46">
              <w:rPr>
                <w:b/>
                <w:iCs/>
              </w:rPr>
              <w:t>NOTE:</w:t>
            </w:r>
            <w:r w:rsidR="008A3BF5" w:rsidRPr="00E51F46">
              <w:rPr>
                <w:iCs/>
              </w:rPr>
              <w:t xml:space="preserve"> </w:t>
            </w:r>
            <w:r w:rsidR="008A3BF5">
              <w:t xml:space="preserve">This field was added to the </w:t>
            </w:r>
            <w:r w:rsidR="00AC1AE5">
              <w:t>NEW PERSON (#200) file</w:t>
            </w:r>
            <w:r w:rsidR="008A3BF5">
              <w:t xml:space="preserve"> with Kernel </w:t>
            </w:r>
            <w:r w:rsidR="00E72114">
              <w:t>patch</w:t>
            </w:r>
            <w:r w:rsidR="008A3BF5">
              <w:t xml:space="preserve"> XU*8.0*514.</w:t>
            </w:r>
          </w:p>
        </w:tc>
      </w:tr>
      <w:tr w:rsidR="000A5F01" w:rsidRPr="00B90988" w14:paraId="17AA7654" w14:textId="77777777" w:rsidTr="00E51F46">
        <w:tc>
          <w:tcPr>
            <w:tcW w:w="2844" w:type="dxa"/>
          </w:tcPr>
          <w:p w14:paraId="487EF4B5" w14:textId="77777777" w:rsidR="000A5F01" w:rsidRPr="00B90988" w:rsidRDefault="000A5F01" w:rsidP="00F15FCF">
            <w:pPr>
              <w:pStyle w:val="TableText"/>
            </w:pPr>
            <w:r>
              <w:lastRenderedPageBreak/>
              <w:t>ELECTRONIC SIGNATURE CODE (#20.4)</w:t>
            </w:r>
            <w:r w:rsidR="00DB3E8A" w:rsidRPr="004C08B6">
              <w:rPr>
                <w:rFonts w:ascii="Times New Roman" w:hAnsi="Times New Roman" w:cs="Arial"/>
                <w:sz w:val="24"/>
              </w:rPr>
              <w:fldChar w:fldCharType="begin"/>
            </w:r>
            <w:r w:rsidR="00DB3E8A" w:rsidRPr="004C08B6">
              <w:rPr>
                <w:rFonts w:ascii="Times New Roman" w:hAnsi="Times New Roman" w:cs="Arial"/>
                <w:sz w:val="24"/>
              </w:rPr>
              <w:instrText>XE “ELECTRONIC SIGNATURE CODE</w:instrText>
            </w:r>
            <w:r w:rsidR="00F15FCF" w:rsidRPr="004C08B6">
              <w:rPr>
                <w:rFonts w:ascii="Times New Roman" w:hAnsi="Times New Roman" w:cs="Arial"/>
                <w:sz w:val="24"/>
              </w:rPr>
              <w:instrText xml:space="preserve"> (#20.4)</w:instrText>
            </w:r>
            <w:r w:rsidR="00DB3E8A" w:rsidRPr="004C08B6">
              <w:rPr>
                <w:rFonts w:ascii="Times New Roman" w:hAnsi="Times New Roman" w:cs="Arial"/>
                <w:sz w:val="24"/>
              </w:rPr>
              <w:instrText xml:space="preserve"> Field”</w:instrText>
            </w:r>
            <w:r w:rsidR="00DB3E8A" w:rsidRPr="004C08B6">
              <w:rPr>
                <w:rFonts w:ascii="Times New Roman" w:hAnsi="Times New Roman" w:cs="Arial"/>
                <w:sz w:val="24"/>
              </w:rPr>
              <w:fldChar w:fldCharType="end"/>
            </w:r>
            <w:r w:rsidR="00DB3E8A" w:rsidRPr="004C08B6">
              <w:rPr>
                <w:rFonts w:ascii="Times New Roman" w:hAnsi="Times New Roman" w:cs="Arial"/>
                <w:sz w:val="24"/>
              </w:rPr>
              <w:fldChar w:fldCharType="begin"/>
            </w:r>
            <w:r w:rsidR="00DB3E8A" w:rsidRPr="004C08B6">
              <w:rPr>
                <w:rFonts w:ascii="Times New Roman" w:hAnsi="Times New Roman" w:cs="Arial"/>
                <w:sz w:val="24"/>
              </w:rPr>
              <w:instrText>XE “Fields:ELECTRONIC SIGNATURE CODE (#20.4)”</w:instrText>
            </w:r>
            <w:r w:rsidR="00DB3E8A" w:rsidRPr="004C08B6">
              <w:rPr>
                <w:rFonts w:ascii="Times New Roman" w:hAnsi="Times New Roman" w:cs="Arial"/>
                <w:sz w:val="24"/>
              </w:rPr>
              <w:fldChar w:fldCharType="end"/>
            </w:r>
            <w:r w:rsidR="00DB3E8A" w:rsidRPr="004C08B6">
              <w:rPr>
                <w:rFonts w:ascii="Times New Roman" w:hAnsi="Times New Roman"/>
                <w:sz w:val="24"/>
              </w:rPr>
              <w:fldChar w:fldCharType="begin"/>
            </w:r>
            <w:r w:rsidR="00DB3E8A" w:rsidRPr="004C08B6">
              <w:rPr>
                <w:rFonts w:ascii="Times New Roman" w:hAnsi="Times New Roman"/>
                <w:sz w:val="24"/>
              </w:rPr>
              <w:instrText>XE “Edit User Characteristics:</w:instrText>
            </w:r>
            <w:r w:rsidR="00DB3E8A" w:rsidRPr="004C08B6">
              <w:rPr>
                <w:rFonts w:ascii="Times New Roman" w:hAnsi="Times New Roman" w:cs="Arial"/>
                <w:sz w:val="24"/>
              </w:rPr>
              <w:instrText>ELECTRONIC SIGNATURE CODE</w:instrText>
            </w:r>
            <w:r w:rsidR="00F15FCF" w:rsidRPr="004C08B6">
              <w:rPr>
                <w:rFonts w:ascii="Times New Roman" w:hAnsi="Times New Roman"/>
                <w:sz w:val="24"/>
              </w:rPr>
              <w:instrText xml:space="preserve"> (#20.4)</w:instrText>
            </w:r>
            <w:r w:rsidR="00DB3E8A" w:rsidRPr="004C08B6">
              <w:rPr>
                <w:rFonts w:ascii="Times New Roman" w:hAnsi="Times New Roman"/>
                <w:sz w:val="24"/>
              </w:rPr>
              <w:instrText xml:space="preserve"> Field”</w:instrText>
            </w:r>
            <w:r w:rsidR="00DB3E8A" w:rsidRPr="004C08B6">
              <w:rPr>
                <w:rFonts w:ascii="Times New Roman" w:hAnsi="Times New Roman"/>
                <w:sz w:val="24"/>
              </w:rPr>
              <w:fldChar w:fldCharType="end"/>
            </w:r>
            <w:r w:rsidR="007C6B2E" w:rsidRPr="004C08B6">
              <w:rPr>
                <w:rFonts w:ascii="Times New Roman" w:hAnsi="Times New Roman" w:cs="Arial"/>
                <w:sz w:val="24"/>
              </w:rPr>
              <w:t xml:space="preserve"> </w:t>
            </w:r>
            <w:r w:rsidR="007C6B2E" w:rsidRPr="004C08B6">
              <w:rPr>
                <w:rFonts w:ascii="Times New Roman" w:hAnsi="Times New Roman" w:cs="Arial"/>
                <w:sz w:val="24"/>
              </w:rPr>
              <w:fldChar w:fldCharType="begin"/>
            </w:r>
            <w:r w:rsidR="007C6B2E" w:rsidRPr="004C08B6">
              <w:rPr>
                <w:rFonts w:ascii="Times New Roman" w:hAnsi="Times New Roman" w:cs="Arial"/>
                <w:sz w:val="24"/>
              </w:rPr>
              <w:instrText xml:space="preserve"> XE “Signature Codes” </w:instrText>
            </w:r>
            <w:r w:rsidR="007C6B2E" w:rsidRPr="004C08B6">
              <w:rPr>
                <w:rFonts w:ascii="Times New Roman" w:hAnsi="Times New Roman" w:cs="Arial"/>
                <w:sz w:val="24"/>
              </w:rPr>
              <w:fldChar w:fldCharType="end"/>
            </w:r>
            <w:r w:rsidR="007C6B2E" w:rsidRPr="004C08B6">
              <w:rPr>
                <w:rFonts w:ascii="Times New Roman" w:hAnsi="Times New Roman" w:cs="Arial"/>
                <w:sz w:val="24"/>
              </w:rPr>
              <w:fldChar w:fldCharType="begin"/>
            </w:r>
            <w:r w:rsidR="007C6B2E" w:rsidRPr="004C08B6">
              <w:rPr>
                <w:rFonts w:ascii="Times New Roman" w:hAnsi="Times New Roman" w:cs="Arial"/>
                <w:sz w:val="24"/>
              </w:rPr>
              <w:instrText xml:space="preserve"> XE “Codes:Electronic Signature” </w:instrText>
            </w:r>
            <w:r w:rsidR="007C6B2E" w:rsidRPr="004C08B6">
              <w:rPr>
                <w:rFonts w:ascii="Times New Roman" w:hAnsi="Times New Roman" w:cs="Arial"/>
                <w:sz w:val="24"/>
              </w:rPr>
              <w:fldChar w:fldCharType="end"/>
            </w:r>
          </w:p>
        </w:tc>
        <w:tc>
          <w:tcPr>
            <w:tcW w:w="6588" w:type="dxa"/>
          </w:tcPr>
          <w:p w14:paraId="497E91C1" w14:textId="77777777" w:rsidR="000A5F01" w:rsidRPr="00B90988" w:rsidRDefault="000A5F01" w:rsidP="00DB3E8A">
            <w:pPr>
              <w:pStyle w:val="TableText"/>
            </w:pPr>
            <w:r>
              <w:t xml:space="preserve">Enter a new electronic signature code. This is a code (similar to a password) used to electronically sign documents within VistA. When you </w:t>
            </w:r>
            <w:r w:rsidR="00DB3E8A">
              <w:t>press</w:t>
            </w:r>
            <w:r>
              <w:t xml:space="preserve"> </w:t>
            </w:r>
            <w:r w:rsidR="00DB3E8A">
              <w:rPr>
                <w:b/>
              </w:rPr>
              <w:t>Enter</w:t>
            </w:r>
            <w:r>
              <w:t xml:space="preserve">, the code </w:t>
            </w:r>
            <w:r w:rsidR="00DB3E8A">
              <w:t>is</w:t>
            </w:r>
            <w:r>
              <w:t xml:space="preserve"> hidden for security purposes.</w:t>
            </w:r>
          </w:p>
        </w:tc>
      </w:tr>
      <w:tr w:rsidR="00FB3DE3" w:rsidRPr="00B90988" w14:paraId="39D6337E" w14:textId="77777777" w:rsidTr="00E51F46">
        <w:tc>
          <w:tcPr>
            <w:tcW w:w="2844" w:type="dxa"/>
          </w:tcPr>
          <w:p w14:paraId="018A267F" w14:textId="77777777" w:rsidR="00FB3DE3" w:rsidRPr="00B90988" w:rsidRDefault="00FB3DE3" w:rsidP="00F15FCF">
            <w:pPr>
              <w:pStyle w:val="TableText"/>
            </w:pPr>
            <w:r w:rsidRPr="00B90988">
              <w:t>VERIFY CODE</w:t>
            </w:r>
            <w:r w:rsidR="00F43181" w:rsidRPr="00B90988">
              <w:t xml:space="preserve"> (#7.2)</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VERIFY CODE</w:instrText>
            </w:r>
            <w:r w:rsidR="00F15FCF" w:rsidRPr="004C08B6">
              <w:rPr>
                <w:rFonts w:ascii="Times New Roman" w:hAnsi="Times New Roman" w:cs="Arial"/>
                <w:sz w:val="24"/>
              </w:rPr>
              <w:instrText xml:space="preserve"> (#7.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VERIFY CODE</w:instrText>
            </w:r>
            <w:r w:rsidR="00F43181" w:rsidRPr="004C08B6">
              <w:rPr>
                <w:rFonts w:ascii="Times New Roman" w:hAnsi="Times New Roman" w:cs="Arial"/>
                <w:sz w:val="24"/>
              </w:rPr>
              <w:instrText xml:space="preserve"> (#7.2)</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F43181" w:rsidRPr="004C08B6">
              <w:rPr>
                <w:rFonts w:ascii="Times New Roman" w:hAnsi="Times New Roman"/>
                <w:sz w:val="24"/>
              </w:rPr>
              <w:fldChar w:fldCharType="begin"/>
            </w:r>
            <w:r w:rsidR="00F43181" w:rsidRPr="004C08B6">
              <w:rPr>
                <w:rFonts w:ascii="Times New Roman" w:hAnsi="Times New Roman"/>
                <w:sz w:val="24"/>
              </w:rPr>
              <w:instrText xml:space="preserve">XE </w:instrText>
            </w:r>
            <w:r w:rsidR="00666840" w:rsidRPr="004C08B6">
              <w:rPr>
                <w:rFonts w:ascii="Times New Roman" w:hAnsi="Times New Roman"/>
                <w:sz w:val="24"/>
              </w:rPr>
              <w:instrText>“</w:instrText>
            </w:r>
            <w:r w:rsidR="00F43181" w:rsidRPr="004C08B6">
              <w:rPr>
                <w:rFonts w:ascii="Times New Roman" w:hAnsi="Times New Roman"/>
                <w:sz w:val="24"/>
              </w:rPr>
              <w:instrText>Edit User Characteristics:</w:instrText>
            </w:r>
            <w:r w:rsidR="00F43181" w:rsidRPr="004C08B6">
              <w:rPr>
                <w:rFonts w:ascii="Times New Roman" w:hAnsi="Times New Roman" w:cs="Arial"/>
                <w:sz w:val="24"/>
              </w:rPr>
              <w:instrText>VERIFY CODE</w:instrText>
            </w:r>
            <w:r w:rsidR="00F15FCF" w:rsidRPr="004C08B6">
              <w:rPr>
                <w:rFonts w:ascii="Times New Roman" w:hAnsi="Times New Roman"/>
                <w:sz w:val="24"/>
              </w:rPr>
              <w:instrText xml:space="preserve"> (#7.2)</w:instrText>
            </w:r>
            <w:r w:rsidR="00F4318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F43181" w:rsidRPr="004C08B6">
              <w:rPr>
                <w:rFonts w:ascii="Times New Roman" w:hAnsi="Times New Roman"/>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Verify Codes</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des:Verify</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p>
        </w:tc>
        <w:tc>
          <w:tcPr>
            <w:tcW w:w="6588" w:type="dxa"/>
          </w:tcPr>
          <w:p w14:paraId="2BF38F89" w14:textId="77777777" w:rsidR="00FB3DE3" w:rsidRPr="00B90988" w:rsidRDefault="008A3BF5" w:rsidP="001B2E8D">
            <w:pPr>
              <w:pStyle w:val="TableText"/>
            </w:pPr>
            <w:r w:rsidRPr="00B90988">
              <w:t>Users can change their</w:t>
            </w:r>
            <w:r w:rsidR="00FB3DE3" w:rsidRPr="00B90988">
              <w:t xml:space="preserve"> VERIFY CODE by answering </w:t>
            </w:r>
            <w:r w:rsidR="006B04FA" w:rsidRPr="006B04FA">
              <w:rPr>
                <w:b/>
              </w:rPr>
              <w:t>YES</w:t>
            </w:r>
            <w:r w:rsidR="00FB3DE3" w:rsidRPr="00B90988">
              <w:t xml:space="preserve"> to this field. First enter your current VERIFY CODE; then, enter a new VERIFY CODE. You</w:t>
            </w:r>
            <w:r w:rsidR="001B2E8D">
              <w:t xml:space="preserve"> are</w:t>
            </w:r>
            <w:r w:rsidR="00FB3DE3" w:rsidRPr="00B90988">
              <w:t xml:space="preserve"> asked to confirm the new VERIFY CODE by entering it a second time; if you confirm it, the new VERIFY CODE take</w:t>
            </w:r>
            <w:r w:rsidR="001B2E8D">
              <w:t>s</w:t>
            </w:r>
            <w:r w:rsidR="00FB3DE3" w:rsidRPr="00B90988">
              <w:t xml:space="preserve"> effect immediately.</w:t>
            </w:r>
          </w:p>
        </w:tc>
      </w:tr>
    </w:tbl>
    <w:p w14:paraId="69823B01" w14:textId="77777777" w:rsidR="007350E9" w:rsidRPr="00E42F55" w:rsidRDefault="007350E9" w:rsidP="00A7691A">
      <w:pPr>
        <w:pStyle w:val="BodyText6"/>
      </w:pPr>
    </w:p>
    <w:p w14:paraId="441E8FCC" w14:textId="77777777" w:rsidR="001D6B73" w:rsidRPr="00E42F55" w:rsidRDefault="001D6B73" w:rsidP="00746679">
      <w:pPr>
        <w:pStyle w:val="Heading2"/>
      </w:pPr>
      <w:bookmarkStart w:id="150" w:name="_Toc236534541"/>
      <w:bookmarkStart w:id="151" w:name="_Toc33097732"/>
      <w:r w:rsidRPr="00E42F55">
        <w:lastRenderedPageBreak/>
        <w:t>Display User Characteristics</w:t>
      </w:r>
      <w:r w:rsidR="00424E43" w:rsidRPr="00E42F55">
        <w:t xml:space="preserve"> Option</w:t>
      </w:r>
      <w:bookmarkEnd w:id="150"/>
      <w:bookmarkEnd w:id="151"/>
    </w:p>
    <w:p w14:paraId="637F574E" w14:textId="77777777" w:rsidR="001D6B73" w:rsidRPr="00E42F55" w:rsidRDefault="006C56D5" w:rsidP="007350E9">
      <w:pPr>
        <w:pStyle w:val="BodyText"/>
        <w:keepNext/>
        <w:keepLines/>
      </w:pP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Display User Characteristics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oolbox:Display User Characteristics Option</w:instrText>
      </w:r>
      <w:r w:rsidR="00666840">
        <w:instrText>”</w:instrText>
      </w:r>
      <w:r w:rsidRPr="00E42F55">
        <w:instrText xml:space="preserve"> </w:instrText>
      </w:r>
      <w:r w:rsidRPr="00E42F55">
        <w:fldChar w:fldCharType="end"/>
      </w:r>
      <w:r w:rsidR="00280E8D" w:rsidRPr="00E42F55">
        <w:t xml:space="preserve">The </w:t>
      </w:r>
      <w:r w:rsidR="001D6B73" w:rsidRPr="00CA369F">
        <w:rPr>
          <w:b/>
        </w:rPr>
        <w:t>Display User Characteristics</w:t>
      </w:r>
      <w:r w:rsidR="00CA369F" w:rsidRPr="00E42F55">
        <w:fldChar w:fldCharType="begin"/>
      </w:r>
      <w:r w:rsidR="00CA369F" w:rsidRPr="00E42F55">
        <w:instrText xml:space="preserve">XE </w:instrText>
      </w:r>
      <w:r w:rsidR="00CA369F">
        <w:instrText>“</w:instrText>
      </w:r>
      <w:r w:rsidR="00CA369F" w:rsidRPr="00E42F55">
        <w:instrText>Display User Characteristics Option</w:instrText>
      </w:r>
      <w:r w:rsidR="00CA369F">
        <w:instrText>”</w:instrText>
      </w:r>
      <w:r w:rsidR="00CA369F" w:rsidRPr="00E42F55">
        <w:fldChar w:fldCharType="end"/>
      </w:r>
      <w:r w:rsidR="00CA369F" w:rsidRPr="00E42F55">
        <w:fldChar w:fldCharType="begin"/>
      </w:r>
      <w:r w:rsidR="00CA369F" w:rsidRPr="00E42F55">
        <w:instrText xml:space="preserve">XE </w:instrText>
      </w:r>
      <w:r w:rsidR="00CA369F">
        <w:instrText>“</w:instrText>
      </w:r>
      <w:r w:rsidR="00CA369F" w:rsidRPr="00E42F55">
        <w:instrText>Options:Display User Characteristics</w:instrText>
      </w:r>
      <w:r w:rsidR="00CA369F">
        <w:instrText>”</w:instrText>
      </w:r>
      <w:r w:rsidR="00CA369F" w:rsidRPr="00E42F55">
        <w:fldChar w:fldCharType="end"/>
      </w:r>
      <w:r w:rsidR="00CA369F" w:rsidRPr="00E42F55">
        <w:t xml:space="preserve"> [XUUSERDISP</w:t>
      </w:r>
      <w:r w:rsidR="00CA369F" w:rsidRPr="00E42F55">
        <w:fldChar w:fldCharType="begin"/>
      </w:r>
      <w:r w:rsidR="00CA369F" w:rsidRPr="00E42F55">
        <w:instrText xml:space="preserve"> XE </w:instrText>
      </w:r>
      <w:r w:rsidR="00CA369F">
        <w:instrText>“</w:instrText>
      </w:r>
      <w:r w:rsidR="00CA369F" w:rsidRPr="00E42F55">
        <w:instrText>XUUSERDISP Option</w:instrText>
      </w:r>
      <w:r w:rsidR="00CA369F">
        <w:instrText>”</w:instrText>
      </w:r>
      <w:r w:rsidR="00CA369F" w:rsidRPr="00E42F55">
        <w:instrText xml:space="preserve"> </w:instrText>
      </w:r>
      <w:r w:rsidR="00CA369F" w:rsidRPr="00E42F55">
        <w:fldChar w:fldCharType="end"/>
      </w:r>
      <w:r w:rsidR="00CA369F" w:rsidRPr="00E42F55">
        <w:fldChar w:fldCharType="begin"/>
      </w:r>
      <w:r w:rsidR="00CA369F" w:rsidRPr="00E42F55">
        <w:instrText xml:space="preserve"> XE </w:instrText>
      </w:r>
      <w:r w:rsidR="00CA369F">
        <w:instrText>“</w:instrText>
      </w:r>
      <w:r w:rsidR="00CA369F" w:rsidRPr="00E42F55">
        <w:instrText>Options:XUUSERDISP</w:instrText>
      </w:r>
      <w:r w:rsidR="00CA369F">
        <w:instrText>”</w:instrText>
      </w:r>
      <w:r w:rsidR="00CA369F" w:rsidRPr="00E42F55">
        <w:instrText xml:space="preserve"> </w:instrText>
      </w:r>
      <w:r w:rsidR="00CA369F" w:rsidRPr="00E42F55">
        <w:fldChar w:fldCharType="end"/>
      </w:r>
      <w:r w:rsidR="00CA369F" w:rsidRPr="00E42F55">
        <w:t>]</w:t>
      </w:r>
      <w:r w:rsidR="00280E8D" w:rsidRPr="00E42F55">
        <w:t xml:space="preserve"> option</w:t>
      </w:r>
      <w:r w:rsidR="001D6B73" w:rsidRPr="00E42F55">
        <w:t xml:space="preserve">, like </w:t>
      </w:r>
      <w:r w:rsidR="00CA369F">
        <w:t xml:space="preserve">the </w:t>
      </w:r>
      <w:r w:rsidR="00722E5B" w:rsidRPr="00CA369F">
        <w:rPr>
          <w:b/>
        </w:rPr>
        <w:t>Edit User Characteristics</w:t>
      </w:r>
      <w:r w:rsidR="00CA369F">
        <w:fldChar w:fldCharType="begin"/>
      </w:r>
      <w:r w:rsidR="00CA369F">
        <w:instrText xml:space="preserve"> XE "</w:instrText>
      </w:r>
      <w:r w:rsidR="00CA369F" w:rsidRPr="007E0B80">
        <w:instrText>Edit User Characteristi</w:instrText>
      </w:r>
      <w:r w:rsidR="00CA369F">
        <w:instrText>cs O</w:instrText>
      </w:r>
      <w:r w:rsidR="00CA369F" w:rsidRPr="007E0B80">
        <w:instrText>ption</w:instrText>
      </w:r>
      <w:r w:rsidR="00CA369F">
        <w:instrText xml:space="preserve">" </w:instrText>
      </w:r>
      <w:r w:rsidR="00CA369F">
        <w:fldChar w:fldCharType="end"/>
      </w:r>
      <w:r w:rsidR="00CA369F">
        <w:fldChar w:fldCharType="begin"/>
      </w:r>
      <w:r w:rsidR="00CA369F">
        <w:instrText xml:space="preserve"> XE "Options:</w:instrText>
      </w:r>
      <w:r w:rsidR="00CA369F" w:rsidRPr="007E0B80">
        <w:instrText>Edit User Characteristi</w:instrText>
      </w:r>
      <w:r w:rsidR="00CA369F">
        <w:instrText xml:space="preserve">cs" </w:instrText>
      </w:r>
      <w:r w:rsidR="00CA369F">
        <w:fldChar w:fldCharType="end"/>
      </w:r>
      <w:r w:rsidR="00CA369F">
        <w:t xml:space="preserve"> [</w:t>
      </w:r>
      <w:r w:rsidR="00CA369F" w:rsidRPr="008D7D9E">
        <w:rPr>
          <w:color w:val="auto"/>
          <w:szCs w:val="22"/>
        </w:rPr>
        <w:t>XUSEREDITSELF</w:t>
      </w:r>
      <w:r w:rsidR="00CA369F">
        <w:rPr>
          <w:color w:val="auto"/>
          <w:szCs w:val="22"/>
        </w:rPr>
        <w:fldChar w:fldCharType="begin"/>
      </w:r>
      <w:r w:rsidR="00CA369F">
        <w:instrText xml:space="preserve"> XE "</w:instrText>
      </w:r>
      <w:r w:rsidR="00CA369F" w:rsidRPr="009C07DA">
        <w:rPr>
          <w:color w:val="auto"/>
          <w:szCs w:val="22"/>
        </w:rPr>
        <w:instrText>XUSEREDITSELF</w:instrText>
      </w:r>
      <w:r w:rsidR="00CA369F">
        <w:rPr>
          <w:color w:val="auto"/>
          <w:szCs w:val="22"/>
        </w:rPr>
        <w:instrText xml:space="preserve"> Option</w:instrText>
      </w:r>
      <w:r w:rsidR="00CA369F">
        <w:instrText xml:space="preserve">" </w:instrText>
      </w:r>
      <w:r w:rsidR="00CA369F">
        <w:rPr>
          <w:color w:val="auto"/>
          <w:szCs w:val="22"/>
        </w:rPr>
        <w:fldChar w:fldCharType="end"/>
      </w:r>
      <w:r w:rsidR="00CA369F">
        <w:rPr>
          <w:color w:val="auto"/>
          <w:szCs w:val="22"/>
        </w:rPr>
        <w:fldChar w:fldCharType="begin"/>
      </w:r>
      <w:r w:rsidR="00CA369F">
        <w:instrText xml:space="preserve"> XE "Options:</w:instrText>
      </w:r>
      <w:r w:rsidR="00CA369F" w:rsidRPr="009C07DA">
        <w:rPr>
          <w:color w:val="auto"/>
          <w:szCs w:val="22"/>
        </w:rPr>
        <w:instrText>XUSEREDITSELF</w:instrText>
      </w:r>
      <w:r w:rsidR="00CA369F">
        <w:instrText xml:space="preserve">" </w:instrText>
      </w:r>
      <w:r w:rsidR="00CA369F">
        <w:rPr>
          <w:color w:val="auto"/>
          <w:szCs w:val="22"/>
        </w:rPr>
        <w:fldChar w:fldCharType="end"/>
      </w:r>
      <w:r w:rsidR="00CA369F">
        <w:t>]</w:t>
      </w:r>
      <w:r w:rsidR="00722E5B" w:rsidRPr="0005409D">
        <w:t xml:space="preserve"> option</w:t>
      </w:r>
      <w:r w:rsidR="001D6B73" w:rsidRPr="00E42F55">
        <w:t xml:space="preserve">, is an option in the </w:t>
      </w:r>
      <w:r w:rsidR="00280E8D" w:rsidRPr="00865895">
        <w:rPr>
          <w:b/>
        </w:rPr>
        <w:t>User</w:t>
      </w:r>
      <w:r w:rsidR="00666840" w:rsidRPr="00865895">
        <w:rPr>
          <w:b/>
        </w:rPr>
        <w:t>’</w:t>
      </w:r>
      <w:r w:rsidR="00280E8D" w:rsidRPr="00865895">
        <w:rPr>
          <w:b/>
        </w:rPr>
        <w:t>s Toolbox</w:t>
      </w:r>
      <w:r w:rsidR="00865895" w:rsidRPr="00E42F55">
        <w:fldChar w:fldCharType="begin"/>
      </w:r>
      <w:r w:rsidR="00865895" w:rsidRPr="00E42F55">
        <w:instrText xml:space="preserve">XE </w:instrText>
      </w:r>
      <w:r w:rsidR="00865895">
        <w:instrText>“</w:instrText>
      </w:r>
      <w:r w:rsidR="00865895" w:rsidRPr="00E42F55">
        <w:instrText>User</w:instrText>
      </w:r>
      <w:r w:rsidR="00865895">
        <w:instrText>’</w:instrText>
      </w:r>
      <w:r w:rsidR="00865895" w:rsidRPr="00E42F55">
        <w:instrText>s Toolbox Menu</w:instrText>
      </w:r>
      <w:r w:rsidR="00865895">
        <w:instrText>”</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Menus:User</w:instrText>
      </w:r>
      <w:r w:rsidR="00865895">
        <w:instrText>’</w:instrText>
      </w:r>
      <w:r w:rsidR="00865895" w:rsidRPr="00E42F55">
        <w:instrText>s Toolbox</w:instrText>
      </w:r>
      <w:r w:rsidR="00865895">
        <w:instrText>”</w:instrText>
      </w:r>
      <w:r w:rsidR="00865895" w:rsidRPr="00E42F55">
        <w:instrText xml:space="preserve"> </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Options:User</w:instrText>
      </w:r>
      <w:r w:rsidR="00865895">
        <w:instrText>’</w:instrText>
      </w:r>
      <w:r w:rsidR="00865895" w:rsidRPr="00E42F55">
        <w:instrText>s Toolbox</w:instrText>
      </w:r>
      <w:r w:rsidR="00865895">
        <w:instrText>”</w:instrText>
      </w:r>
      <w:r w:rsidR="00865895" w:rsidRPr="00E42F55">
        <w:instrText xml:space="preserve"> </w:instrText>
      </w:r>
      <w:r w:rsidR="00865895" w:rsidRPr="00E42F55">
        <w:fldChar w:fldCharType="end"/>
      </w:r>
      <w:r w:rsidR="00865895" w:rsidRPr="00E42F55">
        <w:fldChar w:fldCharType="begin"/>
      </w:r>
      <w:r w:rsidR="00865895" w:rsidRPr="00E42F55">
        <w:instrText xml:space="preserve"> XE </w:instrText>
      </w:r>
      <w:r w:rsidR="00865895">
        <w:instrText>“</w:instrText>
      </w:r>
      <w:r w:rsidR="00865895" w:rsidRPr="00E42F55">
        <w:instrText>Toolbox:Menu</w:instrText>
      </w:r>
      <w:r w:rsidR="00865895">
        <w:instrText>”</w:instrText>
      </w:r>
      <w:r w:rsidR="00865895" w:rsidRPr="00E42F55">
        <w:instrText xml:space="preserve"> </w:instrText>
      </w:r>
      <w:r w:rsidR="00865895" w:rsidRPr="00E42F55">
        <w:fldChar w:fldCharType="end"/>
      </w:r>
      <w:r w:rsidR="00280E8D" w:rsidRPr="00E42F55">
        <w:t xml:space="preserve"> </w:t>
      </w:r>
      <w:r w:rsidR="00865895">
        <w:t>[</w:t>
      </w:r>
      <w:r w:rsidR="00865895" w:rsidRPr="00865895">
        <w:rPr>
          <w:color w:val="auto"/>
          <w:szCs w:val="22"/>
        </w:rPr>
        <w:t>XUSERTOOLS</w:t>
      </w:r>
      <w:r w:rsidR="00865895">
        <w:rPr>
          <w:color w:val="auto"/>
          <w:szCs w:val="22"/>
        </w:rPr>
        <w:fldChar w:fldCharType="begin"/>
      </w:r>
      <w:r w:rsidR="00865895">
        <w:instrText xml:space="preserve"> XE "</w:instrText>
      </w:r>
      <w:r w:rsidR="00865895" w:rsidRPr="00A8603F">
        <w:rPr>
          <w:color w:val="auto"/>
          <w:szCs w:val="22"/>
        </w:rPr>
        <w:instrText>XUSERTOOLS</w:instrText>
      </w:r>
      <w:r w:rsidR="00865895">
        <w:rPr>
          <w:color w:val="auto"/>
          <w:szCs w:val="22"/>
        </w:rPr>
        <w:instrText xml:space="preserve"> Menu</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Menus:</w:instrText>
      </w:r>
      <w:r w:rsidR="00865895" w:rsidRPr="00A8603F">
        <w:rPr>
          <w:color w:val="auto"/>
          <w:szCs w:val="22"/>
        </w:rPr>
        <w:instrText>XUSERTOOLS</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Options:</w:instrText>
      </w:r>
      <w:r w:rsidR="00865895" w:rsidRPr="00A8603F">
        <w:rPr>
          <w:color w:val="auto"/>
          <w:szCs w:val="22"/>
        </w:rPr>
        <w:instrText>XUSERTOOLS</w:instrText>
      </w:r>
      <w:r w:rsidR="00865895">
        <w:instrText xml:space="preserve">" </w:instrText>
      </w:r>
      <w:r w:rsidR="00865895">
        <w:rPr>
          <w:color w:val="auto"/>
          <w:szCs w:val="22"/>
        </w:rPr>
        <w:fldChar w:fldCharType="end"/>
      </w:r>
      <w:r w:rsidR="00865895">
        <w:t xml:space="preserve">] </w:t>
      </w:r>
      <w:r w:rsidR="00280E8D" w:rsidRPr="00E42F55">
        <w:t>menu</w:t>
      </w:r>
      <w:r w:rsidR="001D6B73" w:rsidRPr="00E42F55">
        <w:t xml:space="preserve">. It prints out a description of many of the characteristics of your current computing environment, including some of the characteristics that can be set through the </w:t>
      </w:r>
      <w:r w:rsidR="00722E5B" w:rsidRPr="006D2116">
        <w:rPr>
          <w:b/>
        </w:rPr>
        <w:t>Edit User Characteristics</w:t>
      </w:r>
      <w:r w:rsidR="006D2116">
        <w:fldChar w:fldCharType="begin"/>
      </w:r>
      <w:r w:rsidR="006D2116">
        <w:instrText xml:space="preserve"> XE "</w:instrText>
      </w:r>
      <w:r w:rsidR="006D2116" w:rsidRPr="007E0B80">
        <w:instrText>Edit User Characteristi</w:instrText>
      </w:r>
      <w:r w:rsidR="006D2116">
        <w:instrText>cs O</w:instrText>
      </w:r>
      <w:r w:rsidR="006D2116" w:rsidRPr="007E0B80">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7E0B80">
        <w:instrText>Edit User Characteristi</w:instrText>
      </w:r>
      <w:r w:rsidR="006D2116">
        <w:instrText xml:space="preserve">cs" </w:instrText>
      </w:r>
      <w:r w:rsidR="006D2116">
        <w:fldChar w:fldCharType="end"/>
      </w:r>
      <w:r w:rsidR="006D2116">
        <w:t xml:space="preserve"> [</w:t>
      </w:r>
      <w:r w:rsidR="006D2116" w:rsidRPr="008D7D9E">
        <w:rPr>
          <w:color w:val="auto"/>
          <w:szCs w:val="22"/>
        </w:rPr>
        <w:t>XUSEREDITSELF</w:t>
      </w:r>
      <w:r w:rsidR="006D2116">
        <w:rPr>
          <w:color w:val="auto"/>
          <w:szCs w:val="22"/>
        </w:rPr>
        <w:fldChar w:fldCharType="begin"/>
      </w:r>
      <w:r w:rsidR="006D2116">
        <w:instrText xml:space="preserve"> XE "</w:instrText>
      </w:r>
      <w:r w:rsidR="006D2116" w:rsidRPr="009C07DA">
        <w:rPr>
          <w:color w:val="auto"/>
          <w:szCs w:val="22"/>
        </w:rPr>
        <w:instrText>XUSER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9C07DA">
        <w:rPr>
          <w:color w:val="auto"/>
          <w:szCs w:val="22"/>
        </w:rPr>
        <w:instrText>XUSEREDITSELF</w:instrText>
      </w:r>
      <w:r w:rsidR="006D2116">
        <w:instrText xml:space="preserve">" </w:instrText>
      </w:r>
      <w:r w:rsidR="006D2116">
        <w:rPr>
          <w:color w:val="auto"/>
          <w:szCs w:val="22"/>
        </w:rPr>
        <w:fldChar w:fldCharType="end"/>
      </w:r>
      <w:r w:rsidR="006D2116">
        <w:t>]</w:t>
      </w:r>
      <w:r w:rsidR="00722E5B" w:rsidRPr="0005409D">
        <w:t xml:space="preserve"> option</w:t>
      </w:r>
      <w:r w:rsidR="001D6B73" w:rsidRPr="00E42F55">
        <w:t>.</w:t>
      </w:r>
    </w:p>
    <w:p w14:paraId="27452F24" w14:textId="5D4435E8" w:rsidR="0092252E" w:rsidRPr="00E42F55" w:rsidRDefault="0092252E" w:rsidP="002B6AE0">
      <w:pPr>
        <w:pStyle w:val="Caption"/>
      </w:pPr>
      <w:bookmarkStart w:id="152" w:name="_Toc193181627"/>
      <w:bookmarkStart w:id="153" w:name="_Toc3309834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w:t>
      </w:r>
      <w:r w:rsidR="0019324F">
        <w:rPr>
          <w:noProof/>
        </w:rPr>
        <w:fldChar w:fldCharType="end"/>
      </w:r>
      <w:r w:rsidR="00F92387">
        <w:t>:</w:t>
      </w:r>
      <w:r w:rsidR="004D2D1E">
        <w:t xml:space="preserve"> Display User Characteristics O</w:t>
      </w:r>
      <w:r w:rsidRPr="00E42F55">
        <w:t>pti</w:t>
      </w:r>
      <w:r w:rsidR="004D2D1E">
        <w:t>on—Sample Output and User D</w:t>
      </w:r>
      <w:r w:rsidRPr="00E42F55">
        <w:t>ialogue</w:t>
      </w:r>
      <w:bookmarkEnd w:id="152"/>
      <w:bookmarkEnd w:id="153"/>
    </w:p>
    <w:p w14:paraId="242E4FD2" w14:textId="77777777" w:rsidR="001D6B73" w:rsidRPr="00E42F55" w:rsidRDefault="004B1924">
      <w:pPr>
        <w:pStyle w:val="Dialogue"/>
      </w:pPr>
      <w:r w:rsidRPr="005A7BFF">
        <w:rPr>
          <w:color w:val="FFFFFF" w:themeColor="background1"/>
          <w:shd w:val="clear" w:color="auto" w:fill="000000"/>
        </w:rPr>
        <w:t>XUUSER</w:t>
      </w:r>
      <w:r w:rsidR="002F3E0C" w:rsidRPr="005A7BFF">
        <w:rPr>
          <w:color w:val="FFFFFF" w:themeColor="background1"/>
          <w:shd w:val="clear" w:color="auto" w:fill="000000"/>
        </w:rPr>
        <w:t>,TWO</w:t>
      </w:r>
      <w:r w:rsidR="001D6B73" w:rsidRPr="00E42F55">
        <w:t xml:space="preserve"> (#</w:t>
      </w:r>
      <w:r w:rsidR="007F25B8" w:rsidRPr="00E42F55">
        <w:t>9999</w:t>
      </w:r>
      <w:r w:rsidR="001D6B73" w:rsidRPr="00E42F55">
        <w:t xml:space="preserve">)  DEVICE: </w:t>
      </w:r>
      <w:r w:rsidR="007F25B8" w:rsidRPr="00E42F55">
        <w:t xml:space="preserve">DEVICE: </w:t>
      </w:r>
      <w:r w:rsidR="007F25B8" w:rsidRPr="005A7BFF">
        <w:rPr>
          <w:color w:val="FFFFFF" w:themeColor="background1"/>
          <w:shd w:val="clear" w:color="auto" w:fill="000000"/>
        </w:rPr>
        <w:t>TELNET</w:t>
      </w:r>
      <w:r w:rsidR="007F25B8" w:rsidRPr="00E42F55">
        <w:t xml:space="preserve">  ($I: TNA730:)      JOB: </w:t>
      </w:r>
      <w:r w:rsidR="007F25B8" w:rsidRPr="005A7BFF">
        <w:rPr>
          <w:color w:val="FFFFFF" w:themeColor="background1"/>
          <w:shd w:val="clear" w:color="auto" w:fill="000000"/>
        </w:rPr>
        <w:t>541754169</w:t>
      </w:r>
    </w:p>
    <w:p w14:paraId="1FB8F9AB" w14:textId="77777777" w:rsidR="007F25B8" w:rsidRPr="00E42F55" w:rsidRDefault="007F25B8">
      <w:pPr>
        <w:pStyle w:val="Dialogue"/>
      </w:pPr>
    </w:p>
    <w:p w14:paraId="164EC873" w14:textId="77777777" w:rsidR="001D6B73" w:rsidRPr="00E42F55" w:rsidRDefault="001D6B73">
      <w:pPr>
        <w:pStyle w:val="Dialogue"/>
      </w:pPr>
      <w:r w:rsidRPr="00E42F55">
        <w:t>ENVIRONMENT                             ATTRIBUTES</w:t>
      </w:r>
    </w:p>
    <w:p w14:paraId="676CA783" w14:textId="77777777" w:rsidR="001D6B73" w:rsidRPr="00E42F55" w:rsidRDefault="001D6B73">
      <w:pPr>
        <w:pStyle w:val="Dialogue"/>
      </w:pPr>
      <w:r w:rsidRPr="00E42F55">
        <w:t>-----------                             -----------</w:t>
      </w:r>
    </w:p>
    <w:p w14:paraId="4E632E39" w14:textId="77777777" w:rsidR="001D6B73" w:rsidRPr="00E42F55" w:rsidRDefault="001D6B73">
      <w:pPr>
        <w:pStyle w:val="Dialogue"/>
      </w:pPr>
      <w:r w:rsidRPr="00E42F55">
        <w:t xml:space="preserve">   Site ........ </w:t>
      </w:r>
      <w:r w:rsidR="00271CD5">
        <w:t>TESTSITE</w:t>
      </w:r>
      <w:r w:rsidRPr="00E42F55">
        <w:t xml:space="preserve">              </w:t>
      </w:r>
      <w:r w:rsidR="007F25B8" w:rsidRPr="00E42F55">
        <w:t xml:space="preserve">  </w:t>
      </w:r>
      <w:r w:rsidRPr="00E42F55">
        <w:t>Type-ahead ....... Y</w:t>
      </w:r>
    </w:p>
    <w:p w14:paraId="4DF10E2F" w14:textId="77777777" w:rsidR="001D6B73" w:rsidRPr="00E42F55" w:rsidRDefault="001D6B73">
      <w:pPr>
        <w:pStyle w:val="Dialogue"/>
      </w:pPr>
      <w:r w:rsidRPr="00E42F55">
        <w:t xml:space="preserve">   UCI ......... KRN,KDE</w:t>
      </w:r>
      <w:r w:rsidR="007F25B8" w:rsidRPr="00E42F55">
        <w:t xml:space="preserve">                </w:t>
      </w:r>
      <w:r w:rsidRPr="00E42F55">
        <w:t>Time-out ......... 300</w:t>
      </w:r>
    </w:p>
    <w:p w14:paraId="33B9F3DF" w14:textId="77777777" w:rsidR="001D6B73" w:rsidRPr="00E42F55" w:rsidRDefault="001D6B73">
      <w:pPr>
        <w:pStyle w:val="Dialogue"/>
      </w:pPr>
      <w:r w:rsidRPr="00E42F55">
        <w:t xml:space="preserve">   Signed</w:t>
      </w:r>
      <w:r w:rsidR="007F25B8" w:rsidRPr="00E42F55">
        <w:t xml:space="preserve"> on ... 08:48                  </w:t>
      </w:r>
      <w:r w:rsidRPr="00E42F55">
        <w:t xml:space="preserve">Fileman code(s) .. </w:t>
      </w:r>
      <w:r w:rsidR="007F25B8" w:rsidRPr="00E42F55">
        <w:t>#</w:t>
      </w:r>
    </w:p>
    <w:p w14:paraId="7FCD80D5" w14:textId="77777777" w:rsidR="001D6B73" w:rsidRPr="00E42F55" w:rsidRDefault="001D6B73">
      <w:pPr>
        <w:pStyle w:val="Dialogue"/>
      </w:pPr>
      <w:r w:rsidRPr="00E42F55">
        <w:t xml:space="preserve">   Terminal type C-VT</w:t>
      </w:r>
      <w:r w:rsidR="007F25B8" w:rsidRPr="00E42F55">
        <w:t>10</w:t>
      </w:r>
      <w:r w:rsidRPr="00E42F55">
        <w:t>0</w:t>
      </w:r>
    </w:p>
    <w:p w14:paraId="09D46EE2" w14:textId="77777777" w:rsidR="001D6B73" w:rsidRPr="00E42F55" w:rsidRDefault="001D6B73">
      <w:pPr>
        <w:pStyle w:val="Dialogue"/>
      </w:pPr>
    </w:p>
    <w:p w14:paraId="35AE7F30" w14:textId="77777777" w:rsidR="007F25B8" w:rsidRPr="00E42F55" w:rsidRDefault="007F25B8" w:rsidP="007F25B8">
      <w:pPr>
        <w:pStyle w:val="Dialogue"/>
      </w:pPr>
      <w:r w:rsidRPr="00E42F55">
        <w:t>Person Class: Physicians (M.D. and D.O.)</w:t>
      </w:r>
    </w:p>
    <w:p w14:paraId="025218ED" w14:textId="77777777" w:rsidR="007F25B8" w:rsidRPr="00E42F55" w:rsidRDefault="007F25B8" w:rsidP="007F25B8">
      <w:pPr>
        <w:pStyle w:val="Dialogue"/>
      </w:pPr>
      <w:r w:rsidRPr="00E42F55">
        <w:t xml:space="preserve">                Physician/Osteopath</w:t>
      </w:r>
    </w:p>
    <w:p w14:paraId="2292F053" w14:textId="77777777" w:rsidR="007F25B8" w:rsidRPr="00E42F55" w:rsidRDefault="007F25B8" w:rsidP="007F25B8">
      <w:pPr>
        <w:pStyle w:val="Dialogue"/>
      </w:pPr>
      <w:r w:rsidRPr="00E42F55">
        <w:t xml:space="preserve">                  Pathology, Anatomic</w:t>
      </w:r>
    </w:p>
    <w:p w14:paraId="7A1A6AC8" w14:textId="77777777" w:rsidR="007F25B8" w:rsidRPr="00E42F55" w:rsidRDefault="007F25B8">
      <w:pPr>
        <w:pStyle w:val="Dialogue"/>
      </w:pPr>
    </w:p>
    <w:p w14:paraId="627F6833" w14:textId="77777777" w:rsidR="001D6B73" w:rsidRPr="00E42F55" w:rsidRDefault="001D6B73">
      <w:pPr>
        <w:pStyle w:val="Dialogue"/>
      </w:pPr>
      <w:r w:rsidRPr="00E42F55">
        <w:t>KEYS HELD</w:t>
      </w:r>
    </w:p>
    <w:p w14:paraId="4CCD5BF2" w14:textId="77777777" w:rsidR="001D6B73" w:rsidRPr="00E42F55" w:rsidRDefault="001D6B73">
      <w:pPr>
        <w:pStyle w:val="Dialogue"/>
      </w:pPr>
      <w:r w:rsidRPr="00E42F55">
        <w:t>---------</w:t>
      </w:r>
    </w:p>
    <w:p w14:paraId="7D4D3092" w14:textId="77777777" w:rsidR="001D6B73" w:rsidRPr="00E42F55" w:rsidRDefault="00197C13">
      <w:pPr>
        <w:pStyle w:val="Dialogue"/>
      </w:pPr>
      <w:r w:rsidRPr="00E42F55">
        <w:t>XMMGR              XUPROG             XUPROGMODE</w:t>
      </w:r>
    </w:p>
    <w:p w14:paraId="154D5331" w14:textId="77777777" w:rsidR="00197C13" w:rsidRPr="00E42F55" w:rsidRDefault="00197C13">
      <w:pPr>
        <w:pStyle w:val="Dialogue"/>
      </w:pPr>
    </w:p>
    <w:p w14:paraId="527D45E8" w14:textId="77777777" w:rsidR="001D6B73" w:rsidRPr="00E42F55" w:rsidRDefault="001D6B73">
      <w:pPr>
        <w:pStyle w:val="Dialogue"/>
      </w:pPr>
      <w:r w:rsidRPr="00E42F55">
        <w:t>MENU PATH</w:t>
      </w:r>
    </w:p>
    <w:p w14:paraId="2AEFBD95" w14:textId="77777777" w:rsidR="001D6B73" w:rsidRPr="00E42F55" w:rsidRDefault="001D6B73">
      <w:pPr>
        <w:pStyle w:val="Dialogue"/>
      </w:pPr>
      <w:r w:rsidRPr="00E42F55">
        <w:t>---------</w:t>
      </w:r>
    </w:p>
    <w:p w14:paraId="4A48D0F9" w14:textId="77777777" w:rsidR="00197C13" w:rsidRPr="00E42F55" w:rsidRDefault="00197C13" w:rsidP="00197C13">
      <w:pPr>
        <w:pStyle w:val="Dialogue"/>
      </w:pPr>
      <w:r w:rsidRPr="00E42F55">
        <w:t xml:space="preserve">  SYSTEM COMMAND OPTIONS (XUCOMMAND)</w:t>
      </w:r>
    </w:p>
    <w:p w14:paraId="6685C41C" w14:textId="77777777" w:rsidR="00197C13" w:rsidRPr="00E42F55" w:rsidRDefault="00197C13" w:rsidP="00197C13">
      <w:pPr>
        <w:pStyle w:val="Dialogue"/>
      </w:pPr>
      <w:r w:rsidRPr="00E42F55">
        <w:t xml:space="preserve">    User</w:t>
      </w:r>
      <w:r w:rsidR="00666840">
        <w:t>’</w:t>
      </w:r>
      <w:r w:rsidRPr="00E42F55">
        <w:t>s Toolbox (XUSERTOOLS)</w:t>
      </w:r>
    </w:p>
    <w:p w14:paraId="34C15657" w14:textId="77777777" w:rsidR="001D6B73" w:rsidRPr="00E42F55" w:rsidRDefault="00197C13" w:rsidP="00197C13">
      <w:pPr>
        <w:pStyle w:val="Dialogue"/>
      </w:pPr>
      <w:r w:rsidRPr="00E42F55">
        <w:t xml:space="preserve">      Display User Characteristics (XUUSERDISP)</w:t>
      </w:r>
    </w:p>
    <w:p w14:paraId="781A1E38" w14:textId="77777777" w:rsidR="00197C13" w:rsidRPr="00E42F55" w:rsidRDefault="00197C13" w:rsidP="00197C13">
      <w:pPr>
        <w:pStyle w:val="Dialogue"/>
      </w:pPr>
    </w:p>
    <w:p w14:paraId="1D0649A6" w14:textId="77777777" w:rsidR="001D6B73" w:rsidRPr="00E42F55" w:rsidRDefault="00666840">
      <w:pPr>
        <w:pStyle w:val="Dialogue"/>
      </w:pPr>
      <w:r>
        <w:t>‘</w:t>
      </w:r>
      <w:r w:rsidR="001D6B73" w:rsidRPr="00E42F55">
        <w:t>^</w:t>
      </w:r>
      <w:r>
        <w:t>’</w:t>
      </w:r>
      <w:r w:rsidR="001D6B73" w:rsidRPr="00E42F55">
        <w:t xml:space="preserve"> to escape, &lt;CR&gt; to view Mailman user info: </w:t>
      </w:r>
      <w:r w:rsidR="00424E43" w:rsidRPr="00124E9A">
        <w:rPr>
          <w:b/>
          <w:highlight w:val="yellow"/>
        </w:rPr>
        <w:t>&lt;Enter&gt;</w:t>
      </w:r>
    </w:p>
    <w:p w14:paraId="15443029" w14:textId="77777777" w:rsidR="001D6B73" w:rsidRPr="00E42F55" w:rsidRDefault="001D6B73">
      <w:pPr>
        <w:pStyle w:val="Dialogue"/>
      </w:pPr>
    </w:p>
    <w:p w14:paraId="73F859FA" w14:textId="77777777" w:rsidR="00197C13" w:rsidRPr="00E42F55" w:rsidRDefault="00197C13" w:rsidP="00197C13">
      <w:pPr>
        <w:pStyle w:val="Dialogue"/>
      </w:pPr>
      <w:r w:rsidRPr="00E42F55">
        <w:t>Current Banner: Technical Writer</w:t>
      </w:r>
    </w:p>
    <w:p w14:paraId="19A0B7CB" w14:textId="77777777" w:rsidR="00197C13" w:rsidRPr="00E42F55" w:rsidRDefault="00197C13" w:rsidP="00197C13">
      <w:pPr>
        <w:pStyle w:val="Dialogue"/>
      </w:pPr>
      <w:r w:rsidRPr="00E42F55">
        <w:t>Last used MailMan: 07/12/06@15:09</w:t>
      </w:r>
    </w:p>
    <w:p w14:paraId="45B7B6D8" w14:textId="77777777" w:rsidR="00197C13" w:rsidRPr="00E42F55" w:rsidRDefault="00197C13" w:rsidP="00197C13">
      <w:pPr>
        <w:pStyle w:val="Dialogue"/>
      </w:pPr>
      <w:r w:rsidRPr="00E42F55">
        <w:t>NEW messages: 274 (274 in the IN basket)</w:t>
      </w:r>
    </w:p>
    <w:p w14:paraId="33EE5CFA" w14:textId="77777777" w:rsidR="00197C13" w:rsidRPr="00E42F55" w:rsidRDefault="00197C13" w:rsidP="00197C13">
      <w:pPr>
        <w:pStyle w:val="Dialogue"/>
      </w:pPr>
    </w:p>
    <w:p w14:paraId="5A71BADC" w14:textId="77777777" w:rsidR="00197C13" w:rsidRPr="006C56D5" w:rsidRDefault="00197C13" w:rsidP="006C56D5">
      <w:pPr>
        <w:pStyle w:val="Dialogue"/>
      </w:pPr>
      <w:r w:rsidRPr="006C56D5">
        <w:t>Office phone:  (555) 555-5555</w:t>
      </w:r>
    </w:p>
    <w:p w14:paraId="581A742B" w14:textId="77777777" w:rsidR="00197C13" w:rsidRPr="006C56D5" w:rsidRDefault="00197C13" w:rsidP="006C56D5">
      <w:pPr>
        <w:pStyle w:val="Dialogue"/>
      </w:pPr>
      <w:r w:rsidRPr="006C56D5">
        <w:t>Fax:           (555) 555-5555</w:t>
      </w:r>
    </w:p>
    <w:p w14:paraId="09E78531" w14:textId="77777777" w:rsidR="00197C13" w:rsidRPr="006C56D5" w:rsidRDefault="00197C13" w:rsidP="006C56D5">
      <w:pPr>
        <w:pStyle w:val="Dialogue"/>
      </w:pPr>
      <w:r w:rsidRPr="006C56D5">
        <w:t>Add</w:t>
      </w:r>
      <w:r w:rsidR="00666840">
        <w:t>’</w:t>
      </w:r>
      <w:r w:rsidRPr="006C56D5">
        <w:t>l phone:   (555) 555-5555</w:t>
      </w:r>
    </w:p>
    <w:p w14:paraId="11ED6E0A" w14:textId="77777777" w:rsidR="001D6B73" w:rsidRPr="006C56D5" w:rsidRDefault="00197C13" w:rsidP="006C56D5">
      <w:pPr>
        <w:pStyle w:val="Dialogue"/>
      </w:pPr>
      <w:r w:rsidRPr="006C56D5">
        <w:t>Add</w:t>
      </w:r>
      <w:r w:rsidR="00666840">
        <w:t>’</w:t>
      </w:r>
      <w:r w:rsidRPr="006C56D5">
        <w:t>l phone:   (555) 555-5555</w:t>
      </w:r>
    </w:p>
    <w:p w14:paraId="5CA322D0" w14:textId="77777777" w:rsidR="00197C13" w:rsidRPr="006C56D5" w:rsidRDefault="00197C13" w:rsidP="006C56D5">
      <w:pPr>
        <w:pStyle w:val="Dialogue"/>
      </w:pPr>
    </w:p>
    <w:p w14:paraId="797B73B4" w14:textId="77777777" w:rsidR="00197C13" w:rsidRPr="006C56D5" w:rsidRDefault="00197C13" w:rsidP="006C56D5">
      <w:pPr>
        <w:pStyle w:val="Dialogue"/>
      </w:pPr>
      <w:r w:rsidRPr="006C56D5">
        <w:t>Introduction:</w:t>
      </w:r>
    </w:p>
    <w:p w14:paraId="1012C10C" w14:textId="77777777" w:rsidR="00197C13" w:rsidRPr="006C56D5" w:rsidRDefault="00197C13" w:rsidP="006C56D5">
      <w:pPr>
        <w:pStyle w:val="Dialogue"/>
      </w:pPr>
      <w:r w:rsidRPr="006C56D5">
        <w:t xml:space="preserve">  My name is One Xmuser and I am one of the Technical Writers for the</w:t>
      </w:r>
    </w:p>
    <w:p w14:paraId="3A849831" w14:textId="77777777" w:rsidR="00197C13" w:rsidRPr="006C56D5" w:rsidRDefault="00197C13" w:rsidP="006C56D5">
      <w:pPr>
        <w:pStyle w:val="Dialogue"/>
      </w:pPr>
      <w:r w:rsidRPr="006C56D5">
        <w:t xml:space="preserve">  </w:t>
      </w:r>
      <w:r w:rsidR="005907C5" w:rsidRPr="006C56D5">
        <w:t xml:space="preserve">Common </w:t>
      </w:r>
      <w:r w:rsidRPr="006C56D5">
        <w:t>Services (</w:t>
      </w:r>
      <w:r w:rsidR="005907C5" w:rsidRPr="006C56D5">
        <w:t>CS</w:t>
      </w:r>
      <w:r w:rsidRPr="006C56D5">
        <w:t>) products/projects (e.g., Broker,</w:t>
      </w:r>
      <w:r w:rsidR="00B02CD6" w:rsidRPr="006C56D5">
        <w:t xml:space="preserve"> Components, </w:t>
      </w:r>
    </w:p>
    <w:p w14:paraId="0BCF5770" w14:textId="77777777" w:rsidR="00197C13" w:rsidRPr="006C56D5" w:rsidRDefault="00197C13" w:rsidP="006C56D5">
      <w:pPr>
        <w:pStyle w:val="Dialogue"/>
      </w:pPr>
      <w:r w:rsidRPr="006C56D5">
        <w:t xml:space="preserve">  Kernel, VA FileMan, MailMan, Toolkit).</w:t>
      </w:r>
    </w:p>
    <w:p w14:paraId="2C5A09AD" w14:textId="77777777" w:rsidR="00197C13" w:rsidRPr="006C56D5" w:rsidRDefault="00197C13" w:rsidP="006C56D5">
      <w:pPr>
        <w:pStyle w:val="Dialogue"/>
      </w:pPr>
    </w:p>
    <w:p w14:paraId="15320F36" w14:textId="77777777" w:rsidR="001D6B73" w:rsidRPr="006C56D5" w:rsidRDefault="001D6B73" w:rsidP="006C56D5">
      <w:pPr>
        <w:pStyle w:val="Dialogue"/>
      </w:pPr>
      <w:r w:rsidRPr="006C56D5">
        <w:t>Mail Groups:</w:t>
      </w:r>
    </w:p>
    <w:p w14:paraId="3C7E4A88" w14:textId="77777777" w:rsidR="00197C13" w:rsidRPr="006C56D5" w:rsidRDefault="00197C13" w:rsidP="006C56D5">
      <w:pPr>
        <w:pStyle w:val="Dialogue"/>
      </w:pPr>
      <w:r w:rsidRPr="006C56D5">
        <w:t xml:space="preserve">  </w:t>
      </w:r>
      <w:r w:rsidR="00271CD5">
        <w:t>FO-SITE</w:t>
      </w:r>
      <w:r w:rsidRPr="006C56D5">
        <w:t xml:space="preserve"> </w:t>
      </w:r>
      <w:r w:rsidR="00271CD5">
        <w:t xml:space="preserve">STAFF                        </w:t>
      </w:r>
      <w:r w:rsidRPr="006C56D5">
        <w:t xml:space="preserve">        (Public)</w:t>
      </w:r>
    </w:p>
    <w:p w14:paraId="53FE1AEC" w14:textId="77777777" w:rsidR="00197C13" w:rsidRPr="00E42F55" w:rsidRDefault="00197C13" w:rsidP="00197C13">
      <w:pPr>
        <w:pStyle w:val="Dialogue"/>
      </w:pPr>
      <w:r w:rsidRPr="00E42F55">
        <w:t xml:space="preserve">  KERNEL </w:t>
      </w:r>
      <w:r w:rsidR="001D0F13" w:rsidRPr="00E42F55">
        <w:t>PROGRAMMER</w:t>
      </w:r>
      <w:r w:rsidRPr="00E42F55">
        <w:t>S                           (Public)</w:t>
      </w:r>
    </w:p>
    <w:p w14:paraId="565BAF91" w14:textId="77777777" w:rsidR="0060022D" w:rsidRPr="00E42F55" w:rsidRDefault="0060022D" w:rsidP="00A7691A">
      <w:pPr>
        <w:pStyle w:val="BodyText6"/>
      </w:pPr>
    </w:p>
    <w:p w14:paraId="166B33BB" w14:textId="77777777" w:rsidR="0060022D" w:rsidRPr="00E42F55" w:rsidRDefault="0060022D" w:rsidP="00746679">
      <w:pPr>
        <w:pStyle w:val="Heading2"/>
      </w:pPr>
      <w:bookmarkStart w:id="154" w:name="_Toc236534542"/>
      <w:bookmarkStart w:id="155" w:name="_Toc33097733"/>
      <w:r w:rsidRPr="00E42F55">
        <w:t>Switch UCI Option</w:t>
      </w:r>
      <w:bookmarkEnd w:id="154"/>
      <w:bookmarkEnd w:id="155"/>
    </w:p>
    <w:p w14:paraId="29AC4F8C" w14:textId="77777777" w:rsidR="0060022D" w:rsidRPr="00E42F55" w:rsidRDefault="006C56D5" w:rsidP="000B2F03">
      <w:pPr>
        <w:pStyle w:val="BodyText"/>
      </w:pPr>
      <w:r w:rsidRPr="00E42F55">
        <w:fldChar w:fldCharType="begin"/>
      </w:r>
      <w:r w:rsidRPr="00E42F55">
        <w:instrText xml:space="preserve"> XE </w:instrText>
      </w:r>
      <w:r w:rsidR="00666840">
        <w:instrText>“</w:instrText>
      </w:r>
      <w:r w:rsidRPr="00E42F55">
        <w:instrText>Signon/Security:User Interface:Switch UCI Option</w:instrText>
      </w:r>
      <w:r w:rsidR="00666840">
        <w:instrText>”</w:instrText>
      </w:r>
      <w:r w:rsidRPr="00E42F55">
        <w:instrText xml:space="preserve"> </w:instrText>
      </w:r>
      <w:r w:rsidRPr="00E42F55">
        <w:fldChar w:fldCharType="end"/>
      </w:r>
      <w:r w:rsidR="0060022D" w:rsidRPr="00E42F55">
        <w:t xml:space="preserve">The </w:t>
      </w:r>
      <w:r w:rsidR="0060022D" w:rsidRPr="006D2116">
        <w:rPr>
          <w:b/>
        </w:rPr>
        <w:t>Switch UCI</w:t>
      </w:r>
      <w:r w:rsidR="006D2116" w:rsidRPr="00E42F55">
        <w:fldChar w:fldCharType="begin"/>
      </w:r>
      <w:r w:rsidR="006D2116" w:rsidRPr="00E42F55">
        <w:instrText xml:space="preserve"> XE </w:instrText>
      </w:r>
      <w:r w:rsidR="006D2116">
        <w:instrText>“</w:instrText>
      </w:r>
      <w:r w:rsidR="006D2116" w:rsidRPr="00E42F55">
        <w:instrText>Switch UCI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Switch UCI</w:instrText>
      </w:r>
      <w:r w:rsidR="006D2116">
        <w:instrText>”</w:instrText>
      </w:r>
      <w:r w:rsidR="006D2116" w:rsidRPr="00E42F55">
        <w:instrText xml:space="preserve"> </w:instrText>
      </w:r>
      <w:r w:rsidR="006D2116" w:rsidRPr="00E42F55">
        <w:fldChar w:fldCharType="end"/>
      </w:r>
      <w:r w:rsidR="006D2116" w:rsidRPr="00E42F55">
        <w:t xml:space="preserve"> [XU SWITCH UCI</w:t>
      </w:r>
      <w:r w:rsidR="006D2116" w:rsidRPr="00E42F55">
        <w:fldChar w:fldCharType="begin"/>
      </w:r>
      <w:r w:rsidR="006D2116" w:rsidRPr="00E42F55">
        <w:instrText xml:space="preserve"> XE </w:instrText>
      </w:r>
      <w:r w:rsidR="006D2116">
        <w:instrText>“</w:instrText>
      </w:r>
      <w:r w:rsidR="006D2116" w:rsidRPr="00E42F55">
        <w:instrText>XU SWITCH UCI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 SWITCH UCI</w:instrText>
      </w:r>
      <w:r w:rsidR="006D2116">
        <w:instrText>”</w:instrText>
      </w:r>
      <w:r w:rsidR="006D2116" w:rsidRPr="00E42F55">
        <w:instrText xml:space="preserve"> </w:instrText>
      </w:r>
      <w:r w:rsidR="006D2116" w:rsidRPr="00E42F55">
        <w:fldChar w:fldCharType="end"/>
      </w:r>
      <w:r w:rsidR="006D2116" w:rsidRPr="00E42F55">
        <w:t>]</w:t>
      </w:r>
      <w:r w:rsidR="0060022D" w:rsidRPr="00E42F55">
        <w:t xml:space="preserve"> option allows users to select from a list of UCIs, if any, stored for that user in the </w:t>
      </w:r>
      <w:r w:rsidR="00AC1AE5">
        <w:t>NEW PERSON (#200) file</w:t>
      </w:r>
      <w:r w:rsidR="0060022D" w:rsidRPr="00E42F55">
        <w:fldChar w:fldCharType="begin"/>
      </w:r>
      <w:r w:rsidR="0060022D" w:rsidRPr="00E42F55">
        <w:instrText xml:space="preserve"> XE </w:instrText>
      </w:r>
      <w:r w:rsidR="00666840">
        <w:instrText>“</w:instrText>
      </w:r>
      <w:r w:rsidR="00AC1AE5">
        <w:instrText>NEW PERSON (#200) file</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Files:NEW PERSON (#200)</w:instrText>
      </w:r>
      <w:r w:rsidR="00666840">
        <w:instrText>”</w:instrText>
      </w:r>
      <w:r w:rsidR="0060022D" w:rsidRPr="00E42F55">
        <w:instrText xml:space="preserve"> </w:instrText>
      </w:r>
      <w:r w:rsidR="0060022D" w:rsidRPr="00E42F55">
        <w:fldChar w:fldCharType="end"/>
      </w:r>
      <w:r w:rsidR="0060022D" w:rsidRPr="00E42F55">
        <w:t>.</w:t>
      </w:r>
    </w:p>
    <w:p w14:paraId="527473B1" w14:textId="77777777" w:rsidR="001D6B73" w:rsidRPr="00E42F55" w:rsidRDefault="001D6B73" w:rsidP="00746679">
      <w:pPr>
        <w:pStyle w:val="Heading2"/>
      </w:pPr>
      <w:bookmarkStart w:id="156" w:name="_Toc33097734"/>
      <w:r w:rsidRPr="00E42F55">
        <w:lastRenderedPageBreak/>
        <w:t>Summary</w:t>
      </w:r>
      <w:bookmarkEnd w:id="156"/>
    </w:p>
    <w:p w14:paraId="5887323A" w14:textId="77777777" w:rsidR="001D6B73" w:rsidRPr="00E42F55" w:rsidRDefault="006C56D5" w:rsidP="000B2F03">
      <w:pPr>
        <w:pStyle w:val="BodyText"/>
      </w:pPr>
      <w:r w:rsidRPr="00E42F55">
        <w:fldChar w:fldCharType="begin"/>
      </w:r>
      <w:r w:rsidRPr="00E42F55">
        <w:instrText xml:space="preserve"> XE </w:instrText>
      </w:r>
      <w:r w:rsidR="00666840">
        <w:instrText>“</w:instrText>
      </w:r>
      <w:r w:rsidRPr="00E42F55">
        <w:instrText>Summary:Signon/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Security:Summary</w:instrText>
      </w:r>
      <w:r w:rsidR="00666840">
        <w:instrText>”</w:instrText>
      </w:r>
      <w:r w:rsidRPr="00E42F55">
        <w:instrText xml:space="preserve"> </w:instrText>
      </w:r>
      <w:r w:rsidRPr="00E42F55">
        <w:fldChar w:fldCharType="end"/>
      </w:r>
      <w:r w:rsidR="00C93C4A" w:rsidRPr="00E42F55">
        <w:t>VistA</w:t>
      </w:r>
      <w:r w:rsidR="00666840">
        <w:t>’</w:t>
      </w:r>
      <w:r w:rsidR="00C93C4A" w:rsidRPr="00E42F55">
        <w:t xml:space="preserve">s </w:t>
      </w:r>
      <w:r w:rsidR="001D6B73" w:rsidRPr="00E42F55">
        <w:t>Kernel</w:t>
      </w:r>
      <w:r w:rsidR="00666840">
        <w:t>’</w:t>
      </w:r>
      <w:r w:rsidR="001D6B73" w:rsidRPr="00E42F55">
        <w:t>s Signon/System Security module provides the means for signing into Kernel with a unique identity. Once you complete the signon process, you are sent to Kernel</w:t>
      </w:r>
      <w:r w:rsidR="00666840">
        <w:t>’</w:t>
      </w:r>
      <w:r w:rsidR="001D6B73" w:rsidRPr="00E42F55">
        <w:t>s menu system, where you can run any option your system manager has placed in your menus. When you finish a computer session, always be sure to sign off; this protects your account from misuse by someone else.</w:t>
      </w:r>
    </w:p>
    <w:p w14:paraId="559ECE9C" w14:textId="77777777" w:rsidR="006C56D5" w:rsidRPr="00E42F55" w:rsidRDefault="006C56D5" w:rsidP="000B2F03">
      <w:pPr>
        <w:pStyle w:val="BodyText"/>
      </w:pPr>
    </w:p>
    <w:p w14:paraId="486913F5" w14:textId="77777777" w:rsidR="001D6B73" w:rsidRPr="00E42F55" w:rsidRDefault="001D6B73" w:rsidP="000B2F03">
      <w:pPr>
        <w:pStyle w:val="BodyText"/>
        <w:sectPr w:rsidR="001D6B73" w:rsidRPr="00E42F55" w:rsidSect="008B7ECB">
          <w:headerReference w:type="even" r:id="rId32"/>
          <w:headerReference w:type="default" r:id="rId33"/>
          <w:pgSz w:w="12240" w:h="15840" w:code="1"/>
          <w:pgMar w:top="1440" w:right="1440" w:bottom="1440" w:left="1440" w:header="720" w:footer="720" w:gutter="0"/>
          <w:paperSrc w:first="15" w:other="15"/>
          <w:cols w:space="0"/>
        </w:sectPr>
      </w:pPr>
    </w:p>
    <w:p w14:paraId="022F7D51" w14:textId="77777777" w:rsidR="001D6B73" w:rsidRPr="00E42F55" w:rsidRDefault="001D6B73" w:rsidP="00075C74">
      <w:pPr>
        <w:pStyle w:val="Heading1"/>
      </w:pPr>
      <w:bookmarkStart w:id="157" w:name="_Ref85868444"/>
      <w:bookmarkStart w:id="158" w:name="_Toc236534543"/>
      <w:bookmarkStart w:id="159" w:name="_Toc33097735"/>
      <w:r w:rsidRPr="00E42F55">
        <w:lastRenderedPageBreak/>
        <w:t>Signon/Security: System Management</w:t>
      </w:r>
      <w:bookmarkEnd w:id="157"/>
      <w:bookmarkEnd w:id="158"/>
      <w:bookmarkEnd w:id="159"/>
    </w:p>
    <w:p w14:paraId="72E741B2" w14:textId="77777777"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Security: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ignon/Security</w:instrText>
      </w:r>
      <w:r w:rsidR="00666840">
        <w:instrText>”</w:instrText>
      </w:r>
      <w:r w:rsidRPr="00E42F55">
        <w:instrText xml:space="preserve"> </w:instrText>
      </w:r>
      <w:r w:rsidRPr="00E42F55">
        <w:fldChar w:fldCharType="end"/>
      </w:r>
      <w:r w:rsidR="001D6B73" w:rsidRPr="00E42F55">
        <w:t xml:space="preserve">This </w:t>
      </w:r>
      <w:r w:rsidR="00527156">
        <w:t>section</w:t>
      </w:r>
      <w:r w:rsidR="001D6B73" w:rsidRPr="00E42F55">
        <w:t xml:space="preserve"> describes the system management tools for Kernel</w:t>
      </w:r>
      <w:r w:rsidR="00666840">
        <w:t>’</w:t>
      </w:r>
      <w:r w:rsidR="001D6B73" w:rsidRPr="00E42F55">
        <w:t>s Signon/Security module.</w:t>
      </w:r>
    </w:p>
    <w:p w14:paraId="2CD04F7D" w14:textId="77777777" w:rsidR="001D6B73" w:rsidRPr="00E42F55" w:rsidRDefault="001D6B73" w:rsidP="00746679">
      <w:pPr>
        <w:pStyle w:val="Heading2"/>
      </w:pPr>
      <w:bookmarkStart w:id="160" w:name="_Toc236534544"/>
      <w:bookmarkStart w:id="161" w:name="_Ref456877903"/>
      <w:bookmarkStart w:id="162" w:name="_Ref507666670"/>
      <w:bookmarkStart w:id="163" w:name="_Ref507666680"/>
      <w:bookmarkStart w:id="164" w:name="_Toc33097736"/>
      <w:r w:rsidRPr="00E42F55">
        <w:t>Signon Process</w:t>
      </w:r>
      <w:bookmarkEnd w:id="160"/>
      <w:bookmarkEnd w:id="161"/>
      <w:bookmarkEnd w:id="162"/>
      <w:bookmarkEnd w:id="163"/>
      <w:bookmarkEnd w:id="164"/>
    </w:p>
    <w:p w14:paraId="4E8648B3" w14:textId="3E48AB13"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Process</w:instrText>
      </w:r>
      <w:r w:rsidR="00666840">
        <w:instrText>”</w:instrText>
      </w:r>
      <w:r w:rsidRPr="00E42F55">
        <w:instrText xml:space="preserve"> </w:instrText>
      </w:r>
      <w:r w:rsidRPr="00E42F55">
        <w:fldChar w:fldCharType="end"/>
      </w:r>
      <w:r w:rsidR="001D6B73" w:rsidRPr="00E42F55">
        <w:t xml:space="preserve">If signons are enabled, as shown in the Signon Flow Chart </w:t>
      </w:r>
      <w:r w:rsidR="007A7D64">
        <w:t xml:space="preserve">in </w:t>
      </w:r>
      <w:r w:rsidR="007A7D64" w:rsidRPr="007A7D64">
        <w:rPr>
          <w:color w:val="0000FF"/>
        </w:rPr>
        <w:fldChar w:fldCharType="begin"/>
      </w:r>
      <w:r w:rsidR="007A7D64" w:rsidRPr="007A7D64">
        <w:rPr>
          <w:color w:val="0000FF"/>
        </w:rPr>
        <w:instrText xml:space="preserve"> REF _Ref84929982 \h </w:instrText>
      </w:r>
      <w:r w:rsidR="007A7D64">
        <w:rPr>
          <w:color w:val="0000FF"/>
        </w:rPr>
        <w:instrText xml:space="preserve"> \* MERGEFORMAT </w:instrText>
      </w:r>
      <w:r w:rsidR="007A7D64" w:rsidRPr="007A7D64">
        <w:rPr>
          <w:color w:val="0000FF"/>
        </w:rPr>
      </w:r>
      <w:r w:rsidR="007A7D64" w:rsidRPr="007A7D64">
        <w:rPr>
          <w:color w:val="0000FF"/>
        </w:rPr>
        <w:fldChar w:fldCharType="separate"/>
      </w:r>
      <w:r w:rsidR="00F43BA8" w:rsidRPr="00F43BA8">
        <w:rPr>
          <w:color w:val="0000FF"/>
          <w:u w:val="single"/>
        </w:rPr>
        <w:t xml:space="preserve">Figure </w:t>
      </w:r>
      <w:r w:rsidR="00F43BA8" w:rsidRPr="00F43BA8">
        <w:rPr>
          <w:noProof/>
          <w:color w:val="0000FF"/>
          <w:u w:val="single"/>
        </w:rPr>
        <w:t>13</w:t>
      </w:r>
      <w:r w:rsidR="007A7D64" w:rsidRPr="007A7D64">
        <w:rPr>
          <w:color w:val="0000FF"/>
        </w:rPr>
        <w:fldChar w:fldCharType="end"/>
      </w:r>
      <w:r w:rsidR="001D6B73" w:rsidRPr="00E42F55">
        <w:t xml:space="preserve">, the signon process begins with a gathering of information from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and then from the </w:t>
      </w:r>
      <w:r w:rsidR="00AC1AE5">
        <w:t>DEVICE (#3.5) file</w:t>
      </w:r>
      <w:r w:rsidR="00654DF6" w:rsidRPr="00E42F55">
        <w:fldChar w:fldCharType="begin"/>
      </w:r>
      <w:r w:rsidR="00654DF6" w:rsidRPr="00E42F55">
        <w:instrText xml:space="preserve"> XE </w:instrText>
      </w:r>
      <w:r w:rsidR="00666840">
        <w:instrText>“</w:instrText>
      </w:r>
      <w:r w:rsidR="00AC1AE5">
        <w:instrText>DEVICE (#3.5) File</w:instrText>
      </w:r>
      <w:r w:rsidR="00666840">
        <w:instrText>”</w:instrText>
      </w:r>
      <w:r w:rsidR="00654DF6" w:rsidRPr="00E42F55">
        <w:instrText xml:space="preserve"> </w:instrText>
      </w:r>
      <w:r w:rsidR="00654DF6" w:rsidRPr="00E42F55">
        <w:fldChar w:fldCharType="end"/>
      </w:r>
      <w:r w:rsidR="00654DF6" w:rsidRPr="00E42F55">
        <w:fldChar w:fldCharType="begin"/>
      </w:r>
      <w:r w:rsidR="00654DF6" w:rsidRPr="00E42F55">
        <w:instrText xml:space="preserve"> XE </w:instrText>
      </w:r>
      <w:r w:rsidR="00666840">
        <w:instrText>“</w:instrText>
      </w:r>
      <w:r w:rsidR="00B005A6" w:rsidRPr="00E42F55">
        <w:instrText>Files:</w:instrText>
      </w:r>
      <w:r w:rsidR="00654DF6" w:rsidRPr="00E42F55">
        <w:instrText>DEVICE (#3.5)</w:instrText>
      </w:r>
      <w:r w:rsidR="00666840">
        <w:instrText>”</w:instrText>
      </w:r>
      <w:r w:rsidR="00654DF6" w:rsidRPr="00E42F55">
        <w:instrText xml:space="preserve"> </w:instrText>
      </w:r>
      <w:r w:rsidR="00654DF6" w:rsidRPr="00E42F55">
        <w:fldChar w:fldCharType="end"/>
      </w:r>
      <w:r w:rsidR="001D6B73" w:rsidRPr="00E42F55">
        <w:t xml:space="preserve"> to determine whether to allow signon for this session and, if so, how to create an appropriate environment. If, for example, the MAX SIGNON ALLOWED</w:t>
      </w:r>
      <w:r w:rsidR="001D6B73" w:rsidRPr="00E42F55">
        <w:fldChar w:fldCharType="begin"/>
      </w:r>
      <w:r w:rsidR="001D6B73" w:rsidRPr="00E42F55">
        <w:instrText xml:space="preserve">XE </w:instrText>
      </w:r>
      <w:r w:rsidR="00666840">
        <w:instrText>“</w:instrText>
      </w:r>
      <w:r w:rsidR="001D6B73" w:rsidRPr="00E42F55">
        <w:instrText>MAX SIGNON ALLOWED</w:instrText>
      </w:r>
      <w:r w:rsidR="00654DF6" w:rsidRPr="00E42F55">
        <w:instrText xml:space="preserve"> Field</w:instrText>
      </w:r>
      <w:r w:rsidR="00666840">
        <w:instrText>”</w:instrText>
      </w:r>
      <w:r w:rsidR="001D6B73"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MAX SIGNON ALLOWED</w:instrText>
      </w:r>
      <w:r w:rsidR="00666840">
        <w:instrText>”</w:instrText>
      </w:r>
      <w:r w:rsidR="00654DF6" w:rsidRPr="00E42F55">
        <w:fldChar w:fldCharType="end"/>
      </w:r>
      <w:r w:rsidR="001D6B73" w:rsidRPr="00E42F55">
        <w:t xml:space="preserve"> limit has been r</w:t>
      </w:r>
      <w:r w:rsidR="001B2E8D">
        <w:t xml:space="preserve">eached, the signon attempt </w:t>
      </w:r>
      <w:r w:rsidR="001D6B73" w:rsidRPr="00E42F55">
        <w:t>fail</w:t>
      </w:r>
      <w:r w:rsidR="001B2E8D">
        <w:t>s</w:t>
      </w:r>
      <w:r w:rsidR="001D6B73" w:rsidRPr="00E42F55">
        <w:t>. If the current device is tied to a routine (as specified in the TIED ROUTINE field</w:t>
      </w:r>
      <w:r w:rsidR="00654DF6" w:rsidRPr="00E42F55">
        <w:fldChar w:fldCharType="begin"/>
      </w:r>
      <w:r w:rsidR="00654DF6" w:rsidRPr="00E42F55">
        <w:instrText xml:space="preserve">XE </w:instrText>
      </w:r>
      <w:r w:rsidR="00666840">
        <w:instrText>“</w:instrText>
      </w:r>
      <w:r w:rsidR="00654DF6" w:rsidRPr="00E42F55">
        <w:instrText>TIED ROUTINE Field</w:instrText>
      </w:r>
      <w:r w:rsidR="00666840">
        <w:instrText>”</w:instrText>
      </w:r>
      <w:r w:rsidR="00654DF6"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TIED ROUTINE</w:instrText>
      </w:r>
      <w:r w:rsidR="00666840">
        <w:instrText>”</w:instrText>
      </w:r>
      <w:r w:rsidR="00654DF6" w:rsidRPr="00E42F55">
        <w:fldChar w:fldCharType="end"/>
      </w:r>
      <w:r w:rsidR="001D6B73" w:rsidRPr="00E42F55">
        <w:t xml:space="preserve"> of the DEVICE</w:t>
      </w:r>
      <w:r w:rsidR="009D02E4" w:rsidRPr="00E42F55">
        <w:t xml:space="preserve"> [#3.5</w:t>
      </w:r>
      <w:r w:rsidR="001D6B73" w:rsidRPr="00E42F55">
        <w:t xml:space="preserve"> file</w:t>
      </w:r>
      <w:r w:rsidR="00D10364" w:rsidRPr="00E42F55">
        <w:t>]</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xml:space="preserve">), that routine is </w:t>
      </w:r>
      <w:r w:rsidR="00C46CDE" w:rsidRPr="00E42F55">
        <w:t>executed,</w:t>
      </w:r>
      <w:r w:rsidR="001D6B73" w:rsidRPr="00E42F55">
        <w:t xml:space="preserve"> and the session is halted. If </w:t>
      </w:r>
      <w:r w:rsidR="001D6B73" w:rsidRPr="00321770">
        <w:rPr>
          <w:i/>
        </w:rPr>
        <w:t>not</w:t>
      </w:r>
      <w:r w:rsidR="001D6B73" w:rsidRPr="00E42F55">
        <w:t>, the user is prompted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fter a successful signon, attributes for that user are then retrieved from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Signon/Security then sends the user to Menu Manager. If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associated with the devic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w:t>
      </w:r>
      <w:r w:rsidR="00444D56" w:rsidRPr="00E42F55">
        <w:t>DEVICE</w:t>
      </w:r>
      <w:r w:rsidR="009D02E4" w:rsidRPr="00E42F55">
        <w:t xml:space="preserve"> [#3.5]</w:t>
      </w:r>
      <w:r w:rsidR="00444D56" w:rsidRPr="00E42F55">
        <w:t xml:space="preserve"> file</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that menu is presented. Otherwise, the user</w:t>
      </w:r>
      <w:r w:rsidR="00666840">
        <w:t>’</w:t>
      </w:r>
      <w:r w:rsidR="001D6B73" w:rsidRPr="00E42F55">
        <w:t>s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presented. If the user does </w:t>
      </w:r>
      <w:r w:rsidR="001D6B73" w:rsidRPr="00321770">
        <w:rPr>
          <w:i/>
        </w:rPr>
        <w:t>not</w:t>
      </w:r>
      <w:r w:rsidR="001D6B73" w:rsidRPr="00E42F55">
        <w:t xml:space="preserve"> have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th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NEW PERSON</w:t>
      </w:r>
      <w:r w:rsidR="009D02E4"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w:t>
      </w:r>
      <w:r w:rsidR="001D6B73" w:rsidRPr="00C62C46">
        <w:rPr>
          <w:b/>
        </w:rPr>
        <w:t>NULL</w:t>
      </w:r>
      <w:r w:rsidR="001D6B73" w:rsidRPr="00E42F55">
        <w:t>), the session is halted.</w:t>
      </w:r>
    </w:p>
    <w:p w14:paraId="109FD026" w14:textId="2BA11902" w:rsidR="0059496E" w:rsidRDefault="001D6B73" w:rsidP="003C4B9A">
      <w:pPr>
        <w:pStyle w:val="BodyText"/>
        <w:keepNext/>
        <w:keepLines/>
      </w:pPr>
      <w:r w:rsidRPr="00E42F55">
        <w:t xml:space="preserve">The signon flow chart in this </w:t>
      </w:r>
      <w:r w:rsidR="000D5125">
        <w:t>section</w:t>
      </w:r>
      <w:r w:rsidR="00654DF6" w:rsidRPr="00E42F55">
        <w:t xml:space="preserve"> (see </w:t>
      </w:r>
      <w:r w:rsidR="009577FA" w:rsidRPr="009577FA">
        <w:rPr>
          <w:color w:val="0000FF"/>
        </w:rPr>
        <w:fldChar w:fldCharType="begin"/>
      </w:r>
      <w:r w:rsidR="009577FA" w:rsidRPr="009577FA">
        <w:rPr>
          <w:color w:val="0000FF"/>
        </w:rPr>
        <w:instrText xml:space="preserve"> REF _Ref8492998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3</w:t>
      </w:r>
      <w:r w:rsidR="009577FA" w:rsidRPr="009577FA">
        <w:rPr>
          <w:color w:val="0000FF"/>
        </w:rPr>
        <w:fldChar w:fldCharType="end"/>
      </w:r>
      <w:r w:rsidR="00654DF6" w:rsidRPr="00E42F55">
        <w:t>)</w:t>
      </w:r>
      <w:r w:rsidRPr="00E42F55">
        <w:t xml:space="preserve"> illustrates the procedural steps taken by Kernel</w:t>
      </w:r>
      <w:r w:rsidR="00666840">
        <w:t>’</w:t>
      </w:r>
      <w:r w:rsidRPr="00E42F55">
        <w:t>s Signon/Security system to determine whether to permit signons and, if so, how to create an appropriate computing environment. Typically, after site parameters</w:t>
      </w:r>
      <w:r w:rsidR="00D10364" w:rsidRPr="00E42F55">
        <w:fldChar w:fldCharType="begin"/>
      </w:r>
      <w:r w:rsidR="00D10364" w:rsidRPr="00E42F55">
        <w:instrText xml:space="preserve">XE </w:instrText>
      </w:r>
      <w:r w:rsidR="00666840">
        <w:instrText>“</w:instrText>
      </w:r>
      <w:r w:rsidR="00D10364" w:rsidRPr="00E42F55">
        <w:instrText>Site Parameters</w:instrText>
      </w:r>
      <w:r w:rsidR="00666840">
        <w:instrText>”</w:instrText>
      </w:r>
      <w:r w:rsidR="00D10364" w:rsidRPr="00E42F55">
        <w:fldChar w:fldCharType="end"/>
      </w:r>
      <w:r w:rsidRPr="00E42F55">
        <w:t xml:space="preserve"> and device characteristics are checked</w:t>
      </w:r>
      <w:r w:rsidR="0059496E">
        <w:t>:</w:t>
      </w:r>
    </w:p>
    <w:p w14:paraId="5E010277" w14:textId="77777777" w:rsidR="0059496E" w:rsidRDefault="003C4B9A" w:rsidP="007423C4">
      <w:pPr>
        <w:pStyle w:val="ListNumber"/>
        <w:keepNext/>
        <w:keepLines/>
        <w:numPr>
          <w:ilvl w:val="0"/>
          <w:numId w:val="57"/>
        </w:numPr>
        <w:tabs>
          <w:tab w:val="clear" w:pos="360"/>
        </w:tabs>
        <w:ind w:left="720"/>
      </w:pPr>
      <w:r>
        <w:t>System prompts the</w:t>
      </w:r>
      <w:r w:rsidR="001D6B73" w:rsidRPr="00E42F55">
        <w:t xml:space="preserve"> user for </w:t>
      </w:r>
      <w:r>
        <w:t xml:space="preserve">their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s</w:t>
      </w:r>
      <w:r>
        <w:t>. Alternatively, client applications that are enabled to use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will automatically enter a </w:t>
      </w:r>
      <w:r w:rsidRPr="0059496E">
        <w:t>Security Assertion Mark-up Language</w:t>
      </w:r>
      <w:r>
        <w:t xml:space="preserve"> (SAML) token</w:t>
      </w:r>
      <w:r>
        <w:fldChar w:fldCharType="begin"/>
      </w:r>
      <w:r>
        <w:instrText xml:space="preserve"> XE "</w:instrText>
      </w:r>
      <w:r w:rsidRPr="00444301">
        <w:instrText>Security As</w:instrText>
      </w:r>
      <w:r>
        <w:instrText>sertion Markup Language (SAML) T</w:instrText>
      </w:r>
      <w:r w:rsidRPr="00444301">
        <w:instrText>okens</w:instrText>
      </w:r>
      <w:r>
        <w:instrText xml:space="preserve">" </w:instrText>
      </w:r>
      <w:r>
        <w:fldChar w:fldCharType="end"/>
      </w:r>
      <w:r>
        <w:fldChar w:fldCharType="begin"/>
      </w:r>
      <w:r>
        <w:instrText xml:space="preserve"> XE "Tokens:</w:instrText>
      </w:r>
      <w:r w:rsidRPr="00444301">
        <w:instrText>Security Assertion Markup Language (SAML)</w:instrText>
      </w:r>
      <w:r>
        <w:instrText xml:space="preserve">" </w:instrText>
      </w:r>
      <w:r>
        <w:fldChar w:fldCharType="end"/>
      </w:r>
      <w:r>
        <w:t xml:space="preserve"> obtained from Identity and Access Management (IAM) instead of an Access and Verify code to authenticate and identify the user.</w:t>
      </w:r>
    </w:p>
    <w:p w14:paraId="67C88611" w14:textId="77777777" w:rsidR="0059496E" w:rsidRDefault="003C4B9A" w:rsidP="0059496E">
      <w:pPr>
        <w:pStyle w:val="ListNumber"/>
      </w:pPr>
      <w:r>
        <w:t>System collects</w:t>
      </w:r>
      <w:r w:rsidR="0059496E">
        <w:t xml:space="preserve"> </w:t>
      </w:r>
      <w:r w:rsidR="001D6B73" w:rsidRPr="00E42F55">
        <w:t>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0059496E">
        <w:t>.</w:t>
      </w:r>
    </w:p>
    <w:p w14:paraId="12CC172A" w14:textId="77777777" w:rsidR="0059496E" w:rsidRDefault="003C4B9A" w:rsidP="0059496E">
      <w:pPr>
        <w:pStyle w:val="ListNumber"/>
      </w:pPr>
      <w:r>
        <w:t>System presents a</w:t>
      </w:r>
      <w:r w:rsidR="001D6B73" w:rsidRPr="00E42F55">
        <w:t xml:space="preserv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prompt</w:t>
      </w:r>
      <w:r>
        <w:t xml:space="preserve"> to the user</w:t>
      </w:r>
      <w:r w:rsidR="001D6B73" w:rsidRPr="00E42F55">
        <w:t>.</w:t>
      </w:r>
    </w:p>
    <w:p w14:paraId="3AA169B2" w14:textId="77777777" w:rsidR="001D6B73" w:rsidRPr="00E42F55" w:rsidRDefault="001D6B73" w:rsidP="00A7691A">
      <w:pPr>
        <w:pStyle w:val="BodyText6"/>
      </w:pPr>
    </w:p>
    <w:p w14:paraId="5D60976C" w14:textId="77777777" w:rsidR="001D6B73" w:rsidRPr="00E42F55" w:rsidRDefault="001D6B73" w:rsidP="001651C7">
      <w:pPr>
        <w:pStyle w:val="Heading3"/>
      </w:pPr>
      <w:bookmarkStart w:id="165" w:name="_Toc236534545"/>
      <w:bookmarkStart w:id="166" w:name="_Ref433292479"/>
      <w:bookmarkStart w:id="167" w:name="_Toc33097737"/>
      <w:r w:rsidRPr="00E42F55">
        <w:t>Introductory Text</w:t>
      </w:r>
      <w:bookmarkEnd w:id="165"/>
      <w:bookmarkEnd w:id="166"/>
      <w:bookmarkEnd w:id="167"/>
    </w:p>
    <w:p w14:paraId="5D9DE831" w14:textId="77777777" w:rsidR="001D6B73" w:rsidRPr="00E42F55" w:rsidRDefault="000D3281" w:rsidP="000B2F03">
      <w:pPr>
        <w:pStyle w:val="BodyText"/>
        <w:keepNext/>
        <w:keepLines/>
      </w:pPr>
      <w:r w:rsidRPr="00E42F55">
        <w:fldChar w:fldCharType="begin"/>
      </w:r>
      <w:r w:rsidRPr="00E42F55">
        <w:instrText xml:space="preserve">XE </w:instrText>
      </w:r>
      <w:r w:rsidR="00666840">
        <w:instrText>“</w:instrText>
      </w:r>
      <w:r w:rsidRPr="00E42F55">
        <w:instrText>Introductory Text:Signon/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ignon/Security:Introductory Text</w:instrText>
      </w:r>
      <w:r w:rsidR="00666840">
        <w:instrText>”</w:instrText>
      </w:r>
      <w:r w:rsidRPr="00E42F55">
        <w:fldChar w:fldCharType="end"/>
      </w:r>
      <w:r w:rsidR="001D6B73" w:rsidRPr="00E42F55">
        <w:t>Before gathering system parameters</w:t>
      </w:r>
      <w:r w:rsidR="001D6B73" w:rsidRPr="00E42F55">
        <w:fldChar w:fldCharType="begin"/>
      </w:r>
      <w:r w:rsidR="001D6B73" w:rsidRPr="00E42F55">
        <w:instrText xml:space="preserve">XE </w:instrText>
      </w:r>
      <w:r w:rsidR="00666840">
        <w:instrText>“</w:instrText>
      </w:r>
      <w:r w:rsidR="001D6B73" w:rsidRPr="00E42F55">
        <w:instrText>System Parameters</w:instrText>
      </w:r>
      <w:r w:rsidR="00666840">
        <w:instrText>”</w:instrText>
      </w:r>
      <w:r w:rsidR="001D6B73" w:rsidRPr="00E42F55">
        <w:fldChar w:fldCharType="end"/>
      </w:r>
      <w:r w:rsidR="001D6B73" w:rsidRPr="00E42F55">
        <w:t xml:space="preserve"> or prompting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Signon/Security displays contents of the INTRO TEXT field</w:t>
      </w:r>
      <w:r w:rsidR="00A80DA3" w:rsidRPr="00E42F55">
        <w:fldChar w:fldCharType="begin"/>
      </w:r>
      <w:r w:rsidR="00A80DA3" w:rsidRPr="00E42F55">
        <w:instrText xml:space="preserve"> XE </w:instrText>
      </w:r>
      <w:r w:rsidR="00666840">
        <w:instrText>“</w:instrText>
      </w:r>
      <w:r w:rsidR="00A80DA3" w:rsidRPr="00E42F55">
        <w:instrText>INTRO TEX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INTRO TEXT</w:instrText>
      </w:r>
      <w:r w:rsidR="00666840">
        <w:instrText>”</w:instrText>
      </w:r>
      <w:r w:rsidR="00A80DA3" w:rsidRPr="00E42F55">
        <w:instrText xml:space="preserve"> </w:instrText>
      </w:r>
      <w:r w:rsidR="00A80DA3" w:rsidRPr="00E42F55">
        <w:fldChar w:fldCharType="end"/>
      </w:r>
      <w:r w:rsidR="001D6B73" w:rsidRPr="00E42F55">
        <w:t xml:space="preserve"> </w:t>
      </w:r>
      <w:r w:rsidR="00707E87" w:rsidRPr="00E42F55">
        <w:t xml:space="preserve">in </w:t>
      </w:r>
      <w:r w:rsidR="00D10364" w:rsidRPr="00E42F55">
        <w:t xml:space="preserve">the </w:t>
      </w:r>
      <w:r w:rsidR="00263A3A">
        <w:t>KERNEL SYSTEM PARAMETERS (#8989.3) file</w:t>
      </w:r>
      <w:r w:rsidR="00D10364" w:rsidRPr="00E42F55">
        <w:fldChar w:fldCharType="begin"/>
      </w:r>
      <w:r w:rsidR="00D10364" w:rsidRPr="00E42F55">
        <w:instrText xml:space="preserve"> XE </w:instrText>
      </w:r>
      <w:r w:rsidR="00666840">
        <w:instrText>“</w:instrText>
      </w:r>
      <w:r w:rsidR="00263A3A">
        <w:instrText>KERNEL SYSTEM PARAMETERS (#8989.3)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The text can be edited with the </w:t>
      </w:r>
      <w:r w:rsidR="001D6B73" w:rsidRPr="006D2116">
        <w:rPr>
          <w:b/>
        </w:rPr>
        <w:t>Enter/Edit Kernel Site Parameters</w:t>
      </w:r>
      <w:r w:rsidR="006D2116" w:rsidRPr="00E42F55">
        <w:fldChar w:fldCharType="begin"/>
      </w:r>
      <w:r w:rsidR="006D2116" w:rsidRPr="00E42F55">
        <w:instrText xml:space="preserve"> XE </w:instrText>
      </w:r>
      <w:r w:rsidR="006D2116">
        <w:instrText>“</w:instrText>
      </w:r>
      <w:r w:rsidR="006D2116" w:rsidRPr="00E42F55">
        <w:instrText>Enter/Edit Kernel Site Parameters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Enter/Edit Kernel Site Parameters</w:instrText>
      </w:r>
      <w:r w:rsidR="006D2116">
        <w:instrText>”</w:instrText>
      </w:r>
      <w:r w:rsidR="006D2116" w:rsidRPr="00E42F55">
        <w:instrText xml:space="preserve"> </w:instrText>
      </w:r>
      <w:r w:rsidR="006D2116" w:rsidRPr="00E42F55">
        <w:fldChar w:fldCharType="end"/>
      </w:r>
      <w:r w:rsidR="006D2116" w:rsidRPr="00E42F55">
        <w:t xml:space="preserve"> </w:t>
      </w:r>
      <w:r w:rsidR="006D2116">
        <w:t>[</w:t>
      </w:r>
      <w:r w:rsidR="006D2116" w:rsidRPr="00527156">
        <w:rPr>
          <w:color w:val="auto"/>
          <w:szCs w:val="22"/>
        </w:rPr>
        <w:t>XUSITEPARM</w:t>
      </w:r>
      <w:r w:rsidR="006D2116">
        <w:rPr>
          <w:color w:val="auto"/>
          <w:szCs w:val="22"/>
        </w:rPr>
        <w:fldChar w:fldCharType="begin"/>
      </w:r>
      <w:r w:rsidR="006D2116">
        <w:instrText xml:space="preserve"> XE "</w:instrText>
      </w:r>
      <w:r w:rsidR="006D2116" w:rsidRPr="000F36F9">
        <w:rPr>
          <w:color w:val="auto"/>
          <w:szCs w:val="22"/>
        </w:rPr>
        <w:instrText>XUSITEPARM</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0F36F9">
        <w:rPr>
          <w:color w:val="auto"/>
          <w:szCs w:val="22"/>
        </w:rPr>
        <w:instrText>XUSITEPARM</w:instrText>
      </w:r>
      <w:r w:rsidR="006D2116">
        <w:instrText xml:space="preserve">" </w:instrText>
      </w:r>
      <w:r w:rsidR="006D2116">
        <w:rPr>
          <w:color w:val="auto"/>
          <w:szCs w:val="22"/>
        </w:rPr>
        <w:fldChar w:fldCharType="end"/>
      </w:r>
      <w:r w:rsidR="006D2116">
        <w:t xml:space="preserve">] </w:t>
      </w:r>
      <w:r w:rsidR="001D6B73" w:rsidRPr="00E42F55">
        <w:t>option</w:t>
      </w:r>
      <w:r w:rsidR="006D2116">
        <w:t xml:space="preserve"> </w:t>
      </w:r>
      <w:r w:rsidR="001D6B73" w:rsidRPr="00E42F55">
        <w:t xml:space="preserve">or with </w:t>
      </w:r>
      <w:r w:rsidR="00707E87" w:rsidRPr="00E42F55">
        <w:t xml:space="preserve">the </w:t>
      </w:r>
      <w:r w:rsidR="001D6B73" w:rsidRPr="006D2116">
        <w:rPr>
          <w:b/>
        </w:rPr>
        <w:t>Introductory text edit</w:t>
      </w:r>
      <w:r w:rsidR="006D2116" w:rsidRPr="00E42F55">
        <w:fldChar w:fldCharType="begin"/>
      </w:r>
      <w:r w:rsidR="006D2116" w:rsidRPr="00E42F55">
        <w:instrText xml:space="preserve"> XE </w:instrText>
      </w:r>
      <w:r w:rsidR="006D2116">
        <w:instrText>“</w:instrText>
      </w:r>
      <w:r w:rsidR="006D2116" w:rsidRPr="00E42F55">
        <w:instrText>Introductory text edit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Introductory text edit</w:instrText>
      </w:r>
      <w:r w:rsidR="006D2116">
        <w:instrText>”</w:instrText>
      </w:r>
      <w:r w:rsidR="006D2116" w:rsidRPr="00E42F55">
        <w:instrText xml:space="preserve"> </w:instrText>
      </w:r>
      <w:r w:rsidR="006D2116" w:rsidRPr="00E42F55">
        <w:fldChar w:fldCharType="end"/>
      </w:r>
      <w:r w:rsidR="006D2116" w:rsidRPr="00E42F55">
        <w:t xml:space="preserve"> [XUSERINT</w:t>
      </w:r>
      <w:r w:rsidR="006D2116" w:rsidRPr="00E42F55">
        <w:fldChar w:fldCharType="begin"/>
      </w:r>
      <w:r w:rsidR="006D2116" w:rsidRPr="00E42F55">
        <w:instrText xml:space="preserve"> XE </w:instrText>
      </w:r>
      <w:r w:rsidR="006D2116">
        <w:instrText>“</w:instrText>
      </w:r>
      <w:r w:rsidR="006D2116" w:rsidRPr="00E42F55">
        <w:instrText>XUSERINT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SERINT Option</w:instrText>
      </w:r>
      <w:r w:rsidR="006D2116">
        <w:instrText>”</w:instrText>
      </w:r>
      <w:r w:rsidR="006D2116" w:rsidRPr="00E42F55">
        <w:instrText xml:space="preserve"> </w:instrText>
      </w:r>
      <w:r w:rsidR="006D2116" w:rsidRPr="00E42F55">
        <w:fldChar w:fldCharType="end"/>
      </w:r>
      <w:r w:rsidR="006D2116" w:rsidRPr="00E42F55">
        <w:t>]</w:t>
      </w:r>
      <w:r w:rsidR="001D6B73" w:rsidRPr="00E42F55">
        <w:t xml:space="preserve"> option, an option specially designed for this purpose).</w:t>
      </w:r>
    </w:p>
    <w:p w14:paraId="0DE19777" w14:textId="5810074B" w:rsidR="0092252E" w:rsidRPr="00E42F55" w:rsidRDefault="0092252E" w:rsidP="002B6AE0">
      <w:pPr>
        <w:pStyle w:val="Caption"/>
      </w:pPr>
      <w:bookmarkStart w:id="168" w:name="_Toc193181628"/>
      <w:bookmarkStart w:id="169" w:name="_Toc3309834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w:t>
      </w:r>
      <w:r w:rsidR="0019324F">
        <w:rPr>
          <w:noProof/>
        </w:rPr>
        <w:fldChar w:fldCharType="end"/>
      </w:r>
      <w:r w:rsidR="00F92387">
        <w:t>:</w:t>
      </w:r>
      <w:r w:rsidR="004D2D1E">
        <w:t xml:space="preserve"> Introductory text edit O</w:t>
      </w:r>
      <w:r w:rsidRPr="00E42F55">
        <w:t>ption</w:t>
      </w:r>
      <w:bookmarkEnd w:id="168"/>
      <w:bookmarkEnd w:id="169"/>
    </w:p>
    <w:p w14:paraId="227C66C8" w14:textId="77777777" w:rsidR="001D6B73" w:rsidRPr="00E42F55" w:rsidRDefault="001D6B73" w:rsidP="00AD6724">
      <w:pPr>
        <w:pStyle w:val="MenuBox"/>
      </w:pPr>
      <w:r w:rsidRPr="00E42F55">
        <w:t>SYSTEMS MANAGER MENU ...</w:t>
      </w:r>
      <w:r w:rsidRPr="00E42F55">
        <w:tab/>
        <w:t>[EVE]</w:t>
      </w:r>
    </w:p>
    <w:p w14:paraId="197FC320" w14:textId="77777777" w:rsidR="001D6B73" w:rsidRPr="00E42F55" w:rsidRDefault="001D6B73" w:rsidP="0074649F">
      <w:pPr>
        <w:pStyle w:val="MenuBox"/>
      </w:pPr>
      <w:r w:rsidRPr="00E42F55">
        <w:t>Operations Management ...</w:t>
      </w:r>
      <w:r w:rsidRPr="00E42F55">
        <w:tab/>
        <w:t>[XUSITEMGR]</w:t>
      </w:r>
    </w:p>
    <w:p w14:paraId="556D6C81" w14:textId="77777777" w:rsidR="001D6B73" w:rsidRPr="00E42F55" w:rsidRDefault="001D6B73" w:rsidP="0074649F">
      <w:pPr>
        <w:pStyle w:val="MenuBox"/>
      </w:pPr>
      <w:r w:rsidRPr="00E42F55">
        <w:t xml:space="preserve">   Introductory text edit</w:t>
      </w:r>
      <w:r w:rsidRPr="00E42F55">
        <w:tab/>
        <w:t>[XUSERINT]</w:t>
      </w:r>
    </w:p>
    <w:p w14:paraId="61E86E72" w14:textId="77777777" w:rsidR="001D6B73" w:rsidRPr="00E42F55" w:rsidRDefault="001D6B73" w:rsidP="00A7691A">
      <w:pPr>
        <w:pStyle w:val="BodyText6"/>
      </w:pPr>
    </w:p>
    <w:p w14:paraId="2CE20699" w14:textId="77777777" w:rsidR="001D6B73" w:rsidRPr="00E42F55" w:rsidRDefault="001D6B73" w:rsidP="001651C7">
      <w:pPr>
        <w:pStyle w:val="Heading3"/>
      </w:pPr>
      <w:bookmarkStart w:id="170" w:name="_Toc236534546"/>
      <w:bookmarkStart w:id="171" w:name="_Ref433294176"/>
      <w:bookmarkStart w:id="172" w:name="_Toc33097738"/>
      <w:r w:rsidRPr="00E42F55">
        <w:lastRenderedPageBreak/>
        <w:t>Parameters Checked during Signon</w:t>
      </w:r>
      <w:bookmarkEnd w:id="170"/>
      <w:bookmarkEnd w:id="171"/>
      <w:bookmarkEnd w:id="172"/>
    </w:p>
    <w:p w14:paraId="7623E6BB" w14:textId="77777777" w:rsidR="001D6B73" w:rsidRPr="00E42F55" w:rsidRDefault="000D3281" w:rsidP="000B2F03">
      <w:pPr>
        <w:pStyle w:val="BodyText"/>
        <w:keepNext/>
        <w:keepLines/>
      </w:pPr>
      <w:r w:rsidRPr="00E42F55">
        <w:fldChar w:fldCharType="begin"/>
      </w:r>
      <w:r w:rsidRPr="00E42F55">
        <w:instrText xml:space="preserve"> XE </w:instrText>
      </w:r>
      <w:r w:rsidR="00666840">
        <w:instrText>“</w:instrText>
      </w:r>
      <w:r w:rsidRPr="00E42F55">
        <w:instrText>Parameters:Checked during 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Parameters Checked</w:instrText>
      </w:r>
      <w:r w:rsidR="00666840">
        <w:instrText>”</w:instrText>
      </w:r>
      <w:r w:rsidRPr="00E42F55">
        <w:instrText xml:space="preserve"> </w:instrText>
      </w:r>
      <w:r w:rsidRPr="00E42F55">
        <w:fldChar w:fldCharType="end"/>
      </w:r>
      <w:r w:rsidR="001D6B73" w:rsidRPr="00E42F55">
        <w:t xml:space="preserve">Various parameters are checked as an initial step in the signon process.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stores the default values for most of the parameters. Values for critical fields should be defined by </w:t>
      </w:r>
      <w:r w:rsidR="00F07229">
        <w:t>system administrators</w:t>
      </w:r>
      <w:r w:rsidR="001D6B73" w:rsidRPr="00E42F55">
        <w:t xml:space="preserve"> when Kernel is installed. The values in the </w:t>
      </w:r>
      <w:r w:rsidR="00263A3A">
        <w:t>KERNEL SYSTEM PARAMETERS (#8989.3) file</w:t>
      </w:r>
      <w:r w:rsidR="00707E87" w:rsidRPr="00E42F55">
        <w:fldChar w:fldCharType="begin"/>
      </w:r>
      <w:r w:rsidR="00707E87" w:rsidRPr="00E42F55">
        <w:instrText xml:space="preserve"> XE </w:instrText>
      </w:r>
      <w:r w:rsidR="00666840">
        <w:instrText>“</w:instrText>
      </w:r>
      <w:r w:rsidR="00263A3A">
        <w:instrText>KERNEL SYSTEM PARAMETERS (#8989.3) File</w:instrText>
      </w:r>
      <w:r w:rsidR="00666840">
        <w:instrText>”</w:instrText>
      </w:r>
      <w:r w:rsidR="00707E87" w:rsidRPr="00E42F55">
        <w:instrText xml:space="preserve"> </w:instrText>
      </w:r>
      <w:r w:rsidR="00707E87"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can be edited any time, though, with the </w:t>
      </w:r>
      <w:r w:rsidR="001D6B73" w:rsidRPr="006D2116">
        <w:rPr>
          <w:b/>
        </w:rPr>
        <w:t>Enter/Edit Kernel Site Parameters</w:t>
      </w:r>
      <w:r w:rsidR="006D2116" w:rsidRPr="00E42F55">
        <w:fldChar w:fldCharType="begin"/>
      </w:r>
      <w:r w:rsidR="006D2116" w:rsidRPr="00E42F55">
        <w:instrText xml:space="preserve"> XE </w:instrText>
      </w:r>
      <w:r w:rsidR="006D2116">
        <w:instrText>“</w:instrText>
      </w:r>
      <w:r w:rsidR="006D2116" w:rsidRPr="00E42F55">
        <w:instrText>Enter/Edit Kernel Site Parameters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Enter/Edit Kernel Site Parameters</w:instrText>
      </w:r>
      <w:r w:rsidR="006D2116">
        <w:instrText>”</w:instrText>
      </w:r>
      <w:r w:rsidR="006D2116" w:rsidRPr="00E42F55">
        <w:instrText xml:space="preserve"> </w:instrText>
      </w:r>
      <w:r w:rsidR="006D2116" w:rsidRPr="00E42F55">
        <w:fldChar w:fldCharType="end"/>
      </w:r>
      <w:r w:rsidR="006D2116" w:rsidRPr="00E42F55">
        <w:t xml:space="preserve"> [XUSITEPARM</w:t>
      </w:r>
      <w:r w:rsidR="006D2116" w:rsidRPr="00E42F55">
        <w:fldChar w:fldCharType="begin"/>
      </w:r>
      <w:r w:rsidR="006D2116" w:rsidRPr="00E42F55">
        <w:instrText xml:space="preserve"> XE </w:instrText>
      </w:r>
      <w:r w:rsidR="006D2116">
        <w:instrText>“</w:instrText>
      </w:r>
      <w:r w:rsidR="006D2116" w:rsidRPr="00E42F55">
        <w:instrText>XUSITEPARM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XUSITEPARM</w:instrText>
      </w:r>
      <w:r w:rsidR="006D2116">
        <w:instrText>”</w:instrText>
      </w:r>
      <w:r w:rsidR="006D2116" w:rsidRPr="00E42F55">
        <w:instrText xml:space="preserve"> </w:instrText>
      </w:r>
      <w:r w:rsidR="006D2116" w:rsidRPr="00E42F55">
        <w:fldChar w:fldCharType="end"/>
      </w:r>
      <w:r w:rsidR="006D2116" w:rsidRPr="00E42F55">
        <w:t>]</w:t>
      </w:r>
      <w:r w:rsidR="001D6B73" w:rsidRPr="00E42F55">
        <w:t xml:space="preserve"> option.</w:t>
      </w:r>
    </w:p>
    <w:p w14:paraId="5A579B41" w14:textId="677D54B3" w:rsidR="0092252E" w:rsidRPr="00E42F55" w:rsidRDefault="0092252E" w:rsidP="002B6AE0">
      <w:pPr>
        <w:pStyle w:val="Caption"/>
      </w:pPr>
      <w:bookmarkStart w:id="173" w:name="_Toc193181629"/>
      <w:bookmarkStart w:id="174" w:name="_Toc3309834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w:t>
      </w:r>
      <w:r w:rsidR="0019324F">
        <w:rPr>
          <w:noProof/>
        </w:rPr>
        <w:fldChar w:fldCharType="end"/>
      </w:r>
      <w:r w:rsidR="00F92387">
        <w:t>:</w:t>
      </w:r>
      <w:r w:rsidRPr="00E42F55">
        <w:t xml:space="preserve"> Ent</w:t>
      </w:r>
      <w:r w:rsidR="004D2D1E">
        <w:t>er/Edit Kernel Site Parameters O</w:t>
      </w:r>
      <w:r w:rsidRPr="00E42F55">
        <w:t>ption</w:t>
      </w:r>
      <w:bookmarkEnd w:id="173"/>
      <w:bookmarkEnd w:id="174"/>
    </w:p>
    <w:p w14:paraId="6DEBE840" w14:textId="77777777" w:rsidR="001D6B73" w:rsidRPr="00E42F55" w:rsidRDefault="001D6B73" w:rsidP="0074649F">
      <w:pPr>
        <w:pStyle w:val="MenuBox"/>
      </w:pPr>
      <w:r w:rsidRPr="00E42F55">
        <w:t>SYSTEMS MANAGER MENU ...</w:t>
      </w:r>
      <w:r w:rsidRPr="00E42F55">
        <w:tab/>
        <w:t>[EVE]</w:t>
      </w:r>
    </w:p>
    <w:p w14:paraId="0E39BEB6" w14:textId="77777777" w:rsidR="001D6B73" w:rsidRPr="00E42F55" w:rsidRDefault="001D6B73" w:rsidP="0074649F">
      <w:pPr>
        <w:pStyle w:val="MenuBox"/>
      </w:pPr>
      <w:r w:rsidRPr="00E42F55">
        <w:t>Operations Management ...</w:t>
      </w:r>
      <w:r w:rsidRPr="00E42F55">
        <w:tab/>
        <w:t>[XUSITEMGR]</w:t>
      </w:r>
    </w:p>
    <w:p w14:paraId="58560F7A" w14:textId="77777777" w:rsidR="001D6B73" w:rsidRPr="00E42F55" w:rsidRDefault="001D6B73" w:rsidP="0074649F">
      <w:pPr>
        <w:pStyle w:val="MenuBox"/>
      </w:pPr>
      <w:r w:rsidRPr="00E42F55">
        <w:t xml:space="preserve">   Kernel Management Menu ...</w:t>
      </w:r>
      <w:r w:rsidRPr="00E42F55">
        <w:tab/>
        <w:t>[XUKERNEL]</w:t>
      </w:r>
    </w:p>
    <w:p w14:paraId="789CA078" w14:textId="77777777" w:rsidR="001D6B73" w:rsidRPr="00E42F55" w:rsidRDefault="001D6B73" w:rsidP="0074649F">
      <w:pPr>
        <w:pStyle w:val="MenuBox"/>
      </w:pPr>
      <w:r w:rsidRPr="00E42F55">
        <w:t xml:space="preserve">      Enter/Edit Kernel Site Parameters</w:t>
      </w:r>
      <w:r w:rsidRPr="00E42F55">
        <w:tab/>
        <w:t>[XUSITEPARM]</w:t>
      </w:r>
    </w:p>
    <w:p w14:paraId="2BC5240A" w14:textId="77777777" w:rsidR="00197C13" w:rsidRPr="00E42F55" w:rsidRDefault="00197C13" w:rsidP="00A7691A">
      <w:pPr>
        <w:pStyle w:val="BodyText6"/>
      </w:pPr>
    </w:p>
    <w:p w14:paraId="450464A1" w14:textId="1278619C" w:rsidR="0092252E" w:rsidRPr="00E42F55" w:rsidRDefault="0092252E" w:rsidP="002B6AE0">
      <w:pPr>
        <w:pStyle w:val="Caption"/>
      </w:pPr>
      <w:bookmarkStart w:id="175" w:name="_Ref29190914"/>
      <w:bookmarkStart w:id="176" w:name="_Toc193181630"/>
      <w:bookmarkStart w:id="177" w:name="_Toc3309835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w:t>
      </w:r>
      <w:r w:rsidR="0019324F">
        <w:rPr>
          <w:noProof/>
        </w:rPr>
        <w:fldChar w:fldCharType="end"/>
      </w:r>
      <w:bookmarkEnd w:id="175"/>
      <w:r w:rsidR="00F92387">
        <w:t>:</w:t>
      </w:r>
      <w:r w:rsidRPr="00E42F55">
        <w:t xml:space="preserve"> Ent</w:t>
      </w:r>
      <w:r w:rsidR="004D2D1E">
        <w:t>er/Edit Kernel Site Parameters O</w:t>
      </w:r>
      <w:r w:rsidRPr="00E42F55">
        <w:t>ption</w:t>
      </w:r>
      <w:r w:rsidR="00B80765">
        <w:t>—</w:t>
      </w:r>
      <w:r w:rsidR="004D2D1E">
        <w:t>ScreenMan F</w:t>
      </w:r>
      <w:r w:rsidRPr="00E42F55">
        <w:t>orm</w:t>
      </w:r>
      <w:bookmarkEnd w:id="176"/>
      <w:r w:rsidR="00B80765">
        <w:t xml:space="preserve"> 1</w:t>
      </w:r>
      <w:bookmarkEnd w:id="177"/>
    </w:p>
    <w:p w14:paraId="54955BE3" w14:textId="77777777" w:rsidR="00197C13" w:rsidRPr="00E42F55" w:rsidRDefault="00197C13" w:rsidP="00F24120">
      <w:pPr>
        <w:pStyle w:val="Dialogue"/>
      </w:pPr>
      <w:r w:rsidRPr="00E42F55">
        <w:t xml:space="preserve">                       Kernel Site Parameter edit</w:t>
      </w:r>
    </w:p>
    <w:p w14:paraId="00F306C9" w14:textId="77777777" w:rsidR="00197C13" w:rsidRPr="00E42F55" w:rsidRDefault="00197C13" w:rsidP="00F24120">
      <w:pPr>
        <w:pStyle w:val="Dialogue"/>
      </w:pPr>
      <w:r w:rsidRPr="00E42F55">
        <w:t xml:space="preserve">            DOMAIN:</w:t>
      </w:r>
      <w:r w:rsidR="00B80765">
        <w:t>XXX.</w:t>
      </w:r>
      <w:r w:rsidR="005B7465">
        <w:t>FO-SITE</w:t>
      </w:r>
      <w:r w:rsidRPr="00E42F55">
        <w:t>.MED.VA.GOV</w:t>
      </w:r>
    </w:p>
    <w:p w14:paraId="0657EF0A" w14:textId="77777777" w:rsidR="00197C13" w:rsidRPr="00E42F55" w:rsidRDefault="00197C13" w:rsidP="00F24120">
      <w:pPr>
        <w:pStyle w:val="Dialogue"/>
      </w:pPr>
    </w:p>
    <w:p w14:paraId="767A17F1" w14:textId="77777777" w:rsidR="00197C13" w:rsidRPr="00E42F55" w:rsidRDefault="00B80765" w:rsidP="00F24120">
      <w:pPr>
        <w:pStyle w:val="Dialogue"/>
      </w:pPr>
      <w:r>
        <w:t xml:space="preserve">       DEFAULT # OF ATTEMPTS: 3</w:t>
      </w:r>
      <w:r w:rsidR="00197C13" w:rsidRPr="00E42F55">
        <w:t xml:space="preserve">           </w:t>
      </w:r>
      <w:r>
        <w:t xml:space="preserve">          AGENCY CODE: VA</w:t>
      </w:r>
    </w:p>
    <w:p w14:paraId="44F55E90" w14:textId="77777777" w:rsidR="00197C13" w:rsidRPr="00E42F55" w:rsidRDefault="00197C13" w:rsidP="00F24120">
      <w:pPr>
        <w:pStyle w:val="Dialogue"/>
      </w:pPr>
      <w:r w:rsidRPr="00E42F55">
        <w:t xml:space="preserve">       DEFAULT LOCK-OUT TIME: 600 </w:t>
      </w:r>
    </w:p>
    <w:p w14:paraId="14398505" w14:textId="77777777" w:rsidR="00197C13" w:rsidRPr="00E42F55" w:rsidRDefault="00197C13" w:rsidP="00F24120">
      <w:pPr>
        <w:pStyle w:val="Dialogue"/>
      </w:pPr>
      <w:r w:rsidRPr="00E42F55">
        <w:t xml:space="preserve">    DEFAULT MULTIPLE SIGN-ON: Only one   MULTIPLE SIGN-ON LIMIT: </w:t>
      </w:r>
      <w:r w:rsidR="00B80765">
        <w:t>2</w:t>
      </w:r>
    </w:p>
    <w:p w14:paraId="7DB0C7F6" w14:textId="77777777" w:rsidR="00197C13" w:rsidRPr="00E42F55" w:rsidRDefault="00197C13" w:rsidP="00F24120">
      <w:pPr>
        <w:pStyle w:val="Dialogue"/>
      </w:pPr>
      <w:r w:rsidRPr="00E42F55">
        <w:t xml:space="preserve">           DEFAULT AUTO-MENU: YES          DEFAULT AUTO SIGN-ON: </w:t>
      </w:r>
      <w:r w:rsidR="00B80765">
        <w:t>Disabled</w:t>
      </w:r>
    </w:p>
    <w:p w14:paraId="01F41C96" w14:textId="77777777" w:rsidR="00197C13" w:rsidRPr="00E42F55" w:rsidRDefault="00197C13" w:rsidP="00F24120">
      <w:pPr>
        <w:pStyle w:val="Dialogue"/>
      </w:pPr>
      <w:r w:rsidRPr="00E42F55">
        <w:t xml:space="preserve">            DEFAULT LANGUAGE: </w:t>
      </w:r>
      <w:r w:rsidR="00B80765">
        <w:t>1</w:t>
      </w:r>
    </w:p>
    <w:p w14:paraId="0CF94F7B" w14:textId="4F7C2296" w:rsidR="00197C13" w:rsidRPr="00E42F55" w:rsidRDefault="00197C13" w:rsidP="00F24120">
      <w:pPr>
        <w:pStyle w:val="Dialogue"/>
      </w:pPr>
      <w:r w:rsidRPr="00E42F55">
        <w:t xml:space="preserve">          DEFAULT TYPE-AHEAD: YES</w:t>
      </w:r>
      <w:r w:rsidR="00F6122F">
        <w:t xml:space="preserve">        </w:t>
      </w:r>
      <w:r w:rsidR="00F6122F" w:rsidRPr="00D71AA2">
        <w:t xml:space="preserve">STRICT TOKEN VALIDATION: </w:t>
      </w:r>
      <w:r w:rsidR="00F6122F" w:rsidRPr="002D083F">
        <w:rPr>
          <w:bCs/>
        </w:rPr>
        <w:t>NO</w:t>
      </w:r>
    </w:p>
    <w:p w14:paraId="536AE2DF" w14:textId="77777777" w:rsidR="00197C13" w:rsidRPr="00E42F55" w:rsidRDefault="00197C13" w:rsidP="00F24120">
      <w:pPr>
        <w:pStyle w:val="Dialogue"/>
      </w:pPr>
      <w:r w:rsidRPr="00E42F55">
        <w:t xml:space="preserve">DEFAULT TIMED-READ (SECONDS): </w:t>
      </w:r>
      <w:r w:rsidR="00B80765">
        <w:t>300</w:t>
      </w:r>
      <w:r w:rsidRPr="00E42F55">
        <w:t xml:space="preserve">     </w:t>
      </w:r>
      <w:r w:rsidR="00B80765">
        <w:t xml:space="preserve">           BROKER TIMEOUT: 180</w:t>
      </w:r>
    </w:p>
    <w:p w14:paraId="468E76E5" w14:textId="77777777" w:rsidR="00197C13" w:rsidRPr="00E42F55" w:rsidRDefault="00197C13" w:rsidP="00F24120">
      <w:pPr>
        <w:pStyle w:val="Dialogue"/>
      </w:pPr>
    </w:p>
    <w:p w14:paraId="6273FD57" w14:textId="77777777" w:rsidR="00197C13" w:rsidRPr="00E42F55" w:rsidRDefault="00197C13" w:rsidP="00F24120">
      <w:pPr>
        <w:pStyle w:val="Dialogue"/>
      </w:pPr>
      <w:r w:rsidRPr="00E42F55">
        <w:t xml:space="preserve">      BYPASS DEVICE LOCK-OUT: </w:t>
      </w:r>
      <w:r w:rsidR="00B80765">
        <w:t>NO</w:t>
      </w:r>
      <w:r w:rsidRPr="00E42F55">
        <w:t xml:space="preserve">       </w:t>
      </w:r>
      <w:r w:rsidR="00B80765">
        <w:t xml:space="preserve">      CCOW TOKEN TIMEOUT:6000:</w:t>
      </w:r>
    </w:p>
    <w:p w14:paraId="16CADDC1" w14:textId="77777777" w:rsidR="00197C13" w:rsidRPr="00E42F55" w:rsidRDefault="00197C13" w:rsidP="00F24120">
      <w:pPr>
        <w:pStyle w:val="Dialogue"/>
      </w:pPr>
      <w:r w:rsidRPr="00E42F55">
        <w:t xml:space="preserve">     </w:t>
      </w:r>
      <w:r w:rsidRPr="00B80765">
        <w:rPr>
          <w:u w:val="single"/>
        </w:rPr>
        <w:t>LIFETIME OF VERIFY CODE</w:t>
      </w:r>
      <w:r w:rsidRPr="00E42F55">
        <w:t>: 90</w:t>
      </w:r>
      <w:r w:rsidR="00B80765" w:rsidRPr="00E42F55">
        <w:t xml:space="preserve">      </w:t>
      </w:r>
      <w:r w:rsidR="00B80765">
        <w:t xml:space="preserve"> </w:t>
      </w:r>
      <w:r w:rsidR="00B80765" w:rsidRPr="00E42F55">
        <w:t xml:space="preserve"> ASK DEVICE TYPE AT SIGN-ON: </w:t>
      </w:r>
      <w:r w:rsidR="00B80765">
        <w:t>YES</w:t>
      </w:r>
    </w:p>
    <w:p w14:paraId="7FAA0535" w14:textId="77777777" w:rsidR="00197C13" w:rsidRPr="00E42F55" w:rsidRDefault="00197C13" w:rsidP="00F24120">
      <w:pPr>
        <w:pStyle w:val="Dialogue"/>
      </w:pPr>
      <w:r w:rsidRPr="00E42F55">
        <w:t xml:space="preserve">         </w:t>
      </w:r>
      <w:r w:rsidRPr="00B80765">
        <w:rPr>
          <w:u w:val="single"/>
        </w:rPr>
        <w:t>DEFAULT INSTITUTION</w:t>
      </w:r>
      <w:r w:rsidRPr="00E42F55">
        <w:t xml:space="preserve">: SAN FRANCISCO </w:t>
      </w:r>
    </w:p>
    <w:p w14:paraId="3896C920" w14:textId="77777777" w:rsidR="00197C13" w:rsidRPr="00E42F55" w:rsidRDefault="00197C13" w:rsidP="00F24120">
      <w:pPr>
        <w:pStyle w:val="Dialogue"/>
      </w:pPr>
      <w:r w:rsidRPr="00E42F55">
        <w:t xml:space="preserve">  AUTO</w:t>
      </w:r>
      <w:r w:rsidR="00B80765">
        <w:t>-GENERATE ACCESS CODES: NO</w:t>
      </w:r>
    </w:p>
    <w:p w14:paraId="0BAEA8AB" w14:textId="77777777" w:rsidR="00197C13" w:rsidRPr="00E42F55" w:rsidRDefault="00197C13" w:rsidP="00F24120">
      <w:pPr>
        <w:pStyle w:val="Dialogue"/>
      </w:pPr>
      <w:r w:rsidRPr="00E42F55">
        <w:t xml:space="preserve">         LOG RESOURCE USAGE?: YES</w:t>
      </w:r>
    </w:p>
    <w:p w14:paraId="46896C02" w14:textId="77777777" w:rsidR="00197C13" w:rsidRPr="00E42F55" w:rsidRDefault="00197C13" w:rsidP="00F24120">
      <w:pPr>
        <w:pStyle w:val="Dialogue"/>
      </w:pPr>
    </w:p>
    <w:p w14:paraId="210151EF" w14:textId="77777777" w:rsidR="00197C13" w:rsidRPr="00E42F55" w:rsidRDefault="00197C13" w:rsidP="00F24120">
      <w:pPr>
        <w:pStyle w:val="Dialogue"/>
      </w:pPr>
      <w:r w:rsidRPr="00E42F55">
        <w:t>_______________________________________________________________________________</w:t>
      </w:r>
    </w:p>
    <w:p w14:paraId="4AB1030F" w14:textId="77777777" w:rsidR="00197C13" w:rsidRPr="00E42F55" w:rsidRDefault="00197C13" w:rsidP="00F24120">
      <w:pPr>
        <w:pStyle w:val="Dialogue"/>
      </w:pPr>
      <w:r w:rsidRPr="00E42F55">
        <w:t>Exit     Save     Next Page     Refresh</w:t>
      </w:r>
    </w:p>
    <w:p w14:paraId="03CF2A00" w14:textId="77777777" w:rsidR="00197C13" w:rsidRPr="00E42F55" w:rsidRDefault="00197C13" w:rsidP="00F24120">
      <w:pPr>
        <w:pStyle w:val="Dialogue"/>
      </w:pPr>
      <w:r w:rsidRPr="00E42F55">
        <w:t xml:space="preserve"> </w:t>
      </w:r>
    </w:p>
    <w:p w14:paraId="3D8AE36B" w14:textId="77777777" w:rsidR="00197C13" w:rsidRPr="00E42F55" w:rsidRDefault="00197C13" w:rsidP="00F24120">
      <w:pPr>
        <w:pStyle w:val="Dialogue"/>
      </w:pPr>
      <w:r w:rsidRPr="00E42F55">
        <w:t xml:space="preserve">Enter a command or </w:t>
      </w:r>
      <w:r w:rsidR="00666840">
        <w:t>‘</w:t>
      </w:r>
      <w:r w:rsidRPr="00E42F55">
        <w:t>^</w:t>
      </w:r>
      <w:r w:rsidR="00666840">
        <w:t>’</w:t>
      </w:r>
      <w:r w:rsidRPr="00E42F55">
        <w:t xml:space="preserve"> followed by a caption to jump to a specific field.</w:t>
      </w:r>
    </w:p>
    <w:p w14:paraId="14435A2A" w14:textId="77777777" w:rsidR="00197C13" w:rsidRPr="00E42F55" w:rsidRDefault="00197C13" w:rsidP="00F24120">
      <w:pPr>
        <w:pStyle w:val="Dialogue"/>
      </w:pPr>
    </w:p>
    <w:p w14:paraId="76E6AC03" w14:textId="77777777" w:rsidR="00197C13" w:rsidRPr="00E42F55" w:rsidRDefault="00197C13" w:rsidP="00F24120">
      <w:pPr>
        <w:pStyle w:val="Dialogue"/>
      </w:pPr>
    </w:p>
    <w:p w14:paraId="0A61D61F" w14:textId="77777777" w:rsidR="00197C13" w:rsidRPr="00E42F55" w:rsidRDefault="00197C13" w:rsidP="00F24120">
      <w:pPr>
        <w:pStyle w:val="Dialogue"/>
      </w:pPr>
      <w:r w:rsidRPr="00E42F55">
        <w:t xml:space="preserve">COMMAND:                                       Press &lt;PF1&gt;H for help    </w:t>
      </w:r>
      <w:r w:rsidRPr="000511CE">
        <w:rPr>
          <w:color w:val="FFFFFF" w:themeColor="background1"/>
          <w:shd w:val="clear" w:color="auto" w:fill="000000"/>
        </w:rPr>
        <w:t>Insert</w:t>
      </w:r>
    </w:p>
    <w:p w14:paraId="66600D72" w14:textId="77777777" w:rsidR="00F40F25" w:rsidRPr="00E42F55" w:rsidRDefault="00F40F25" w:rsidP="00A7691A">
      <w:pPr>
        <w:pStyle w:val="BodyText6"/>
      </w:pPr>
    </w:p>
    <w:p w14:paraId="0DF0B25F" w14:textId="77777777" w:rsidR="000B2F03" w:rsidRDefault="001D6B73" w:rsidP="00D021A2">
      <w:pPr>
        <w:pStyle w:val="Heading4"/>
      </w:pPr>
      <w:bookmarkStart w:id="178" w:name="_Ref33074883"/>
      <w:bookmarkStart w:id="179" w:name="_Ref33074890"/>
      <w:bookmarkStart w:id="180" w:name="_Toc33097739"/>
      <w:r w:rsidRPr="00E42F55">
        <w:t>Signon Attempts and Device Lock-out Times</w:t>
      </w:r>
      <w:bookmarkEnd w:id="178"/>
      <w:bookmarkEnd w:id="179"/>
      <w:bookmarkEnd w:id="180"/>
    </w:p>
    <w:p w14:paraId="65F7A5D3" w14:textId="77777777" w:rsidR="001D6B73" w:rsidRPr="00E42F55" w:rsidRDefault="000D3281" w:rsidP="000B2F03">
      <w:pPr>
        <w:pStyle w:val="BodyText"/>
      </w:pPr>
      <w:r>
        <w:fldChar w:fldCharType="begin"/>
      </w:r>
      <w:r>
        <w:instrText xml:space="preserve"> XE </w:instrText>
      </w:r>
      <w:r w:rsidR="00666840">
        <w:instrText>“</w:instrText>
      </w:r>
      <w:r w:rsidRPr="00F05323">
        <w:instrText>Signon Attempts</w:instrText>
      </w:r>
      <w:r>
        <w:instrText xml:space="preserve"> </w:instrText>
      </w:r>
      <w:r w:rsidR="00666840">
        <w:instrText>“</w:instrText>
      </w:r>
      <w:r>
        <w:instrText xml:space="preserve"> </w:instrText>
      </w:r>
      <w:r>
        <w:fldChar w:fldCharType="end"/>
      </w:r>
      <w:r>
        <w:fldChar w:fldCharType="begin"/>
      </w:r>
      <w:r>
        <w:instrText xml:space="preserve"> XE </w:instrText>
      </w:r>
      <w:r w:rsidR="00666840">
        <w:instrText>“</w:instrText>
      </w:r>
      <w:r w:rsidRPr="00F05323">
        <w:instrText xml:space="preserve"> Device Lock-out Times</w:instrText>
      </w:r>
      <w:r w:rsidR="00666840">
        <w:instrText>”</w:instrText>
      </w:r>
      <w:r>
        <w:instrText xml:space="preserve"> </w:instrText>
      </w:r>
      <w:r>
        <w:fldChar w:fldCharType="end"/>
      </w:r>
      <w:r w:rsidR="001D6B73" w:rsidRPr="00E42F55">
        <w:t>The DEFAULT # OF ATTEMPTS field</w:t>
      </w:r>
      <w:r w:rsidR="00217036" w:rsidRPr="00E42F55">
        <w:fldChar w:fldCharType="begin"/>
      </w:r>
      <w:r w:rsidR="00217036" w:rsidRPr="00E42F55">
        <w:instrText xml:space="preserve"> XE </w:instrText>
      </w:r>
      <w:r w:rsidR="00666840">
        <w:instrText>“</w:instrText>
      </w:r>
      <w:r w:rsidR="00217036" w:rsidRPr="00E42F55">
        <w:instrText>DEFAULT # OF ATTEMPTS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 OF ATTEMPTS</w:instrText>
      </w:r>
      <w:r w:rsidR="00666840">
        <w:instrText>”</w:instrText>
      </w:r>
      <w:r w:rsidR="00217036" w:rsidRPr="00E42F55">
        <w:instrText xml:space="preserve"> </w:instrText>
      </w:r>
      <w:r w:rsidR="00217036" w:rsidRPr="00E42F55">
        <w:fldChar w:fldCharType="end"/>
      </w:r>
      <w:r w:rsidR="001D6B73" w:rsidRPr="00E42F55">
        <w:t xml:space="preserve">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holds the default limit of the number of times a user can try to enter a 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 pair. When the limit is reached, Signon/Security is unresponsive for the duration specified by the DEFAULT LOCK-OUT TIME</w:t>
      </w:r>
      <w:r w:rsidR="00217036" w:rsidRPr="00E42F55">
        <w:t xml:space="preserve"> field</w:t>
      </w:r>
      <w:r w:rsidR="00217036" w:rsidRPr="00E42F55">
        <w:fldChar w:fldCharType="begin"/>
      </w:r>
      <w:r w:rsidR="00217036" w:rsidRPr="00E42F55">
        <w:instrText xml:space="preserve"> XE </w:instrText>
      </w:r>
      <w:r w:rsidR="00666840">
        <w:instrText>“</w:instrText>
      </w:r>
      <w:r w:rsidR="00217036" w:rsidRPr="00E42F55">
        <w:instrText>DEFAULT LOCK-OUT TIM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LOCK-OUT TIME</w:instrText>
      </w:r>
      <w:r w:rsidR="00666840">
        <w:instrText>”</w:instrText>
      </w:r>
      <w:r w:rsidR="00217036" w:rsidRPr="00E42F55">
        <w:instrText xml:space="preserve"> </w:instrText>
      </w:r>
      <w:r w:rsidR="00217036" w:rsidRPr="00E42F55">
        <w:fldChar w:fldCharType="end"/>
      </w:r>
      <w:r w:rsidR="001D6B73" w:rsidRPr="00E42F55">
        <w:t xml:space="preserve">. The values for number of attempts and lock-out time are overridden by any values for the current device specified by comparable fields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Device values are ignored, however, if the BYPASS DEVICE LOCK-OUT</w:t>
      </w:r>
      <w:r w:rsidR="00217036" w:rsidRPr="00E42F55">
        <w:fldChar w:fldCharType="begin"/>
      </w:r>
      <w:r w:rsidR="00217036" w:rsidRPr="00E42F55">
        <w:instrText xml:space="preserve"> XE </w:instrText>
      </w:r>
      <w:r w:rsidR="00666840">
        <w:instrText>“</w:instrText>
      </w:r>
      <w:r w:rsidR="00217036" w:rsidRPr="00E42F55">
        <w:instrText>BYPASS DEVICE LOCK-OUT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BYPASS DEVICE LOCK-OUT</w:instrText>
      </w:r>
      <w:r w:rsidR="00666840">
        <w:instrText>”</w:instrText>
      </w:r>
      <w:r w:rsidR="00217036" w:rsidRPr="00E42F55">
        <w:instrText xml:space="preserve"> </w:instrText>
      </w:r>
      <w:r w:rsidR="00217036" w:rsidRPr="00E42F55">
        <w:fldChar w:fldCharType="end"/>
      </w:r>
      <w:r w:rsidR="001D6B73" w:rsidRPr="00E42F55">
        <w:t xml:space="preserve"> site parameter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s set to </w:t>
      </w:r>
      <w:r w:rsidR="001D6B73" w:rsidRPr="00C62C46">
        <w:rPr>
          <w:b/>
        </w:rPr>
        <w:t>YES</w:t>
      </w:r>
      <w:r w:rsidR="001D6B73" w:rsidRPr="00E42F55">
        <w:t>. In particular, the fields that are bypassed are OUT-OF-SERVICE DATE</w:t>
      </w:r>
      <w:r w:rsidR="00217036" w:rsidRPr="00E42F55">
        <w:fldChar w:fldCharType="begin"/>
      </w:r>
      <w:r w:rsidR="00217036" w:rsidRPr="00E42F55">
        <w:instrText xml:space="preserve"> XE </w:instrText>
      </w:r>
      <w:r w:rsidR="00666840">
        <w:instrText>“</w:instrText>
      </w:r>
      <w:r w:rsidR="00217036" w:rsidRPr="00E42F55">
        <w:instrText>OUT-OF-SERVICE DAT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OUT-OF-SERVICE DATE</w:instrText>
      </w:r>
      <w:r w:rsidR="00666840">
        <w:instrText>”</w:instrText>
      </w:r>
      <w:r w:rsidR="00217036" w:rsidRPr="00E42F55">
        <w:instrText xml:space="preserve"> </w:instrText>
      </w:r>
      <w:r w:rsidR="00217036" w:rsidRPr="00E42F55">
        <w:fldChar w:fldCharType="end"/>
      </w:r>
      <w:r w:rsidR="001D6B73" w:rsidRPr="00E42F55">
        <w:t>, SECURITY</w:t>
      </w:r>
      <w:r w:rsidR="00217036" w:rsidRPr="00E42F55">
        <w:fldChar w:fldCharType="begin"/>
      </w:r>
      <w:r w:rsidR="00217036" w:rsidRPr="00E42F55">
        <w:instrText xml:space="preserve"> XE </w:instrText>
      </w:r>
      <w:r w:rsidR="00666840">
        <w:instrText>“</w:instrText>
      </w:r>
      <w:r w:rsidR="00217036" w:rsidRPr="00E42F55">
        <w:instrText>SECURITY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SECURITY</w:instrText>
      </w:r>
      <w:r w:rsidR="00666840">
        <w:instrText>”</w:instrText>
      </w:r>
      <w:r w:rsidR="00217036" w:rsidRPr="00E42F55">
        <w:instrText xml:space="preserve"> </w:instrText>
      </w:r>
      <w:r w:rsidR="00217036" w:rsidRPr="00E42F55">
        <w:fldChar w:fldCharType="end"/>
      </w:r>
      <w:r w:rsidR="001D6B73" w:rsidRPr="00E42F55">
        <w:t>, and PROHIBITED TIMES FOR SIGN-ON</w:t>
      </w:r>
      <w:r w:rsidR="00217036" w:rsidRPr="00E42F55">
        <w:fldChar w:fldCharType="begin"/>
      </w:r>
      <w:r w:rsidR="00217036" w:rsidRPr="00E42F55">
        <w:instrText xml:space="preserve"> XE </w:instrText>
      </w:r>
      <w:r w:rsidR="00666840">
        <w:instrText>“</w:instrText>
      </w:r>
      <w:r w:rsidR="00217036" w:rsidRPr="00E42F55">
        <w:instrText>PROHIBITED TIMES FOR SIGN-ON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ROHIBITED TIMES FOR SIGN-ON</w:instrText>
      </w:r>
      <w:r w:rsidR="00666840">
        <w:instrText>”</w:instrText>
      </w:r>
      <w:r w:rsidR="00217036" w:rsidRPr="00E42F55">
        <w:instrText xml:space="preserve"> </w:instrText>
      </w:r>
      <w:r w:rsidR="00217036" w:rsidRPr="00E42F55">
        <w:fldChar w:fldCharType="end"/>
      </w:r>
      <w:r w:rsidR="001D6B73" w:rsidRPr="00E42F55">
        <w:t>. Device values are put back into effect for the current device if the DEVICE file</w:t>
      </w:r>
      <w:r w:rsidR="00666840">
        <w:t>’</w:t>
      </w:r>
      <w:r w:rsidR="001D6B73" w:rsidRPr="00E42F55">
        <w:t>s PERFORM DEVICE CHECKING field</w:t>
      </w:r>
      <w:r w:rsidR="00217036" w:rsidRPr="00E42F55">
        <w:fldChar w:fldCharType="begin"/>
      </w:r>
      <w:r w:rsidR="00217036" w:rsidRPr="00E42F55">
        <w:instrText xml:space="preserve"> XE </w:instrText>
      </w:r>
      <w:r w:rsidR="00666840">
        <w:instrText>“</w:instrText>
      </w:r>
      <w:r w:rsidR="00217036" w:rsidRPr="00E42F55">
        <w:instrText>PERFORM DEVICE CHECKING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ERFORM DEVICE CHECKING</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Lock-out Times</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Signon:Lock-out Times</w:instrText>
      </w:r>
      <w:r w:rsidR="00666840">
        <w:instrText>”</w:instrText>
      </w:r>
      <w:r w:rsidR="00217036" w:rsidRPr="00E42F55">
        <w:fldChar w:fldCharType="end"/>
      </w:r>
      <w:r w:rsidR="001D6B73" w:rsidRPr="00E42F55">
        <w:t xml:space="preserve"> is set to </w:t>
      </w:r>
      <w:r w:rsidR="001D6B73" w:rsidRPr="00C62C46">
        <w:rPr>
          <w:b/>
        </w:rPr>
        <w:t>YES</w:t>
      </w:r>
      <w:r w:rsidR="001D6B73" w:rsidRPr="00E42F55">
        <w:t>.</w:t>
      </w:r>
    </w:p>
    <w:p w14:paraId="68A17C25" w14:textId="77777777" w:rsidR="000B2F03" w:rsidRDefault="001D6B73" w:rsidP="00D021A2">
      <w:pPr>
        <w:pStyle w:val="Heading4"/>
      </w:pPr>
      <w:bookmarkStart w:id="181" w:name="_Toc33097740"/>
      <w:r w:rsidRPr="00E42F55">
        <w:lastRenderedPageBreak/>
        <w:t>MAX SIGNON ALLOWED</w:t>
      </w:r>
      <w:bookmarkEnd w:id="181"/>
    </w:p>
    <w:p w14:paraId="1624983F" w14:textId="77777777" w:rsidR="001D6B73" w:rsidRPr="00E42F55" w:rsidRDefault="000D3281" w:rsidP="000B2F03">
      <w:pPr>
        <w:pStyle w:val="BodyText"/>
      </w:pPr>
      <w:r w:rsidRPr="00E42F55">
        <w:rPr>
          <w:b/>
        </w:rPr>
        <w:fldChar w:fldCharType="begin"/>
      </w:r>
      <w:r w:rsidRPr="00E42F55">
        <w:instrText xml:space="preserve">XE </w:instrText>
      </w:r>
      <w:r w:rsidR="00666840">
        <w:instrText>“</w:instrText>
      </w:r>
      <w:r w:rsidRPr="00E42F55">
        <w:instrText>MAX SIGNON ALLOWED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MAX SIGNON ALLOWED</w:instrText>
      </w:r>
      <w:r w:rsidR="00666840">
        <w:instrText>”</w:instrText>
      </w:r>
      <w:r w:rsidRPr="00E42F55">
        <w:rPr>
          <w:b/>
        </w:rPr>
        <w:fldChar w:fldCharType="end"/>
      </w:r>
      <w:r w:rsidR="001D6B73" w:rsidRPr="00E42F55">
        <w:t>One Kernel site parameter used in the initial signon screening is MAX SIGNON ALLOWED. It is a field wi</w:t>
      </w:r>
      <w:r w:rsidR="00217036" w:rsidRPr="00E42F55">
        <w:t xml:space="preserve">thin the VOLUME SET </w:t>
      </w:r>
      <w:r w:rsidR="006226A0" w:rsidRPr="00E42F55">
        <w:t>Multiple</w:t>
      </w:r>
      <w:r w:rsidR="006226A0">
        <w:t xml:space="preserve"> field</w:t>
      </w:r>
      <w:r w:rsidR="00217036" w:rsidRPr="00E42F55">
        <w:fldChar w:fldCharType="begin"/>
      </w:r>
      <w:r w:rsidR="00217036" w:rsidRPr="00E42F55">
        <w:instrText xml:space="preserve"> XE </w:instrText>
      </w:r>
      <w:r w:rsidR="00666840">
        <w:instrText>“</w:instrText>
      </w:r>
      <w:r w:rsidR="00217036" w:rsidRPr="00E42F55">
        <w:instrText xml:space="preserve">VOLUME SET </w:instrText>
      </w:r>
      <w:r w:rsidR="00167BC8" w:rsidRPr="00E42F55">
        <w:instrText xml:space="preserve">Multiple </w:instrText>
      </w:r>
      <w:r w:rsidR="00217036" w:rsidRPr="00E42F55">
        <w:instrText>Field</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167BC8">
        <w:instrText xml:space="preserve">Fields:VOLUME SET </w:instrText>
      </w:r>
      <w:r w:rsidR="00217036" w:rsidRPr="00E42F55">
        <w:instrText>Multiple</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t xml:space="preserve"> 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ts value sets an upper limit for number of M processes (interactive, background, and system) that can run concurrently on the specified </w:t>
      </w:r>
      <w:r w:rsidR="009676DD" w:rsidRPr="00E42F55">
        <w:t>Volume Set</w:t>
      </w:r>
      <w:r w:rsidR="001D6B73" w:rsidRPr="00E42F55">
        <w:t xml:space="preserve"> or CPU. The TASKMAN JOB LIMIT</w:t>
      </w:r>
      <w:r w:rsidR="00A80DA3" w:rsidRPr="00E42F55">
        <w:fldChar w:fldCharType="begin"/>
      </w:r>
      <w:r w:rsidR="00A80DA3" w:rsidRPr="00E42F55">
        <w:instrText xml:space="preserve"> XE </w:instrText>
      </w:r>
      <w:r w:rsidR="00666840">
        <w:instrText>“</w:instrText>
      </w:r>
      <w:r w:rsidR="00A80DA3" w:rsidRPr="00E42F55">
        <w:instrText>TASKMAN JOB LIMI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TASKMAN JOB LIMIT</w:instrText>
      </w:r>
      <w:r w:rsidR="00666840">
        <w:instrText>”</w:instrText>
      </w:r>
      <w:r w:rsidR="00A80DA3" w:rsidRPr="00E42F55">
        <w:instrText xml:space="preserve"> </w:instrText>
      </w:r>
      <w:r w:rsidR="00A80DA3" w:rsidRPr="00E42F55">
        <w:fldChar w:fldCharType="end"/>
      </w:r>
      <w:r w:rsidR="001D6B73" w:rsidRPr="00E42F55">
        <w:t>, a field in the TASKMAN SITE PARAMETERS</w:t>
      </w:r>
      <w:r w:rsidR="004E5363" w:rsidRPr="00E42F55">
        <w:t xml:space="preserve"> (#14.7)</w:t>
      </w:r>
      <w:r w:rsidR="001D6B73" w:rsidRPr="00E42F55">
        <w:t xml:space="preserve"> file</w:t>
      </w:r>
      <w:r w:rsidR="00A80DA3" w:rsidRPr="00E42F55">
        <w:fldChar w:fldCharType="begin"/>
      </w:r>
      <w:r w:rsidR="00A80DA3" w:rsidRPr="00E42F55">
        <w:instrText xml:space="preserve"> XE </w:instrText>
      </w:r>
      <w:r w:rsidR="00666840">
        <w:instrText>“</w:instrText>
      </w:r>
      <w:r w:rsidR="00A80DA3" w:rsidRPr="00E42F55">
        <w:instrText>TASKMAN SITE PARAMETERS</w:instrText>
      </w:r>
      <w:r w:rsidR="004E5363" w:rsidRPr="00E42F55">
        <w:instrText xml:space="preserve"> (#14.7)</w:instrText>
      </w:r>
      <w:r w:rsidR="00A80DA3" w:rsidRPr="00E42F55">
        <w:instrText xml:space="preserve"> File</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B005A6" w:rsidRPr="00E42F55">
        <w:instrText>Files:</w:instrText>
      </w:r>
      <w:r w:rsidR="00A80DA3" w:rsidRPr="00E42F55">
        <w:instrText>TASKMAN SITE PARAMETERS (#14.7)</w:instrText>
      </w:r>
      <w:r w:rsidR="00666840">
        <w:instrText>”</w:instrText>
      </w:r>
      <w:r w:rsidR="00A80DA3" w:rsidRPr="00E42F55">
        <w:instrText xml:space="preserve"> </w:instrText>
      </w:r>
      <w:r w:rsidR="00A80DA3" w:rsidRPr="00E42F55">
        <w:fldChar w:fldCharType="end"/>
      </w:r>
      <w:r w:rsidR="001D6B73" w:rsidRPr="00E42F55">
        <w:t xml:space="preserve">, should be set to a number slightly lower than MAX SIGNON ALLOWED to leave room for a few interactive </w:t>
      </w:r>
      <w:r w:rsidR="00BC56D8" w:rsidRPr="00E42F55">
        <w:t>logons when TaskMan is busiest.</w:t>
      </w:r>
    </w:p>
    <w:p w14:paraId="14F16595" w14:textId="77777777" w:rsidR="001A1318" w:rsidRPr="00E42F55" w:rsidRDefault="0015207B" w:rsidP="000D3281">
      <w:pPr>
        <w:pStyle w:val="Note"/>
      </w:pPr>
      <w:r>
        <w:rPr>
          <w:noProof/>
          <w:lang w:eastAsia="en-US"/>
        </w:rPr>
        <w:drawing>
          <wp:inline distT="0" distB="0" distL="0" distR="0" wp14:anchorId="41E29A69" wp14:editId="2D4A7EB2">
            <wp:extent cx="304800" cy="304800"/>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Pr>
          <w:b/>
          <w:bCs/>
        </w:rPr>
        <w:t>NOTE: OpenVMS S</w:t>
      </w:r>
      <w:r w:rsidR="000D3281" w:rsidRPr="00E42F55">
        <w:rPr>
          <w:b/>
          <w:bCs/>
        </w:rPr>
        <w:t>ites</w:t>
      </w:r>
      <w:r w:rsidR="000D3281">
        <w:t xml:space="preserve">: </w:t>
      </w:r>
      <w:r w:rsidR="000D3281" w:rsidRPr="000B2F03">
        <w:t>The OpenVMS interactive logins parameter</w:t>
      </w:r>
      <w:r w:rsidR="000D3281" w:rsidRPr="000B2F03">
        <w:fldChar w:fldCharType="begin"/>
      </w:r>
      <w:r w:rsidR="000D3281" w:rsidRPr="000B2F03">
        <w:instrText xml:space="preserve"> XE </w:instrText>
      </w:r>
      <w:r w:rsidR="00666840">
        <w:instrText>“</w:instrText>
      </w:r>
      <w:r w:rsidR="000D3281" w:rsidRPr="000B2F03">
        <w:instrText>OpenVMS Interactive Logins Parameter</w:instrText>
      </w:r>
      <w:r w:rsidR="00666840">
        <w:instrText>”</w:instrText>
      </w:r>
      <w:r w:rsidR="000D3281" w:rsidRPr="000B2F03">
        <w:instrText xml:space="preserve"> </w:instrText>
      </w:r>
      <w:r w:rsidR="000D3281" w:rsidRPr="000B2F03">
        <w:fldChar w:fldCharType="end"/>
      </w:r>
      <w:r w:rsidR="000D3281" w:rsidRPr="000B2F03">
        <w:fldChar w:fldCharType="begin"/>
      </w:r>
      <w:r w:rsidR="000D3281" w:rsidRPr="000B2F03">
        <w:instrText xml:space="preserve"> XE </w:instrText>
      </w:r>
      <w:r w:rsidR="00666840">
        <w:instrText>“</w:instrText>
      </w:r>
      <w:r w:rsidR="000D3281" w:rsidRPr="000B2F03">
        <w:instrText>Parameters:OpenVMS Interactive Logins</w:instrText>
      </w:r>
      <w:r w:rsidR="00666840">
        <w:instrText>”</w:instrText>
      </w:r>
      <w:r w:rsidR="000D3281" w:rsidRPr="000B2F03">
        <w:instrText xml:space="preserve"> </w:instrText>
      </w:r>
      <w:r w:rsidR="000D3281" w:rsidRPr="000B2F03">
        <w:fldChar w:fldCharType="end"/>
      </w:r>
      <w:r w:rsidR="000D3281" w:rsidRPr="00E42F55">
        <w:t xml:space="preserve"> (set by the DCL command </w:t>
      </w:r>
      <w:r w:rsidR="000D3281" w:rsidRPr="00860E33">
        <w:rPr>
          <w:b/>
        </w:rPr>
        <w:t>SET LOGINS/INTERACTIVE</w:t>
      </w:r>
      <w:r w:rsidR="000D3281" w:rsidRPr="00E42F55">
        <w:fldChar w:fldCharType="begin"/>
      </w:r>
      <w:r w:rsidR="000D3281" w:rsidRPr="00E42F55">
        <w:instrText xml:space="preserve"> XE </w:instrText>
      </w:r>
      <w:r w:rsidR="00666840">
        <w:instrText>“</w:instrText>
      </w:r>
      <w:r w:rsidR="000D3281" w:rsidRPr="00E42F55">
        <w:instrText>SET LOGINS/INTERACTIVE DCL Command</w:instrText>
      </w:r>
      <w:r w:rsidR="00666840">
        <w:instrText>”</w:instrText>
      </w:r>
      <w:r w:rsidR="000D3281" w:rsidRPr="00E42F55">
        <w:instrText xml:space="preserve"> </w:instrText>
      </w:r>
      <w:r w:rsidR="000D3281" w:rsidRPr="00E42F55">
        <w:fldChar w:fldCharType="end"/>
      </w:r>
      <w:r w:rsidR="000D3281" w:rsidRPr="00E42F55">
        <w:fldChar w:fldCharType="begin"/>
      </w:r>
      <w:r w:rsidR="000D3281" w:rsidRPr="00E42F55">
        <w:instrText xml:space="preserve"> XE </w:instrText>
      </w:r>
      <w:r w:rsidR="00666840">
        <w:instrText>“</w:instrText>
      </w:r>
      <w:r w:rsidR="000D3281" w:rsidRPr="00E42F55">
        <w:instrText>DCL Commands:SET LOGINS/INTERACTIVE</w:instrText>
      </w:r>
      <w:r w:rsidR="00666840">
        <w:instrText>”</w:instrText>
      </w:r>
      <w:r w:rsidR="000D3281" w:rsidRPr="00E42F55">
        <w:instrText xml:space="preserve"> </w:instrText>
      </w:r>
      <w:r w:rsidR="000D3281" w:rsidRPr="00E42F55">
        <w:fldChar w:fldCharType="end"/>
      </w:r>
      <w:r w:rsidR="000D3281" w:rsidRPr="00E42F55">
        <w:t>) should be set to a number less than the Kernel MAX SIGNON ALLOWED</w:t>
      </w:r>
      <w:r w:rsidR="000D3281" w:rsidRPr="00E42F55">
        <w:rPr>
          <w:b/>
        </w:rPr>
        <w:fldChar w:fldCharType="begin"/>
      </w:r>
      <w:r w:rsidR="000D3281" w:rsidRPr="00E42F55">
        <w:instrText xml:space="preserve">XE </w:instrText>
      </w:r>
      <w:r w:rsidR="00666840">
        <w:instrText>“</w:instrText>
      </w:r>
      <w:r w:rsidR="000D3281" w:rsidRPr="00E42F55">
        <w:instrText>MAX SIGNON ALLOWED Field</w:instrText>
      </w:r>
      <w:r w:rsidR="00666840">
        <w:instrText>”</w:instrText>
      </w:r>
      <w:r w:rsidR="000D3281" w:rsidRPr="00E42F55">
        <w:rPr>
          <w:b/>
        </w:rPr>
        <w:fldChar w:fldCharType="end"/>
      </w:r>
      <w:r w:rsidR="000D3281" w:rsidRPr="00E42F55">
        <w:rPr>
          <w:b/>
        </w:rPr>
        <w:fldChar w:fldCharType="begin"/>
      </w:r>
      <w:r w:rsidR="000D3281" w:rsidRPr="00E42F55">
        <w:instrText xml:space="preserve">XE </w:instrText>
      </w:r>
      <w:r w:rsidR="00666840">
        <w:instrText>“</w:instrText>
      </w:r>
      <w:r w:rsidR="000D3281" w:rsidRPr="00E42F55">
        <w:instrText>Fields:MAX SIGNON ALLOWED</w:instrText>
      </w:r>
      <w:r w:rsidR="00666840">
        <w:instrText>”</w:instrText>
      </w:r>
      <w:r w:rsidR="000D3281" w:rsidRPr="00E42F55">
        <w:rPr>
          <w:b/>
        </w:rPr>
        <w:fldChar w:fldCharType="end"/>
      </w:r>
      <w:r w:rsidR="000D3281" w:rsidRPr="00E42F55">
        <w:t xml:space="preserve"> to conserve system resources. If the OpenVMS limit is set too high in relation to the Kernel limit, users try to access Kernel only to be rejected when reaching Signon/Security. That means that they would waste system resources by creating a new OpenVMS process and activating a Caché image, all to no avail.</w:t>
      </w:r>
      <w:r w:rsidR="000D3281">
        <w:br/>
      </w:r>
      <w:r w:rsidR="000D3281">
        <w:br/>
      </w:r>
      <w:r w:rsidR="000D3281" w:rsidRPr="007473CC">
        <w:rPr>
          <w:b/>
        </w:rPr>
        <w:t>REF:</w:t>
      </w:r>
      <w:r w:rsidR="000D3281">
        <w:t xml:space="preserve"> </w:t>
      </w:r>
      <w:r w:rsidR="000D3281" w:rsidRPr="00E42F55">
        <w:t xml:space="preserve">For more information about alerts, </w:t>
      </w:r>
      <w:r w:rsidR="000D3281">
        <w:t>see</w:t>
      </w:r>
      <w:r w:rsidR="000D3281" w:rsidRPr="00E42F55">
        <w:t xml:space="preserve"> </w:t>
      </w:r>
      <w:r w:rsidR="00666840">
        <w:t>“</w:t>
      </w:r>
      <w:r w:rsidR="000D3281" w:rsidRPr="000015C6">
        <w:rPr>
          <w:color w:val="0000FF"/>
          <w:u w:val="single"/>
        </w:rPr>
        <w:fldChar w:fldCharType="begin" w:fldLock="1"/>
      </w:r>
      <w:r w:rsidR="000D3281" w:rsidRPr="000015C6">
        <w:rPr>
          <w:color w:val="0000FF"/>
          <w:u w:val="single"/>
        </w:rPr>
        <w:instrText xml:space="preserve"> REF _Ref236542879 \h  \* MERGEFORMAT </w:instrText>
      </w:r>
      <w:r w:rsidR="000D3281" w:rsidRPr="000015C6">
        <w:rPr>
          <w:color w:val="0000FF"/>
          <w:u w:val="single"/>
        </w:rPr>
      </w:r>
      <w:r w:rsidR="000D3281" w:rsidRPr="000015C6">
        <w:rPr>
          <w:color w:val="0000FF"/>
          <w:u w:val="single"/>
        </w:rPr>
        <w:fldChar w:fldCharType="separate"/>
      </w:r>
      <w:r w:rsidR="000D3281" w:rsidRPr="000015C6">
        <w:rPr>
          <w:color w:val="0000FF"/>
          <w:u w:val="single"/>
        </w:rPr>
        <w:t>Alerts</w:t>
      </w:r>
      <w:r w:rsidR="000D3281" w:rsidRPr="000015C6">
        <w:rPr>
          <w:color w:val="0000FF"/>
          <w:u w:val="single"/>
        </w:rPr>
        <w:fldChar w:fldCharType="end"/>
      </w:r>
      <w:r w:rsidR="000D3281">
        <w:t>.</w:t>
      </w:r>
      <w:r w:rsidR="00666840">
        <w:t>”</w:t>
      </w:r>
    </w:p>
    <w:p w14:paraId="0BD2BD8E" w14:textId="77777777" w:rsidR="000B2F03" w:rsidRDefault="001D6B73" w:rsidP="00D021A2">
      <w:pPr>
        <w:pStyle w:val="Heading4"/>
      </w:pPr>
      <w:bookmarkStart w:id="182" w:name="_Toc33097741"/>
      <w:r w:rsidRPr="00E42F55">
        <w:lastRenderedPageBreak/>
        <w:t>PROHIBITED TIMES FOR SIGN-ON</w:t>
      </w:r>
      <w:bookmarkEnd w:id="182"/>
    </w:p>
    <w:p w14:paraId="2EBE9B72" w14:textId="77777777" w:rsidR="001D6B73" w:rsidRPr="00E42F55" w:rsidRDefault="000D3281" w:rsidP="00770B6F">
      <w:pPr>
        <w:pStyle w:val="BodyText"/>
        <w:keepNext/>
        <w:keepLines/>
      </w:pPr>
      <w:r w:rsidRPr="00E42F55">
        <w:fldChar w:fldCharType="begin"/>
      </w:r>
      <w:r w:rsidRPr="00E42F55">
        <w:instrText xml:space="preserve">XE </w:instrText>
      </w:r>
      <w:r w:rsidR="00666840">
        <w:instrText>“</w:instrText>
      </w:r>
      <w:r w:rsidRPr="00E42F55">
        <w:instrText>PROHIBITED TIMES FOR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PROHIBITED TIMES FOR SIGN-ON</w:instrText>
      </w:r>
      <w:r w:rsidR="00666840">
        <w:instrText>”</w:instrText>
      </w:r>
      <w:r w:rsidRPr="00E42F55">
        <w:fldChar w:fldCharType="end"/>
      </w:r>
      <w:r w:rsidR="001D6B73" w:rsidRPr="00E42F55">
        <w:t xml:space="preserve">Time periods can be specified, during which interval signons can be barred by device or by user. This is controlled by the PROHIBITED TIMES FOR SIGN-ON field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xml:space="preserve"> and a comparable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770B6F" w:rsidRPr="00E42F55">
        <w:fldChar w:fldCharType="begin"/>
      </w:r>
      <w:r w:rsidR="00770B6F" w:rsidRPr="00E42F55">
        <w:instrText xml:space="preserve">XE </w:instrText>
      </w:r>
      <w:r w:rsidR="00666840">
        <w:instrText>“</w:instrText>
      </w:r>
      <w:r w:rsidR="00770B6F" w:rsidRPr="00E42F55">
        <w:instrText>Signon:Flow Chart</w:instrText>
      </w:r>
      <w:r w:rsidR="00666840">
        <w:instrText>”</w:instrText>
      </w:r>
      <w:r w:rsidR="00770B6F" w:rsidRPr="00E42F55">
        <w:fldChar w:fldCharType="end"/>
      </w:r>
      <w:r w:rsidR="001D6B73" w:rsidRPr="00E42F55">
        <w:t>.</w:t>
      </w:r>
    </w:p>
    <w:p w14:paraId="615E3A5B" w14:textId="1EFABC66" w:rsidR="0092252E" w:rsidRPr="00E42F55" w:rsidRDefault="0092252E" w:rsidP="002B6AE0">
      <w:pPr>
        <w:pStyle w:val="Caption"/>
        <w:rPr>
          <w:bCs/>
        </w:rPr>
      </w:pPr>
      <w:bookmarkStart w:id="183" w:name="_Ref84929982"/>
      <w:bookmarkStart w:id="184" w:name="_Toc193181631"/>
      <w:bookmarkStart w:id="185" w:name="_Toc3309835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w:t>
      </w:r>
      <w:r w:rsidR="0019324F">
        <w:rPr>
          <w:noProof/>
        </w:rPr>
        <w:fldChar w:fldCharType="end"/>
      </w:r>
      <w:bookmarkEnd w:id="183"/>
      <w:r w:rsidR="00F92387">
        <w:t>:</w:t>
      </w:r>
      <w:r w:rsidRPr="00E42F55">
        <w:t xml:space="preserve"> </w:t>
      </w:r>
      <w:r w:rsidR="00746679">
        <w:t xml:space="preserve">Kernel </w:t>
      </w:r>
      <w:r w:rsidR="004D2D1E">
        <w:t>Signon Flow C</w:t>
      </w:r>
      <w:r w:rsidRPr="00E42F55">
        <w:t>hart</w:t>
      </w:r>
      <w:bookmarkEnd w:id="184"/>
      <w:bookmarkEnd w:id="185"/>
    </w:p>
    <w:p w14:paraId="76F19C02" w14:textId="77777777" w:rsidR="001D6B73" w:rsidRPr="00E42F55" w:rsidRDefault="00746679" w:rsidP="0005409D">
      <w:pPr>
        <w:pStyle w:val="GraphicInsert"/>
      </w:pPr>
      <w:r>
        <w:rPr>
          <w:noProof/>
        </w:rPr>
        <w:drawing>
          <wp:inline distT="0" distB="0" distL="0" distR="0" wp14:anchorId="1DEB3042" wp14:editId="62A7134A">
            <wp:extent cx="5943600" cy="6207125"/>
            <wp:effectExtent l="0" t="0" r="0" b="3175"/>
            <wp:docPr id="327" name="Picture 327" descr="Kernel Signon flow chart" title="Kernel Signo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rnel_Signon_Flowchart-SM_Guide.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6207125"/>
                    </a:xfrm>
                    <a:prstGeom prst="rect">
                      <a:avLst/>
                    </a:prstGeom>
                  </pic:spPr>
                </pic:pic>
              </a:graphicData>
            </a:graphic>
          </wp:inline>
        </w:drawing>
      </w:r>
    </w:p>
    <w:p w14:paraId="2DFAE899" w14:textId="77777777" w:rsidR="00217036" w:rsidRPr="00E42F55" w:rsidRDefault="00217036" w:rsidP="00A7691A">
      <w:pPr>
        <w:pStyle w:val="BodyText6"/>
      </w:pPr>
    </w:p>
    <w:p w14:paraId="0DB9F067" w14:textId="77777777" w:rsidR="00770B6F" w:rsidRDefault="001D6B73" w:rsidP="00D021A2">
      <w:pPr>
        <w:pStyle w:val="Heading4"/>
      </w:pPr>
      <w:bookmarkStart w:id="186" w:name="_Toc33097742"/>
      <w:r w:rsidRPr="00E42F55">
        <w:lastRenderedPageBreak/>
        <w:t>Multiple Sign-On Restriction</w:t>
      </w:r>
      <w:bookmarkEnd w:id="186"/>
    </w:p>
    <w:p w14:paraId="31486973" w14:textId="77777777" w:rsidR="001D6B73" w:rsidRPr="00E42F55" w:rsidRDefault="000D3281" w:rsidP="0005409D">
      <w:pPr>
        <w:pStyle w:val="BodyText"/>
        <w:keepNext/>
        <w:keepLines/>
      </w:pPr>
      <w:r>
        <w:fldChar w:fldCharType="begin"/>
      </w:r>
      <w:r>
        <w:instrText xml:space="preserve"> XE </w:instrText>
      </w:r>
      <w:r w:rsidR="00666840">
        <w:instrText>“</w:instrText>
      </w:r>
      <w:r w:rsidRPr="00C45859">
        <w:instrText>Multiple Sign-On Restriction</w:instrText>
      </w:r>
      <w:r w:rsidR="00666840">
        <w:instrText>”</w:instrText>
      </w:r>
      <w:r>
        <w:instrText xml:space="preserve"> </w:instrText>
      </w:r>
      <w:r>
        <w:fldChar w:fldCharType="end"/>
      </w:r>
      <w:r>
        <w:fldChar w:fldCharType="begin"/>
      </w:r>
      <w:r>
        <w:instrText xml:space="preserve"> XE </w:instrText>
      </w:r>
      <w:r w:rsidR="00666840">
        <w:instrText>“</w:instrText>
      </w:r>
      <w:r>
        <w:instrText>Signon:</w:instrText>
      </w:r>
      <w:r w:rsidRPr="00C45859">
        <w:instrText>Multiple Sign-On Restriction</w:instrText>
      </w:r>
      <w:r w:rsidR="00666840">
        <w:instrText>”</w:instrText>
      </w:r>
      <w:r>
        <w:instrText xml:space="preserve"> </w:instrText>
      </w:r>
      <w:r>
        <w:fldChar w:fldCharType="end"/>
      </w:r>
      <w:r w:rsidR="001D6B73" w:rsidRPr="00E42F55">
        <w:t>The DEFAULT MULTIPLE SIGN-ON field</w:t>
      </w:r>
      <w:r w:rsidR="00217036" w:rsidRPr="00E42F55">
        <w:fldChar w:fldCharType="begin"/>
      </w:r>
      <w:r w:rsidR="00217036" w:rsidRPr="00E42F55">
        <w:instrText xml:space="preserve">XE </w:instrText>
      </w:r>
      <w:r w:rsidR="00666840">
        <w:instrText>“</w:instrText>
      </w:r>
      <w:r w:rsidR="00217036" w:rsidRPr="00E42F55">
        <w:instrText>DEFAULT MULTIPLE SIGN-ON Field</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Fields:DEFAULT MULTIPLE SIGN-ON</w:instrText>
      </w:r>
      <w:r w:rsidR="00666840">
        <w:instrText>”</w:instrText>
      </w:r>
      <w:r w:rsidR="00217036" w:rsidRPr="00E42F55">
        <w:fldChar w:fldCharType="end"/>
      </w:r>
      <w:r w:rsidR="001D6B73" w:rsidRPr="00E42F55">
        <w:t xml:space="preserve">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controls whether users can create two or more simultaneous sessions by signing on to more than one device. The setting is overridden by comparable fields in the DEVICE (#3.5)</w:t>
      </w:r>
      <w:r w:rsidR="00DF4B65" w:rsidRPr="00E42F55">
        <w:fldChar w:fldCharType="begin"/>
      </w:r>
      <w:r w:rsidR="00DF4B65" w:rsidRPr="00E42F55">
        <w:instrText xml:space="preserve"> XE </w:instrText>
      </w:r>
      <w:r w:rsidR="00666840">
        <w:instrText>“</w:instrText>
      </w:r>
      <w:r w:rsidR="00AC1AE5">
        <w:instrText>DEVICE (#3.5)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DEVICE (#3.5)</w:instrText>
      </w:r>
      <w:r w:rsidR="00666840">
        <w:instrText>”</w:instrText>
      </w:r>
      <w:r w:rsidR="00DF4B65" w:rsidRPr="00E42F55">
        <w:instrText xml:space="preserve"> </w:instrText>
      </w:r>
      <w:r w:rsidR="00DF4B65" w:rsidRPr="00E42F55">
        <w:fldChar w:fldCharType="end"/>
      </w:r>
      <w:r w:rsidR="001D6B73" w:rsidRPr="00E42F55">
        <w:t xml:space="preserve"> and NEW PERSON (#200) files</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respectively. The value is checked at signon to prevent unauthorized multiple sessions.</w:t>
      </w:r>
    </w:p>
    <w:p w14:paraId="420225F0" w14:textId="7E6258B1" w:rsidR="001D6B73" w:rsidRPr="00E42F55" w:rsidRDefault="001D6B73" w:rsidP="00770B6F">
      <w:pPr>
        <w:pStyle w:val="BodyText"/>
      </w:pPr>
      <w:r w:rsidRPr="00E42F55">
        <w:t xml:space="preserve">If multiple signons are prohibited, problems can occur if users experience an abnormal exit such that the signon record </w:t>
      </w:r>
      <w:r w:rsidRPr="00D162D2">
        <w:rPr>
          <w:i/>
        </w:rPr>
        <w:t>cannot</w:t>
      </w:r>
      <w:r w:rsidRPr="00E42F55">
        <w:t xml:space="preserve"> be cleared. To clear an individual user, </w:t>
      </w:r>
      <w:r w:rsidR="00D162D2">
        <w:t xml:space="preserve">use </w:t>
      </w:r>
      <w:r w:rsidRPr="00E42F55">
        <w:t xml:space="preserve">the </w:t>
      </w:r>
      <w:hyperlink w:anchor="release_user_option" w:history="1">
        <w:r w:rsidR="006D2116" w:rsidRPr="006D2116">
          <w:rPr>
            <w:rStyle w:val="Hyperlink"/>
            <w:b/>
          </w:rPr>
          <w:t>Release user</w:t>
        </w:r>
      </w:hyperlink>
      <w:r w:rsidR="00D162D2">
        <w:fldChar w:fldCharType="begin"/>
      </w:r>
      <w:r w:rsidR="006D2116">
        <w:instrText xml:space="preserve"> XE "Release u</w:instrText>
      </w:r>
      <w:r w:rsidR="00D162D2">
        <w:instrText>ser O</w:instrText>
      </w:r>
      <w:r w:rsidR="00D162D2" w:rsidRPr="00736F44">
        <w:instrText>ption</w:instrText>
      </w:r>
      <w:r w:rsidR="00D162D2">
        <w:instrText xml:space="preserve">" </w:instrText>
      </w:r>
      <w:r w:rsidR="00D162D2">
        <w:fldChar w:fldCharType="end"/>
      </w:r>
      <w:r w:rsidR="00D162D2">
        <w:fldChar w:fldCharType="begin"/>
      </w:r>
      <w:r w:rsidR="00D162D2">
        <w:instrText xml:space="preserve"> XE "Options:</w:instrText>
      </w:r>
      <w:r w:rsidR="006D2116">
        <w:instrText>Release u</w:instrText>
      </w:r>
      <w:r w:rsidR="00D162D2" w:rsidRPr="00736F44">
        <w:instrText>ser</w:instrText>
      </w:r>
      <w:r w:rsidR="00D162D2">
        <w:instrText xml:space="preserve">" </w:instrText>
      </w:r>
      <w:r w:rsidR="00D162D2">
        <w:fldChar w:fldCharType="end"/>
      </w:r>
      <w:r w:rsidR="00D162D2">
        <w:t xml:space="preserve"> [</w:t>
      </w:r>
      <w:r w:rsidR="00D162D2" w:rsidRPr="00D162D2">
        <w:rPr>
          <w:color w:val="auto"/>
          <w:szCs w:val="22"/>
        </w:rPr>
        <w:t>XUSERREL</w:t>
      </w:r>
      <w:r w:rsidR="00D162D2">
        <w:rPr>
          <w:color w:val="auto"/>
          <w:szCs w:val="22"/>
        </w:rPr>
        <w:fldChar w:fldCharType="begin"/>
      </w:r>
      <w:r w:rsidR="00D162D2">
        <w:instrText xml:space="preserve"> XE "</w:instrText>
      </w:r>
      <w:r w:rsidR="00D162D2" w:rsidRPr="00EC257A">
        <w:rPr>
          <w:color w:val="auto"/>
          <w:szCs w:val="22"/>
        </w:rPr>
        <w:instrText>XUSERREL</w:instrText>
      </w:r>
      <w:r w:rsidR="00D162D2">
        <w:rPr>
          <w:color w:val="auto"/>
          <w:szCs w:val="22"/>
        </w:rPr>
        <w:instrText xml:space="preserve"> Option</w:instrText>
      </w:r>
      <w:r w:rsidR="00D162D2">
        <w:instrText xml:space="preserve">" </w:instrText>
      </w:r>
      <w:r w:rsidR="00D162D2">
        <w:rPr>
          <w:color w:val="auto"/>
          <w:szCs w:val="22"/>
        </w:rPr>
        <w:fldChar w:fldCharType="end"/>
      </w:r>
      <w:r w:rsidR="00D162D2">
        <w:rPr>
          <w:color w:val="auto"/>
          <w:szCs w:val="22"/>
        </w:rPr>
        <w:fldChar w:fldCharType="begin"/>
      </w:r>
      <w:r w:rsidR="00D162D2">
        <w:instrText xml:space="preserve"> XE "Options:</w:instrText>
      </w:r>
      <w:r w:rsidR="00D162D2" w:rsidRPr="00EC257A">
        <w:rPr>
          <w:color w:val="auto"/>
          <w:szCs w:val="22"/>
        </w:rPr>
        <w:instrText>XUSERREL</w:instrText>
      </w:r>
      <w:r w:rsidR="00D162D2">
        <w:instrText xml:space="preserve">" </w:instrText>
      </w:r>
      <w:r w:rsidR="00D162D2">
        <w:rPr>
          <w:color w:val="auto"/>
          <w:szCs w:val="22"/>
        </w:rPr>
        <w:fldChar w:fldCharType="end"/>
      </w:r>
      <w:r w:rsidR="00D162D2">
        <w:t>]</w:t>
      </w:r>
      <w:r w:rsidR="006D2116">
        <w:t xml:space="preserve"> option</w:t>
      </w:r>
      <w:r w:rsidRPr="00E42F55">
        <w:t xml:space="preserve">. To make sure all users are clear when the system is brought up after a crash, </w:t>
      </w:r>
      <w:r w:rsidR="00F07229">
        <w:t>system administrators</w:t>
      </w:r>
      <w:r w:rsidRPr="00E42F55">
        <w:t xml:space="preserve"> can use the</w:t>
      </w:r>
      <w:r w:rsidRPr="006D2116">
        <w:rPr>
          <w:b/>
        </w:rPr>
        <w:t xml:space="preserve"> Clear all users at startup</w:t>
      </w:r>
      <w:r w:rsidR="006D2116" w:rsidRPr="00E42F55">
        <w:fldChar w:fldCharType="begin"/>
      </w:r>
      <w:r w:rsidR="006D2116" w:rsidRPr="00E42F55">
        <w:instrText xml:space="preserve"> XE </w:instrText>
      </w:r>
      <w:r w:rsidR="006D2116">
        <w:instrText>“</w:instrText>
      </w:r>
      <w:r w:rsidR="006D2116" w:rsidRPr="00E42F55">
        <w:instrText>Clear all users at startup Option</w:instrText>
      </w:r>
      <w:r w:rsidR="006D2116">
        <w:instrText>”</w:instrText>
      </w:r>
      <w:r w:rsidR="006D2116" w:rsidRPr="00E42F55">
        <w:instrText xml:space="preserve"> </w:instrText>
      </w:r>
      <w:r w:rsidR="006D2116" w:rsidRPr="00E42F55">
        <w:fldChar w:fldCharType="end"/>
      </w:r>
      <w:r w:rsidR="006D2116" w:rsidRPr="00E42F55">
        <w:fldChar w:fldCharType="begin"/>
      </w:r>
      <w:r w:rsidR="006D2116" w:rsidRPr="00E42F55">
        <w:instrText xml:space="preserve"> XE </w:instrText>
      </w:r>
      <w:r w:rsidR="006D2116">
        <w:instrText>“</w:instrText>
      </w:r>
      <w:r w:rsidR="006D2116" w:rsidRPr="00E42F55">
        <w:instrText>Options:Clear all users at startup</w:instrText>
      </w:r>
      <w:r w:rsidR="006D2116">
        <w:instrText>”</w:instrText>
      </w:r>
      <w:r w:rsidR="006D2116" w:rsidRPr="00E42F55">
        <w:instrText xml:space="preserve"> </w:instrText>
      </w:r>
      <w:r w:rsidR="006D2116" w:rsidRPr="00E42F55">
        <w:fldChar w:fldCharType="end"/>
      </w:r>
      <w:r w:rsidR="006D2116">
        <w:t xml:space="preserve"> [</w:t>
      </w:r>
      <w:r w:rsidR="006D2116" w:rsidRPr="00071F70">
        <w:rPr>
          <w:color w:val="auto"/>
          <w:szCs w:val="22"/>
        </w:rPr>
        <w:t>XUSER-CLEAR-ALL</w:t>
      </w:r>
      <w:r w:rsidR="006D2116">
        <w:rPr>
          <w:color w:val="auto"/>
          <w:szCs w:val="22"/>
        </w:rPr>
        <w:fldChar w:fldCharType="begin"/>
      </w:r>
      <w:r w:rsidR="006D2116">
        <w:instrText xml:space="preserve"> XE "</w:instrText>
      </w:r>
      <w:r w:rsidR="006D2116" w:rsidRPr="005C5A51">
        <w:rPr>
          <w:color w:val="auto"/>
          <w:szCs w:val="22"/>
        </w:rPr>
        <w:instrText>XUSER-CLEAR-ALL</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5C5A51">
        <w:rPr>
          <w:color w:val="auto"/>
          <w:szCs w:val="22"/>
        </w:rPr>
        <w:instrText>XUSER-CLEAR-ALL</w:instrText>
      </w:r>
      <w:r w:rsidR="006D2116">
        <w:instrText xml:space="preserve">" </w:instrText>
      </w:r>
      <w:r w:rsidR="006D2116">
        <w:rPr>
          <w:color w:val="auto"/>
          <w:szCs w:val="22"/>
        </w:rPr>
        <w:fldChar w:fldCharType="end"/>
      </w:r>
      <w:r w:rsidR="006D2116">
        <w:t>]</w:t>
      </w:r>
      <w:r w:rsidR="00F24BA1" w:rsidRPr="00E42F55">
        <w:t xml:space="preserve"> option</w:t>
      </w:r>
      <w:r w:rsidRPr="00E42F55">
        <w:t>.</w:t>
      </w:r>
    </w:p>
    <w:p w14:paraId="677634C3" w14:textId="77777777" w:rsidR="002B0597" w:rsidRDefault="001D6B73" w:rsidP="00D021A2">
      <w:pPr>
        <w:pStyle w:val="Heading4"/>
      </w:pPr>
      <w:bookmarkStart w:id="187" w:name="_Toc33097743"/>
      <w:r w:rsidRPr="00E42F55">
        <w:t>INTERACTIVE USER</w:t>
      </w:r>
      <w:r w:rsidR="00666840">
        <w:t>’</w:t>
      </w:r>
      <w:r w:rsidRPr="00E42F55">
        <w:t>S PRIORITY</w:t>
      </w:r>
      <w:bookmarkEnd w:id="187"/>
    </w:p>
    <w:p w14:paraId="3CD30F1B" w14:textId="77777777"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INTERACTIVE USER</w:instrText>
      </w:r>
      <w:r w:rsidR="00666840">
        <w:instrText>’</w:instrText>
      </w:r>
      <w:r w:rsidRPr="00E42F55">
        <w:instrText>S PRIORITY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TERACTIVE USER</w:instrText>
      </w:r>
      <w:r w:rsidR="00666840">
        <w:instrText>’</w:instrText>
      </w:r>
      <w:r w:rsidRPr="00E42F55">
        <w:instrText>S PRIORITY</w:instrText>
      </w:r>
      <w:r w:rsidR="00666840">
        <w:instrText>”</w:instrText>
      </w:r>
      <w:r w:rsidRPr="00E42F55">
        <w:instrText xml:space="preserve"> </w:instrText>
      </w:r>
      <w:r w:rsidRPr="00E42F55">
        <w:fldChar w:fldCharType="end"/>
      </w:r>
      <w:r w:rsidR="001D6B73" w:rsidRPr="00E42F55">
        <w:t>Th</w:t>
      </w:r>
      <w:r w:rsidR="00E2059B" w:rsidRPr="00E42F55">
        <w:t>e</w:t>
      </w:r>
      <w:r w:rsidR="001D6B73" w:rsidRPr="00E42F55">
        <w:t xml:space="preserve"> </w:t>
      </w:r>
      <w:r w:rsidR="00E2059B" w:rsidRPr="00E42F55">
        <w:t>INTERACTIVE USER</w:t>
      </w:r>
      <w:r w:rsidR="00666840">
        <w:t>’</w:t>
      </w:r>
      <w:r w:rsidR="00E2059B" w:rsidRPr="00E42F55">
        <w:t xml:space="preserve">S PRIORITY </w:t>
      </w:r>
      <w:r w:rsidR="001D6B73" w:rsidRPr="00E42F55">
        <w:t xml:space="preserve">parameter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should usually be left </w:t>
      </w:r>
      <w:r w:rsidR="001D6B73" w:rsidRPr="00C62C46">
        <w:rPr>
          <w:b/>
        </w:rPr>
        <w:t>NULL</w:t>
      </w:r>
      <w:r w:rsidR="001D6B73" w:rsidRPr="00E42F55">
        <w:t>. A setting here affects the job priority of interactive users</w:t>
      </w:r>
      <w:r w:rsidR="001D1C7C" w:rsidRPr="00E42F55">
        <w:fldChar w:fldCharType="begin"/>
      </w:r>
      <w:r w:rsidR="001D1C7C" w:rsidRPr="00E42F55">
        <w:instrText xml:space="preserve">XE </w:instrText>
      </w:r>
      <w:r w:rsidR="00666840">
        <w:instrText>“</w:instrText>
      </w:r>
      <w:r w:rsidR="001D1C7C" w:rsidRPr="00E42F55">
        <w:instrText>Priority:Interactive Users</w:instrText>
      </w:r>
      <w:r w:rsidR="00666840">
        <w:instrText>”</w:instrText>
      </w:r>
      <w:r w:rsidR="001D1C7C" w:rsidRPr="00E42F55">
        <w:fldChar w:fldCharType="end"/>
      </w:r>
      <w:r w:rsidR="001D6B73" w:rsidRPr="00E42F55">
        <w:t xml:space="preserve"> and could result in poor response time</w:t>
      </w:r>
      <w:r w:rsidR="001D1C7C" w:rsidRPr="00E42F55">
        <w:fldChar w:fldCharType="begin"/>
      </w:r>
      <w:r w:rsidR="001D1C7C" w:rsidRPr="00E42F55">
        <w:instrText xml:space="preserve">XE </w:instrText>
      </w:r>
      <w:r w:rsidR="00666840">
        <w:instrText>“</w:instrText>
      </w:r>
      <w:r w:rsidR="001D1C7C" w:rsidRPr="00E42F55">
        <w:instrText>Response Time</w:instrText>
      </w:r>
      <w:r w:rsidR="00666840">
        <w:instrText>”</w:instrText>
      </w:r>
      <w:r w:rsidR="001D1C7C" w:rsidRPr="00E42F55">
        <w:fldChar w:fldCharType="end"/>
      </w:r>
      <w:r w:rsidR="001D6B73" w:rsidRPr="00E42F55">
        <w:t>.</w:t>
      </w:r>
    </w:p>
    <w:p w14:paraId="07F758BA" w14:textId="77777777" w:rsidR="002B0597" w:rsidRDefault="001D6B73" w:rsidP="00D021A2">
      <w:pPr>
        <w:pStyle w:val="Heading4"/>
      </w:pPr>
      <w:bookmarkStart w:id="188" w:name="_Toc33097744"/>
      <w:r w:rsidRPr="00E42F55">
        <w:t>ASK DEVICE TYPE AT SIGN-ON</w:t>
      </w:r>
      <w:bookmarkEnd w:id="188"/>
    </w:p>
    <w:p w14:paraId="371389D9" w14:textId="77777777"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ASK DEVICE TYPE AT SIGN-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SK DEVICE TYPE AT SIGN-ON</w:instrText>
      </w:r>
      <w:r w:rsidR="00666840">
        <w:instrText>”</w:instrText>
      </w:r>
      <w:r w:rsidRPr="00E42F55">
        <w:instrText xml:space="preserve"> </w:instrText>
      </w:r>
      <w:r w:rsidRPr="00E42F55">
        <w:fldChar w:fldCharType="end"/>
      </w:r>
      <w:r w:rsidR="001D6B73" w:rsidRPr="00E42F55">
        <w:t>The ASK DEVICE TYPE AT SIGN-ON parameter controls whether the user</w:t>
      </w:r>
      <w:r w:rsidR="00666840">
        <w:t>’</w:t>
      </w:r>
      <w:r w:rsidR="001D6B73" w:rsidRPr="00E42F55">
        <w:t>s current device at signon is queried for its display attributes (</w:t>
      </w:r>
      <w:r w:rsidR="001D6B73" w:rsidRPr="0059496E">
        <w:rPr>
          <w:b/>
        </w:rPr>
        <w:t>DA</w:t>
      </w:r>
      <w:r w:rsidR="001D6B73" w:rsidRPr="00E42F55">
        <w:t>)</w:t>
      </w:r>
      <w:r w:rsidR="00E2059B" w:rsidRPr="00E42F55">
        <w:fldChar w:fldCharType="begin"/>
      </w:r>
      <w:r w:rsidR="00E2059B" w:rsidRPr="00E42F55">
        <w:instrText xml:space="preserve">XE </w:instrText>
      </w:r>
      <w:r w:rsidR="00666840">
        <w:instrText>“</w:instrText>
      </w:r>
      <w:r w:rsidR="00E2059B" w:rsidRPr="00E42F55">
        <w:instrText>Display</w:instrText>
      </w:r>
      <w:r w:rsidR="00BD24A4" w:rsidRPr="00E42F55">
        <w:instrText>:</w:instrText>
      </w:r>
      <w:r w:rsidR="00E2059B" w:rsidRPr="00E42F55">
        <w:instrText>Attributes</w:instrText>
      </w:r>
      <w:r w:rsidR="00666840">
        <w:instrText>”</w:instrText>
      </w:r>
      <w:r w:rsidR="00E2059B" w:rsidRPr="00E42F55">
        <w:fldChar w:fldCharType="end"/>
      </w:r>
      <w:r w:rsidR="001D6B73" w:rsidRPr="00E42F55">
        <w:t>. Thus, the correct terminal type can be identified without prompting the user.</w:t>
      </w:r>
    </w:p>
    <w:p w14:paraId="039C1F1B" w14:textId="77777777" w:rsidR="001D6B73" w:rsidRPr="00E42F55" w:rsidRDefault="001D6B73" w:rsidP="002B0597">
      <w:pPr>
        <w:pStyle w:val="BodyText"/>
      </w:pPr>
      <w:r w:rsidRPr="00E42F55">
        <w:t xml:space="preserve">It is </w:t>
      </w:r>
      <w:r w:rsidRPr="009D02E4">
        <w:rPr>
          <w:i/>
        </w:rPr>
        <w:t>recommended</w:t>
      </w:r>
      <w:r w:rsidRPr="00E42F55">
        <w:t xml:space="preserve"> that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be set to </w:t>
      </w:r>
      <w:r w:rsidRPr="0059496E">
        <w:rPr>
          <w:b/>
        </w:rPr>
        <w:t>ASK</w:t>
      </w:r>
      <w:r w:rsidRPr="00E42F55">
        <w:t xml:space="preserve"> so that Signon/Security performs the </w:t>
      </w:r>
      <w:r w:rsidRPr="0059496E">
        <w:rPr>
          <w:b/>
        </w:rPr>
        <w:t>DA</w:t>
      </w:r>
      <w:r w:rsidRPr="00E42F55">
        <w:t xml:space="preserve"> query and allow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set up the correct terminal type attributes</w:t>
      </w:r>
      <w:r w:rsidR="00630A08" w:rsidRPr="00E42F55">
        <w:fldChar w:fldCharType="begin"/>
      </w:r>
      <w:r w:rsidR="00630A08" w:rsidRPr="00E42F55">
        <w:instrText xml:space="preserve"> XE </w:instrText>
      </w:r>
      <w:r w:rsidR="00666840">
        <w:instrText>“</w:instrText>
      </w:r>
      <w:r w:rsidR="00630A08" w:rsidRPr="00E42F55">
        <w:instrText>Terminal Type:Attributes</w:instrText>
      </w:r>
      <w:r w:rsidR="00666840">
        <w:instrText>”</w:instrText>
      </w:r>
      <w:r w:rsidR="00630A08" w:rsidRPr="00E42F55">
        <w:instrText xml:space="preserve"> </w:instrText>
      </w:r>
      <w:r w:rsidR="00630A08" w:rsidRPr="00E42F55">
        <w:fldChar w:fldCharType="end"/>
      </w:r>
      <w:r w:rsidRPr="00E42F55">
        <w:t>. This has become more important with the advent of screen control. VA FileMan</w:t>
      </w:r>
      <w:r w:rsidR="00666840">
        <w:t>’</w:t>
      </w:r>
      <w:r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Pr="00E42F55">
        <w:t xml:space="preserve"> and Screen Manager, for example, </w:t>
      </w:r>
      <w:r w:rsidR="001B2E8D">
        <w:t>does</w:t>
      </w:r>
      <w:r w:rsidRPr="00E42F55">
        <w:t xml:space="preserve"> </w:t>
      </w:r>
      <w:r w:rsidRPr="001B2E8D">
        <w:rPr>
          <w:i/>
        </w:rPr>
        <w:t>not</w:t>
      </w:r>
      <w:r w:rsidRPr="00E42F55">
        <w:t xml:space="preserve"> function properly if the terminal type recorded by Kernel fails to match the actual terminal type being used.</w:t>
      </w:r>
    </w:p>
    <w:p w14:paraId="1761F70C" w14:textId="77777777" w:rsidR="001D6B73" w:rsidRDefault="001D6B73" w:rsidP="002B0597">
      <w:pPr>
        <w:pStyle w:val="BodyText"/>
      </w:pPr>
      <w:r w:rsidRPr="00E42F55">
        <w:t>As with other parameters, the site default (ASK DEVICE TYPE AT SIGN-ON field</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in </w:t>
      </w:r>
      <w:r w:rsidR="00545A81" w:rsidRPr="00E42F55">
        <w:t>the KERNEL SYSTEM PARAMETERS</w:t>
      </w:r>
      <w:r w:rsidR="009D02E4" w:rsidRPr="00E42F55">
        <w:t xml:space="preserve"> [#8989.3]</w:t>
      </w:r>
      <w:r w:rsidR="00545A81" w:rsidRPr="00E42F55">
        <w:t xml:space="preserve"> file</w:t>
      </w:r>
      <w:r w:rsidR="00545A81" w:rsidRPr="00E42F55">
        <w:fldChar w:fldCharType="begin"/>
      </w:r>
      <w:r w:rsidR="00545A81" w:rsidRPr="00E42F55">
        <w:instrText xml:space="preserve"> XE </w:instrText>
      </w:r>
      <w:r w:rsidR="00666840">
        <w:instrText>“</w:instrText>
      </w:r>
      <w:r w:rsidR="00263A3A">
        <w:instrText>KERNEL SYSTEM PARAMETERS (#8989.3)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KERNEL SYSTEM PARAMETERS (#8989.3)</w:instrText>
      </w:r>
      <w:r w:rsidR="00666840">
        <w:instrText>”</w:instrText>
      </w:r>
      <w:r w:rsidR="00545A81" w:rsidRPr="00E42F55">
        <w:instrText xml:space="preserve"> </w:instrText>
      </w:r>
      <w:r w:rsidR="00545A81" w:rsidRPr="00E42F55">
        <w:fldChar w:fldCharType="end"/>
      </w:r>
      <w:r w:rsidRPr="00E42F55">
        <w:t xml:space="preserve">) is overridden by a </w:t>
      </w:r>
      <w:r w:rsidRPr="0059496E">
        <w:rPr>
          <w:b/>
        </w:rPr>
        <w:t>DON</w:t>
      </w:r>
      <w:r w:rsidR="00666840" w:rsidRPr="0059496E">
        <w:rPr>
          <w:b/>
        </w:rPr>
        <w:t>’</w:t>
      </w:r>
      <w:r w:rsidRPr="0059496E">
        <w:rPr>
          <w:b/>
        </w:rPr>
        <w:t>T ASK</w:t>
      </w:r>
      <w:r w:rsidRPr="00E42F55">
        <w:t xml:space="preserve"> setting for the device (like-named field in </w:t>
      </w:r>
      <w:r w:rsidR="00545A81" w:rsidRPr="00E42F55">
        <w:t>the DEVICE</w:t>
      </w:r>
      <w:r w:rsidR="009D02E4" w:rsidRPr="00E42F55">
        <w:t xml:space="preserve"> [#3.5]</w:t>
      </w:r>
      <w:r w:rsidR="00545A81" w:rsidRPr="00E42F55">
        <w:t xml:space="preserve">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which would similarly be overridden by a </w:t>
      </w:r>
      <w:r w:rsidRPr="0059496E">
        <w:rPr>
          <w:b/>
        </w:rPr>
        <w:t>DON</w:t>
      </w:r>
      <w:r w:rsidR="00666840" w:rsidRPr="0059496E">
        <w:rPr>
          <w:b/>
        </w:rPr>
        <w:t>’</w:t>
      </w:r>
      <w:r w:rsidRPr="0059496E">
        <w:rPr>
          <w:b/>
        </w:rPr>
        <w:t>T ASK</w:t>
      </w:r>
      <w:r w:rsidRPr="00E42F55">
        <w:t xml:space="preserve"> setting for the user (like-named field in </w:t>
      </w:r>
      <w:r w:rsidR="00DF4B65" w:rsidRPr="00E42F55">
        <w:t>the NEW PERSON</w:t>
      </w:r>
      <w:r w:rsidR="009D02E4" w:rsidRPr="00E42F55">
        <w:t xml:space="preserve"> [#200]</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A </w:t>
      </w:r>
      <w:r w:rsidRPr="00C62C46">
        <w:rPr>
          <w:b/>
        </w:rPr>
        <w:t>NULL</w:t>
      </w:r>
      <w:r w:rsidRPr="00E42F55">
        <w:t xml:space="preserve"> value functions as </w:t>
      </w:r>
      <w:r w:rsidRPr="0059496E">
        <w:rPr>
          <w:b/>
        </w:rPr>
        <w:t>ASK</w:t>
      </w:r>
      <w:r w:rsidRPr="00E42F55">
        <w:t xml:space="preserve">. The user override can be set by any user via the </w:t>
      </w:r>
      <w:r w:rsidRPr="006D2116">
        <w:rPr>
          <w:b/>
        </w:rPr>
        <w:t>Edit User Characteristics</w:t>
      </w:r>
      <w:r w:rsidR="006D2116">
        <w:fldChar w:fldCharType="begin"/>
      </w:r>
      <w:r w:rsidR="006D2116">
        <w:instrText xml:space="preserve"> XE "Edit User Characteristics O</w:instrText>
      </w:r>
      <w:r w:rsidR="006D2116" w:rsidRPr="002E7D2B">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2E7D2B">
        <w:instrText>Edit User Characteristics</w:instrText>
      </w:r>
      <w:r w:rsidR="006D2116">
        <w:instrText xml:space="preserve">" </w:instrText>
      </w:r>
      <w:r w:rsidR="006D2116">
        <w:fldChar w:fldCharType="end"/>
      </w:r>
      <w:r w:rsidR="006D2116">
        <w:t xml:space="preserve"> [</w:t>
      </w:r>
      <w:r w:rsidR="006D2116" w:rsidRPr="0059496E">
        <w:rPr>
          <w:color w:val="auto"/>
          <w:szCs w:val="22"/>
        </w:rPr>
        <w:t>XUSEREDITSELF</w:t>
      </w:r>
      <w:r w:rsidR="006D2116">
        <w:rPr>
          <w:color w:val="auto"/>
          <w:szCs w:val="22"/>
        </w:rPr>
        <w:fldChar w:fldCharType="begin"/>
      </w:r>
      <w:r w:rsidR="006D2116">
        <w:instrText xml:space="preserve"> XE "</w:instrText>
      </w:r>
      <w:r w:rsidR="006D2116" w:rsidRPr="00A22779">
        <w:rPr>
          <w:color w:val="auto"/>
          <w:szCs w:val="22"/>
        </w:rPr>
        <w:instrText>XUSER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A22779">
        <w:rPr>
          <w:color w:val="auto"/>
          <w:szCs w:val="22"/>
        </w:rPr>
        <w:instrText>XUSEREDITSELF</w:instrText>
      </w:r>
      <w:r w:rsidR="006D2116">
        <w:instrText xml:space="preserve">" </w:instrText>
      </w:r>
      <w:r w:rsidR="006D2116">
        <w:rPr>
          <w:color w:val="auto"/>
          <w:szCs w:val="22"/>
        </w:rPr>
        <w:fldChar w:fldCharType="end"/>
      </w:r>
      <w:r w:rsidR="006D2116">
        <w:t>]</w:t>
      </w:r>
      <w:r w:rsidRPr="00E42F55">
        <w:t xml:space="preserve"> option.</w:t>
      </w:r>
    </w:p>
    <w:p w14:paraId="244F4F98" w14:textId="01FA1EC7" w:rsidR="00722E5B" w:rsidRPr="00E42F55" w:rsidRDefault="00722E5B" w:rsidP="00722E5B">
      <w:pPr>
        <w:pStyle w:val="Note"/>
      </w:pPr>
      <w:r>
        <w:rPr>
          <w:noProof/>
          <w:lang w:eastAsia="en-US"/>
        </w:rPr>
        <w:drawing>
          <wp:inline distT="0" distB="0" distL="0" distR="0" wp14:anchorId="3E9BEA61" wp14:editId="7E7B65AC">
            <wp:extent cx="304800" cy="304800"/>
            <wp:effectExtent l="0" t="0" r="0" b="0"/>
            <wp:docPr id="324" name="Picture 3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6D2116">
        <w:rPr>
          <w:b/>
        </w:rPr>
        <w:t>Edit User Characteristics</w:t>
      </w:r>
      <w:r w:rsidR="006D2116">
        <w:fldChar w:fldCharType="begin"/>
      </w:r>
      <w:r w:rsidR="006D2116">
        <w:instrText xml:space="preserve"> XE “</w:instrText>
      </w:r>
      <w:r w:rsidR="006D2116" w:rsidRPr="00734B15">
        <w:instrText xml:space="preserve">Edit User Characteristics </w:instrText>
      </w:r>
      <w:r w:rsidR="006D2116">
        <w:instrText>O</w:instrText>
      </w:r>
      <w:r w:rsidR="006D2116" w:rsidRPr="00734B15">
        <w:instrText>ption</w:instrText>
      </w:r>
      <w:r w:rsidR="006D2116">
        <w:instrText xml:space="preserve">” </w:instrText>
      </w:r>
      <w:r w:rsidR="006D2116">
        <w:fldChar w:fldCharType="end"/>
      </w:r>
      <w:r w:rsidR="006D2116">
        <w:fldChar w:fldCharType="begin"/>
      </w:r>
      <w:r w:rsidR="006D2116">
        <w:instrText xml:space="preserve"> XE “Options:</w:instrText>
      </w:r>
      <w:r w:rsidR="006D2116" w:rsidRPr="00734B15">
        <w:instrText>Edit User Characteristics</w:instrText>
      </w:r>
      <w:r w:rsidR="006D2116">
        <w:instrText xml:space="preserve">” </w:instrText>
      </w:r>
      <w:r w:rsidR="006D2116">
        <w:fldChar w:fldCharType="end"/>
      </w:r>
      <w:r w:rsidR="006D2116">
        <w:t xml:space="preserve"> [</w:t>
      </w:r>
      <w:r w:rsidR="006D2116" w:rsidRPr="002951C3">
        <w:rPr>
          <w:rFonts w:cs="Times New Roman"/>
          <w:color w:val="auto"/>
          <w:szCs w:val="22"/>
        </w:rPr>
        <w:t>XUEDITSELF</w:t>
      </w:r>
      <w:r w:rsidR="006D2116">
        <w:rPr>
          <w:color w:val="auto"/>
          <w:szCs w:val="22"/>
        </w:rPr>
        <w:fldChar w:fldCharType="begin"/>
      </w:r>
      <w:r w:rsidR="006D2116">
        <w:instrText xml:space="preserve"> XE "</w:instrText>
      </w:r>
      <w:r w:rsidR="006D2116" w:rsidRPr="00792CAE">
        <w:rPr>
          <w:rFonts w:cs="Times New Roman"/>
          <w:color w:val="auto"/>
          <w:szCs w:val="22"/>
        </w:rPr>
        <w:instrText>XUEDITSELF</w:instrText>
      </w:r>
      <w:r w:rsidR="006D2116">
        <w:rPr>
          <w:color w:val="auto"/>
          <w:szCs w:val="22"/>
        </w:rPr>
        <w:instrText xml:space="preserve"> Option</w:instrText>
      </w:r>
      <w:r w:rsidR="006D2116">
        <w:instrText xml:space="preserve">" </w:instrText>
      </w:r>
      <w:r w:rsidR="006D2116">
        <w:rPr>
          <w:color w:val="auto"/>
          <w:szCs w:val="22"/>
        </w:rPr>
        <w:fldChar w:fldCharType="end"/>
      </w:r>
      <w:r w:rsidR="006D2116">
        <w:rPr>
          <w:color w:val="auto"/>
          <w:szCs w:val="22"/>
        </w:rPr>
        <w:fldChar w:fldCharType="begin"/>
      </w:r>
      <w:r w:rsidR="006D2116">
        <w:instrText xml:space="preserve"> XE "Options:</w:instrText>
      </w:r>
      <w:r w:rsidR="006D2116" w:rsidRPr="00792CAE">
        <w:rPr>
          <w:rFonts w:cs="Times New Roman"/>
          <w:color w:val="auto"/>
          <w:szCs w:val="22"/>
        </w:rPr>
        <w:instrText>XUEDITSELF</w:instrText>
      </w:r>
      <w:r w:rsidR="006D2116">
        <w:instrText xml:space="preserve">" </w:instrText>
      </w:r>
      <w:r w:rsidR="006D2116">
        <w:rPr>
          <w:color w:val="auto"/>
          <w:szCs w:val="22"/>
        </w:rPr>
        <w:fldChar w:fldCharType="end"/>
      </w:r>
      <w:r w:rsidR="006D2116">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F43BA8" w:rsidRPr="00F43BA8">
        <w:rPr>
          <w:color w:val="0000FF"/>
          <w:u w:val="single"/>
        </w:rPr>
        <w:t>Edit User Characteristics Option</w:t>
      </w:r>
      <w:r w:rsidRPr="002951C3">
        <w:rPr>
          <w:color w:val="0000FF"/>
          <w:u w:val="single"/>
        </w:rPr>
        <w:fldChar w:fldCharType="end"/>
      </w:r>
      <w:r>
        <w:t>” section.</w:t>
      </w:r>
    </w:p>
    <w:p w14:paraId="11AD3198" w14:textId="77777777" w:rsidR="001D6B73" w:rsidRPr="00E42F55" w:rsidRDefault="001D6B73" w:rsidP="002B0597">
      <w:pPr>
        <w:pStyle w:val="BodyText"/>
      </w:pPr>
      <w:r w:rsidRPr="00E42F55">
        <w:t xml:space="preserve">If the parameter is set to </w:t>
      </w:r>
      <w:r w:rsidRPr="0059496E">
        <w:rPr>
          <w:b/>
        </w:rPr>
        <w:t>DON</w:t>
      </w:r>
      <w:r w:rsidR="00666840" w:rsidRPr="0059496E">
        <w:rPr>
          <w:b/>
        </w:rPr>
        <w:t>’</w:t>
      </w:r>
      <w:r w:rsidRPr="0059496E">
        <w:rPr>
          <w:b/>
        </w:rPr>
        <w:t>T ASK</w:t>
      </w:r>
      <w:r w:rsidRPr="00E42F55">
        <w:t xml:space="preserve">, Signon/Security does </w:t>
      </w:r>
      <w:r w:rsidRPr="00321770">
        <w:rPr>
          <w:i/>
        </w:rPr>
        <w:t>not</w:t>
      </w:r>
      <w:r w:rsidRPr="00E42F55">
        <w:t xml:space="preserve"> perform the </w:t>
      </w:r>
      <w:r w:rsidRPr="0059496E">
        <w:rPr>
          <w:b/>
        </w:rPr>
        <w:t>DA</w:t>
      </w:r>
      <w:r w:rsidRPr="00E42F55">
        <w:t xml:space="preserve"> query and assumes the user</w:t>
      </w:r>
      <w:r w:rsidR="00666840">
        <w:t>’</w:t>
      </w:r>
      <w:r w:rsidRPr="00E42F55">
        <w:t>s last terminal type is still appropriate. Although the difference in resource consumption is negligible, the user can appreciate a split second</w:t>
      </w:r>
      <w:r w:rsidR="00666840">
        <w:t>’</w:t>
      </w:r>
      <w:r w:rsidRPr="00E42F55">
        <w:t xml:space="preserve">s savings in time. Thus, bypassing the </w:t>
      </w:r>
      <w:r w:rsidRPr="0059496E">
        <w:rPr>
          <w:b/>
        </w:rPr>
        <w:t>DA</w:t>
      </w:r>
      <w:r w:rsidRPr="00E42F55">
        <w:t xml:space="preserve"> query can be acceptable, if the same terminal type is always being used. But if the user should sign onto another terminal type, problems can occur with the presentation of screen-oriented displays unless the user knows how to change the terminal type to match the actual current one.</w:t>
      </w:r>
    </w:p>
    <w:p w14:paraId="3C54509D" w14:textId="77777777" w:rsidR="001D6B73" w:rsidRPr="00E42F55" w:rsidRDefault="001D6B73" w:rsidP="002B0597">
      <w:pPr>
        <w:pStyle w:val="BodyText"/>
      </w:pPr>
      <w:r w:rsidRPr="00E42F55">
        <w:t xml:space="preserve">If the device is </w:t>
      </w:r>
      <w:r w:rsidRPr="00321770">
        <w:rPr>
          <w:i/>
        </w:rPr>
        <w:t>non</w:t>
      </w:r>
      <w:r w:rsidRPr="00E42F55">
        <w:t>-ANSI-standard, Signon/Secu</w:t>
      </w:r>
      <w:r w:rsidR="001B2E8D">
        <w:t xml:space="preserve">rity may </w:t>
      </w:r>
      <w:r w:rsidR="001B2E8D" w:rsidRPr="00321770">
        <w:rPr>
          <w:i/>
        </w:rPr>
        <w:t>not</w:t>
      </w:r>
      <w:r w:rsidR="001B2E8D">
        <w:t xml:space="preserve"> find a </w:t>
      </w:r>
      <w:r w:rsidR="001B2E8D" w:rsidRPr="00321770">
        <w:rPr>
          <w:b/>
        </w:rPr>
        <w:t>DA</w:t>
      </w:r>
      <w:r w:rsidR="001B2E8D">
        <w:t xml:space="preserve"> but </w:t>
      </w:r>
      <w:r w:rsidRPr="00E42F55">
        <w:t>continue</w:t>
      </w:r>
      <w:r w:rsidR="001B2E8D">
        <w:t>s</w:t>
      </w:r>
      <w:r w:rsidRPr="00E42F55">
        <w:t xml:space="preserve"> to determine the terminal</w:t>
      </w:r>
      <w:r w:rsidR="00666840">
        <w:t>’</w:t>
      </w:r>
      <w:r w:rsidRPr="00E42F55">
        <w:t>s identity by querying its answerback message</w:t>
      </w:r>
      <w:r w:rsidR="00545A81" w:rsidRPr="00E42F55">
        <w:fldChar w:fldCharType="begin"/>
      </w:r>
      <w:r w:rsidR="00545A81" w:rsidRPr="00E42F55">
        <w:instrText xml:space="preserve">XE </w:instrText>
      </w:r>
      <w:r w:rsidR="00666840">
        <w:instrText>“</w:instrText>
      </w:r>
      <w:r w:rsidR="00545A81" w:rsidRPr="00E42F55">
        <w:instrText>Answerback Message</w:instrText>
      </w:r>
      <w:r w:rsidR="00666840">
        <w:instrText>”</w:instrText>
      </w:r>
      <w:r w:rsidR="00545A81" w:rsidRPr="00E42F55">
        <w:fldChar w:fldCharType="end"/>
      </w:r>
      <w:r w:rsidR="00B95A15" w:rsidRPr="00E42F55">
        <w:fldChar w:fldCharType="begin"/>
      </w:r>
      <w:r w:rsidR="00B95A15" w:rsidRPr="00E42F55">
        <w:instrText xml:space="preserve">XE </w:instrText>
      </w:r>
      <w:r w:rsidR="00666840">
        <w:instrText>“</w:instrText>
      </w:r>
      <w:r w:rsidR="00B95A15" w:rsidRPr="00E42F55">
        <w:instrText>Messages:Answerback</w:instrText>
      </w:r>
      <w:r w:rsidR="00666840">
        <w:instrText>”</w:instrText>
      </w:r>
      <w:r w:rsidR="00B95A15" w:rsidRPr="00E42F55">
        <w:fldChar w:fldCharType="end"/>
      </w:r>
      <w:r w:rsidRPr="00E42F55">
        <w:t xml:space="preserve">. All known </w:t>
      </w:r>
      <w:r w:rsidRPr="0059496E">
        <w:rPr>
          <w:i/>
        </w:rPr>
        <w:t>non</w:t>
      </w:r>
      <w:r w:rsidRPr="00E42F55">
        <w:t xml:space="preserve">-ANSI </w:t>
      </w:r>
      <w:r w:rsidRPr="00E42F55">
        <w:lastRenderedPageBreak/>
        <w:t>devices</w:t>
      </w:r>
      <w:r w:rsidR="00950ED3" w:rsidRPr="00E42F55">
        <w:t xml:space="preserve"> (e.g.</w:t>
      </w:r>
      <w:r w:rsidR="00950ED3" w:rsidRPr="00321770">
        <w:t>,</w:t>
      </w:r>
      <w:r w:rsidR="00FC10E3" w:rsidRPr="00321770">
        <w:t> </w:t>
      </w:r>
      <w:r w:rsidR="00950ED3" w:rsidRPr="00321770">
        <w:t xml:space="preserve">Qume 102 </w:t>
      </w:r>
      <w:r w:rsidR="00950ED3" w:rsidRPr="00E42F55">
        <w:t>terminal)</w:t>
      </w:r>
      <w:r w:rsidRPr="00E42F55">
        <w:t xml:space="preserve"> should have their answerback messages programmed. This is accomplished by using the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Pr="00E42F55">
        <w:t xml:space="preserve"> mechanism and entering </w:t>
      </w:r>
      <w:r w:rsidRPr="00321770">
        <w:rPr>
          <w:b/>
        </w:rPr>
        <w:t>C-QUME</w:t>
      </w:r>
      <w:r w:rsidRPr="00E42F55">
        <w:t xml:space="preserve"> as the Qume 102</w:t>
      </w:r>
      <w:r w:rsidR="00666840">
        <w:t>’</w:t>
      </w:r>
      <w:r w:rsidRPr="00E42F55">
        <w:t xml:space="preserve">s answerback message. The name </w:t>
      </w:r>
      <w:r w:rsidRPr="00E42F55">
        <w:rPr>
          <w:i/>
        </w:rPr>
        <w:t>must</w:t>
      </w:r>
      <w:r w:rsidRPr="00E42F55">
        <w:t xml:space="preserve"> match an entry in Kernel</w:t>
      </w:r>
      <w:r w:rsidR="00666840">
        <w:t>’</w:t>
      </w:r>
      <w:r w:rsidRPr="00E42F55">
        <w:t xml:space="preserve">s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to take effect. If the answerback message contains additional characters</w:t>
      </w:r>
      <w:r w:rsidR="00950ED3" w:rsidRPr="00E42F55">
        <w:t xml:space="preserve"> (e.g.,</w:t>
      </w:r>
      <w:r w:rsidR="00FC10E3" w:rsidRPr="00E42F55">
        <w:t> </w:t>
      </w:r>
      <w:r w:rsidRPr="00E42F55">
        <w:t>a serial number</w:t>
      </w:r>
      <w:r w:rsidR="00950ED3" w:rsidRPr="00E42F55">
        <w:t>)</w:t>
      </w:r>
      <w:r w:rsidRPr="00E42F55">
        <w:t xml:space="preserve">, the message </w:t>
      </w:r>
      <w:r w:rsidR="001B2E8D">
        <w:t>does</w:t>
      </w:r>
      <w:r w:rsidRPr="00E42F55">
        <w:t xml:space="preserve"> </w:t>
      </w:r>
      <w:r w:rsidRPr="00E42F55">
        <w:rPr>
          <w:i/>
        </w:rPr>
        <w:t>not</w:t>
      </w:r>
      <w:r w:rsidRPr="00E42F55">
        <w:t xml:space="preserve"> match an entry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and </w:t>
      </w:r>
      <w:r w:rsidR="001B2E8D">
        <w:t>is</w:t>
      </w:r>
      <w:r w:rsidRPr="00E42F55">
        <w:t xml:space="preserve"> useless for signon purposes.</w:t>
      </w:r>
    </w:p>
    <w:p w14:paraId="09A559F3" w14:textId="77777777" w:rsidR="001D6B73" w:rsidRPr="00E42F55" w:rsidRDefault="001D6B73" w:rsidP="002B0597">
      <w:pPr>
        <w:pStyle w:val="BodyText"/>
      </w:pPr>
      <w:r w:rsidRPr="00E42F55">
        <w:t>If the terminal</w:t>
      </w:r>
      <w:r w:rsidR="00666840">
        <w:t>’</w:t>
      </w:r>
      <w:r w:rsidRPr="00E42F55">
        <w:t xml:space="preserve">s </w:t>
      </w:r>
      <w:r w:rsidRPr="00321770">
        <w:rPr>
          <w:b/>
        </w:rPr>
        <w:t>DA</w:t>
      </w:r>
      <w:r w:rsidRPr="00E42F55">
        <w:t xml:space="preserve"> return code does</w:t>
      </w:r>
      <w:r w:rsidR="003A2125" w:rsidRPr="00E42F55">
        <w:t xml:space="preserve"> </w:t>
      </w:r>
      <w:r w:rsidRPr="00321770">
        <w:rPr>
          <w:i/>
        </w:rPr>
        <w:t>n</w:t>
      </w:r>
      <w:r w:rsidR="003A2125" w:rsidRPr="00321770">
        <w:rPr>
          <w:i/>
        </w:rPr>
        <w:t>o</w:t>
      </w:r>
      <w:r w:rsidRPr="00321770">
        <w:rPr>
          <w:i/>
        </w:rPr>
        <w:t>t</w:t>
      </w:r>
      <w:r w:rsidRPr="00E42F55">
        <w:t xml:space="preserve"> match an entry in the DA RETURN CODES</w:t>
      </w:r>
      <w:r w:rsidR="004E5363" w:rsidRPr="00E42F55">
        <w:t xml:space="preserve"> (#3.22)</w:t>
      </w:r>
      <w:r w:rsidRPr="00E42F55">
        <w:t xml:space="preserve"> </w:t>
      </w:r>
      <w:r w:rsidR="00545A81" w:rsidRPr="00E42F55">
        <w:t>f</w:t>
      </w:r>
      <w:r w:rsidRPr="00E42F55">
        <w:t>ile</w:t>
      </w:r>
      <w:r w:rsidR="00545A81" w:rsidRPr="00E42F55">
        <w:fldChar w:fldCharType="begin"/>
      </w:r>
      <w:r w:rsidR="00545A81" w:rsidRPr="00E42F55">
        <w:instrText xml:space="preserve"> 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A RETURN CODES (#3.22)</w:instrText>
      </w:r>
      <w:r w:rsidR="00666840">
        <w:instrText>”</w:instrText>
      </w:r>
      <w:r w:rsidR="00545A81" w:rsidRPr="00E42F55">
        <w:instrText xml:space="preserve"> </w:instrText>
      </w:r>
      <w:r w:rsidR="00545A81" w:rsidRPr="00E42F55">
        <w:fldChar w:fldCharType="end"/>
      </w:r>
      <w:r w:rsidRPr="00E42F55">
        <w:t xml:space="preserve">, or if the terminal is </w:t>
      </w:r>
      <w:r w:rsidRPr="00321770">
        <w:rPr>
          <w:i/>
        </w:rPr>
        <w:t>non</w:t>
      </w:r>
      <w:r w:rsidRPr="00E42F55">
        <w:t xml:space="preserve">-ANSI and </w:t>
      </w:r>
      <w:r w:rsidRPr="0059496E">
        <w:rPr>
          <w:i/>
        </w:rPr>
        <w:t>cannot</w:t>
      </w:r>
      <w:r w:rsidRPr="00E42F55">
        <w:t xml:space="preserve"> be programmed with an appropriate answerback message, Signon/Security prompts the user to identify the terminal type if the user</w:t>
      </w:r>
      <w:r w:rsidR="00666840">
        <w:t>’</w:t>
      </w:r>
      <w:r w:rsidRPr="00E42F55">
        <w:t>s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setting is set to </w:t>
      </w:r>
      <w:r w:rsidRPr="00321770">
        <w:rPr>
          <w:b/>
        </w:rPr>
        <w:t>ASK</w:t>
      </w:r>
      <w:r w:rsidRPr="00E42F55">
        <w:t>. This is the only case in which the terminal type prompt</w:t>
      </w:r>
      <w:r w:rsidR="00630A08" w:rsidRPr="00E42F55">
        <w:fldChar w:fldCharType="begin"/>
      </w:r>
      <w:r w:rsidR="00630A08" w:rsidRPr="00E42F55">
        <w:instrText xml:space="preserve"> XE </w:instrText>
      </w:r>
      <w:r w:rsidR="00666840">
        <w:instrText>“</w:instrText>
      </w:r>
      <w:r w:rsidR="00630A08" w:rsidRPr="00E42F55">
        <w:instrText>Terminal Type:Prompt</w:instrText>
      </w:r>
      <w:r w:rsidR="00666840">
        <w:instrText>”</w:instrText>
      </w:r>
      <w:r w:rsidR="00630A08" w:rsidRPr="00E42F55">
        <w:instrText xml:space="preserve"> </w:instrText>
      </w:r>
      <w:r w:rsidR="00630A08" w:rsidRPr="00E42F55">
        <w:fldChar w:fldCharType="end"/>
      </w:r>
      <w:r w:rsidRPr="00E42F55">
        <w:t xml:space="preserve"> is asked during signon. The last terminal type used </w:t>
      </w:r>
      <w:r w:rsidR="001B2E8D">
        <w:t>is</w:t>
      </w:r>
      <w:r w:rsidRPr="00E42F55">
        <w:t xml:space="preserve"> presented as the default (it is stored in the NEW PERSON</w:t>
      </w:r>
      <w:r w:rsidR="009D02E4" w:rsidRPr="00E42F55">
        <w:t xml:space="preserve"> [#200]</w:t>
      </w:r>
      <w:r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If ASK DEVICE TYPE AT SIGN-ON</w:t>
      </w:r>
      <w:r w:rsidR="00BC56D8" w:rsidRPr="00E42F55">
        <w:fldChar w:fldCharType="begin"/>
      </w:r>
      <w:r w:rsidR="00BC56D8" w:rsidRPr="00E42F55">
        <w:instrText xml:space="preserve"> XE </w:instrText>
      </w:r>
      <w:r w:rsidR="00666840">
        <w:instrText>“</w:instrText>
      </w:r>
      <w:r w:rsidR="00BC56D8" w:rsidRPr="00E42F55">
        <w:instrText>ASK DEVICE TYPE AT SIGN-ON Field</w:instrText>
      </w:r>
      <w:r w:rsidR="00666840">
        <w:instrText>”</w:instrText>
      </w:r>
      <w:r w:rsidR="00BC56D8" w:rsidRPr="00E42F55">
        <w:instrText xml:space="preserve"> </w:instrText>
      </w:r>
      <w:r w:rsidR="00BC56D8" w:rsidRPr="00E42F55">
        <w:fldChar w:fldCharType="end"/>
      </w:r>
      <w:r w:rsidR="00BC56D8" w:rsidRPr="00E42F55">
        <w:fldChar w:fldCharType="begin"/>
      </w:r>
      <w:r w:rsidR="00BC56D8" w:rsidRPr="00E42F55">
        <w:instrText xml:space="preserve"> XE </w:instrText>
      </w:r>
      <w:r w:rsidR="00666840">
        <w:instrText>“</w:instrText>
      </w:r>
      <w:r w:rsidR="00BC56D8" w:rsidRPr="00E42F55">
        <w:instrText>Fields:ASK DEVICE TYPE AT SIGN-ON</w:instrText>
      </w:r>
      <w:r w:rsidR="00666840">
        <w:instrText>”</w:instrText>
      </w:r>
      <w:r w:rsidR="00BC56D8" w:rsidRPr="00E42F55">
        <w:instrText xml:space="preserve"> </w:instrText>
      </w:r>
      <w:r w:rsidR="00BC56D8" w:rsidRPr="00E42F55">
        <w:fldChar w:fldCharType="end"/>
      </w:r>
      <w:r w:rsidRPr="00E42F55">
        <w:t xml:space="preserve"> is set to </w:t>
      </w:r>
      <w:r w:rsidRPr="00321770">
        <w:rPr>
          <w:b/>
        </w:rPr>
        <w:t>DON</w:t>
      </w:r>
      <w:r w:rsidR="00666840" w:rsidRPr="00321770">
        <w:rPr>
          <w:b/>
        </w:rPr>
        <w:t>’</w:t>
      </w:r>
      <w:r w:rsidRPr="00321770">
        <w:rPr>
          <w:b/>
        </w:rPr>
        <w:t>T ASK</w:t>
      </w:r>
      <w:r w:rsidRPr="00E42F55">
        <w:t xml:space="preserve">, Signon/Security assumes that the last terminal type is appropriate and does </w:t>
      </w:r>
      <w:r w:rsidRPr="00321770">
        <w:rPr>
          <w:i/>
        </w:rPr>
        <w:t>not</w:t>
      </w:r>
      <w:r w:rsidRPr="00E42F55">
        <w:t xml:space="preserve"> prompt the user for validation.</w:t>
      </w:r>
    </w:p>
    <w:p w14:paraId="27787A9F" w14:textId="77777777" w:rsidR="002B0597" w:rsidRDefault="001D6B73" w:rsidP="00D021A2">
      <w:pPr>
        <w:pStyle w:val="Heading4"/>
      </w:pPr>
      <w:bookmarkStart w:id="189" w:name="_Toc33097745"/>
      <w:r w:rsidRPr="00E42F55">
        <w:t>Display Attributes (DA) Return Codes</w:t>
      </w:r>
      <w:bookmarkEnd w:id="189"/>
    </w:p>
    <w:p w14:paraId="5404FA34" w14:textId="77777777"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Display:Attributes</w:instrText>
      </w:r>
      <w:r>
        <w:instrText>:Return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eturn Codes:Display:Attributes</w:instrText>
      </w:r>
      <w:r w:rsidR="00666840">
        <w:instrText>”</w:instrText>
      </w:r>
      <w:r w:rsidRPr="00E42F55">
        <w:instrText xml:space="preserve"> </w:instrText>
      </w:r>
      <w:r w:rsidRPr="00E42F55">
        <w:fldChar w:fldCharType="end"/>
      </w:r>
      <w:r w:rsidR="001D6B73" w:rsidRPr="00E42F55">
        <w:t>The DA RETURN CODES</w:t>
      </w:r>
      <w:r w:rsidR="004E5363" w:rsidRPr="00E42F55">
        <w:t xml:space="preserve"> (#3.22)</w:t>
      </w:r>
      <w:r w:rsidR="001D6B73"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 xml:space="preserve"> is used to equate </w:t>
      </w:r>
      <w:r w:rsidR="001D6B73" w:rsidRPr="0059496E">
        <w:rPr>
          <w:b/>
        </w:rPr>
        <w:t>DA</w:t>
      </w:r>
      <w:r w:rsidR="001D6B73" w:rsidRPr="00E42F55">
        <w:t xml:space="preserve"> return codes to entries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001D6B73" w:rsidRPr="00E42F55">
        <w:t xml:space="preserve">. You can use the </w:t>
      </w:r>
      <w:r w:rsidR="001D6B73" w:rsidRPr="0074322C">
        <w:rPr>
          <w:b/>
        </w:rPr>
        <w:t>DA Return Code Edit</w:t>
      </w:r>
      <w:r w:rsidR="0074322C" w:rsidRPr="00E42F55">
        <w:fldChar w:fldCharType="begin"/>
      </w:r>
      <w:r w:rsidR="0074322C" w:rsidRPr="00E42F55">
        <w:instrText xml:space="preserve"> XE </w:instrText>
      </w:r>
      <w:r w:rsidR="0074322C">
        <w:instrText>“</w:instrText>
      </w:r>
      <w:r w:rsidR="0074322C" w:rsidRPr="00E42F55">
        <w:instrText>DA Return Code Edi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DA Return Code Edit</w:instrText>
      </w:r>
      <w:r w:rsidR="0074322C">
        <w:instrText>”</w:instrText>
      </w:r>
      <w:r w:rsidR="0074322C" w:rsidRPr="00E42F55">
        <w:instrText xml:space="preserve"> </w:instrText>
      </w:r>
      <w:r w:rsidR="0074322C" w:rsidRPr="00E42F55">
        <w:fldChar w:fldCharType="end"/>
      </w:r>
      <w:r w:rsidR="0074322C" w:rsidRPr="00E42F55">
        <w:t xml:space="preserve"> </w:t>
      </w:r>
      <w:r w:rsidR="0074322C">
        <w:t>[</w:t>
      </w:r>
      <w:r w:rsidR="0074322C" w:rsidRPr="0059496E">
        <w:rPr>
          <w:color w:val="auto"/>
          <w:szCs w:val="22"/>
        </w:rPr>
        <w:t>XU DA EDIT</w:t>
      </w:r>
      <w:r w:rsidR="0074322C">
        <w:rPr>
          <w:color w:val="auto"/>
          <w:szCs w:val="22"/>
        </w:rPr>
        <w:fldChar w:fldCharType="begin"/>
      </w:r>
      <w:r w:rsidR="0074322C">
        <w:instrText xml:space="preserve"> XE "</w:instrText>
      </w:r>
      <w:r w:rsidR="0074322C" w:rsidRPr="00FE2AA1">
        <w:rPr>
          <w:color w:val="auto"/>
          <w:szCs w:val="22"/>
        </w:rPr>
        <w:instrText>XU DA EDIT</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FE2AA1">
        <w:rPr>
          <w:color w:val="auto"/>
          <w:szCs w:val="22"/>
        </w:rPr>
        <w:instrText>XU DA EDIT</w:instrText>
      </w:r>
      <w:r w:rsidR="0074322C">
        <w:instrText xml:space="preserve">" </w:instrText>
      </w:r>
      <w:r w:rsidR="0074322C">
        <w:rPr>
          <w:color w:val="auto"/>
          <w:szCs w:val="22"/>
        </w:rPr>
        <w:fldChar w:fldCharType="end"/>
      </w:r>
      <w:r w:rsidR="0074322C">
        <w:t>]</w:t>
      </w:r>
      <w:r w:rsidR="001D6B73" w:rsidRPr="00E42F55">
        <w:t xml:space="preserve"> option</w:t>
      </w:r>
      <w:r w:rsidR="0059496E">
        <w:t xml:space="preserve"> </w:t>
      </w:r>
      <w:r w:rsidR="001D6B73" w:rsidRPr="00E42F55">
        <w:t xml:space="preserve">to automate the population of the </w:t>
      </w:r>
      <w:r w:rsidR="00545A81" w:rsidRPr="00E42F55">
        <w:t>DA RETURN CODES</w:t>
      </w:r>
      <w:r w:rsidR="004E5363" w:rsidRPr="00E42F55">
        <w:t xml:space="preserve"> (#3.22)</w:t>
      </w:r>
      <w:r w:rsidR="00545A81"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instrText xml:space="preserve"> </w:instrText>
      </w:r>
      <w:r w:rsidR="004E5363" w:rsidRPr="00E42F55">
        <w:instrText>(#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w:t>
      </w:r>
    </w:p>
    <w:p w14:paraId="5DFF91ED" w14:textId="26EC0F19" w:rsidR="001D6B73" w:rsidRPr="00E42F55" w:rsidRDefault="0015207B" w:rsidP="000D3281">
      <w:pPr>
        <w:pStyle w:val="Note"/>
      </w:pPr>
      <w:r>
        <w:rPr>
          <w:noProof/>
          <w:lang w:eastAsia="en-US"/>
        </w:rPr>
        <w:drawing>
          <wp:inline distT="0" distB="0" distL="0" distR="0" wp14:anchorId="5EF880E7" wp14:editId="7E75FCD9">
            <wp:extent cx="304800" cy="30480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0D5125">
        <w:rPr>
          <w:color w:val="0000FF"/>
        </w:rPr>
        <w:fldChar w:fldCharType="begin"/>
      </w:r>
      <w:r w:rsidR="000D3281" w:rsidRPr="000D5125">
        <w:rPr>
          <w:color w:val="0000FF"/>
        </w:rPr>
        <w:instrText xml:space="preserve"> REF _Ref332705659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F43BA8" w:rsidRPr="00F43BA8">
        <w:rPr>
          <w:color w:val="0000FF"/>
          <w:u w:val="single"/>
        </w:rPr>
        <w:t>Managing Display Attributes (DA) Return Codes</w:t>
      </w:r>
      <w:r w:rsidR="000D3281" w:rsidRPr="000D5125">
        <w:rPr>
          <w:color w:val="0000FF"/>
        </w:rPr>
        <w:fldChar w:fldCharType="end"/>
      </w:r>
      <w:r w:rsidR="00666840">
        <w:t>”</w:t>
      </w:r>
      <w:r w:rsidR="000D3281" w:rsidRPr="00E42F55">
        <w:t xml:space="preserve"> </w:t>
      </w:r>
      <w:r w:rsidR="000D3281">
        <w:t>section</w:t>
      </w:r>
      <w:r w:rsidR="000D3281" w:rsidRPr="00E42F55">
        <w:t xml:space="preserve"> in the </w:t>
      </w:r>
      <w:r w:rsidR="00666840">
        <w:t>“</w:t>
      </w:r>
      <w:r w:rsidR="000D3281" w:rsidRPr="000D5125">
        <w:rPr>
          <w:color w:val="0000FF"/>
        </w:rPr>
        <w:fldChar w:fldCharType="begin" w:fldLock="1"/>
      </w:r>
      <w:r w:rsidR="000D3281" w:rsidRPr="000D5125">
        <w:rPr>
          <w:color w:val="0000FF"/>
        </w:rPr>
        <w:instrText xml:space="preserve"> REF _Ref20101754 \h  \* MERGEFORMAT </w:instrText>
      </w:r>
      <w:r w:rsidR="000D3281" w:rsidRPr="000D5125">
        <w:rPr>
          <w:color w:val="0000FF"/>
        </w:rPr>
      </w:r>
      <w:r w:rsidR="000D3281" w:rsidRPr="000D5125">
        <w:rPr>
          <w:color w:val="0000FF"/>
        </w:rPr>
        <w:fldChar w:fldCharType="separate"/>
      </w:r>
      <w:r w:rsidR="000D3281" w:rsidRPr="00870BD5">
        <w:rPr>
          <w:color w:val="0000FF"/>
          <w:u w:val="single"/>
        </w:rPr>
        <w:t>Device Handler: System Management</w:t>
      </w:r>
      <w:r w:rsidR="000D3281" w:rsidRPr="000D5125">
        <w:rPr>
          <w:color w:val="0000FF"/>
        </w:rPr>
        <w:fldChar w:fldCharType="end"/>
      </w:r>
      <w:r w:rsidR="00666840">
        <w:t>”</w:t>
      </w:r>
      <w:r w:rsidR="000D3281" w:rsidRPr="00E42F55">
        <w:t xml:space="preserve"> </w:t>
      </w:r>
      <w:r w:rsidR="0059496E">
        <w:t>section</w:t>
      </w:r>
      <w:r w:rsidR="000D3281" w:rsidRPr="00E42F55">
        <w:t>.</w:t>
      </w:r>
    </w:p>
    <w:p w14:paraId="308E26A9" w14:textId="77777777" w:rsidR="002B0597" w:rsidRDefault="00343BE7" w:rsidP="00D021A2">
      <w:pPr>
        <w:pStyle w:val="Heading4"/>
      </w:pPr>
      <w:bookmarkStart w:id="190" w:name="_Toc33097746"/>
      <w:r w:rsidRPr="00E42F55">
        <w:t>SELECTABLE AT SIGNON</w:t>
      </w:r>
      <w:bookmarkEnd w:id="190"/>
    </w:p>
    <w:p w14:paraId="586DFB02" w14:textId="67A33AD7" w:rsidR="001D6B73" w:rsidRPr="00E42F55" w:rsidRDefault="000D3281" w:rsidP="002B0597">
      <w:pPr>
        <w:pStyle w:val="BodyText"/>
      </w:pPr>
      <w:r w:rsidRPr="00E42F55">
        <w:fldChar w:fldCharType="begin"/>
      </w:r>
      <w:r w:rsidRPr="00E42F55">
        <w:instrText xml:space="preserve">XE </w:instrText>
      </w:r>
      <w:r w:rsidR="00666840">
        <w:instrText>“</w:instrText>
      </w:r>
      <w:r w:rsidR="00F91046">
        <w:instrText>TERMINAL TYPE (#3.2) File</w:instrText>
      </w:r>
      <w:r w:rsidRPr="00E42F55">
        <w:instrText>:SELECTABLE AT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SELECTABLE AT SIGN-ON Fiel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LECTABLE AT SIGN-ON Field:</w:instrText>
      </w:r>
      <w:r w:rsidR="00F91046">
        <w:instrText>TERMINAL TYPE (#3.2)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ELECTABLE AT SIGN-ON:</w:instrText>
      </w:r>
      <w:r w:rsidR="00F91046">
        <w:instrText>TERMINAL TYPE (#3.2) File</w:instrText>
      </w:r>
      <w:r w:rsidR="00666840">
        <w:instrText>”</w:instrText>
      </w:r>
      <w:r w:rsidRPr="00E42F55">
        <w:instrText xml:space="preserve"> </w:instrText>
      </w:r>
      <w:r w:rsidRPr="00E42F55">
        <w:fldChar w:fldCharType="end"/>
      </w:r>
      <w:r w:rsidR="00F07229">
        <w:t>System administrators</w:t>
      </w:r>
      <w:r w:rsidR="001D6B73" w:rsidRPr="00E42F55">
        <w:t xml:space="preserve"> can also control which devices can be selected at signon with a field in the </w:t>
      </w:r>
      <w:r w:rsidR="00F91046">
        <w:t>TERMINAL TYPE (#3.2) file</w:t>
      </w:r>
      <w:r w:rsidR="00343BE7" w:rsidRPr="00E42F55">
        <w:fldChar w:fldCharType="begin"/>
      </w:r>
      <w:r w:rsidR="00343BE7" w:rsidRPr="00E42F55">
        <w:instrText xml:space="preserve"> XE </w:instrText>
      </w:r>
      <w:r w:rsidR="00666840">
        <w:instrText>“</w:instrText>
      </w:r>
      <w:r w:rsidR="00F91046">
        <w:instrText>TERMINAL TYPE (#3.2)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2C02F4" w:rsidRPr="00E42F55">
        <w:instrText>TERMINAL TYPE</w:instrText>
      </w:r>
      <w:r w:rsidR="00343BE7" w:rsidRPr="00E42F55">
        <w:instrText xml:space="preserve"> (#3.2)</w:instrText>
      </w:r>
      <w:r w:rsidR="00666840">
        <w:instrText>”</w:instrText>
      </w:r>
      <w:r w:rsidR="00343BE7" w:rsidRPr="00E42F55">
        <w:instrText xml:space="preserve"> </w:instrText>
      </w:r>
      <w:r w:rsidR="00343BE7" w:rsidRPr="00E42F55">
        <w:fldChar w:fldCharType="end"/>
      </w:r>
      <w:r w:rsidR="001D6B73" w:rsidRPr="00E42F55">
        <w:t xml:space="preserve">. The SELECTABLE AT SIGN-ON flag should be set to </w:t>
      </w:r>
      <w:r w:rsidR="001D6B73" w:rsidRPr="00C62C46">
        <w:rPr>
          <w:b/>
        </w:rPr>
        <w:t>YES</w:t>
      </w:r>
      <w:r w:rsidR="001D6B73" w:rsidRPr="00E42F55">
        <w:t xml:space="preserve"> for all devices commonly used for signon. Ordinarily, it should </w:t>
      </w:r>
      <w:r w:rsidR="001D6B73" w:rsidRPr="00321770">
        <w:rPr>
          <w:i/>
        </w:rPr>
        <w:t>not</w:t>
      </w:r>
      <w:r w:rsidR="001D6B73" w:rsidRPr="00E42F55">
        <w:t xml:space="preserve"> be set for printers (e.g.,</w:t>
      </w:r>
      <w:r w:rsidR="00FC10E3" w:rsidRPr="00E42F55">
        <w:t> </w:t>
      </w:r>
      <w:r w:rsidR="001D6B73" w:rsidRPr="00321770">
        <w:rPr>
          <w:b/>
        </w:rPr>
        <w:t>P-</w:t>
      </w:r>
      <w:r w:rsidR="001D6B73" w:rsidRPr="00E42F55">
        <w:t xml:space="preserve"> terminal types</w:t>
      </w:r>
      <w:r w:rsidR="00950ED3" w:rsidRPr="00E42F55">
        <w:t xml:space="preserve"> </w:t>
      </w:r>
      <w:r w:rsidR="001D6B73" w:rsidRPr="00321770">
        <w:rPr>
          <w:b/>
        </w:rPr>
        <w:t>P-DEC</w:t>
      </w:r>
      <w:r w:rsidR="001D6B73" w:rsidRPr="00E42F55">
        <w:t xml:space="preserve"> or </w:t>
      </w:r>
      <w:r w:rsidR="001D6B73" w:rsidRPr="00321770">
        <w:rPr>
          <w:b/>
        </w:rPr>
        <w:t>P-OTHER</w:t>
      </w:r>
      <w:r w:rsidR="001D6B73" w:rsidRPr="00E42F55">
        <w:t xml:space="preserve">). To allow the loading of ScreenMan forms and proper functioning of other screen-oriented displays, the flag should also </w:t>
      </w:r>
      <w:r w:rsidR="001D6B73" w:rsidRPr="00321770">
        <w:rPr>
          <w:i/>
        </w:rPr>
        <w:t>not</w:t>
      </w:r>
      <w:r w:rsidR="001D6B73" w:rsidRPr="00E42F55">
        <w:t xml:space="preserve"> be set for </w:t>
      </w:r>
      <w:r w:rsidR="001D6B73" w:rsidRPr="00321770">
        <w:rPr>
          <w:b/>
        </w:rPr>
        <w:t>PK-</w:t>
      </w:r>
      <w:r w:rsidR="001D6B73" w:rsidRPr="00E42F55">
        <w:t xml:space="preserve"> types, that is, printers with keyboards. This is </w:t>
      </w:r>
      <w:r w:rsidR="001D6B73" w:rsidRPr="00321770">
        <w:rPr>
          <w:i/>
        </w:rPr>
        <w:t>not</w:t>
      </w:r>
      <w:r w:rsidR="001D6B73" w:rsidRPr="00E42F55">
        <w:t xml:space="preserve"> an actual restriction, however, but a recommendation.</w:t>
      </w:r>
    </w:p>
    <w:p w14:paraId="0E435EDC" w14:textId="77777777" w:rsidR="002B0597" w:rsidRDefault="001D6B73" w:rsidP="00D021A2">
      <w:pPr>
        <w:pStyle w:val="Heading4"/>
      </w:pPr>
      <w:bookmarkStart w:id="191" w:name="_Ref507664889"/>
      <w:bookmarkStart w:id="192" w:name="_Ref507664900"/>
      <w:bookmarkStart w:id="193" w:name="_Toc33097747"/>
      <w:r w:rsidRPr="00E42F55">
        <w:t>LIFETIME OF VERIFY CODE</w:t>
      </w:r>
      <w:bookmarkEnd w:id="191"/>
      <w:bookmarkEnd w:id="192"/>
      <w:bookmarkEnd w:id="193"/>
    </w:p>
    <w:p w14:paraId="499ADD50" w14:textId="77777777"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LIFETIME OF VERIFY COD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IFETIME OF VERIFY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001D6B73" w:rsidRPr="00E42F55">
        <w:t xml:space="preserve">To insure that users change their Verify codes at periodic intervals, </w:t>
      </w:r>
      <w:r w:rsidR="00F07229">
        <w:t>system administrators</w:t>
      </w:r>
      <w:r w:rsidR="001D6B73" w:rsidRPr="00E42F55">
        <w:t xml:space="preserve"> should set the LIFETIME OF VERIFY CODE </w:t>
      </w:r>
      <w:r w:rsidR="008113A4" w:rsidRPr="00E42F55">
        <w:t xml:space="preserve">parameter 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o a ce</w:t>
      </w:r>
      <w:r w:rsidR="00F25DAC" w:rsidRPr="00E42F55">
        <w:t xml:space="preserve">rtain number of days. The maximum number is </w:t>
      </w:r>
      <w:r w:rsidR="001D6B73" w:rsidRPr="001262AA">
        <w:rPr>
          <w:b/>
        </w:rPr>
        <w:t>90</w:t>
      </w:r>
      <w:r w:rsidR="001D6B73" w:rsidRPr="00E42F55">
        <w:t xml:space="preserve"> </w:t>
      </w:r>
      <w:r w:rsidR="00F25DAC" w:rsidRPr="00E42F55">
        <w:t xml:space="preserve">days and the minimum number is </w:t>
      </w:r>
      <w:r w:rsidR="00F25DAC" w:rsidRPr="0059496E">
        <w:rPr>
          <w:b/>
        </w:rPr>
        <w:t>1</w:t>
      </w:r>
      <w:r w:rsidR="00F25DAC" w:rsidRPr="00E42F55">
        <w:t xml:space="preserve"> day. Thus</w:t>
      </w:r>
      <w:r w:rsidR="0027177C" w:rsidRPr="00E42F55">
        <w:t>,</w:t>
      </w:r>
      <w:r w:rsidR="00F25DAC" w:rsidRPr="00E42F55">
        <w:t xml:space="preserve"> sites can choose any number from </w:t>
      </w:r>
      <w:r w:rsidR="00F25DAC" w:rsidRPr="001262AA">
        <w:rPr>
          <w:b/>
        </w:rPr>
        <w:t>1-90</w:t>
      </w:r>
      <w:r w:rsidR="001D6B73" w:rsidRPr="00E42F55">
        <w:t xml:space="preserve"> d</w:t>
      </w:r>
      <w:r w:rsidR="00F25DAC" w:rsidRPr="00E42F55">
        <w:t>ays before requiring users to change their Verify code</w:t>
      </w:r>
      <w:r w:rsidR="001D6B73" w:rsidRPr="00E42F55">
        <w:t xml:space="preserve">. </w:t>
      </w:r>
      <w:r w:rsidR="0027177C" w:rsidRPr="00E42F55">
        <w:t xml:space="preserve">At the end of that period (e.g., every </w:t>
      </w:r>
      <w:r w:rsidR="0027177C" w:rsidRPr="0059496E">
        <w:rPr>
          <w:b/>
        </w:rPr>
        <w:t>90</w:t>
      </w:r>
      <w:r w:rsidR="0027177C" w:rsidRPr="00E42F55">
        <w:t xml:space="preserve"> days), u</w:t>
      </w:r>
      <w:r w:rsidR="001D6B73" w:rsidRPr="00E42F55">
        <w:t xml:space="preserve">sers </w:t>
      </w:r>
      <w:r w:rsidR="001D6B73" w:rsidRPr="00E42F55">
        <w:rPr>
          <w:i/>
        </w:rPr>
        <w:t>must</w:t>
      </w:r>
      <w:r w:rsidR="001D6B73" w:rsidRPr="00E42F55">
        <w:t xml:space="preserve"> </w:t>
      </w:r>
      <w:r w:rsidR="0027177C" w:rsidRPr="00E42F55">
        <w:t xml:space="preserve">then </w:t>
      </w:r>
      <w:r w:rsidR="001D6B73" w:rsidRPr="00E42F55">
        <w:t>change their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001D6B73" w:rsidRPr="00E42F55">
        <w:t>. Signon/Security checks whether th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needs to be changed</w:t>
      </w:r>
      <w:r w:rsidR="0027177C" w:rsidRPr="00E42F55">
        <w:t>, and</w:t>
      </w:r>
      <w:r w:rsidR="001D6B73" w:rsidRPr="00E42F55">
        <w:t xml:space="preserve"> if so, prompts the user at signon to enter a new </w:t>
      </w:r>
      <w:r w:rsidR="0027177C" w:rsidRPr="00E42F55">
        <w:t xml:space="preserve">Verify </w:t>
      </w:r>
      <w:r w:rsidR="001D6B73" w:rsidRPr="00E42F55">
        <w:t>code.</w:t>
      </w:r>
    </w:p>
    <w:p w14:paraId="5529132A" w14:textId="77777777" w:rsidR="002B0597" w:rsidRDefault="001D6B73" w:rsidP="00D021A2">
      <w:pPr>
        <w:pStyle w:val="Heading4"/>
      </w:pPr>
      <w:bookmarkStart w:id="194" w:name="_Toc33097748"/>
      <w:r w:rsidRPr="00E42F55">
        <w:lastRenderedPageBreak/>
        <w:t>AUTO-GENERATE ACCESS CODES</w:t>
      </w:r>
      <w:bookmarkEnd w:id="194"/>
    </w:p>
    <w:p w14:paraId="23D10894" w14:textId="77777777"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AUTO-GENERATE ACCESS CODES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AUTO-GENERATE ACCESS COD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001D6B73" w:rsidRPr="00E42F55">
        <w:t>When assigning Access codes</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1D6B73" w:rsidRPr="00E42F55">
        <w:t xml:space="preserve">, the security officer or </w:t>
      </w:r>
      <w:r w:rsidR="00F07229">
        <w:t>system administrators</w:t>
      </w:r>
      <w:r w:rsidR="001D6B73" w:rsidRPr="00E42F55">
        <w:t xml:space="preserve"> can invent an alphanumeric string or can ask Kernel to generate one. If the AUTO-GENERATE ACCESS CODES site parameter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is set to </w:t>
      </w:r>
      <w:r w:rsidR="001D6B73" w:rsidRPr="00C62C46">
        <w:rPr>
          <w:b/>
        </w:rPr>
        <w:t>YES</w:t>
      </w:r>
      <w:r w:rsidR="001D6B73" w:rsidRPr="00E42F55">
        <w:t xml:space="preserve">, only generated, cryptic codes can be assigned. It is </w:t>
      </w:r>
      <w:r w:rsidR="001D6B73" w:rsidRPr="00321770">
        <w:rPr>
          <w:i/>
        </w:rPr>
        <w:t>not</w:t>
      </w:r>
      <w:r w:rsidR="001D6B73" w:rsidRPr="00E42F55">
        <w:t xml:space="preserve"> necessary to pick the first one presented; others can be generated for selection.</w:t>
      </w:r>
    </w:p>
    <w:p w14:paraId="2542D2D6" w14:textId="77777777" w:rsidR="002B0597" w:rsidRDefault="008113A4" w:rsidP="00D021A2">
      <w:pPr>
        <w:pStyle w:val="Heading4"/>
      </w:pPr>
      <w:bookmarkStart w:id="195" w:name="_Toc33097749"/>
      <w:r w:rsidRPr="00E42F55">
        <w:t>DEFAULT INSTITUTION</w:t>
      </w:r>
      <w:r w:rsidR="001D6B73" w:rsidRPr="00E42F55">
        <w:t xml:space="preserve"> and </w:t>
      </w:r>
      <w:r w:rsidRPr="00E42F55">
        <w:t>AGENCY</w:t>
      </w:r>
      <w:bookmarkEnd w:id="195"/>
    </w:p>
    <w:p w14:paraId="0F9F10A5" w14:textId="77777777" w:rsidR="001D6B73" w:rsidRPr="0005409D" w:rsidRDefault="000D3281" w:rsidP="002B0597">
      <w:pPr>
        <w:pStyle w:val="BodyText"/>
      </w:pPr>
      <w:r w:rsidRPr="00E42F55">
        <w:rPr>
          <w:b/>
        </w:rPr>
        <w:fldChar w:fldCharType="begin"/>
      </w:r>
      <w:r w:rsidRPr="00E42F55">
        <w:instrText xml:space="preserve">XE </w:instrText>
      </w:r>
      <w:r w:rsidR="00666840">
        <w:instrText>“</w:instrText>
      </w:r>
      <w:r w:rsidRPr="00E42F55">
        <w:instrText>DEFAULT INSTITUTION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DEFAULT INSTITUTION</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AGENCY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AGENCY</w:instrText>
      </w:r>
      <w:r w:rsidR="00666840">
        <w:instrText>”</w:instrText>
      </w:r>
      <w:r w:rsidRPr="00E42F55">
        <w:rPr>
          <w:b/>
        </w:rPr>
        <w:fldChar w:fldCharType="end"/>
      </w:r>
      <w:r w:rsidR="001D6B73" w:rsidRPr="00E42F55">
        <w:t xml:space="preserve">The institution running Kernel software is defined during the Kernel installation when prompted for the DEFAULT INSTITUTION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his field is a pointer to the </w:t>
      </w:r>
      <w:r w:rsidR="004E5363">
        <w:t>INSTITUTION (#4) file</w:t>
      </w:r>
      <w:r w:rsidR="00DF4B65" w:rsidRPr="00E42F55">
        <w:fldChar w:fldCharType="begin"/>
      </w:r>
      <w:r w:rsidR="00DF4B65" w:rsidRPr="00E42F55">
        <w:instrText xml:space="preserve"> XE </w:instrText>
      </w:r>
      <w:r w:rsidR="00666840">
        <w:instrText>“</w:instrText>
      </w:r>
      <w:r w:rsidR="004E5363">
        <w:instrText>INSTITUTION (#4) File</w:instrText>
      </w:r>
      <w:r w:rsidR="00666840">
        <w:instrText>”</w:instrText>
      </w:r>
      <w:r w:rsidR="00DF4B65" w:rsidRPr="00E42F55">
        <w:instrText xml:space="preserve"> </w:instrText>
      </w:r>
      <w:r w:rsidR="00DF4B65"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INSTITUTION (#4)</w:instrText>
      </w:r>
      <w:r w:rsidR="00666840">
        <w:instrText>”</w:instrText>
      </w:r>
      <w:r w:rsidR="008113A4" w:rsidRPr="00E42F55">
        <w:instrText xml:space="preserve"> </w:instrText>
      </w:r>
      <w:r w:rsidR="008113A4" w:rsidRPr="00E42F55">
        <w:fldChar w:fldCharType="end"/>
      </w:r>
      <w:r w:rsidR="001D6B73" w:rsidRPr="00E42F55">
        <w:t>. One or more institutional affiliations can also be associated with a user</w:t>
      </w:r>
      <w:r w:rsidR="00950ED3" w:rsidRPr="00E42F55">
        <w:t xml:space="preserve"> (e.g.,</w:t>
      </w:r>
      <w:r w:rsidR="00FC10E3" w:rsidRPr="00E42F55">
        <w:t> </w:t>
      </w:r>
      <w:r w:rsidR="00950ED3" w:rsidRPr="00E42F55">
        <w:t xml:space="preserve">a </w:t>
      </w:r>
      <w:r w:rsidR="001D6B73" w:rsidRPr="00E42F55">
        <w:t>VA Outpatient Clinic and an Army Medical Center</w:t>
      </w:r>
      <w:r w:rsidR="00950ED3" w:rsidRPr="00E42F55">
        <w:t>)</w:t>
      </w:r>
      <w:r w:rsidR="001D6B73" w:rsidRPr="00E42F55">
        <w:t xml:space="preserve">. This data is stored in the DIVISION </w:t>
      </w:r>
      <w:r w:rsidR="00167BC8" w:rsidRPr="00E42F55">
        <w:t xml:space="preserve">Multiple </w:t>
      </w:r>
      <w:r w:rsidR="00167BC8">
        <w:t>field</w:t>
      </w:r>
      <w:r w:rsidR="001D6B73" w:rsidRPr="00E42F55">
        <w:fldChar w:fldCharType="begin"/>
      </w:r>
      <w:r w:rsidR="001D6B73" w:rsidRPr="00E42F55">
        <w:instrText xml:space="preserve">XE </w:instrText>
      </w:r>
      <w:r w:rsidR="00666840">
        <w:instrText>“</w:instrText>
      </w:r>
      <w:r w:rsidR="001D6B73" w:rsidRPr="00E42F55">
        <w:instrText xml:space="preserve">DIVISION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045CEA" w:rsidRPr="00E42F55">
        <w:instrText>Fields:</w:instrText>
      </w:r>
      <w:r w:rsidR="00167BC8" w:rsidRPr="00167BC8">
        <w:instrText xml:space="preserve"> </w:instrText>
      </w:r>
      <w:r w:rsidR="00045CEA" w:rsidRPr="00E42F55">
        <w:instrText xml:space="preserve">DIVISION </w:instrText>
      </w:r>
      <w:r w:rsidR="00167BC8" w:rsidRPr="00E42F55">
        <w:instrText>Multiple</w:instrText>
      </w:r>
      <w:r w:rsidR="00666840">
        <w:instrText>”</w:instrText>
      </w:r>
      <w:r w:rsidR="00045CEA"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If a user is</w:t>
      </w:r>
      <w:r w:rsidR="009F5997">
        <w:t xml:space="preserve"> associated with more than one i</w:t>
      </w:r>
      <w:r w:rsidR="001D6B73" w:rsidRPr="00E42F55">
        <w:t>nstitution</w:t>
      </w:r>
      <w:r w:rsidR="009F5997">
        <w:t xml:space="preserve"> (division)</w:t>
      </w:r>
      <w:r w:rsidR="001D6B73" w:rsidRPr="00E42F55">
        <w:t xml:space="preserve">, the user </w:t>
      </w:r>
      <w:r w:rsidR="001B2E8D">
        <w:t>is</w:t>
      </w:r>
      <w:r w:rsidR="001D6B73" w:rsidRPr="00E42F55">
        <w:t xml:space="preserve"> prompted at signon to select a division. In this </w:t>
      </w:r>
      <w:r w:rsidR="001D6B73" w:rsidRPr="0005409D">
        <w:t xml:space="preserve">way, the local variable </w:t>
      </w:r>
      <w:r w:rsidR="001D6B73" w:rsidRPr="00860E33">
        <w:rPr>
          <w:b/>
        </w:rPr>
        <w:t>DUZ(2)</w:t>
      </w:r>
      <w:r w:rsidR="005477C9" w:rsidRPr="0005409D">
        <w:fldChar w:fldCharType="begin"/>
      </w:r>
      <w:r w:rsidR="005477C9" w:rsidRPr="0005409D">
        <w:instrText xml:space="preserve"> XE </w:instrText>
      </w:r>
      <w:r w:rsidR="00666840">
        <w:instrText>“</w:instrText>
      </w:r>
      <w:r w:rsidR="005477C9" w:rsidRPr="0005409D">
        <w:instrText>DUZ(2)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2)</w:instrText>
      </w:r>
      <w:r w:rsidR="00666840">
        <w:instrText>”</w:instrText>
      </w:r>
      <w:r w:rsidR="005477C9" w:rsidRPr="0005409D">
        <w:instrText xml:space="preserve"> </w:instrText>
      </w:r>
      <w:r w:rsidR="005477C9" w:rsidRPr="0005409D">
        <w:fldChar w:fldCharType="end"/>
      </w:r>
      <w:r w:rsidR="001D6B73" w:rsidRPr="0005409D">
        <w:t xml:space="preserve"> can be set to the appropriate value. If the user</w:t>
      </w:r>
      <w:r w:rsidR="00666840">
        <w:t>’</w:t>
      </w:r>
      <w:r w:rsidR="001D6B73" w:rsidRPr="0005409D">
        <w:t xml:space="preserve">s DIVISION </w:t>
      </w:r>
      <w:r w:rsidR="00A7254F" w:rsidRPr="0005409D">
        <w:t xml:space="preserve">Multiple </w:t>
      </w:r>
      <w:r w:rsidR="00A7254F">
        <w:t>field</w:t>
      </w:r>
      <w:r w:rsidR="00224521" w:rsidRPr="0005409D">
        <w:fldChar w:fldCharType="begin"/>
      </w:r>
      <w:r w:rsidR="00224521" w:rsidRPr="0005409D">
        <w:instrText xml:space="preserve"> XE </w:instrText>
      </w:r>
      <w:r w:rsidR="00666840">
        <w:instrText>“</w:instrText>
      </w:r>
      <w:r w:rsidR="00224521" w:rsidRPr="0005409D">
        <w:instrText xml:space="preserve">DIVISION </w:instrText>
      </w:r>
      <w:r w:rsidR="00167BC8" w:rsidRPr="0005409D">
        <w:instrText xml:space="preserve">Multiple </w:instrText>
      </w:r>
      <w:r w:rsidR="00224521" w:rsidRPr="0005409D">
        <w:instrText>Field</w:instrText>
      </w:r>
      <w:r w:rsidR="00666840">
        <w:instrText>”</w:instrText>
      </w:r>
      <w:r w:rsidR="00224521" w:rsidRPr="0005409D">
        <w:instrText xml:space="preserve"> </w:instrText>
      </w:r>
      <w:r w:rsidR="00224521" w:rsidRPr="0005409D">
        <w:fldChar w:fldCharType="end"/>
      </w:r>
      <w:r w:rsidR="00224521" w:rsidRPr="0005409D">
        <w:fldChar w:fldCharType="begin"/>
      </w:r>
      <w:r w:rsidR="00224521" w:rsidRPr="0005409D">
        <w:instrText xml:space="preserve"> XE </w:instrText>
      </w:r>
      <w:r w:rsidR="00666840">
        <w:instrText>“</w:instrText>
      </w:r>
      <w:r w:rsidR="00167BC8">
        <w:instrText xml:space="preserve">Fields:DIVISION </w:instrText>
      </w:r>
      <w:r w:rsidR="00224521" w:rsidRPr="0005409D">
        <w:instrText>Multiple</w:instrText>
      </w:r>
      <w:r w:rsidR="00666840">
        <w:instrText>”</w:instrText>
      </w:r>
      <w:r w:rsidR="00224521" w:rsidRPr="0005409D">
        <w:instrText xml:space="preserve"> </w:instrText>
      </w:r>
      <w:r w:rsidR="00224521" w:rsidRPr="0005409D">
        <w:fldChar w:fldCharType="end"/>
      </w:r>
      <w:r w:rsidR="001D6B73" w:rsidRPr="0005409D">
        <w:t xml:space="preserve"> is </w:t>
      </w:r>
      <w:r w:rsidR="001D6B73" w:rsidRPr="008D7D9E">
        <w:rPr>
          <w:b/>
        </w:rPr>
        <w:t>blank</w:t>
      </w:r>
      <w:r w:rsidR="001D6B73" w:rsidRPr="0005409D">
        <w:t xml:space="preserve">, the DEFAULT INSTITUTION field (File #8989.3) is used to define </w:t>
      </w:r>
      <w:r w:rsidR="001D6B73" w:rsidRPr="00860E33">
        <w:rPr>
          <w:b/>
        </w:rPr>
        <w:t>DUZ(2)</w:t>
      </w:r>
      <w:r w:rsidR="001D6B73" w:rsidRPr="0005409D">
        <w:t xml:space="preserve">. Since the </w:t>
      </w:r>
      <w:r w:rsidR="004E5363">
        <w:t>INSTITUTION (#4) file</w:t>
      </w:r>
      <w:r w:rsidR="00DF4B65" w:rsidRPr="0005409D">
        <w:fldChar w:fldCharType="begin"/>
      </w:r>
      <w:r w:rsidR="00DF4B65" w:rsidRPr="0005409D">
        <w:instrText xml:space="preserve"> XE </w:instrText>
      </w:r>
      <w:r w:rsidR="00666840">
        <w:instrText>“</w:instrText>
      </w:r>
      <w:r w:rsidR="004E5363">
        <w:instrText>INSTITUTION (#4) File</w:instrText>
      </w:r>
      <w:r w:rsidR="00666840">
        <w:instrText>”</w:instrText>
      </w:r>
      <w:r w:rsidR="00DF4B65" w:rsidRPr="0005409D">
        <w:instrText xml:space="preserve"> </w:instrText>
      </w:r>
      <w:r w:rsidR="00DF4B65" w:rsidRPr="0005409D">
        <w:fldChar w:fldCharType="end"/>
      </w:r>
      <w:r w:rsidR="008113A4" w:rsidRPr="0005409D">
        <w:fldChar w:fldCharType="begin"/>
      </w:r>
      <w:r w:rsidR="008113A4" w:rsidRPr="0005409D">
        <w:instrText xml:space="preserve"> XE </w:instrText>
      </w:r>
      <w:r w:rsidR="00666840">
        <w:instrText>“</w:instrText>
      </w:r>
      <w:r w:rsidR="00B005A6" w:rsidRPr="0005409D">
        <w:instrText>Files:</w:instrText>
      </w:r>
      <w:r w:rsidR="008113A4" w:rsidRPr="0005409D">
        <w:instrText>INSTITUTION (#4)</w:instrText>
      </w:r>
      <w:r w:rsidR="00666840">
        <w:instrText>”</w:instrText>
      </w:r>
      <w:r w:rsidR="008113A4" w:rsidRPr="0005409D">
        <w:instrText xml:space="preserve"> </w:instrText>
      </w:r>
      <w:r w:rsidR="008113A4" w:rsidRPr="0005409D">
        <w:fldChar w:fldCharType="end"/>
      </w:r>
      <w:r w:rsidR="001D6B73" w:rsidRPr="0005409D">
        <w:t xml:space="preserve"> contains a pointer to the AGENCY</w:t>
      </w:r>
      <w:r w:rsidR="004E5363" w:rsidRPr="0005409D">
        <w:t xml:space="preserve"> (#4.11)</w:t>
      </w:r>
      <w:r w:rsidR="001D6B73" w:rsidRPr="0005409D">
        <w:t xml:space="preserve"> file</w:t>
      </w:r>
      <w:r w:rsidR="001D6B73" w:rsidRPr="0005409D">
        <w:fldChar w:fldCharType="begin"/>
      </w:r>
      <w:r w:rsidR="00224521" w:rsidRPr="0005409D">
        <w:instrText xml:space="preserve">XE </w:instrText>
      </w:r>
      <w:r w:rsidR="00666840">
        <w:instrText>“</w:instrText>
      </w:r>
      <w:r w:rsidR="00224521" w:rsidRPr="0005409D">
        <w:instrText>AGENCY</w:instrText>
      </w:r>
      <w:r w:rsidR="004E5363" w:rsidRPr="0005409D">
        <w:instrText xml:space="preserve"> (#4.11)</w:instrText>
      </w:r>
      <w:r w:rsidR="00224521" w:rsidRPr="0005409D">
        <w:instrText xml:space="preserve"> F</w:instrText>
      </w:r>
      <w:r w:rsidR="001D6B73" w:rsidRPr="0005409D">
        <w:instrText>ile</w:instrText>
      </w:r>
      <w:r w:rsidR="00666840">
        <w:instrText>”</w:instrText>
      </w:r>
      <w:r w:rsidR="001D6B73" w:rsidRPr="0005409D">
        <w:fldChar w:fldCharType="end"/>
      </w:r>
      <w:r w:rsidR="00224521" w:rsidRPr="0005409D">
        <w:fldChar w:fldCharType="begin"/>
      </w:r>
      <w:r w:rsidR="00224521" w:rsidRPr="0005409D">
        <w:instrText xml:space="preserve">XE </w:instrText>
      </w:r>
      <w:r w:rsidR="00666840">
        <w:instrText>“</w:instrText>
      </w:r>
      <w:r w:rsidR="00B005A6" w:rsidRPr="0005409D">
        <w:instrText>Files:</w:instrText>
      </w:r>
      <w:r w:rsidR="00224521" w:rsidRPr="0005409D">
        <w:instrText>AGENCY (#4.11)</w:instrText>
      </w:r>
      <w:r w:rsidR="00666840">
        <w:instrText>”</w:instrText>
      </w:r>
      <w:r w:rsidR="00224521" w:rsidRPr="0005409D">
        <w:fldChar w:fldCharType="end"/>
      </w:r>
      <w:r w:rsidR="001D6B73" w:rsidRPr="0005409D">
        <w:t>, the signed-on user</w:t>
      </w:r>
      <w:r w:rsidR="00666840">
        <w:t>’</w:t>
      </w:r>
      <w:r w:rsidR="001D6B73" w:rsidRPr="0005409D">
        <w:t>s agency affiliation can also be determined.</w:t>
      </w:r>
    </w:p>
    <w:p w14:paraId="644E468E" w14:textId="77777777" w:rsidR="001D6B73" w:rsidRPr="0005409D" w:rsidRDefault="001D6B73" w:rsidP="002B0597">
      <w:pPr>
        <w:pStyle w:val="BodyText"/>
      </w:pPr>
      <w:r w:rsidRPr="0005409D">
        <w:t xml:space="preserve">The </w:t>
      </w:r>
      <w:r w:rsidR="00263A3A">
        <w:t>KERNEL SYSTEM PARAMETERS (#8989.3) file</w:t>
      </w:r>
      <w:r w:rsidR="00DF4B65" w:rsidRPr="0005409D">
        <w:fldChar w:fldCharType="begin"/>
      </w:r>
      <w:r w:rsidR="00DF4B65" w:rsidRPr="0005409D">
        <w:instrText xml:space="preserve"> XE </w:instrText>
      </w:r>
      <w:r w:rsidR="00666840">
        <w:instrText>“</w:instrText>
      </w:r>
      <w:r w:rsidR="00263A3A">
        <w:instrText>KERNEL SYSTEM PARAMETERS (#8989.3) File</w:instrText>
      </w:r>
      <w:r w:rsidR="00666840">
        <w:instrText>”</w:instrText>
      </w:r>
      <w:r w:rsidR="00DF4B65" w:rsidRPr="0005409D">
        <w:instrText xml:space="preserve"> </w:instrText>
      </w:r>
      <w:r w:rsidR="00DF4B65" w:rsidRPr="0005409D">
        <w:fldChar w:fldCharType="end"/>
      </w:r>
      <w:r w:rsidR="00224521" w:rsidRPr="0005409D">
        <w:fldChar w:fldCharType="begin"/>
      </w:r>
      <w:r w:rsidR="00224521" w:rsidRPr="0005409D">
        <w:instrText xml:space="preserve"> XE </w:instrText>
      </w:r>
      <w:r w:rsidR="00666840">
        <w:instrText>“</w:instrText>
      </w:r>
      <w:r w:rsidR="00B005A6" w:rsidRPr="0005409D">
        <w:instrText>Files:</w:instrText>
      </w:r>
      <w:r w:rsidR="00224521" w:rsidRPr="0005409D">
        <w:instrText>KERNEL SYSTEM PARAMETERS (#8989.3)</w:instrText>
      </w:r>
      <w:r w:rsidR="00666840">
        <w:instrText>”</w:instrText>
      </w:r>
      <w:r w:rsidR="00224521" w:rsidRPr="0005409D">
        <w:instrText xml:space="preserve"> </w:instrText>
      </w:r>
      <w:r w:rsidR="00224521" w:rsidRPr="0005409D">
        <w:fldChar w:fldCharType="end"/>
      </w:r>
      <w:r w:rsidRPr="0005409D">
        <w:t xml:space="preserve"> also contains </w:t>
      </w:r>
      <w:r w:rsidR="008E221E">
        <w:t>the</w:t>
      </w:r>
      <w:r w:rsidR="008E221E" w:rsidRPr="0005409D">
        <w:t xml:space="preserve"> AGENCY</w:t>
      </w:r>
      <w:r w:rsidR="00DB742B">
        <w:t xml:space="preserve"> CODE (#9)</w:t>
      </w:r>
      <w:r w:rsidR="00224521" w:rsidRPr="0005409D">
        <w:rPr>
          <w:b/>
        </w:rPr>
        <w:fldChar w:fldCharType="begin"/>
      </w:r>
      <w:r w:rsidR="00224521" w:rsidRPr="0005409D">
        <w:instrText xml:space="preserve">XE </w:instrText>
      </w:r>
      <w:r w:rsidR="00666840">
        <w:instrText>“</w:instrText>
      </w:r>
      <w:r w:rsidR="00224521" w:rsidRPr="0005409D">
        <w:instrText xml:space="preserve">AGENCY </w:instrText>
      </w:r>
      <w:r w:rsidR="00DB742B">
        <w:instrText>CODE</w:instrText>
      </w:r>
      <w:r w:rsidR="00512019">
        <w:instrText xml:space="preserve"> (#9)</w:instrText>
      </w:r>
      <w:r w:rsidR="00DB742B">
        <w:instrText xml:space="preserve"> </w:instrText>
      </w:r>
      <w:r w:rsidR="00224521" w:rsidRPr="0005409D">
        <w:instrText>Field</w:instrText>
      </w:r>
      <w:r w:rsidR="00666840">
        <w:instrText>”</w:instrText>
      </w:r>
      <w:r w:rsidR="00224521" w:rsidRPr="0005409D">
        <w:rPr>
          <w:b/>
        </w:rPr>
        <w:fldChar w:fldCharType="end"/>
      </w:r>
      <w:r w:rsidR="00224521" w:rsidRPr="0005409D">
        <w:rPr>
          <w:b/>
        </w:rPr>
        <w:fldChar w:fldCharType="begin"/>
      </w:r>
      <w:r w:rsidR="00224521" w:rsidRPr="0005409D">
        <w:instrText xml:space="preserve">XE </w:instrText>
      </w:r>
      <w:r w:rsidR="00666840">
        <w:instrText>“</w:instrText>
      </w:r>
      <w:r w:rsidR="00224521" w:rsidRPr="0005409D">
        <w:instrText>Fields:AGENCY</w:instrText>
      </w:r>
      <w:r w:rsidR="00DB742B">
        <w:instrText xml:space="preserve"> CODE (#9)</w:instrText>
      </w:r>
      <w:r w:rsidR="00666840">
        <w:instrText>”</w:instrText>
      </w:r>
      <w:r w:rsidR="00224521" w:rsidRPr="0005409D">
        <w:rPr>
          <w:b/>
        </w:rPr>
        <w:fldChar w:fldCharType="end"/>
      </w:r>
      <w:r w:rsidRPr="0005409D">
        <w:t xml:space="preserve">. This field is </w:t>
      </w:r>
      <w:r w:rsidRPr="00DB742B">
        <w:rPr>
          <w:i/>
        </w:rPr>
        <w:t>not</w:t>
      </w:r>
      <w:r w:rsidRPr="0005409D">
        <w:t xml:space="preserve"> a pointer but is instead a </w:t>
      </w:r>
      <w:r w:rsidR="008D7D9E">
        <w:t>SET OF CODES</w:t>
      </w:r>
      <w:r w:rsidRPr="0005409D">
        <w:t xml:space="preserve"> (e.g.,</w:t>
      </w:r>
      <w:r w:rsidR="00FC10E3" w:rsidRPr="0005409D">
        <w:t> </w:t>
      </w:r>
      <w:r w:rsidRPr="001262AA">
        <w:rPr>
          <w:b/>
        </w:rPr>
        <w:t>N</w:t>
      </w:r>
      <w:r w:rsidRPr="0005409D">
        <w:t xml:space="preserve"> for Navy</w:t>
      </w:r>
      <w:r w:rsidR="00DB742B">
        <w:t xml:space="preserve"> or </w:t>
      </w:r>
      <w:r w:rsidR="00DB742B" w:rsidRPr="001262AA">
        <w:rPr>
          <w:b/>
        </w:rPr>
        <w:t>V</w:t>
      </w:r>
      <w:r w:rsidR="00DB742B">
        <w:t xml:space="preserve"> for VA</w:t>
      </w:r>
      <w:r w:rsidRPr="0005409D">
        <w:t xml:space="preserve">). This field is presented for editing during Kernel installation. </w:t>
      </w:r>
      <w:r w:rsidR="008E221E" w:rsidRPr="0005409D">
        <w:t>Its value is used at sign</w:t>
      </w:r>
      <w:r w:rsidR="008E221E">
        <w:t xml:space="preserve"> </w:t>
      </w:r>
      <w:r w:rsidR="008E221E" w:rsidRPr="0005409D">
        <w:t xml:space="preserve">on to set the </w:t>
      </w:r>
      <w:r w:rsidR="008E221E" w:rsidRPr="00860E33">
        <w:rPr>
          <w:b/>
        </w:rPr>
        <w:t>DUZ(</w:t>
      </w:r>
      <w:r w:rsidR="00666840" w:rsidRPr="00860E33">
        <w:rPr>
          <w:b/>
        </w:rPr>
        <w:t>“</w:t>
      </w:r>
      <w:r w:rsidR="008E221E" w:rsidRPr="00860E33">
        <w:rPr>
          <w:b/>
        </w:rPr>
        <w:t>AG</w:t>
      </w:r>
      <w:r w:rsidR="00666840" w:rsidRPr="00860E33">
        <w:rPr>
          <w:b/>
        </w:rPr>
        <w:t>”</w:t>
      </w:r>
      <w:r w:rsidR="008E221E" w:rsidRPr="00860E33">
        <w:rPr>
          <w:b/>
        </w:rPr>
        <w:t>)</w:t>
      </w:r>
      <w:r w:rsidR="008E221E" w:rsidRPr="0005409D">
        <w:fldChar w:fldCharType="begin"/>
      </w:r>
      <w:r w:rsidR="008E221E" w:rsidRPr="0005409D">
        <w:instrText xml:space="preserve"> XE </w:instrText>
      </w:r>
      <w:r w:rsidR="00666840">
        <w:instrText>“</w:instrText>
      </w:r>
      <w:r w:rsidR="008E221E" w:rsidRPr="0005409D">
        <w:instrText>DUZ(\</w:instrText>
      </w:r>
      <w:r w:rsidR="00666840">
        <w:instrText>”</w:instrText>
      </w:r>
      <w:r w:rsidR="008E221E" w:rsidRPr="0005409D">
        <w:instrText>AG\</w:instrText>
      </w:r>
      <w:r w:rsidR="00666840">
        <w:instrText>”</w:instrText>
      </w:r>
      <w:r w:rsidR="008E221E" w:rsidRPr="0005409D">
        <w:instrText>) Variable</w:instrText>
      </w:r>
      <w:r w:rsidR="00666840">
        <w:instrText>”</w:instrText>
      </w:r>
      <w:r w:rsidR="008E221E" w:rsidRPr="0005409D">
        <w:instrText xml:space="preserve"> </w:instrText>
      </w:r>
      <w:r w:rsidR="008E221E" w:rsidRPr="0005409D">
        <w:fldChar w:fldCharType="end"/>
      </w:r>
      <w:r w:rsidR="008E221E" w:rsidRPr="0005409D">
        <w:fldChar w:fldCharType="begin"/>
      </w:r>
      <w:r w:rsidR="008E221E" w:rsidRPr="0005409D">
        <w:instrText xml:space="preserve"> XE </w:instrText>
      </w:r>
      <w:r w:rsidR="00666840">
        <w:instrText>“</w:instrText>
      </w:r>
      <w:r w:rsidR="008E221E" w:rsidRPr="0005409D">
        <w:instrText>Variables:DUZ(\</w:instrText>
      </w:r>
      <w:r w:rsidR="00666840">
        <w:instrText>”</w:instrText>
      </w:r>
      <w:r w:rsidR="008E221E" w:rsidRPr="0005409D">
        <w:instrText>AG\</w:instrText>
      </w:r>
      <w:r w:rsidR="00666840">
        <w:instrText>”</w:instrText>
      </w:r>
      <w:r w:rsidR="008E221E" w:rsidRPr="0005409D">
        <w:instrText>)</w:instrText>
      </w:r>
      <w:r w:rsidR="00666840">
        <w:instrText>”</w:instrText>
      </w:r>
      <w:r w:rsidR="008E221E" w:rsidRPr="0005409D">
        <w:instrText xml:space="preserve"> </w:instrText>
      </w:r>
      <w:r w:rsidR="008E221E" w:rsidRPr="0005409D">
        <w:fldChar w:fldCharType="end"/>
      </w:r>
      <w:r w:rsidR="008E221E" w:rsidRPr="0005409D">
        <w:t xml:space="preserve"> local variable. </w:t>
      </w:r>
      <w:r w:rsidRPr="0005409D">
        <w:t>Thus, the agency associated with the overall Kernel system can be determined.</w:t>
      </w:r>
    </w:p>
    <w:p w14:paraId="29F5B3C4" w14:textId="77777777" w:rsidR="002B0597" w:rsidRDefault="001D6B73" w:rsidP="00D021A2">
      <w:pPr>
        <w:pStyle w:val="Heading4"/>
      </w:pPr>
      <w:bookmarkStart w:id="196" w:name="_Toc33097750"/>
      <w:r w:rsidRPr="00E42F55">
        <w:t>AUTO MENU</w:t>
      </w:r>
      <w:bookmarkEnd w:id="196"/>
    </w:p>
    <w:p w14:paraId="51FE3B8C" w14:textId="77777777" w:rsidR="001D6B73" w:rsidRDefault="000D3281" w:rsidP="002B0597">
      <w:pPr>
        <w:pStyle w:val="BodyText"/>
      </w:pPr>
      <w:r w:rsidRPr="0005409D">
        <w:fldChar w:fldCharType="begin"/>
      </w:r>
      <w:r w:rsidRPr="0005409D">
        <w:instrText xml:space="preserve">XE </w:instrText>
      </w:r>
      <w:r w:rsidR="00666840">
        <w:instrText>“</w:instrText>
      </w:r>
      <w:r w:rsidRPr="0005409D">
        <w:instrText>AUTO MENU Field</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Fields:AUTO MENU</w:instrText>
      </w:r>
      <w:r w:rsidR="00666840">
        <w:instrText>”</w:instrText>
      </w:r>
      <w:r w:rsidRPr="0005409D">
        <w:fldChar w:fldCharType="end"/>
      </w:r>
      <w:r w:rsidR="001D6B73" w:rsidRPr="0005409D">
        <w:t xml:space="preserve">The AUTO MENU flag, stored in the local variable </w:t>
      </w:r>
      <w:r w:rsidR="001D6B73" w:rsidRPr="00860E33">
        <w:rPr>
          <w:b/>
        </w:rPr>
        <w:t>DUZ(</w:t>
      </w:r>
      <w:r w:rsidR="00666840" w:rsidRPr="00860E33">
        <w:rPr>
          <w:b/>
        </w:rPr>
        <w:t>“</w:t>
      </w:r>
      <w:r w:rsidR="001D6B73" w:rsidRPr="00860E33">
        <w:rPr>
          <w:b/>
        </w:rPr>
        <w:t>AUTO</w:t>
      </w:r>
      <w:r w:rsidR="00666840" w:rsidRPr="00860E33">
        <w:rPr>
          <w:b/>
        </w:rPr>
        <w:t>”</w:t>
      </w:r>
      <w:r w:rsidR="001D6B73" w:rsidRPr="00860E33">
        <w:rPr>
          <w:b/>
        </w:rPr>
        <w:t>)</w:t>
      </w:r>
      <w:r w:rsidR="005477C9" w:rsidRPr="0005409D">
        <w:fldChar w:fldCharType="begin"/>
      </w:r>
      <w:r w:rsidR="005477C9" w:rsidRPr="0005409D">
        <w:instrText xml:space="preserve"> XE </w:instrText>
      </w:r>
      <w:r w:rsidR="00666840">
        <w:instrText>“</w:instrText>
      </w:r>
      <w:r w:rsidR="005477C9" w:rsidRPr="0005409D">
        <w:instrText>DUZ(\</w:instrText>
      </w:r>
      <w:r w:rsidR="00666840">
        <w:instrText>”</w:instrText>
      </w:r>
      <w:r w:rsidR="005477C9" w:rsidRPr="0005409D">
        <w:instrText>AUTO\</w:instrText>
      </w:r>
      <w:r w:rsidR="00666840">
        <w:instrText>”</w:instrText>
      </w:r>
      <w:r w:rsidR="005477C9" w:rsidRPr="0005409D">
        <w:instrText>)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w:instrText>
      </w:r>
      <w:r w:rsidR="00666840">
        <w:instrText>”</w:instrText>
      </w:r>
      <w:r w:rsidR="005477C9" w:rsidRPr="0005409D">
        <w:instrText>AUTO\</w:instrText>
      </w:r>
      <w:r w:rsidR="00666840">
        <w:instrText>”</w:instrText>
      </w:r>
      <w:r w:rsidR="005477C9" w:rsidRPr="0005409D">
        <w:instrText>)</w:instrText>
      </w:r>
      <w:r w:rsidR="00666840">
        <w:instrText>”</w:instrText>
      </w:r>
      <w:r w:rsidR="005477C9" w:rsidRPr="0005409D">
        <w:instrText xml:space="preserve"> </w:instrText>
      </w:r>
      <w:r w:rsidR="005477C9" w:rsidRPr="0005409D">
        <w:fldChar w:fldCharType="end"/>
      </w:r>
      <w:r w:rsidR="001D6B73" w:rsidRPr="0005409D">
        <w:t xml:space="preserve">, is used by Menu Manager to control whether all items on a menu are presented automatically after each cycle through the menu system. If the items are </w:t>
      </w:r>
      <w:r w:rsidR="001D6B73" w:rsidRPr="00321770">
        <w:rPr>
          <w:i/>
        </w:rPr>
        <w:t>not</w:t>
      </w:r>
      <w:r w:rsidR="001D6B73" w:rsidRPr="0005409D">
        <w:t xml:space="preserve"> displayed, the user can always invoke the display by entering a question mark</w:t>
      </w:r>
      <w:r w:rsidR="00A915BD" w:rsidRPr="0005409D">
        <w:fldChar w:fldCharType="begin"/>
      </w:r>
      <w:r w:rsidR="00A915BD" w:rsidRPr="0005409D">
        <w:instrText xml:space="preserve"> XE </w:instrText>
      </w:r>
      <w:r w:rsidR="00666840">
        <w:instrText>“</w:instrText>
      </w:r>
      <w:r w:rsidR="00A915BD" w:rsidRPr="0005409D">
        <w:instrText>Question Mark Help</w:instrText>
      </w:r>
      <w:r w:rsidR="00666840">
        <w:instrText>”</w:instrText>
      </w:r>
      <w:r w:rsidR="00A915BD" w:rsidRPr="0005409D">
        <w:instrText xml:space="preserve"> </w:instrText>
      </w:r>
      <w:r w:rsidR="00A915BD" w:rsidRPr="0005409D">
        <w:fldChar w:fldCharType="end"/>
      </w:r>
      <w:r w:rsidR="00A915BD" w:rsidRPr="0005409D">
        <w:fldChar w:fldCharType="begin"/>
      </w:r>
      <w:r w:rsidR="00A915BD" w:rsidRPr="0005409D">
        <w:instrText xml:space="preserve"> XE </w:instrText>
      </w:r>
      <w:r w:rsidR="00666840">
        <w:instrText>“</w:instrText>
      </w:r>
      <w:r w:rsidR="00A915BD" w:rsidRPr="0005409D">
        <w:instrText>Help:Question Marks</w:instrText>
      </w:r>
      <w:r w:rsidR="00666840">
        <w:instrText>”</w:instrText>
      </w:r>
      <w:r w:rsidR="00A915BD" w:rsidRPr="0005409D">
        <w:instrText xml:space="preserve"> </w:instrText>
      </w:r>
      <w:r w:rsidR="00A915BD" w:rsidRPr="0005409D">
        <w:fldChar w:fldCharType="end"/>
      </w:r>
      <w:r w:rsidR="00A915BD" w:rsidRPr="0005409D">
        <w:t xml:space="preserve"> (</w:t>
      </w:r>
      <w:r w:rsidR="00A915BD" w:rsidRPr="0005409D">
        <w:rPr>
          <w:b/>
        </w:rPr>
        <w:t>?</w:t>
      </w:r>
      <w:r w:rsidR="00A915BD" w:rsidRPr="0005409D">
        <w:t>)</w:t>
      </w:r>
      <w:r w:rsidR="001D6B73" w:rsidRPr="0005409D">
        <w:t xml:space="preserve">. New users often like to see all the menu choices. Experienced users probably do </w:t>
      </w:r>
      <w:r w:rsidR="001D6B73" w:rsidRPr="001A2F8F">
        <w:rPr>
          <w:i/>
        </w:rPr>
        <w:t>not</w:t>
      </w:r>
      <w:r w:rsidR="001D6B73" w:rsidRPr="0005409D">
        <w:t xml:space="preserve"> need to see the choices and the display can be suppressed to save system resources. The user setting for AUTO MENU</w:t>
      </w:r>
      <w:r w:rsidR="00610EB0" w:rsidRPr="0005409D">
        <w:rPr>
          <w:b/>
        </w:rPr>
        <w:fldChar w:fldCharType="begin"/>
      </w:r>
      <w:r w:rsidR="00610EB0" w:rsidRPr="0005409D">
        <w:instrText xml:space="preserve">XE </w:instrText>
      </w:r>
      <w:r w:rsidR="00666840">
        <w:instrText>“</w:instrText>
      </w:r>
      <w:r w:rsidR="00610EB0" w:rsidRPr="0005409D">
        <w:instrText>AUTO MENU Field</w:instrText>
      </w:r>
      <w:r w:rsidR="00666840">
        <w:instrText>”</w:instrText>
      </w:r>
      <w:r w:rsidR="00610EB0" w:rsidRPr="0005409D">
        <w:rPr>
          <w:b/>
        </w:rPr>
        <w:fldChar w:fldCharType="end"/>
      </w:r>
      <w:r w:rsidR="00610EB0" w:rsidRPr="0005409D">
        <w:rPr>
          <w:b/>
        </w:rPr>
        <w:fldChar w:fldCharType="begin"/>
      </w:r>
      <w:r w:rsidR="00610EB0" w:rsidRPr="0005409D">
        <w:instrText xml:space="preserve">XE </w:instrText>
      </w:r>
      <w:r w:rsidR="00666840">
        <w:instrText>“</w:instrText>
      </w:r>
      <w:r w:rsidR="00610EB0" w:rsidRPr="0005409D">
        <w:instrText>Fields:AUTO MENU</w:instrText>
      </w:r>
      <w:r w:rsidR="00666840">
        <w:instrText>”</w:instrText>
      </w:r>
      <w:r w:rsidR="00610EB0" w:rsidRPr="0005409D">
        <w:rPr>
          <w:b/>
        </w:rPr>
        <w:fldChar w:fldCharType="end"/>
      </w:r>
      <w:r w:rsidR="008D7D9E">
        <w:t xml:space="preserve"> </w:t>
      </w:r>
      <w:r w:rsidR="001D6B73" w:rsidRPr="0005409D">
        <w:t xml:space="preserve">in </w:t>
      </w:r>
      <w:r w:rsidR="00DF4B65" w:rsidRPr="0005409D">
        <w:t>the NEW PERSON</w:t>
      </w:r>
      <w:r w:rsidR="008D7D9E">
        <w:t xml:space="preserve"> (</w:t>
      </w:r>
      <w:r w:rsidR="009D02E4" w:rsidRPr="0005409D">
        <w:t>#200</w:t>
      </w:r>
      <w:r w:rsidR="008D7D9E">
        <w:t>)</w:t>
      </w:r>
      <w:r w:rsidR="00DF4B65" w:rsidRPr="0005409D">
        <w:t xml:space="preserve"> file</w:t>
      </w:r>
      <w:r w:rsidR="00DF4B65" w:rsidRPr="0005409D">
        <w:fldChar w:fldCharType="begin"/>
      </w:r>
      <w:r w:rsidR="00DF4B65" w:rsidRPr="0005409D">
        <w:instrText xml:space="preserve"> XE </w:instrText>
      </w:r>
      <w:r w:rsidR="00666840">
        <w:instrText>“</w:instrText>
      </w:r>
      <w:r w:rsidR="00AC1AE5">
        <w:instrText>NEW PERSON (#200) File</w:instrText>
      </w:r>
      <w:r w:rsidR="00666840">
        <w:instrText>”</w:instrText>
      </w:r>
      <w:r w:rsidR="00DF4B65" w:rsidRPr="0005409D">
        <w:instrText xml:space="preserve"> </w:instrText>
      </w:r>
      <w:r w:rsidR="00DF4B65" w:rsidRPr="0005409D">
        <w:fldChar w:fldCharType="end"/>
      </w:r>
      <w:r w:rsidR="00DF4B65" w:rsidRPr="0005409D">
        <w:fldChar w:fldCharType="begin"/>
      </w:r>
      <w:r w:rsidR="00DF4B65" w:rsidRPr="0005409D">
        <w:instrText xml:space="preserve"> XE </w:instrText>
      </w:r>
      <w:r w:rsidR="00666840">
        <w:instrText>“</w:instrText>
      </w:r>
      <w:r w:rsidR="00B005A6" w:rsidRPr="0005409D">
        <w:instrText>Files:</w:instrText>
      </w:r>
      <w:r w:rsidR="00DF4B65" w:rsidRPr="0005409D">
        <w:instrText>NEW PERSON (#200)</w:instrText>
      </w:r>
      <w:r w:rsidR="00666840">
        <w:instrText>”</w:instrText>
      </w:r>
      <w:r w:rsidR="00DF4B65" w:rsidRPr="0005409D">
        <w:instrText xml:space="preserve"> </w:instrText>
      </w:r>
      <w:r w:rsidR="00DF4B65" w:rsidRPr="0005409D">
        <w:fldChar w:fldCharType="end"/>
      </w:r>
      <w:r w:rsidR="001D6B73" w:rsidRPr="0005409D">
        <w:t xml:space="preserve"> override</w:t>
      </w:r>
      <w:r w:rsidR="001B2E8D">
        <w:t>s</w:t>
      </w:r>
      <w:r w:rsidR="008D7D9E">
        <w:t xml:space="preserve"> any comparable device setting in the DEVICE (</w:t>
      </w:r>
      <w:r w:rsidR="001D6B73" w:rsidRPr="0005409D">
        <w:t>#3.5)</w:t>
      </w:r>
      <w:r w:rsidR="008D7D9E">
        <w:t xml:space="preserve"> file</w:t>
      </w:r>
      <w:r w:rsidR="008D7D9E">
        <w:fldChar w:fldCharType="begin"/>
      </w:r>
      <w:r w:rsidR="008D7D9E">
        <w:instrText xml:space="preserve"> XE "</w:instrText>
      </w:r>
      <w:r w:rsidR="008D7D9E" w:rsidRPr="00674AC4">
        <w:instrText>DEVICE (#3.5)</w:instrText>
      </w:r>
      <w:r w:rsidR="008D7D9E">
        <w:instrText xml:space="preserve"> F</w:instrText>
      </w:r>
      <w:r w:rsidR="008D7D9E" w:rsidRPr="00674AC4">
        <w:instrText>ile</w:instrText>
      </w:r>
      <w:r w:rsidR="008D7D9E">
        <w:instrText xml:space="preserve">" </w:instrText>
      </w:r>
      <w:r w:rsidR="008D7D9E">
        <w:fldChar w:fldCharType="end"/>
      </w:r>
      <w:r w:rsidR="008D7D9E">
        <w:fldChar w:fldCharType="begin"/>
      </w:r>
      <w:r w:rsidR="008D7D9E">
        <w:instrText xml:space="preserve"> XE "Files:</w:instrText>
      </w:r>
      <w:r w:rsidR="008D7D9E" w:rsidRPr="00674AC4">
        <w:instrText>DEVICE (#3.5)</w:instrText>
      </w:r>
      <w:r w:rsidR="008D7D9E">
        <w:instrText xml:space="preserve">" </w:instrText>
      </w:r>
      <w:r w:rsidR="008D7D9E">
        <w:fldChar w:fldCharType="end"/>
      </w:r>
      <w:r w:rsidR="001D6B73" w:rsidRPr="0005409D">
        <w:t xml:space="preserve">, which will, in turn, override the site parameter default </w:t>
      </w:r>
      <w:r w:rsidR="008D7D9E">
        <w:t xml:space="preserve">in the </w:t>
      </w:r>
      <w:r w:rsidR="008D7D9E" w:rsidRPr="001F0132">
        <w:t>KERNEL SYSTEM PARAMETERS</w:t>
      </w:r>
      <w:r w:rsidR="008D7D9E">
        <w:t xml:space="preserve"> (</w:t>
      </w:r>
      <w:r w:rsidR="001D6B73" w:rsidRPr="0005409D">
        <w:t>#8989.3)</w:t>
      </w:r>
      <w:r w:rsidR="008D7D9E">
        <w:t xml:space="preserve"> file</w:t>
      </w:r>
      <w:r w:rsidR="008D7D9E">
        <w:fldChar w:fldCharType="begin"/>
      </w:r>
      <w:r w:rsidR="008D7D9E">
        <w:instrText xml:space="preserve"> XE "</w:instrText>
      </w:r>
      <w:r w:rsidR="008D7D9E" w:rsidRPr="000F7573">
        <w:instrText xml:space="preserve">KERNEL SYSTEM PARAMETERS (#8989.3) </w:instrText>
      </w:r>
      <w:r w:rsidR="008D7D9E">
        <w:instrText>F</w:instrText>
      </w:r>
      <w:r w:rsidR="008D7D9E" w:rsidRPr="000F7573">
        <w:instrText>ile</w:instrText>
      </w:r>
      <w:r w:rsidR="008D7D9E">
        <w:instrText xml:space="preserve">" </w:instrText>
      </w:r>
      <w:r w:rsidR="008D7D9E">
        <w:fldChar w:fldCharType="end"/>
      </w:r>
      <w:r w:rsidR="008D7D9E">
        <w:fldChar w:fldCharType="begin"/>
      </w:r>
      <w:r w:rsidR="008D7D9E">
        <w:instrText xml:space="preserve"> XE "Files:</w:instrText>
      </w:r>
      <w:r w:rsidR="008D7D9E" w:rsidRPr="000F7573">
        <w:instrText>KERNEL SYSTEM PARAMETERS (#8989.3)</w:instrText>
      </w:r>
      <w:r w:rsidR="008D7D9E">
        <w:instrText xml:space="preserve">" </w:instrText>
      </w:r>
      <w:r w:rsidR="008D7D9E">
        <w:fldChar w:fldCharType="end"/>
      </w:r>
      <w:r w:rsidR="001D6B73" w:rsidRPr="0005409D">
        <w:t xml:space="preserve">. Users can edit the setting with the </w:t>
      </w:r>
      <w:r w:rsidR="001D6B73" w:rsidRPr="0074322C">
        <w:rPr>
          <w:b/>
        </w:rPr>
        <w:t>Edit User Characteristics</w:t>
      </w:r>
      <w:r w:rsidR="0074322C">
        <w:fldChar w:fldCharType="begin"/>
      </w:r>
      <w:r w:rsidR="0074322C">
        <w:instrText xml:space="preserve"> XE "</w:instrText>
      </w:r>
      <w:r w:rsidR="0074322C" w:rsidRPr="007E0B80">
        <w:instrText>Edit User Characteristi</w:instrText>
      </w:r>
      <w:r w:rsidR="0074322C">
        <w:instrText>cs O</w:instrText>
      </w:r>
      <w:r w:rsidR="0074322C" w:rsidRPr="007E0B80">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E0B80">
        <w:instrText>Edit User Characteristi</w:instrText>
      </w:r>
      <w:r w:rsidR="0074322C">
        <w:instrText xml:space="preserve">cs" </w:instrText>
      </w:r>
      <w:r w:rsidR="0074322C">
        <w:fldChar w:fldCharType="end"/>
      </w:r>
      <w:r w:rsidR="0074322C">
        <w:t xml:space="preserve"> [</w:t>
      </w:r>
      <w:r w:rsidR="0074322C" w:rsidRPr="008D7D9E">
        <w:rPr>
          <w:color w:val="auto"/>
          <w:szCs w:val="22"/>
        </w:rPr>
        <w:t>XUSEREDITSELF</w:t>
      </w:r>
      <w:r w:rsidR="0074322C">
        <w:rPr>
          <w:color w:val="auto"/>
          <w:szCs w:val="22"/>
        </w:rPr>
        <w:fldChar w:fldCharType="begin"/>
      </w:r>
      <w:r w:rsidR="0074322C">
        <w:instrText xml:space="preserve"> XE "</w:instrText>
      </w:r>
      <w:r w:rsidR="0074322C" w:rsidRPr="009C07DA">
        <w:rPr>
          <w:color w:val="auto"/>
          <w:szCs w:val="22"/>
        </w:rPr>
        <w:instrText>XUSER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9C07DA">
        <w:rPr>
          <w:color w:val="auto"/>
          <w:szCs w:val="22"/>
        </w:rPr>
        <w:instrText>XUSEREDITSELF</w:instrText>
      </w:r>
      <w:r w:rsidR="0074322C">
        <w:instrText xml:space="preserve">" </w:instrText>
      </w:r>
      <w:r w:rsidR="0074322C">
        <w:rPr>
          <w:color w:val="auto"/>
          <w:szCs w:val="22"/>
        </w:rPr>
        <w:fldChar w:fldCharType="end"/>
      </w:r>
      <w:r w:rsidR="0074322C">
        <w:t>]</w:t>
      </w:r>
      <w:r w:rsidR="001D6B73" w:rsidRPr="0005409D">
        <w:t xml:space="preserve"> option.</w:t>
      </w:r>
    </w:p>
    <w:p w14:paraId="213F3F6E" w14:textId="04A3778B" w:rsidR="00722E5B" w:rsidRPr="0005409D" w:rsidRDefault="00722E5B" w:rsidP="00722E5B">
      <w:pPr>
        <w:pStyle w:val="Note"/>
      </w:pPr>
      <w:r>
        <w:rPr>
          <w:noProof/>
          <w:lang w:eastAsia="en-US"/>
        </w:rPr>
        <w:drawing>
          <wp:inline distT="0" distB="0" distL="0" distR="0" wp14:anchorId="0F72165C" wp14:editId="26D06EE9">
            <wp:extent cx="304800" cy="304800"/>
            <wp:effectExtent l="0" t="0" r="0" b="0"/>
            <wp:docPr id="325" name="Picture 3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74322C">
        <w:rPr>
          <w:b/>
        </w:rPr>
        <w:t>Edit User Characteristics</w:t>
      </w:r>
      <w:r w:rsidR="0074322C">
        <w:fldChar w:fldCharType="begin"/>
      </w:r>
      <w:r w:rsidR="0074322C">
        <w:instrText xml:space="preserve"> XE “</w:instrText>
      </w:r>
      <w:r w:rsidR="0074322C" w:rsidRPr="00734B15">
        <w:instrText xml:space="preserve">Edit User Characteristics </w:instrText>
      </w:r>
      <w:r w:rsidR="0074322C">
        <w:instrText>O</w:instrText>
      </w:r>
      <w:r w:rsidR="0074322C" w:rsidRPr="00734B15">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34B15">
        <w:instrText>Edit User Characteristics</w:instrText>
      </w:r>
      <w:r w:rsidR="0074322C">
        <w:instrText xml:space="preserve">” </w:instrText>
      </w:r>
      <w:r w:rsidR="0074322C">
        <w:fldChar w:fldCharType="end"/>
      </w:r>
      <w:r w:rsidR="0074322C">
        <w:t xml:space="preserve"> [</w:t>
      </w:r>
      <w:r w:rsidR="0074322C" w:rsidRPr="002951C3">
        <w:rPr>
          <w:rFonts w:cs="Times New Roman"/>
          <w:color w:val="auto"/>
          <w:szCs w:val="22"/>
        </w:rPr>
        <w:t>XUEDITSELF</w:t>
      </w:r>
      <w:r w:rsidR="0074322C">
        <w:rPr>
          <w:color w:val="auto"/>
          <w:szCs w:val="22"/>
        </w:rPr>
        <w:fldChar w:fldCharType="begin"/>
      </w:r>
      <w:r w:rsidR="0074322C">
        <w:instrText xml:space="preserve"> XE "</w:instrText>
      </w:r>
      <w:r w:rsidR="0074322C" w:rsidRPr="00792CAE">
        <w:rPr>
          <w:rFonts w:cs="Times New Roman"/>
          <w:color w:val="auto"/>
          <w:szCs w:val="22"/>
        </w:rPr>
        <w:instrText>XU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792CAE">
        <w:rPr>
          <w:rFonts w:cs="Times New Roman"/>
          <w:color w:val="auto"/>
          <w:szCs w:val="22"/>
        </w:rPr>
        <w:instrText>XUEDITSELF</w:instrText>
      </w:r>
      <w:r w:rsidR="0074322C">
        <w:instrText xml:space="preserve">" </w:instrText>
      </w:r>
      <w:r w:rsidR="0074322C">
        <w:rPr>
          <w:color w:val="auto"/>
          <w:szCs w:val="22"/>
        </w:rPr>
        <w:fldChar w:fldCharType="end"/>
      </w:r>
      <w:r w:rsidR="0074322C">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F43BA8" w:rsidRPr="00F43BA8">
        <w:rPr>
          <w:color w:val="0000FF"/>
          <w:u w:val="single"/>
        </w:rPr>
        <w:t>Edit User Characteristics Option</w:t>
      </w:r>
      <w:r w:rsidRPr="002951C3">
        <w:rPr>
          <w:color w:val="0000FF"/>
          <w:u w:val="single"/>
        </w:rPr>
        <w:fldChar w:fldCharType="end"/>
      </w:r>
      <w:r>
        <w:t>” section.</w:t>
      </w:r>
    </w:p>
    <w:p w14:paraId="12712313" w14:textId="77777777" w:rsidR="002B0597" w:rsidRDefault="001D6B73" w:rsidP="00D021A2">
      <w:pPr>
        <w:pStyle w:val="Heading4"/>
      </w:pPr>
      <w:bookmarkStart w:id="197" w:name="_Toc33097751"/>
      <w:r w:rsidRPr="00E42F55">
        <w:t>TYPE-AHEAD</w:t>
      </w:r>
      <w:bookmarkEnd w:id="197"/>
    </w:p>
    <w:p w14:paraId="195B47A7" w14:textId="77777777" w:rsidR="001D6B73" w:rsidRDefault="000D3281" w:rsidP="002B0597">
      <w:pPr>
        <w:pStyle w:val="BodyText"/>
      </w:pPr>
      <w:r w:rsidRPr="00E42F55">
        <w:fldChar w:fldCharType="begin"/>
      </w:r>
      <w:r w:rsidRPr="00E42F55">
        <w:instrText xml:space="preserve">XE </w:instrText>
      </w:r>
      <w:r w:rsidR="00666840">
        <w:instrText>“</w:instrText>
      </w:r>
      <w:r w:rsidRPr="00E42F55">
        <w:instrText>TYPE-AH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YPE-AHEAD</w:instrText>
      </w:r>
      <w:r w:rsidR="00666840">
        <w:instrText>”</w:instrText>
      </w:r>
      <w:r w:rsidRPr="00E42F55">
        <w:fldChar w:fldCharType="end"/>
      </w:r>
      <w:r w:rsidR="001D6B73" w:rsidRPr="00E42F55">
        <w:t xml:space="preserve">If TYPE-AHEAD is disabled, any keystrokes that the user enters while computer system processes previously issued instructions </w:t>
      </w:r>
      <w:r w:rsidR="001B2E8D">
        <w:t>do</w:t>
      </w:r>
      <w:r w:rsidR="001D6B73" w:rsidRPr="00E42F55">
        <w:t xml:space="preserve"> </w:t>
      </w:r>
      <w:r w:rsidR="001D6B73" w:rsidRPr="001B2E8D">
        <w:rPr>
          <w:i/>
        </w:rPr>
        <w:t>not</w:t>
      </w:r>
      <w:r w:rsidR="001D6B73" w:rsidRPr="00E42F55">
        <w:t xml:space="preserve"> register. If TYPE-AHEAD is enabled, keystrokes entered in advance of processing </w:t>
      </w:r>
      <w:r w:rsidR="001B2E8D">
        <w:t>are</w:t>
      </w:r>
      <w:r w:rsidR="001D6B73" w:rsidRPr="00E42F55">
        <w:t xml:space="preserve"> stored in the TYPE-AHEAD buffer and </w:t>
      </w:r>
      <w:r w:rsidR="001B2E8D">
        <w:t>is</w:t>
      </w:r>
      <w:r w:rsidR="001D6B73" w:rsidRPr="00E42F55">
        <w:t xml:space="preserve"> interpreted when the earlier process is finished. New users may experience unwanted results if TYPE-AHEAD is enabled and they had </w:t>
      </w:r>
      <w:r w:rsidR="001D6B73" w:rsidRPr="00321770">
        <w:rPr>
          <w:i/>
        </w:rPr>
        <w:t>not</w:t>
      </w:r>
      <w:r w:rsidR="001D6B73" w:rsidRPr="00E42F55">
        <w:t xml:space="preserve"> anticipated the effect. Experienced users may prefer TYPE-AHEAD for efficiency. The user setting overrides the device setting, which, in turn, overrides the site </w:t>
      </w:r>
      <w:r w:rsidR="001D6B73" w:rsidRPr="00E42F55">
        <w:lastRenderedPageBreak/>
        <w:t xml:space="preserve">parameter setting. Users can edit the setting with the </w:t>
      </w:r>
      <w:r w:rsidR="008D7D9E" w:rsidRPr="0074322C">
        <w:rPr>
          <w:b/>
        </w:rPr>
        <w:t>Edit User Characteristics</w:t>
      </w:r>
      <w:r w:rsidR="0074322C">
        <w:fldChar w:fldCharType="begin"/>
      </w:r>
      <w:r w:rsidR="0074322C">
        <w:instrText xml:space="preserve"> XE "</w:instrText>
      </w:r>
      <w:r w:rsidR="0074322C" w:rsidRPr="007E0B80">
        <w:instrText>Edit User Characteristi</w:instrText>
      </w:r>
      <w:r w:rsidR="0074322C">
        <w:instrText>cs O</w:instrText>
      </w:r>
      <w:r w:rsidR="0074322C" w:rsidRPr="007E0B80">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E0B80">
        <w:instrText>Edit User Characteristi</w:instrText>
      </w:r>
      <w:r w:rsidR="0074322C">
        <w:instrText xml:space="preserve">cs" </w:instrText>
      </w:r>
      <w:r w:rsidR="0074322C">
        <w:fldChar w:fldCharType="end"/>
      </w:r>
      <w:r w:rsidR="0074322C">
        <w:t xml:space="preserve"> [</w:t>
      </w:r>
      <w:r w:rsidR="0074322C" w:rsidRPr="008D7D9E">
        <w:rPr>
          <w:color w:val="auto"/>
          <w:szCs w:val="22"/>
        </w:rPr>
        <w:t>XUSEREDITSELF</w:t>
      </w:r>
      <w:r w:rsidR="0074322C">
        <w:rPr>
          <w:color w:val="auto"/>
          <w:szCs w:val="22"/>
        </w:rPr>
        <w:fldChar w:fldCharType="begin"/>
      </w:r>
      <w:r w:rsidR="0074322C">
        <w:instrText xml:space="preserve"> XE "</w:instrText>
      </w:r>
      <w:r w:rsidR="0074322C" w:rsidRPr="009C07DA">
        <w:rPr>
          <w:color w:val="auto"/>
          <w:szCs w:val="22"/>
        </w:rPr>
        <w:instrText>XUSER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9C07DA">
        <w:rPr>
          <w:color w:val="auto"/>
          <w:szCs w:val="22"/>
        </w:rPr>
        <w:instrText>XUSEREDITSELF</w:instrText>
      </w:r>
      <w:r w:rsidR="0074322C">
        <w:instrText xml:space="preserve">" </w:instrText>
      </w:r>
      <w:r w:rsidR="0074322C">
        <w:rPr>
          <w:color w:val="auto"/>
          <w:szCs w:val="22"/>
        </w:rPr>
        <w:fldChar w:fldCharType="end"/>
      </w:r>
      <w:r w:rsidR="0074322C">
        <w:t>]</w:t>
      </w:r>
      <w:r w:rsidR="008D7D9E" w:rsidRPr="0005409D">
        <w:t xml:space="preserve"> option</w:t>
      </w:r>
      <w:r w:rsidR="001D6B73" w:rsidRPr="00E42F55">
        <w:t>.</w:t>
      </w:r>
    </w:p>
    <w:p w14:paraId="5DD88A89" w14:textId="4060E1E9" w:rsidR="00722E5B" w:rsidRPr="00E42F55" w:rsidRDefault="00722E5B" w:rsidP="00722E5B">
      <w:pPr>
        <w:pStyle w:val="Note"/>
      </w:pPr>
      <w:r>
        <w:rPr>
          <w:noProof/>
          <w:lang w:eastAsia="en-US"/>
        </w:rPr>
        <w:drawing>
          <wp:inline distT="0" distB="0" distL="0" distR="0" wp14:anchorId="253BAFEC" wp14:editId="7DD8AAF3">
            <wp:extent cx="304800" cy="304800"/>
            <wp:effectExtent l="0" t="0" r="0" b="0"/>
            <wp:docPr id="326" name="Picture 3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For more</w:t>
      </w:r>
      <w:r>
        <w:t xml:space="preserve"> information on the </w:t>
      </w:r>
      <w:r w:rsidRPr="0074322C">
        <w:rPr>
          <w:b/>
        </w:rPr>
        <w:t>Edit User Characteristics</w:t>
      </w:r>
      <w:r w:rsidR="0074322C">
        <w:fldChar w:fldCharType="begin"/>
      </w:r>
      <w:r w:rsidR="0074322C">
        <w:instrText xml:space="preserve"> XE “</w:instrText>
      </w:r>
      <w:r w:rsidR="0074322C" w:rsidRPr="00734B15">
        <w:instrText xml:space="preserve">Edit User Characteristics </w:instrText>
      </w:r>
      <w:r w:rsidR="0074322C">
        <w:instrText>O</w:instrText>
      </w:r>
      <w:r w:rsidR="0074322C" w:rsidRPr="00734B15">
        <w:instrText>ption</w:instrText>
      </w:r>
      <w:r w:rsidR="0074322C">
        <w:instrText xml:space="preserve">” </w:instrText>
      </w:r>
      <w:r w:rsidR="0074322C">
        <w:fldChar w:fldCharType="end"/>
      </w:r>
      <w:r w:rsidR="0074322C">
        <w:fldChar w:fldCharType="begin"/>
      </w:r>
      <w:r w:rsidR="0074322C">
        <w:instrText xml:space="preserve"> XE “Options:</w:instrText>
      </w:r>
      <w:r w:rsidR="0074322C" w:rsidRPr="00734B15">
        <w:instrText>Edit User Characteristics</w:instrText>
      </w:r>
      <w:r w:rsidR="0074322C">
        <w:instrText xml:space="preserve">” </w:instrText>
      </w:r>
      <w:r w:rsidR="0074322C">
        <w:fldChar w:fldCharType="end"/>
      </w:r>
      <w:r w:rsidR="0074322C">
        <w:t xml:space="preserve"> [</w:t>
      </w:r>
      <w:r w:rsidR="0074322C" w:rsidRPr="002951C3">
        <w:rPr>
          <w:rFonts w:cs="Times New Roman"/>
          <w:color w:val="auto"/>
          <w:szCs w:val="22"/>
        </w:rPr>
        <w:t>XUEDITSELF</w:t>
      </w:r>
      <w:r w:rsidR="0074322C">
        <w:rPr>
          <w:color w:val="auto"/>
          <w:szCs w:val="22"/>
        </w:rPr>
        <w:fldChar w:fldCharType="begin"/>
      </w:r>
      <w:r w:rsidR="0074322C">
        <w:instrText xml:space="preserve"> XE "</w:instrText>
      </w:r>
      <w:r w:rsidR="0074322C" w:rsidRPr="00792CAE">
        <w:rPr>
          <w:rFonts w:cs="Times New Roman"/>
          <w:color w:val="auto"/>
          <w:szCs w:val="22"/>
        </w:rPr>
        <w:instrText>XUEDITSELF</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792CAE">
        <w:rPr>
          <w:rFonts w:cs="Times New Roman"/>
          <w:color w:val="auto"/>
          <w:szCs w:val="22"/>
        </w:rPr>
        <w:instrText>XUEDITSELF</w:instrText>
      </w:r>
      <w:r w:rsidR="0074322C">
        <w:instrText xml:space="preserve">" </w:instrText>
      </w:r>
      <w:r w:rsidR="0074322C">
        <w:rPr>
          <w:color w:val="auto"/>
          <w:szCs w:val="22"/>
        </w:rPr>
        <w:fldChar w:fldCharType="end"/>
      </w:r>
      <w:r w:rsidR="0074322C">
        <w:t>]</w:t>
      </w:r>
      <w:r w:rsidRPr="00E42F55">
        <w:t xml:space="preserve"> option,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Pr>
          <w:color w:val="0000FF"/>
          <w:u w:val="single"/>
        </w:rPr>
        <w:instrText xml:space="preserve"> \* MERGEFORMAT </w:instrText>
      </w:r>
      <w:r w:rsidRPr="002951C3">
        <w:rPr>
          <w:color w:val="0000FF"/>
          <w:u w:val="single"/>
        </w:rPr>
      </w:r>
      <w:r w:rsidRPr="002951C3">
        <w:rPr>
          <w:color w:val="0000FF"/>
          <w:u w:val="single"/>
        </w:rPr>
        <w:fldChar w:fldCharType="separate"/>
      </w:r>
      <w:r w:rsidR="00F43BA8" w:rsidRPr="00F43BA8">
        <w:rPr>
          <w:color w:val="0000FF"/>
          <w:u w:val="single"/>
        </w:rPr>
        <w:t>Edit User Characteristics Option</w:t>
      </w:r>
      <w:r w:rsidRPr="002951C3">
        <w:rPr>
          <w:color w:val="0000FF"/>
          <w:u w:val="single"/>
        </w:rPr>
        <w:fldChar w:fldCharType="end"/>
      </w:r>
      <w:r>
        <w:t>” section.</w:t>
      </w:r>
    </w:p>
    <w:p w14:paraId="5747A4CD" w14:textId="77777777" w:rsidR="002B0597" w:rsidRDefault="001D6B73" w:rsidP="00D021A2">
      <w:pPr>
        <w:pStyle w:val="Heading4"/>
      </w:pPr>
      <w:bookmarkStart w:id="198" w:name="_Toc33097752"/>
      <w:r w:rsidRPr="00E42F55">
        <w:t>TIMED READ</w:t>
      </w:r>
      <w:bookmarkEnd w:id="198"/>
    </w:p>
    <w:p w14:paraId="728A300D" w14:textId="77777777"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TIMED R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IMED READ</w:instrText>
      </w:r>
      <w:r w:rsidR="00666840">
        <w:instrText>”</w:instrText>
      </w:r>
      <w:r w:rsidRPr="00E42F55">
        <w:fldChar w:fldCharType="end"/>
      </w:r>
      <w:r w:rsidR="001D6B73" w:rsidRPr="00E42F55">
        <w:t>The value for the</w:t>
      </w:r>
      <w:r w:rsidR="001D6B73" w:rsidRPr="001E14C1">
        <w:t xml:space="preserve"> TIMED READ </w:t>
      </w:r>
      <w:r w:rsidR="001D6B73" w:rsidRPr="00E42F55">
        <w:t xml:space="preserve">parameter is stored in the local variable </w:t>
      </w:r>
      <w:r w:rsidR="001D6B73" w:rsidRPr="00CA1A02">
        <w:rPr>
          <w:b/>
        </w:rPr>
        <w:t>DTIME</w:t>
      </w:r>
      <w:r w:rsidR="001D6B73" w:rsidRPr="00E42F55">
        <w:fldChar w:fldCharType="begin"/>
      </w:r>
      <w:r w:rsidR="001D6B73" w:rsidRPr="00E42F55">
        <w:instrText xml:space="preserve">XE </w:instrText>
      </w:r>
      <w:r w:rsidR="00666840">
        <w:instrText>“</w:instrText>
      </w:r>
      <w:r w:rsidR="001D6B73" w:rsidRPr="00E42F55">
        <w:instrText>DTIME</w:instrText>
      </w:r>
      <w:r w:rsidR="00343BE7" w:rsidRPr="00E42F55">
        <w:instrText xml:space="preserve"> Variable</w:instrText>
      </w:r>
      <w:r w:rsidR="00666840">
        <w:instrText>”</w:instrText>
      </w:r>
      <w:r w:rsidR="001D6B73" w:rsidRPr="00E42F55">
        <w:fldChar w:fldCharType="end"/>
      </w:r>
      <w:r w:rsidR="00343BE7" w:rsidRPr="00E42F55">
        <w:fldChar w:fldCharType="begin"/>
      </w:r>
      <w:r w:rsidR="00343BE7" w:rsidRPr="00E42F55">
        <w:instrText xml:space="preserve">XE </w:instrText>
      </w:r>
      <w:r w:rsidR="00666840">
        <w:instrText>“</w:instrText>
      </w:r>
      <w:r w:rsidR="00343BE7" w:rsidRPr="00E42F55">
        <w:instrText>Variables:DTIME</w:instrText>
      </w:r>
      <w:r w:rsidR="00666840">
        <w:instrText>”</w:instrText>
      </w:r>
      <w:r w:rsidR="00343BE7" w:rsidRPr="00E42F55">
        <w:fldChar w:fldCharType="end"/>
      </w:r>
      <w:r w:rsidR="001D6B73" w:rsidRPr="00E42F55">
        <w:t xml:space="preserve"> and is used to calculate how long Kernel should wait before terminating a </w:t>
      </w:r>
      <w:r w:rsidR="001D6B73" w:rsidRPr="00CA1A02">
        <w:rPr>
          <w:b/>
        </w:rPr>
        <w:t>READ</w:t>
      </w:r>
      <w:r w:rsidR="001D6B73" w:rsidRPr="00E42F55">
        <w:t xml:space="preserve">. If, for example, a user does </w:t>
      </w:r>
      <w:r w:rsidR="001D6B73" w:rsidRPr="00CA1A02">
        <w:rPr>
          <w:i/>
        </w:rPr>
        <w:t>not</w:t>
      </w:r>
      <w:r w:rsidR="001D6B73" w:rsidRPr="00E42F55">
        <w:t xml:space="preserve"> respond to a menu prompt in the number of seconds define</w:t>
      </w:r>
      <w:r w:rsidR="001B2E8D">
        <w:t>d by the</w:t>
      </w:r>
      <w:r w:rsidR="001B2E8D" w:rsidRPr="001E14C1">
        <w:t xml:space="preserve"> TIMED READ</w:t>
      </w:r>
      <w:r w:rsidR="001B2E8D">
        <w:t>, Kernel</w:t>
      </w:r>
      <w:r w:rsidR="001D6B73" w:rsidRPr="00E42F55">
        <w:t xml:space="preserve"> take</w:t>
      </w:r>
      <w:r w:rsidR="001B2E8D">
        <w:t>s</w:t>
      </w:r>
      <w:r w:rsidR="001D6B73" w:rsidRPr="00E42F55">
        <w:t xml:space="preserve"> steps towards signoff and, without subsequent user response, halt</w:t>
      </w:r>
      <w:r w:rsidR="001B2E8D">
        <w:t>s</w:t>
      </w:r>
      <w:r w:rsidR="001D6B73" w:rsidRPr="00E42F55">
        <w:t xml:space="preserve"> the user session. The user setting overrides the device setting, which, as usual, override</w:t>
      </w:r>
      <w:r w:rsidR="001B2E8D">
        <w:t>s</w:t>
      </w:r>
      <w:r w:rsidR="001D6B73" w:rsidRPr="00E42F55">
        <w:t xml:space="preserve"> the site default.</w:t>
      </w:r>
    </w:p>
    <w:p w14:paraId="3A624BEC" w14:textId="77777777" w:rsidR="002B0597" w:rsidRDefault="001D6B73" w:rsidP="00D021A2">
      <w:pPr>
        <w:pStyle w:val="Heading4"/>
      </w:pPr>
      <w:bookmarkStart w:id="199" w:name="_Ref433293491"/>
      <w:bookmarkStart w:id="200" w:name="_Toc33097753"/>
      <w:r w:rsidRPr="00E42F55">
        <w:t>POST SIGN-IN MESSAGE</w:t>
      </w:r>
      <w:bookmarkEnd w:id="199"/>
      <w:bookmarkEnd w:id="200"/>
    </w:p>
    <w:p w14:paraId="68077778" w14:textId="77777777" w:rsidR="001D6B73" w:rsidRPr="00E42F55" w:rsidRDefault="000D3281" w:rsidP="002B0597">
      <w:pPr>
        <w:pStyle w:val="BodyText"/>
        <w:keepNext/>
        <w:keepLines/>
      </w:pPr>
      <w:r w:rsidRPr="00E42F55">
        <w:fldChar w:fldCharType="begin"/>
      </w:r>
      <w:r w:rsidRPr="00E42F55">
        <w:instrText xml:space="preserve"> XE </w:instrText>
      </w:r>
      <w:r w:rsidR="00666840">
        <w:instrText>“</w:instrText>
      </w:r>
      <w:r w:rsidRPr="00E42F55">
        <w:instrText>POST SIGN-IN MESSAG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OST SIGN-IN MESSAGE</w:instrText>
      </w:r>
      <w:r w:rsidR="00666840">
        <w:instrText>”</w:instrText>
      </w:r>
      <w:r w:rsidRPr="00E42F55">
        <w:instrText xml:space="preserve"> </w:instrText>
      </w:r>
      <w:r w:rsidRPr="00E42F55">
        <w:fldChar w:fldCharType="end"/>
      </w:r>
      <w:r w:rsidR="001D6B73" w:rsidRPr="00E42F55">
        <w:t>The POST SIGN-IN MESSAGE is similar to introductory text (i.e.,</w:t>
      </w:r>
      <w:r w:rsidR="00FC10E3" w:rsidRPr="00E42F55">
        <w:t> </w:t>
      </w:r>
      <w:r w:rsidR="001D6B73" w:rsidRPr="00E42F55">
        <w:t>INTRO TEXT field</w:t>
      </w:r>
      <w:r w:rsidR="00343BE7" w:rsidRPr="00E42F55">
        <w:fldChar w:fldCharType="begin"/>
      </w:r>
      <w:r w:rsidR="00343BE7" w:rsidRPr="00E42F55">
        <w:instrText xml:space="preserve"> XE </w:instrText>
      </w:r>
      <w:r w:rsidR="00666840">
        <w:instrText>“</w:instrText>
      </w:r>
      <w:r w:rsidR="00343BE7" w:rsidRPr="00E42F55">
        <w:instrText>INTRO TEXT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INTRO TEXT</w:instrText>
      </w:r>
      <w:r w:rsidR="00666840">
        <w:instrText>”</w:instrText>
      </w:r>
      <w:r w:rsidR="00343BE7" w:rsidRPr="00E42F55">
        <w:instrText xml:space="preserve"> </w:instrText>
      </w:r>
      <w:r w:rsidR="00343BE7" w:rsidRPr="00E42F55">
        <w:fldChar w:fldCharType="end"/>
      </w:r>
      <w:r w:rsidR="001D6B73" w:rsidRPr="00E42F55">
        <w:t xml:space="preserve"> in File #8989.3</w:t>
      </w:r>
      <w:r w:rsidR="00343BE7" w:rsidRPr="00E42F55">
        <w:fldChar w:fldCharType="begin"/>
      </w:r>
      <w:r w:rsidR="00343BE7" w:rsidRPr="00E42F55">
        <w:instrText xml:space="preserve"> XE </w:instrText>
      </w:r>
      <w:r w:rsidR="00666840">
        <w:instrText>“</w:instrText>
      </w:r>
      <w:r w:rsidR="00263A3A">
        <w:instrText>KERNEL SYSTEM PARAMETERS (#8989.3)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t xml:space="preserve">), except that Kernel displays it only after a successful signon. Like the introductory text, you can edit the message text using the </w:t>
      </w:r>
      <w:r w:rsidR="001D6B73" w:rsidRPr="0074322C">
        <w:rPr>
          <w:b/>
        </w:rPr>
        <w:t>Enter/Edit Kernel Site Parameters</w:t>
      </w:r>
      <w:r w:rsidR="0074322C" w:rsidRPr="00E42F55">
        <w:fldChar w:fldCharType="begin"/>
      </w:r>
      <w:r w:rsidR="0074322C" w:rsidRPr="00E42F55">
        <w:instrText xml:space="preserve"> XE </w:instrText>
      </w:r>
      <w:r w:rsidR="0074322C">
        <w:instrText>“</w:instrText>
      </w:r>
      <w:r w:rsidR="0074322C" w:rsidRPr="00E42F55">
        <w:instrText>Enter/Edit Kernel Site Parameters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Enter/Edit Kernel Site Parameters</w:instrText>
      </w:r>
      <w:r w:rsidR="0074322C">
        <w:instrText>”</w:instrText>
      </w:r>
      <w:r w:rsidR="0074322C" w:rsidRPr="00E42F55">
        <w:instrText xml:space="preserve"> </w:instrText>
      </w:r>
      <w:r w:rsidR="0074322C" w:rsidRPr="00E42F55">
        <w:fldChar w:fldCharType="end"/>
      </w:r>
      <w:r w:rsidR="0074322C">
        <w:t xml:space="preserve"> [</w:t>
      </w:r>
      <w:r w:rsidR="0074322C" w:rsidRPr="00071F70">
        <w:rPr>
          <w:color w:val="auto"/>
          <w:szCs w:val="22"/>
        </w:rPr>
        <w:t>XUSITEPARM</w:t>
      </w:r>
      <w:r w:rsidR="0074322C">
        <w:rPr>
          <w:color w:val="auto"/>
          <w:szCs w:val="22"/>
        </w:rPr>
        <w:fldChar w:fldCharType="begin"/>
      </w:r>
      <w:r w:rsidR="0074322C">
        <w:instrText xml:space="preserve"> XE "</w:instrText>
      </w:r>
      <w:r w:rsidR="0074322C" w:rsidRPr="00483095">
        <w:rPr>
          <w:color w:val="auto"/>
          <w:szCs w:val="22"/>
        </w:rPr>
        <w:instrText>XUSITEPARM</w:instrText>
      </w:r>
      <w:r w:rsidR="0074322C">
        <w:rPr>
          <w:color w:val="auto"/>
          <w:szCs w:val="22"/>
        </w:rPr>
        <w:instrText xml:space="preserve"> Option</w:instrText>
      </w:r>
      <w:r w:rsidR="0074322C">
        <w:instrText xml:space="preserve">" </w:instrText>
      </w:r>
      <w:r w:rsidR="0074322C">
        <w:rPr>
          <w:color w:val="auto"/>
          <w:szCs w:val="22"/>
        </w:rPr>
        <w:fldChar w:fldCharType="end"/>
      </w:r>
      <w:r w:rsidR="0074322C">
        <w:rPr>
          <w:color w:val="auto"/>
          <w:szCs w:val="22"/>
        </w:rPr>
        <w:fldChar w:fldCharType="begin"/>
      </w:r>
      <w:r w:rsidR="0074322C">
        <w:instrText xml:space="preserve"> XE "Options:</w:instrText>
      </w:r>
      <w:r w:rsidR="0074322C" w:rsidRPr="00483095">
        <w:rPr>
          <w:color w:val="auto"/>
          <w:szCs w:val="22"/>
        </w:rPr>
        <w:instrText>XUSITEPARM</w:instrText>
      </w:r>
      <w:r w:rsidR="0074322C">
        <w:instrText xml:space="preserve">" </w:instrText>
      </w:r>
      <w:r w:rsidR="0074322C">
        <w:rPr>
          <w:color w:val="auto"/>
          <w:szCs w:val="22"/>
        </w:rPr>
        <w:fldChar w:fldCharType="end"/>
      </w:r>
      <w:r w:rsidR="0074322C">
        <w:t>]</w:t>
      </w:r>
      <w:r w:rsidR="001D6B73" w:rsidRPr="00E42F55">
        <w:t xml:space="preserve"> option; alternately, you can use the </w:t>
      </w:r>
      <w:r w:rsidR="001D6B73" w:rsidRPr="0074322C">
        <w:rPr>
          <w:b/>
        </w:rPr>
        <w:t>Post sign-in Text Edit</w:t>
      </w:r>
      <w:r w:rsidR="0074322C" w:rsidRPr="00E42F55">
        <w:fldChar w:fldCharType="begin"/>
      </w:r>
      <w:r w:rsidR="0074322C" w:rsidRPr="00E42F55">
        <w:instrText xml:space="preserve"> XE </w:instrText>
      </w:r>
      <w:r w:rsidR="0074322C">
        <w:instrText>“</w:instrText>
      </w:r>
      <w:r w:rsidR="0074322C" w:rsidRPr="00E42F55">
        <w:instrText>Post sign-in Text Edi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Post sign-in Text Edit</w:instrText>
      </w:r>
      <w:r w:rsidR="0074322C">
        <w:instrText>”</w:instrText>
      </w:r>
      <w:r w:rsidR="0074322C" w:rsidRPr="00E42F55">
        <w:instrText xml:space="preserve"> </w:instrText>
      </w:r>
      <w:r w:rsidR="0074322C" w:rsidRPr="00E42F55">
        <w:fldChar w:fldCharType="end"/>
      </w:r>
      <w:r w:rsidR="0074322C" w:rsidRPr="00E42F55">
        <w:t xml:space="preserve"> [XUSERPOST</w:t>
      </w:r>
      <w:r w:rsidR="0074322C" w:rsidRPr="00E42F55">
        <w:fldChar w:fldCharType="begin"/>
      </w:r>
      <w:r w:rsidR="0074322C" w:rsidRPr="00E42F55">
        <w:instrText xml:space="preserve"> XE </w:instrText>
      </w:r>
      <w:r w:rsidR="0074322C">
        <w:instrText>“</w:instrText>
      </w:r>
      <w:r w:rsidR="0074322C" w:rsidRPr="00E42F55">
        <w:instrText>XUSERPOST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XUSERPOST</w:instrText>
      </w:r>
      <w:r w:rsidR="0074322C">
        <w:instrText>”</w:instrText>
      </w:r>
      <w:r w:rsidR="0074322C" w:rsidRPr="00E42F55">
        <w:instrText xml:space="preserve"> </w:instrText>
      </w:r>
      <w:r w:rsidR="0074322C" w:rsidRPr="00E42F55">
        <w:fldChar w:fldCharType="end"/>
      </w:r>
      <w:r w:rsidR="0074322C" w:rsidRPr="00E42F55">
        <w:t>]</w:t>
      </w:r>
      <w:r w:rsidR="001D6B73" w:rsidRPr="00E42F55">
        <w:t xml:space="preserve"> option, which is specially designed for this purpose:</w:t>
      </w:r>
    </w:p>
    <w:p w14:paraId="017F3587" w14:textId="1CB012D7" w:rsidR="00A614FD" w:rsidRPr="00E42F55" w:rsidRDefault="00A614FD" w:rsidP="002B6AE0">
      <w:pPr>
        <w:pStyle w:val="Caption"/>
      </w:pPr>
      <w:bookmarkStart w:id="201" w:name="_Toc193181632"/>
      <w:bookmarkStart w:id="202" w:name="_Toc3309835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4</w:t>
      </w:r>
      <w:r w:rsidR="0019324F">
        <w:rPr>
          <w:noProof/>
        </w:rPr>
        <w:fldChar w:fldCharType="end"/>
      </w:r>
      <w:r w:rsidR="00F92387">
        <w:t>:</w:t>
      </w:r>
      <w:r w:rsidR="004D2D1E">
        <w:t xml:space="preserve"> Post S</w:t>
      </w:r>
      <w:r w:rsidRPr="00E42F55">
        <w:t xml:space="preserve">ign-in Text Edit </w:t>
      </w:r>
      <w:r w:rsidR="004D2D1E">
        <w:t>O</w:t>
      </w:r>
      <w:r w:rsidRPr="00E42F55">
        <w:t>ption</w:t>
      </w:r>
      <w:bookmarkEnd w:id="201"/>
      <w:bookmarkEnd w:id="202"/>
    </w:p>
    <w:p w14:paraId="083523FC" w14:textId="77777777" w:rsidR="001D6B73" w:rsidRPr="00E42F55" w:rsidRDefault="001D6B73" w:rsidP="0074649F">
      <w:pPr>
        <w:pStyle w:val="MenuBox"/>
      </w:pPr>
      <w:r w:rsidRPr="00E42F55">
        <w:t>SYSTEMS MANAGER MENU ...</w:t>
      </w:r>
      <w:r w:rsidRPr="00E42F55">
        <w:tab/>
        <w:t>[EVE]</w:t>
      </w:r>
    </w:p>
    <w:p w14:paraId="79B226E7" w14:textId="77777777" w:rsidR="001D6B73" w:rsidRPr="00E42F55" w:rsidRDefault="001D6B73" w:rsidP="0074649F">
      <w:pPr>
        <w:pStyle w:val="MenuBox"/>
      </w:pPr>
      <w:r w:rsidRPr="00E42F55">
        <w:t>Operations Management ...</w:t>
      </w:r>
      <w:r w:rsidRPr="00E42F55">
        <w:tab/>
        <w:t>[XUSITEMGR]</w:t>
      </w:r>
    </w:p>
    <w:p w14:paraId="428B65A4" w14:textId="77777777" w:rsidR="001D6B73" w:rsidRPr="00E42F55" w:rsidRDefault="001D6B73" w:rsidP="0074649F">
      <w:pPr>
        <w:pStyle w:val="MenuBox"/>
      </w:pPr>
      <w:r w:rsidRPr="00E42F55">
        <w:t xml:space="preserve">   Post sign-in Text Edit</w:t>
      </w:r>
      <w:r w:rsidRPr="00E42F55">
        <w:tab/>
        <w:t>[XUSERPOST]</w:t>
      </w:r>
    </w:p>
    <w:p w14:paraId="78C70E3B" w14:textId="77777777" w:rsidR="001D6B73" w:rsidRPr="00E42F55" w:rsidRDefault="001D6B73" w:rsidP="00A7691A">
      <w:pPr>
        <w:pStyle w:val="BodyText6"/>
      </w:pPr>
    </w:p>
    <w:p w14:paraId="0779DC7B" w14:textId="77777777" w:rsidR="001D6B73" w:rsidRPr="00E42F55" w:rsidRDefault="001D6B73" w:rsidP="002B0597">
      <w:pPr>
        <w:pStyle w:val="BodyText"/>
      </w:pPr>
      <w:r w:rsidRPr="00E42F55">
        <w:t>Applications can append information to the POST SIGN-IN MESSAGE</w:t>
      </w:r>
      <w:r w:rsidR="00343BE7" w:rsidRPr="00E42F55">
        <w:fldChar w:fldCharType="begin"/>
      </w:r>
      <w:r w:rsidR="00343BE7" w:rsidRPr="00E42F55">
        <w:instrText xml:space="preserve"> XE </w:instrText>
      </w:r>
      <w:r w:rsidR="00666840">
        <w:instrText>“</w:instrText>
      </w:r>
      <w:r w:rsidR="00343BE7" w:rsidRPr="00E42F55">
        <w:instrText>POST SIGN-IN MESSAG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POST SIGN-IN MESSAGE</w:instrText>
      </w:r>
      <w:r w:rsidR="00666840">
        <w:instrText>”</w:instrText>
      </w:r>
      <w:r w:rsidR="00343BE7" w:rsidRPr="00E42F55">
        <w:instrText xml:space="preserve"> </w:instrText>
      </w:r>
      <w:r w:rsidR="00343BE7" w:rsidRPr="00E42F55">
        <w:fldChar w:fldCharType="end"/>
      </w:r>
      <w:r w:rsidRPr="00E42F55">
        <w:t xml:space="preserve"> (on a per-user, per signon basis only) by attachin</w:t>
      </w:r>
      <w:r w:rsidRPr="00071F70">
        <w:rPr>
          <w:szCs w:val="22"/>
        </w:rPr>
        <w:t xml:space="preserve">g to the </w:t>
      </w:r>
      <w:r w:rsidR="00071F70" w:rsidRPr="0074322C">
        <w:rPr>
          <w:b/>
          <w:color w:val="auto"/>
          <w:szCs w:val="22"/>
        </w:rPr>
        <w:t>User sign-on event</w:t>
      </w:r>
      <w:r w:rsidR="0074322C">
        <w:rPr>
          <w:szCs w:val="22"/>
        </w:rPr>
        <w:fldChar w:fldCharType="begin"/>
      </w:r>
      <w:r w:rsidR="0074322C">
        <w:instrText xml:space="preserve"> XE "</w:instrText>
      </w:r>
      <w:r w:rsidR="0074322C" w:rsidRPr="00E63A94">
        <w:rPr>
          <w:color w:val="auto"/>
          <w:szCs w:val="22"/>
        </w:rPr>
        <w:instrText>User sign-on event</w:instrText>
      </w:r>
      <w:r w:rsidR="0074322C" w:rsidRPr="00E63A94">
        <w:rPr>
          <w:szCs w:val="22"/>
        </w:rPr>
        <w:instrText xml:space="preserve"> </w:instrText>
      </w:r>
      <w:r w:rsidR="0074322C">
        <w:rPr>
          <w:szCs w:val="22"/>
        </w:rPr>
        <w:instrText>O</w:instrText>
      </w:r>
      <w:r w:rsidR="0074322C" w:rsidRPr="00E63A94">
        <w:rPr>
          <w:szCs w:val="22"/>
        </w:rPr>
        <w:instrText>ption</w:instrText>
      </w:r>
      <w:r w:rsidR="0074322C">
        <w:instrText xml:space="preserve">" </w:instrText>
      </w:r>
      <w:r w:rsidR="0074322C">
        <w:rPr>
          <w:szCs w:val="22"/>
        </w:rPr>
        <w:fldChar w:fldCharType="end"/>
      </w:r>
      <w:r w:rsidR="0074322C">
        <w:rPr>
          <w:szCs w:val="22"/>
        </w:rPr>
        <w:fldChar w:fldCharType="begin"/>
      </w:r>
      <w:r w:rsidR="0074322C">
        <w:instrText xml:space="preserve"> XE "Options:</w:instrText>
      </w:r>
      <w:r w:rsidR="0074322C" w:rsidRPr="00E63A94">
        <w:rPr>
          <w:color w:val="auto"/>
          <w:szCs w:val="22"/>
        </w:rPr>
        <w:instrText>User sign-on event</w:instrText>
      </w:r>
      <w:r w:rsidR="0074322C">
        <w:instrText xml:space="preserve">" </w:instrText>
      </w:r>
      <w:r w:rsidR="0074322C">
        <w:rPr>
          <w:szCs w:val="22"/>
        </w:rPr>
        <w:fldChar w:fldCharType="end"/>
      </w:r>
      <w:r w:rsidR="0074322C" w:rsidRPr="00071F70">
        <w:rPr>
          <w:szCs w:val="22"/>
        </w:rPr>
        <w:t xml:space="preserve"> [XU USE</w:t>
      </w:r>
      <w:r w:rsidR="0074322C" w:rsidRPr="00E42F55">
        <w:t>R SIGN-ON</w:t>
      </w:r>
      <w:r w:rsidR="0074322C" w:rsidRPr="00E42F55">
        <w:fldChar w:fldCharType="begin"/>
      </w:r>
      <w:r w:rsidR="0074322C" w:rsidRPr="00E42F55">
        <w:instrText xml:space="preserve"> XE </w:instrText>
      </w:r>
      <w:r w:rsidR="0074322C">
        <w:instrText>“</w:instrText>
      </w:r>
      <w:r w:rsidR="0074322C" w:rsidRPr="00E42F55">
        <w:instrText>XU USER SIGN-ON Option</w:instrText>
      </w:r>
      <w:r w:rsidR="0074322C">
        <w:instrText>”</w:instrText>
      </w:r>
      <w:r w:rsidR="0074322C" w:rsidRPr="00E42F55">
        <w:instrText xml:space="preserve"> </w:instrText>
      </w:r>
      <w:r w:rsidR="0074322C" w:rsidRPr="00E42F55">
        <w:fldChar w:fldCharType="end"/>
      </w:r>
      <w:r w:rsidR="0074322C" w:rsidRPr="00E42F55">
        <w:fldChar w:fldCharType="begin"/>
      </w:r>
      <w:r w:rsidR="0074322C" w:rsidRPr="00E42F55">
        <w:instrText xml:space="preserve"> XE </w:instrText>
      </w:r>
      <w:r w:rsidR="0074322C">
        <w:instrText>“</w:instrText>
      </w:r>
      <w:r w:rsidR="0074322C" w:rsidRPr="00E42F55">
        <w:instrText>Options:XU USER SIGN-ON</w:instrText>
      </w:r>
      <w:r w:rsidR="0074322C">
        <w:instrText>”</w:instrText>
      </w:r>
      <w:r w:rsidR="0074322C" w:rsidRPr="00E42F55">
        <w:instrText xml:space="preserve"> </w:instrText>
      </w:r>
      <w:r w:rsidR="0074322C" w:rsidRPr="00E42F55">
        <w:fldChar w:fldCharType="end"/>
      </w:r>
      <w:r w:rsidR="0074322C">
        <w:t>]</w:t>
      </w:r>
      <w:r w:rsidR="00071F70" w:rsidRPr="00071F70">
        <w:rPr>
          <w:szCs w:val="22"/>
        </w:rPr>
        <w:t xml:space="preserve"> option</w:t>
      </w:r>
      <w:r w:rsidRPr="00E42F55">
        <w:t>.</w:t>
      </w:r>
    </w:p>
    <w:p w14:paraId="690C15A6" w14:textId="77777777" w:rsidR="00CF573B" w:rsidRDefault="0015207B" w:rsidP="000D3281">
      <w:pPr>
        <w:pStyle w:val="Note"/>
      </w:pPr>
      <w:r>
        <w:rPr>
          <w:noProof/>
          <w:lang w:eastAsia="en-US"/>
        </w:rPr>
        <w:drawing>
          <wp:inline distT="0" distB="0" distL="0" distR="0" wp14:anchorId="7C2331A5" wp14:editId="6D34936E">
            <wp:extent cx="304800" cy="30480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the </w:t>
      </w:r>
      <w:r w:rsidR="00071F70" w:rsidRPr="0074322C">
        <w:rPr>
          <w:rFonts w:cs="Times New Roman"/>
          <w:b/>
          <w:color w:val="auto"/>
          <w:szCs w:val="22"/>
        </w:rPr>
        <w:t>User sign-on event</w:t>
      </w:r>
      <w:r w:rsidR="0074322C">
        <w:rPr>
          <w:szCs w:val="22"/>
        </w:rPr>
        <w:fldChar w:fldCharType="begin"/>
      </w:r>
      <w:r w:rsidR="0074322C">
        <w:instrText xml:space="preserve"> XE "</w:instrText>
      </w:r>
      <w:r w:rsidR="0074322C" w:rsidRPr="00E63A94">
        <w:rPr>
          <w:rFonts w:cs="Times New Roman"/>
          <w:color w:val="auto"/>
          <w:szCs w:val="22"/>
        </w:rPr>
        <w:instrText>User sign-on event</w:instrText>
      </w:r>
      <w:r w:rsidR="0074322C" w:rsidRPr="00E63A94">
        <w:rPr>
          <w:rFonts w:cs="Times New Roman"/>
          <w:szCs w:val="22"/>
        </w:rPr>
        <w:instrText xml:space="preserve"> </w:instrText>
      </w:r>
      <w:r w:rsidR="0074322C">
        <w:rPr>
          <w:szCs w:val="22"/>
        </w:rPr>
        <w:instrText>O</w:instrText>
      </w:r>
      <w:r w:rsidR="0074322C" w:rsidRPr="00E63A94">
        <w:rPr>
          <w:rFonts w:cs="Times New Roman"/>
          <w:szCs w:val="22"/>
        </w:rPr>
        <w:instrText>ption</w:instrText>
      </w:r>
      <w:r w:rsidR="0074322C">
        <w:instrText xml:space="preserve">" </w:instrText>
      </w:r>
      <w:r w:rsidR="0074322C">
        <w:rPr>
          <w:szCs w:val="22"/>
        </w:rPr>
        <w:fldChar w:fldCharType="end"/>
      </w:r>
      <w:r w:rsidR="0074322C">
        <w:rPr>
          <w:szCs w:val="22"/>
        </w:rPr>
        <w:fldChar w:fldCharType="begin"/>
      </w:r>
      <w:r w:rsidR="0074322C">
        <w:instrText xml:space="preserve"> XE "Options:</w:instrText>
      </w:r>
      <w:r w:rsidR="0074322C" w:rsidRPr="00E63A94">
        <w:rPr>
          <w:rFonts w:cs="Times New Roman"/>
          <w:color w:val="auto"/>
          <w:szCs w:val="22"/>
        </w:rPr>
        <w:instrText>User sign-on event</w:instrText>
      </w:r>
      <w:r w:rsidR="0074322C">
        <w:instrText xml:space="preserve">" </w:instrText>
      </w:r>
      <w:r w:rsidR="0074322C">
        <w:rPr>
          <w:szCs w:val="22"/>
        </w:rPr>
        <w:fldChar w:fldCharType="end"/>
      </w:r>
      <w:r w:rsidR="003E30BD" w:rsidRPr="00071F70">
        <w:rPr>
          <w:rFonts w:cs="Times New Roman"/>
          <w:szCs w:val="22"/>
        </w:rPr>
        <w:t xml:space="preserve"> [XU USE</w:t>
      </w:r>
      <w:r w:rsidR="003E30BD" w:rsidRPr="00E42F55">
        <w:t>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071F70" w:rsidRPr="00071F70">
        <w:rPr>
          <w:rFonts w:cs="Times New Roman"/>
          <w:szCs w:val="22"/>
        </w:rPr>
        <w:t xml:space="preserve"> option</w:t>
      </w:r>
      <w:r w:rsidR="000D3281" w:rsidRPr="00E42F55">
        <w:t xml:space="preserve">,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765615">
        <w:t xml:space="preserve">section </w:t>
      </w:r>
      <w:r w:rsidR="000D3281" w:rsidRPr="00E42F55">
        <w:t xml:space="preserve">in the </w:t>
      </w:r>
      <w:r w:rsidR="00104C11">
        <w:rPr>
          <w:i/>
        </w:rPr>
        <w:t>Kernel 8.0 &amp; Kernel Toolkit 7.3 Developer’s Guide</w:t>
      </w:r>
      <w:r w:rsidR="000D3281" w:rsidRPr="00E42F55">
        <w:t>.</w:t>
      </w:r>
    </w:p>
    <w:p w14:paraId="0FA77FA3" w14:textId="77777777" w:rsidR="00CF573B" w:rsidRDefault="00CF573B" w:rsidP="00D021A2">
      <w:pPr>
        <w:pStyle w:val="Heading4"/>
      </w:pPr>
      <w:bookmarkStart w:id="203" w:name="_Ref458437884"/>
      <w:bookmarkStart w:id="204" w:name="_Ref479233913"/>
      <w:bookmarkStart w:id="205" w:name="_Toc33097754"/>
      <w:r>
        <w:t>2-Factor Authentication</w:t>
      </w:r>
      <w:bookmarkEnd w:id="203"/>
      <w:r w:rsidR="00147F38">
        <w:t xml:space="preserve"> (2FA)</w:t>
      </w:r>
      <w:bookmarkEnd w:id="204"/>
      <w:bookmarkEnd w:id="205"/>
    </w:p>
    <w:p w14:paraId="27D84D22" w14:textId="27CEC31F" w:rsidR="00CF573B" w:rsidRDefault="00CF573B" w:rsidP="00CF573B">
      <w:pPr>
        <w:pStyle w:val="BodyText"/>
        <w:keepNext/>
        <w:keepLines/>
      </w:pPr>
      <w:r w:rsidRPr="00E42F55">
        <w:fldChar w:fldCharType="begin"/>
      </w:r>
      <w:r w:rsidRPr="00E42F55">
        <w:instrText xml:space="preserve"> XE </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t xml:space="preserve">The </w:t>
      </w:r>
      <w:r w:rsidR="00263A3A">
        <w:t>KERNEL SYSTEM PARAMETERS (#8989.3) file</w:t>
      </w:r>
      <w:r>
        <w:fldChar w:fldCharType="begin"/>
      </w:r>
      <w:r>
        <w:instrText xml:space="preserve"> XE "</w:instrText>
      </w:r>
      <w:r w:rsidR="00263A3A">
        <w:instrText>KERNEL SYSTEM PARAMETERS (#8989.3) File</w:instrText>
      </w:r>
      <w:r>
        <w:instrText xml:space="preserve">" </w:instrText>
      </w:r>
      <w:r>
        <w:fldChar w:fldCharType="end"/>
      </w:r>
      <w:r>
        <w:fldChar w:fldCharType="begin"/>
      </w:r>
      <w:r>
        <w:instrText xml:space="preserve"> XE "Files:KERNEL SYSTEM PARAMETERS</w:instrText>
      </w:r>
      <w:r w:rsidRPr="001B71D7">
        <w:instrText xml:space="preserve"> (#8989.3)</w:instrText>
      </w:r>
      <w:r>
        <w:instrText xml:space="preserve">" </w:instrText>
      </w:r>
      <w:r>
        <w:fldChar w:fldCharType="end"/>
      </w:r>
      <w:r>
        <w:t xml:space="preserve"> also contains fields</w:t>
      </w:r>
      <w:r w:rsidR="00C70907">
        <w:t xml:space="preserve"> that are required to enable 2-Factor A</w:t>
      </w:r>
      <w:r>
        <w:t>uthentication</w:t>
      </w:r>
      <w:r w:rsidR="00147F38">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t xml:space="preserve">. These fields are </w:t>
      </w:r>
      <w:r w:rsidRPr="00CF573B">
        <w:rPr>
          <w:i/>
        </w:rPr>
        <w:t>not</w:t>
      </w:r>
      <w:r>
        <w:t xml:space="preserve"> included in the </w:t>
      </w:r>
      <w:r w:rsidRPr="003E30BD">
        <w:rPr>
          <w:b/>
        </w:rPr>
        <w:t>Enter/Edit Kernel Site Parameters</w:t>
      </w:r>
      <w:r w:rsidR="003E30BD" w:rsidRPr="003E30BD">
        <w:fldChar w:fldCharType="begin"/>
      </w:r>
      <w:r w:rsidR="003E30BD" w:rsidRPr="003E30BD">
        <w:instrText xml:space="preserve"> XE "Enter/Edit Kernel Site Parameters</w:instrText>
      </w:r>
      <w:r w:rsidR="003E30BD">
        <w:instrText xml:space="preserve"> Option</w:instrText>
      </w:r>
      <w:r w:rsidR="003E30BD" w:rsidRPr="003E30BD">
        <w:instrText xml:space="preserve">" </w:instrText>
      </w:r>
      <w:r w:rsidR="003E30BD" w:rsidRPr="003E30BD">
        <w:fldChar w:fldCharType="end"/>
      </w:r>
      <w:r w:rsidR="003E30BD" w:rsidRPr="003E30BD">
        <w:fldChar w:fldCharType="begin"/>
      </w:r>
      <w:r w:rsidR="003E30BD" w:rsidRPr="003E30BD">
        <w:instrText xml:space="preserve"> XE "</w:instrText>
      </w:r>
      <w:r w:rsidR="003E30BD">
        <w:instrText>Options:</w:instrText>
      </w:r>
      <w:r w:rsidR="003E30BD" w:rsidRPr="003E30BD">
        <w:instrText xml:space="preserve">Enter/Edit Kernel Site Parameters" </w:instrText>
      </w:r>
      <w:r w:rsidR="003E30BD" w:rsidRPr="003E30BD">
        <w:fldChar w:fldCharType="end"/>
      </w:r>
      <w:r w:rsidR="00E16835">
        <w:t xml:space="preserve"> [XUSITEPARM</w:t>
      </w:r>
      <w:r w:rsidR="003E30BD">
        <w:fldChar w:fldCharType="begin"/>
      </w:r>
      <w:r w:rsidR="003E30BD">
        <w:instrText xml:space="preserve"> XE "</w:instrText>
      </w:r>
      <w:r w:rsidR="003E30BD" w:rsidRPr="00AF081E">
        <w:instrText>XUSITEPARM</w:instrText>
      </w:r>
      <w:r w:rsidR="003E30BD">
        <w:instrText xml:space="preserve"> Option" </w:instrText>
      </w:r>
      <w:r w:rsidR="003E30BD">
        <w:fldChar w:fldCharType="end"/>
      </w:r>
      <w:r w:rsidR="003E30BD">
        <w:fldChar w:fldCharType="begin"/>
      </w:r>
      <w:r w:rsidR="003E30BD">
        <w:instrText xml:space="preserve"> XE "Options:</w:instrText>
      </w:r>
      <w:r w:rsidR="003E30BD" w:rsidRPr="00AF081E">
        <w:instrText>XUSITEPARM</w:instrText>
      </w:r>
      <w:r w:rsidR="003E30BD">
        <w:instrText xml:space="preserve">" </w:instrText>
      </w:r>
      <w:r w:rsidR="003E30BD">
        <w:fldChar w:fldCharType="end"/>
      </w:r>
      <w:r w:rsidR="00E16835">
        <w:t>]</w:t>
      </w:r>
      <w:r>
        <w:t xml:space="preserve"> option, because they should </w:t>
      </w:r>
      <w:r w:rsidRPr="00CF573B">
        <w:rPr>
          <w:i/>
        </w:rPr>
        <w:t>not</w:t>
      </w:r>
      <w:r>
        <w:t xml:space="preserve"> be edited in VA production systems. If VistA is being installed in a </w:t>
      </w:r>
      <w:r w:rsidRPr="00CF573B">
        <w:rPr>
          <w:i/>
        </w:rPr>
        <w:t>non</w:t>
      </w:r>
      <w:r>
        <w:t>-VA environment, they can be edited using VA FileMan.</w:t>
      </w:r>
    </w:p>
    <w:p w14:paraId="75DF1FE8" w14:textId="57CE3B03" w:rsidR="009D280C" w:rsidRDefault="009D280C" w:rsidP="009D280C">
      <w:pPr>
        <w:pStyle w:val="BodyText"/>
        <w:keepNext/>
        <w:keepLines/>
      </w:pPr>
      <w:r>
        <w:t xml:space="preserve">Kernel Patch XU*8.0*701 introduced the </w:t>
      </w:r>
      <w:r w:rsidRPr="009D280C">
        <w:t>STRICT TOKEN VALIDATION</w:t>
      </w:r>
      <w:r>
        <w:t xml:space="preserve"> (#</w:t>
      </w:r>
      <w:r w:rsidR="008D200E">
        <w:t>220</w:t>
      </w:r>
      <w:r>
        <w:t>) field</w:t>
      </w:r>
      <w:r w:rsidR="008D200E">
        <w:fldChar w:fldCharType="begin"/>
      </w:r>
      <w:r w:rsidR="008D200E">
        <w:instrText xml:space="preserve"> XE "</w:instrText>
      </w:r>
      <w:r w:rsidR="008D200E" w:rsidRPr="00574D66">
        <w:instrText>S</w:instrText>
      </w:r>
      <w:r w:rsidR="008D200E">
        <w:instrText>TRICT</w:instrText>
      </w:r>
      <w:r w:rsidR="008D200E" w:rsidRPr="00574D66">
        <w:instrText xml:space="preserve"> TOKEN</w:instrText>
      </w:r>
      <w:r w:rsidR="008D200E">
        <w:instrText xml:space="preserve"> VALIDATION</w:instrText>
      </w:r>
      <w:r w:rsidR="008D200E" w:rsidRPr="00574D66">
        <w:instrText xml:space="preserve"> (#2</w:instrText>
      </w:r>
      <w:r w:rsidR="008D200E">
        <w:instrText>20</w:instrText>
      </w:r>
      <w:r w:rsidR="008D200E" w:rsidRPr="00574D66">
        <w:instrText>)</w:instrText>
      </w:r>
      <w:r w:rsidR="008D200E">
        <w:instrText xml:space="preserve"> Field" </w:instrText>
      </w:r>
      <w:r w:rsidR="008D200E">
        <w:fldChar w:fldCharType="end"/>
      </w:r>
      <w:r w:rsidR="008D200E">
        <w:fldChar w:fldCharType="begin"/>
      </w:r>
      <w:r w:rsidR="008D200E">
        <w:instrText xml:space="preserve"> XE "Fields:</w:instrText>
      </w:r>
      <w:r w:rsidR="008D200E" w:rsidRPr="00574D66">
        <w:instrText>S</w:instrText>
      </w:r>
      <w:r w:rsidR="008D200E">
        <w:instrText>TRICT</w:instrText>
      </w:r>
      <w:r w:rsidR="008D200E" w:rsidRPr="00574D66">
        <w:instrText xml:space="preserve"> TOKEN </w:instrText>
      </w:r>
      <w:r w:rsidR="008D200E">
        <w:instrText>VALIDATION</w:instrText>
      </w:r>
      <w:r w:rsidR="008D200E" w:rsidRPr="00574D66">
        <w:instrText xml:space="preserve"> (#2</w:instrText>
      </w:r>
      <w:r w:rsidR="008D200E">
        <w:instrText>20</w:instrText>
      </w:r>
      <w:r w:rsidR="008D200E" w:rsidRPr="00574D66">
        <w:instrText>)</w:instrText>
      </w:r>
      <w:r w:rsidR="008D200E">
        <w:instrText xml:space="preserve">" </w:instrText>
      </w:r>
      <w:r w:rsidR="008D200E">
        <w:fldChar w:fldCharType="end"/>
      </w:r>
      <w:r>
        <w:t xml:space="preserve"> that defaults to </w:t>
      </w:r>
      <w:r w:rsidRPr="002D083F">
        <w:rPr>
          <w:b/>
        </w:rPr>
        <w:t>NO</w:t>
      </w:r>
      <w:r>
        <w:t xml:space="preserve">. This field is included in the </w:t>
      </w:r>
      <w:r w:rsidRPr="003E30BD">
        <w:rPr>
          <w:b/>
        </w:rPr>
        <w:t>Enter/Edit Kernel Site Parameters</w:t>
      </w:r>
      <w:r w:rsidRPr="003E30BD">
        <w:fldChar w:fldCharType="begin"/>
      </w:r>
      <w:r w:rsidRPr="003E30BD">
        <w:instrText xml:space="preserve"> XE "Enter/Edit Kernel Site Parameters</w:instrText>
      </w:r>
      <w:r>
        <w:instrText xml:space="preserve"> Option</w:instrText>
      </w:r>
      <w:r w:rsidRPr="003E30BD">
        <w:instrText xml:space="preserve">" </w:instrText>
      </w:r>
      <w:r w:rsidRPr="003E30BD">
        <w:fldChar w:fldCharType="end"/>
      </w:r>
      <w:r w:rsidRPr="003E30BD">
        <w:fldChar w:fldCharType="begin"/>
      </w:r>
      <w:r w:rsidRPr="003E30BD">
        <w:instrText xml:space="preserve"> XE "</w:instrText>
      </w:r>
      <w:r>
        <w:instrText>Options:</w:instrText>
      </w:r>
      <w:r w:rsidRPr="003E30BD">
        <w:instrText xml:space="preserve">Enter/Edit Kernel Site Parameters" </w:instrText>
      </w:r>
      <w:r w:rsidRPr="003E30BD">
        <w:fldChar w:fldCharType="end"/>
      </w:r>
      <w:r>
        <w:t xml:space="preserve"> [XUSITEPARM</w:t>
      </w:r>
      <w:r>
        <w:fldChar w:fldCharType="begin"/>
      </w:r>
      <w:r>
        <w:instrText xml:space="preserve"> XE "</w:instrText>
      </w:r>
      <w:r w:rsidRPr="00AF081E">
        <w:instrText>XUSITEPARM</w:instrText>
      </w:r>
      <w:r>
        <w:instrText xml:space="preserve"> Option" </w:instrText>
      </w:r>
      <w:r>
        <w:fldChar w:fldCharType="end"/>
      </w:r>
      <w:r>
        <w:fldChar w:fldCharType="begin"/>
      </w:r>
      <w:r>
        <w:instrText xml:space="preserve"> XE "Options:</w:instrText>
      </w:r>
      <w:r w:rsidRPr="00AF081E">
        <w:instrText>XUSITEPARM</w:instrText>
      </w:r>
      <w:r>
        <w:instrText xml:space="preserve">" </w:instrText>
      </w:r>
      <w:r>
        <w:fldChar w:fldCharType="end"/>
      </w:r>
      <w:r>
        <w:t>] option.</w:t>
      </w:r>
    </w:p>
    <w:p w14:paraId="7FE291A0" w14:textId="768BD678" w:rsidR="009D280C" w:rsidRDefault="009D280C" w:rsidP="009D280C">
      <w:pPr>
        <w:pStyle w:val="Note"/>
      </w:pPr>
      <w:r>
        <w:rPr>
          <w:noProof/>
          <w:lang w:eastAsia="en-US"/>
        </w:rPr>
        <w:drawing>
          <wp:inline distT="0" distB="0" distL="0" distR="0" wp14:anchorId="7EC77346" wp14:editId="449E472E">
            <wp:extent cx="304800" cy="304800"/>
            <wp:effectExtent l="0" t="0" r="0" b="0"/>
            <wp:docPr id="165" name="Picture 1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D280C">
        <w:rPr>
          <w:b/>
        </w:rPr>
        <w:t>NOTE:</w:t>
      </w:r>
      <w:r>
        <w:t xml:space="preserve"> The original implementation of 2FA did </w:t>
      </w:r>
      <w:r w:rsidRPr="008D4BF4">
        <w:rPr>
          <w:i/>
        </w:rPr>
        <w:t>not</w:t>
      </w:r>
      <w:r>
        <w:t xml:space="preserve"> enforce all the verifications of the SSOi token. Thus, the default value of </w:t>
      </w:r>
      <w:r w:rsidRPr="009D280C">
        <w:rPr>
          <w:b/>
        </w:rPr>
        <w:t>NO</w:t>
      </w:r>
      <w:r>
        <w:t xml:space="preserve"> in this field permits the continued use of “</w:t>
      </w:r>
      <w:r w:rsidRPr="00E76433">
        <w:rPr>
          <w:i/>
        </w:rPr>
        <w:t>non</w:t>
      </w:r>
      <w:r>
        <w:t xml:space="preserve">-strict” validation and records any verification failures as “warnings” in the </w:t>
      </w:r>
      <w:r w:rsidR="00EC2251" w:rsidRPr="00E42F55">
        <w:t xml:space="preserve">SIGN-ON </w:t>
      </w:r>
      <w:r w:rsidR="00EC2251" w:rsidRPr="00E42F55">
        <w:lastRenderedPageBreak/>
        <w:t>LOG (#3.081) file</w:t>
      </w:r>
      <w:r w:rsidR="00EC2251" w:rsidRPr="00E42F55">
        <w:fldChar w:fldCharType="begin"/>
      </w:r>
      <w:r w:rsidR="00EC2251" w:rsidRPr="00E42F55">
        <w:instrText xml:space="preserve"> XE </w:instrText>
      </w:r>
      <w:r w:rsidR="00EC2251">
        <w:instrText>“</w:instrText>
      </w:r>
      <w:r w:rsidR="00EC2251" w:rsidRPr="00E42F55">
        <w:instrText>SIGN-ON LOG (#3.081) File</w:instrText>
      </w:r>
      <w:r w:rsidR="00EC2251">
        <w:instrText>”</w:instrText>
      </w:r>
      <w:r w:rsidR="00EC2251" w:rsidRPr="00E42F55">
        <w:instrText xml:space="preserve"> </w:instrText>
      </w:r>
      <w:r w:rsidR="00EC2251" w:rsidRPr="00E42F55">
        <w:fldChar w:fldCharType="end"/>
      </w:r>
      <w:r w:rsidR="00EC2251" w:rsidRPr="00E42F55">
        <w:fldChar w:fldCharType="begin"/>
      </w:r>
      <w:r w:rsidR="00EC2251" w:rsidRPr="00E42F55">
        <w:instrText xml:space="preserve"> XE </w:instrText>
      </w:r>
      <w:r w:rsidR="00EC2251">
        <w:instrText>“</w:instrText>
      </w:r>
      <w:r w:rsidR="00EC2251" w:rsidRPr="00E42F55">
        <w:instrText>Files:SIGN-ON LOG (#3.081)</w:instrText>
      </w:r>
      <w:r w:rsidR="00EC2251">
        <w:instrText>”</w:instrText>
      </w:r>
      <w:r w:rsidR="00EC2251" w:rsidRPr="00E42F55">
        <w:instrText xml:space="preserve"> </w:instrText>
      </w:r>
      <w:r w:rsidR="00EC2251" w:rsidRPr="00E42F55">
        <w:fldChar w:fldCharType="end"/>
      </w:r>
      <w:r w:rsidR="00EC2251" w:rsidRPr="00E42F55">
        <w:fldChar w:fldCharType="begin"/>
      </w:r>
      <w:r w:rsidR="00EC2251" w:rsidRPr="00E42F55">
        <w:instrText xml:space="preserve"> XE </w:instrText>
      </w:r>
      <w:r w:rsidR="00EC2251">
        <w:instrText>“</w:instrText>
      </w:r>
      <w:r w:rsidR="00EC2251" w:rsidRPr="00E42F55">
        <w:instrText>Logs:SIGN-ON LOG (#3.081) File</w:instrText>
      </w:r>
      <w:r w:rsidR="00EC2251">
        <w:instrText>”</w:instrText>
      </w:r>
      <w:r w:rsidR="00EC2251" w:rsidRPr="00E42F55">
        <w:instrText xml:space="preserve"> </w:instrText>
      </w:r>
      <w:r w:rsidR="00EC2251" w:rsidRPr="00E42F55">
        <w:fldChar w:fldCharType="end"/>
      </w:r>
      <w:r>
        <w:t xml:space="preserve">. In the future, it will be possible to enforce strict token validation by changing this field’s value to </w:t>
      </w:r>
      <w:r w:rsidRPr="009D280C">
        <w:rPr>
          <w:b/>
        </w:rPr>
        <w:t>YES</w:t>
      </w:r>
      <w:r>
        <w:t>.</w:t>
      </w:r>
    </w:p>
    <w:p w14:paraId="31F9ADFF" w14:textId="4F992210" w:rsidR="009D280C" w:rsidRDefault="009D280C" w:rsidP="008D4BF4">
      <w:pPr>
        <w:pStyle w:val="Note"/>
      </w:pPr>
      <w:r>
        <w:rPr>
          <w:noProof/>
          <w:lang w:eastAsia="en-US"/>
        </w:rPr>
        <w:drawing>
          <wp:inline distT="0" distB="0" distL="0" distR="0" wp14:anchorId="5A8B0249" wp14:editId="21E3961E">
            <wp:extent cx="304800" cy="304800"/>
            <wp:effectExtent l="0" t="0" r="0" b="0"/>
            <wp:docPr id="157" name="Picture 1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Pr>
          <w:b/>
          <w:iCs/>
        </w:rPr>
        <w:t>N</w:t>
      </w:r>
      <w:r w:rsidR="008D4BF4">
        <w:rPr>
          <w:b/>
          <w:iCs/>
        </w:rPr>
        <w:t>OTE</w:t>
      </w:r>
      <w:r w:rsidRPr="00E42F55">
        <w:rPr>
          <w:b/>
          <w:iCs/>
        </w:rPr>
        <w:t>:</w:t>
      </w:r>
      <w:r w:rsidRPr="00E42F55">
        <w:rPr>
          <w:iCs/>
        </w:rPr>
        <w:t xml:space="preserve"> </w:t>
      </w:r>
      <w:r>
        <w:t xml:space="preserve">Kernel </w:t>
      </w:r>
      <w:r w:rsidR="008D4BF4">
        <w:t>P</w:t>
      </w:r>
      <w:r>
        <w:t xml:space="preserve">atch XU*8.0*701 </w:t>
      </w:r>
      <w:r w:rsidR="008D4BF4">
        <w:t xml:space="preserve">also </w:t>
      </w:r>
      <w:r>
        <w:t xml:space="preserve">introduced </w:t>
      </w:r>
      <w:r w:rsidR="008D4BF4">
        <w:t xml:space="preserve">the </w:t>
      </w:r>
      <w:r w:rsidRPr="002D083F">
        <w:rPr>
          <w:b/>
        </w:rPr>
        <w:t>cache.cer</w:t>
      </w:r>
      <w:r w:rsidR="008D4BF4">
        <w:t xml:space="preserve"> certificate file</w:t>
      </w:r>
      <w:r>
        <w:t xml:space="preserve">, </w:t>
      </w:r>
      <w:r w:rsidR="008D4BF4">
        <w:t>which</w:t>
      </w:r>
      <w:r>
        <w:t xml:space="preserve"> contains the chain of Certificate Authorities (CA) used to validate the signature of the 2FA SSOi token. The installation of the </w:t>
      </w:r>
      <w:r w:rsidRPr="008D4BF4">
        <w:rPr>
          <w:b/>
        </w:rPr>
        <w:t>cache.cer</w:t>
      </w:r>
      <w:r>
        <w:t xml:space="preserve"> file is </w:t>
      </w:r>
      <w:r w:rsidRPr="008D4BF4">
        <w:rPr>
          <w:i/>
        </w:rPr>
        <w:t>not</w:t>
      </w:r>
      <w:r>
        <w:t xml:space="preserve"> mandatory when </w:t>
      </w:r>
      <w:r w:rsidR="00202E1F">
        <w:t xml:space="preserve">setting the </w:t>
      </w:r>
      <w:r w:rsidR="00202E1F" w:rsidRPr="009D280C">
        <w:t>STRICT TOKEN VALIDATION</w:t>
      </w:r>
      <w:r w:rsidR="00202E1F">
        <w:t xml:space="preserve"> (#220) field</w:t>
      </w:r>
      <w:r w:rsidR="00202E1F">
        <w:fldChar w:fldCharType="begin"/>
      </w:r>
      <w:r w:rsidR="00202E1F">
        <w:instrText xml:space="preserve"> XE "</w:instrText>
      </w:r>
      <w:r w:rsidR="00202E1F" w:rsidRPr="00574D66">
        <w:instrText>S</w:instrText>
      </w:r>
      <w:r w:rsidR="00202E1F">
        <w:instrText>TRICT</w:instrText>
      </w:r>
      <w:r w:rsidR="00202E1F" w:rsidRPr="00574D66">
        <w:instrText xml:space="preserve"> TOKEN</w:instrText>
      </w:r>
      <w:r w:rsidR="00202E1F">
        <w:instrText xml:space="preserve"> VALIDATION</w:instrText>
      </w:r>
      <w:r w:rsidR="00202E1F" w:rsidRPr="00574D66">
        <w:instrText xml:space="preserve"> (#2</w:instrText>
      </w:r>
      <w:r w:rsidR="00202E1F">
        <w:instrText>20</w:instrText>
      </w:r>
      <w:r w:rsidR="00202E1F" w:rsidRPr="00574D66">
        <w:instrText>)</w:instrText>
      </w:r>
      <w:r w:rsidR="00202E1F">
        <w:instrText xml:space="preserve"> Field" </w:instrText>
      </w:r>
      <w:r w:rsidR="00202E1F">
        <w:fldChar w:fldCharType="end"/>
      </w:r>
      <w:r w:rsidR="00202E1F">
        <w:fldChar w:fldCharType="begin"/>
      </w:r>
      <w:r w:rsidR="00202E1F">
        <w:instrText xml:space="preserve"> XE "Fields:</w:instrText>
      </w:r>
      <w:r w:rsidR="00202E1F" w:rsidRPr="00574D66">
        <w:instrText>S</w:instrText>
      </w:r>
      <w:r w:rsidR="00202E1F">
        <w:instrText>TRICT</w:instrText>
      </w:r>
      <w:r w:rsidR="00202E1F" w:rsidRPr="00574D66">
        <w:instrText xml:space="preserve"> TOKEN </w:instrText>
      </w:r>
      <w:r w:rsidR="00202E1F">
        <w:instrText>VALIDATION</w:instrText>
      </w:r>
      <w:r w:rsidR="00202E1F" w:rsidRPr="00574D66">
        <w:instrText xml:space="preserve"> (#2</w:instrText>
      </w:r>
      <w:r w:rsidR="00202E1F">
        <w:instrText>20</w:instrText>
      </w:r>
      <w:r w:rsidR="00202E1F" w:rsidRPr="00574D66">
        <w:instrText>)</w:instrText>
      </w:r>
      <w:r w:rsidR="00202E1F">
        <w:instrText xml:space="preserve">" </w:instrText>
      </w:r>
      <w:r w:rsidR="00202E1F">
        <w:fldChar w:fldCharType="end"/>
      </w:r>
      <w:r w:rsidR="00202E1F">
        <w:t xml:space="preserve"> to</w:t>
      </w:r>
      <w:r>
        <w:t xml:space="preserve"> </w:t>
      </w:r>
      <w:r w:rsidRPr="002D083F">
        <w:rPr>
          <w:b/>
        </w:rPr>
        <w:t>NO</w:t>
      </w:r>
      <w:r w:rsidR="008D4BF4">
        <w:t>; however,</w:t>
      </w:r>
      <w:r>
        <w:t xml:space="preserve"> the certificate file is required when </w:t>
      </w:r>
      <w:r w:rsidR="00202E1F">
        <w:t>setting it to</w:t>
      </w:r>
      <w:r>
        <w:t xml:space="preserve"> </w:t>
      </w:r>
      <w:r w:rsidRPr="002D083F">
        <w:rPr>
          <w:b/>
        </w:rPr>
        <w:t>YES</w:t>
      </w:r>
      <w:r>
        <w:t>.</w:t>
      </w:r>
    </w:p>
    <w:p w14:paraId="3013DEAE" w14:textId="31F1AD72" w:rsidR="00CF573B" w:rsidRDefault="00C05EE7" w:rsidP="00CF573B">
      <w:pPr>
        <w:pStyle w:val="BodyText"/>
        <w:keepNext/>
        <w:keepLines/>
      </w:pPr>
      <w:r>
        <w:t xml:space="preserve">2FA </w:t>
      </w:r>
      <w:r w:rsidR="00CF573B">
        <w:t>Field descriptions</w:t>
      </w:r>
      <w:r w:rsidR="000A5271">
        <w:t xml:space="preserve"> (listed in field number order)</w:t>
      </w:r>
      <w:r w:rsidR="00CF573B">
        <w:t>:</w:t>
      </w:r>
    </w:p>
    <w:p w14:paraId="05527E13" w14:textId="010D318F" w:rsidR="00CF573B" w:rsidRDefault="00CF573B" w:rsidP="00CF573B">
      <w:pPr>
        <w:pStyle w:val="ListBullet"/>
        <w:keepNext/>
        <w:keepLines/>
      </w:pPr>
      <w:r w:rsidRPr="00C05EE7">
        <w:rPr>
          <w:b/>
        </w:rPr>
        <w:t>SECURITY TOKEN SERVICE (#200.1)</w:t>
      </w:r>
      <w:r>
        <w:fldChar w:fldCharType="begin"/>
      </w:r>
      <w:r>
        <w:instrText xml:space="preserve"> XE "</w:instrText>
      </w:r>
      <w:r w:rsidRPr="00574D66">
        <w:instrText>SECURITY TOKEN SERVICE</w:instrText>
      </w:r>
      <w:r w:rsidR="00512019" w:rsidRPr="00574D66">
        <w:instrText xml:space="preserve"> (#200.1)</w:instrText>
      </w:r>
      <w:r>
        <w:instrText xml:space="preserve"> Field" </w:instrText>
      </w:r>
      <w:r>
        <w:fldChar w:fldCharType="end"/>
      </w:r>
      <w:r>
        <w:fldChar w:fldCharType="begin"/>
      </w:r>
      <w:r>
        <w:instrText xml:space="preserve"> XE "Fields:</w:instrText>
      </w:r>
      <w:r w:rsidRPr="00574D66">
        <w:instrText>SECURITY TOKEN SERVICE (#200.1)</w:instrText>
      </w:r>
      <w:r>
        <w:instrText xml:space="preserve">" </w:instrText>
      </w:r>
      <w:r>
        <w:fldChar w:fldCharType="end"/>
      </w:r>
      <w:r w:rsidRPr="00C05EE7">
        <w:rPr>
          <w:b/>
        </w:rPr>
        <w:t>:</w:t>
      </w:r>
      <w:r>
        <w:t xml:space="preserve"> When using brokered authentication with a security token</w:t>
      </w:r>
      <w:r w:rsidR="00B8734A">
        <w:fldChar w:fldCharType="begin"/>
      </w:r>
      <w:r w:rsidR="00B8734A">
        <w:instrText xml:space="preserve"> XE "Security T</w:instrText>
      </w:r>
      <w:r w:rsidR="00B8734A" w:rsidRPr="00780A6D">
        <w:instrText>oken</w:instrText>
      </w:r>
      <w:r w:rsidR="00B8734A">
        <w:instrText xml:space="preserve">" </w:instrText>
      </w:r>
      <w:r w:rsidR="00B8734A">
        <w:fldChar w:fldCharType="end"/>
      </w:r>
      <w:r w:rsidR="00B8734A">
        <w:fldChar w:fldCharType="begin"/>
      </w:r>
      <w:r w:rsidR="00B8734A">
        <w:instrText xml:space="preserve"> XE "Tokens:S</w:instrText>
      </w:r>
      <w:r w:rsidR="00B8734A" w:rsidRPr="00780A6D">
        <w:instrText>ecurity</w:instrText>
      </w:r>
      <w:r w:rsidR="00B8734A">
        <w:instrText xml:space="preserve">" </w:instrText>
      </w:r>
      <w:r w:rsidR="00B8734A">
        <w:fldChar w:fldCharType="end"/>
      </w:r>
      <w:r>
        <w:t xml:space="preserve"> issued by a Security Token Service (STS), this field contains the identification of the issuer of the token. The STS is trusted by both the client and the </w:t>
      </w:r>
      <w:r w:rsidR="00C07504">
        <w:t xml:space="preserve">server </w:t>
      </w:r>
      <w:r>
        <w:t>to provide the interoperable security tokens. Security Assertion Markup Language (SAML) tokens</w:t>
      </w:r>
      <w:r w:rsidR="00147F38">
        <w:fldChar w:fldCharType="begin"/>
      </w:r>
      <w:r w:rsidR="00147F38">
        <w:instrText xml:space="preserve"> XE "</w:instrText>
      </w:r>
      <w:r w:rsidR="00147F38" w:rsidRPr="00444301">
        <w:instrText>Security As</w:instrText>
      </w:r>
      <w:r w:rsidR="00147F38">
        <w:instrText>sertion Markup Language (SAML) T</w:instrText>
      </w:r>
      <w:r w:rsidR="00147F38" w:rsidRPr="00444301">
        <w:instrText>okens</w:instrText>
      </w:r>
      <w:r w:rsidR="00147F38">
        <w:instrText xml:space="preserve">" </w:instrText>
      </w:r>
      <w:r w:rsidR="00147F38">
        <w:fldChar w:fldCharType="end"/>
      </w:r>
      <w:r w:rsidR="00147F38">
        <w:fldChar w:fldCharType="begin"/>
      </w:r>
      <w:r w:rsidR="00147F38">
        <w:instrText xml:space="preserve"> XE "Tokens:</w:instrText>
      </w:r>
      <w:r w:rsidR="00147F38" w:rsidRPr="00444301">
        <w:instrText>Security Assertion Markup Language (SAML)</w:instrText>
      </w:r>
      <w:r w:rsidR="00147F38">
        <w:instrText xml:space="preserve">" </w:instrText>
      </w:r>
      <w:r w:rsidR="00147F38">
        <w:fldChar w:fldCharType="end"/>
      </w:r>
      <w:r>
        <w:t xml:space="preserve"> are standards-based XML tokens that are used to exchange security information, including:</w:t>
      </w:r>
    </w:p>
    <w:p w14:paraId="48BB4F9B" w14:textId="77777777" w:rsidR="00CF573B" w:rsidRDefault="00CF573B" w:rsidP="00CF573B">
      <w:pPr>
        <w:pStyle w:val="ListBullet2"/>
        <w:keepNext/>
        <w:keepLines/>
      </w:pPr>
      <w:r>
        <w:t>Attribute statements</w:t>
      </w:r>
    </w:p>
    <w:p w14:paraId="54E9C9B2" w14:textId="77777777" w:rsidR="00CF573B" w:rsidRDefault="00CF573B" w:rsidP="00765615">
      <w:pPr>
        <w:pStyle w:val="ListBullet2"/>
      </w:pPr>
      <w:r>
        <w:t>Authentication decision statements</w:t>
      </w:r>
    </w:p>
    <w:p w14:paraId="27EB8A15" w14:textId="77777777" w:rsidR="00CF573B" w:rsidRDefault="00CF573B" w:rsidP="00CF573B">
      <w:pPr>
        <w:pStyle w:val="ListBullet2"/>
      </w:pPr>
      <w:r>
        <w:t>Authorization decision statements</w:t>
      </w:r>
    </w:p>
    <w:p w14:paraId="3BD02C22" w14:textId="77777777" w:rsidR="006A68A3" w:rsidRDefault="006A68A3" w:rsidP="006A68A3">
      <w:pPr>
        <w:pStyle w:val="BodyText6"/>
      </w:pPr>
    </w:p>
    <w:p w14:paraId="121D07FF" w14:textId="3733083F" w:rsidR="00B65C8D" w:rsidRDefault="00CF573B" w:rsidP="00B65C8D">
      <w:pPr>
        <w:pStyle w:val="BodyText3"/>
        <w:keepNext/>
        <w:keepLines/>
      </w:pPr>
      <w:r>
        <w:t>They can be used as part of a Single Sign-On (SSO) solution allowing a client to talk to services running on disparate technologies. The value of this field should be set to the domain name of the STS as found in the “Issued to:” field of the STS PKI certificate used to digitally sign the token. For VA production systems, the value should be set to</w:t>
      </w:r>
      <w:r w:rsidR="00B65C8D">
        <w:t xml:space="preserve"> the following value:</w:t>
      </w:r>
    </w:p>
    <w:p w14:paraId="7EC8763C" w14:textId="3C39E6A0" w:rsidR="00CF573B" w:rsidRDefault="00CF573B" w:rsidP="00B65C8D">
      <w:pPr>
        <w:pStyle w:val="BodyTextIndent3"/>
        <w:rPr>
          <w:b/>
        </w:rPr>
      </w:pPr>
      <w:r w:rsidRPr="00B65C8D">
        <w:rPr>
          <w:b/>
        </w:rPr>
        <w:t>eauth.va.gov</w:t>
      </w:r>
    </w:p>
    <w:p w14:paraId="14514C8A" w14:textId="77777777" w:rsidR="006A68A3" w:rsidRPr="00B65C8D" w:rsidRDefault="006A68A3" w:rsidP="006A68A3">
      <w:pPr>
        <w:pStyle w:val="BodyText6"/>
      </w:pPr>
    </w:p>
    <w:p w14:paraId="6B6CC944" w14:textId="77777777" w:rsidR="00B65C8D" w:rsidRDefault="00CF573B" w:rsidP="00B65C8D">
      <w:pPr>
        <w:pStyle w:val="ListBullet"/>
        <w:keepNext/>
        <w:keepLines/>
      </w:pPr>
      <w:r w:rsidRPr="00C05EE7">
        <w:rPr>
          <w:b/>
        </w:rPr>
        <w:t>ORGANIZATION (#200.2)</w:t>
      </w:r>
      <w:r>
        <w:fldChar w:fldCharType="begin"/>
      </w:r>
      <w:r>
        <w:instrText xml:space="preserve"> XE "</w:instrText>
      </w:r>
      <w:r w:rsidRPr="009B170F">
        <w:instrText>ORGANIZATION</w:instrText>
      </w:r>
      <w:r w:rsidR="00512019">
        <w:instrText xml:space="preserve"> </w:instrText>
      </w:r>
      <w:r w:rsidR="00512019" w:rsidRPr="009B170F">
        <w:instrText>(#200.2)</w:instrText>
      </w:r>
      <w:r>
        <w:instrText xml:space="preserve"> Field" </w:instrText>
      </w:r>
      <w:r>
        <w:fldChar w:fldCharType="end"/>
      </w:r>
      <w:r>
        <w:fldChar w:fldCharType="begin"/>
      </w:r>
      <w:r>
        <w:instrText xml:space="preserve"> XE "Fields:</w:instrText>
      </w:r>
      <w:r w:rsidRPr="009B170F">
        <w:instrText>ORGANIZATION</w:instrText>
      </w:r>
      <w:r>
        <w:instrText xml:space="preserve"> </w:instrText>
      </w:r>
      <w:r w:rsidRPr="009B170F">
        <w:instrText>(#200.2)</w:instrText>
      </w:r>
      <w:r>
        <w:instrText xml:space="preserve">" </w:instrText>
      </w:r>
      <w:r>
        <w:fldChar w:fldCharType="end"/>
      </w:r>
      <w:r w:rsidRPr="00C05EE7">
        <w:rPr>
          <w:b/>
        </w:rPr>
        <w:t>:</w:t>
      </w:r>
      <w:r>
        <w:t xml:space="preserve"> Identity and Access Management field used to identify the VistA instance organization. For internally authenticated users, this field matches the SUBJECT ORGANIZATION</w:t>
      </w:r>
      <w:r w:rsidR="00512019">
        <w:t xml:space="preserve"> (#205.2)</w:t>
      </w:r>
      <w:r>
        <w:t xml:space="preserve"> field</w:t>
      </w:r>
      <w:r w:rsidR="00B65C8D">
        <w:fldChar w:fldCharType="begin"/>
      </w:r>
      <w:r w:rsidR="00B65C8D">
        <w:instrText xml:space="preserve"> XE "SUBJECT ORGANIZATION</w:instrText>
      </w:r>
      <w:r w:rsidR="00512019" w:rsidRPr="00D260D0">
        <w:instrText xml:space="preserve"> (#205.2)</w:instrText>
      </w:r>
      <w:r w:rsidR="00B65C8D">
        <w:instrText xml:space="preserve"> F</w:instrText>
      </w:r>
      <w:r w:rsidR="00B65C8D" w:rsidRPr="00D260D0">
        <w:instrText>ield</w:instrText>
      </w:r>
      <w:r w:rsidR="00B65C8D">
        <w:instrText xml:space="preserve">" </w:instrText>
      </w:r>
      <w:r w:rsidR="00B65C8D">
        <w:fldChar w:fldCharType="end"/>
      </w:r>
      <w:r w:rsidR="00B65C8D">
        <w:fldChar w:fldCharType="begin"/>
      </w:r>
      <w:r w:rsidR="00B65C8D">
        <w:instrText xml:space="preserve"> XE "Fields:SUBJECT ORGANIZATION</w:instrText>
      </w:r>
      <w:r w:rsidR="00B65C8D" w:rsidRPr="00D260D0">
        <w:instrText xml:space="preserve"> (#205.2)</w:instrText>
      </w:r>
      <w:r w:rsidR="00B65C8D">
        <w:instrText xml:space="preserve">" </w:instrText>
      </w:r>
      <w:r w:rsidR="00B65C8D">
        <w:fldChar w:fldCharType="end"/>
      </w:r>
      <w:r>
        <w:t xml:space="preserve"> of the user identified in the </w:t>
      </w:r>
      <w:r w:rsidR="00AC1AE5">
        <w:t>NEW PERSON (#200) file</w:t>
      </w:r>
      <w:r w:rsidR="00B65C8D">
        <w:fldChar w:fldCharType="begin"/>
      </w:r>
      <w:r w:rsidR="00B65C8D">
        <w:instrText xml:space="preserve"> XE "</w:instrText>
      </w:r>
      <w:r w:rsidR="00AC1AE5">
        <w:instrText>NEW PERSON (#200) File</w:instrText>
      </w:r>
      <w:r w:rsidR="00B65C8D">
        <w:instrText xml:space="preserve">" </w:instrText>
      </w:r>
      <w:r w:rsidR="00B65C8D">
        <w:fldChar w:fldCharType="end"/>
      </w:r>
      <w:r w:rsidR="00B65C8D">
        <w:fldChar w:fldCharType="begin"/>
      </w:r>
      <w:r w:rsidR="00B65C8D">
        <w:instrText xml:space="preserve"> XE "Files:NEW PERSON</w:instrText>
      </w:r>
      <w:r w:rsidR="00B65C8D" w:rsidRPr="00935903">
        <w:instrText xml:space="preserve"> (#200)</w:instrText>
      </w:r>
      <w:r w:rsidR="00B65C8D">
        <w:instrText xml:space="preserve">" </w:instrText>
      </w:r>
      <w:r w:rsidR="00B65C8D">
        <w:fldChar w:fldCharType="end"/>
      </w:r>
      <w:r>
        <w:t xml:space="preserve">. For VA production systems, this field should always contain the </w:t>
      </w:r>
      <w:r w:rsidR="00B65C8D">
        <w:t xml:space="preserve">following </w:t>
      </w:r>
      <w:r>
        <w:t>value</w:t>
      </w:r>
      <w:r w:rsidR="00B65C8D">
        <w:t>:</w:t>
      </w:r>
    </w:p>
    <w:p w14:paraId="47721E14" w14:textId="0DF1F765" w:rsidR="00CF573B" w:rsidRDefault="00CF573B" w:rsidP="00B65C8D">
      <w:pPr>
        <w:pStyle w:val="BodyTextIndent3"/>
        <w:rPr>
          <w:b/>
        </w:rPr>
      </w:pPr>
      <w:r w:rsidRPr="00B65C8D">
        <w:rPr>
          <w:b/>
        </w:rPr>
        <w:t>Department of Veterans Affairs</w:t>
      </w:r>
    </w:p>
    <w:p w14:paraId="16AC8615" w14:textId="77777777" w:rsidR="006A68A3" w:rsidRPr="00B65C8D" w:rsidRDefault="006A68A3" w:rsidP="006A68A3">
      <w:pPr>
        <w:pStyle w:val="BodyText6"/>
      </w:pPr>
    </w:p>
    <w:p w14:paraId="7FF8C026" w14:textId="7127F8AC" w:rsidR="00B65C8D" w:rsidRDefault="00CF573B" w:rsidP="00B65C8D">
      <w:pPr>
        <w:pStyle w:val="ListBullet"/>
        <w:keepNext/>
        <w:keepLines/>
      </w:pPr>
      <w:r w:rsidRPr="00C05EE7">
        <w:rPr>
          <w:b/>
        </w:rPr>
        <w:t>ORGANIZATION ID (#200.3)</w:t>
      </w:r>
      <w:r w:rsidR="00C05EE7">
        <w:fldChar w:fldCharType="begin"/>
      </w:r>
      <w:r w:rsidR="00C05EE7">
        <w:instrText xml:space="preserve"> XE "</w:instrText>
      </w:r>
      <w:r w:rsidR="00C05EE7" w:rsidRPr="009B170F">
        <w:instrText>ORGANIZATION</w:instrText>
      </w:r>
      <w:r w:rsidR="00C05EE7">
        <w:instrText xml:space="preserve"> ID </w:instrText>
      </w:r>
      <w:r w:rsidR="00C05EE7" w:rsidRPr="009B170F">
        <w:instrText>(#200.</w:instrText>
      </w:r>
      <w:r w:rsidR="00C05EE7">
        <w:instrText>3</w:instrText>
      </w:r>
      <w:r w:rsidR="00C05EE7" w:rsidRPr="009B170F">
        <w:instrText>)</w:instrText>
      </w:r>
      <w:r w:rsidR="00C05EE7">
        <w:instrText xml:space="preserve"> Field" </w:instrText>
      </w:r>
      <w:r w:rsidR="00C05EE7">
        <w:fldChar w:fldCharType="end"/>
      </w:r>
      <w:r w:rsidR="00C05EE7">
        <w:fldChar w:fldCharType="begin"/>
      </w:r>
      <w:r w:rsidR="00C05EE7">
        <w:instrText xml:space="preserve"> XE "Fields:</w:instrText>
      </w:r>
      <w:r w:rsidR="00C05EE7" w:rsidRPr="009B170F">
        <w:instrText>ORGANIZATION</w:instrText>
      </w:r>
      <w:r w:rsidR="00C05EE7">
        <w:instrText xml:space="preserve"> ID </w:instrText>
      </w:r>
      <w:r w:rsidR="00C05EE7" w:rsidRPr="009B170F">
        <w:instrText>(#200.</w:instrText>
      </w:r>
      <w:r w:rsidR="00C05EE7">
        <w:instrText>3</w:instrText>
      </w:r>
      <w:r w:rsidR="00C05EE7" w:rsidRPr="009B170F">
        <w:instrText>)</w:instrText>
      </w:r>
      <w:r w:rsidR="00C05EE7">
        <w:instrText xml:space="preserve">" </w:instrText>
      </w:r>
      <w:r w:rsidR="00C05EE7">
        <w:fldChar w:fldCharType="end"/>
      </w:r>
      <w:r w:rsidRPr="00C05EE7">
        <w:rPr>
          <w:b/>
        </w:rPr>
        <w:t>:</w:t>
      </w:r>
      <w:r>
        <w:t xml:space="preserve"> Identity and Access Management field used to uniquely identify the VistA instance</w:t>
      </w:r>
      <w:r w:rsidR="00B65C8D">
        <w:t xml:space="preserve"> organization</w:t>
      </w:r>
      <w:r>
        <w:t xml:space="preserve">. </w:t>
      </w:r>
      <w:r w:rsidR="006226A0">
        <w:t>For internally authenticated users, this field matches the SUBJECT ORGANIZATION ID (#205.3) field</w:t>
      </w:r>
      <w:r w:rsidR="006226A0">
        <w:fldChar w:fldCharType="begin"/>
      </w:r>
      <w:r w:rsidR="006226A0">
        <w:instrText xml:space="preserve"> XE "SUBJECT ORGANIZATION ID (#205.3</w:instrText>
      </w:r>
      <w:r w:rsidR="006226A0" w:rsidRPr="00D260D0">
        <w:instrText>)</w:instrText>
      </w:r>
      <w:r w:rsidR="006226A0">
        <w:instrText xml:space="preserve"> Field" </w:instrText>
      </w:r>
      <w:r w:rsidR="006226A0">
        <w:fldChar w:fldCharType="end"/>
      </w:r>
      <w:r w:rsidR="006226A0">
        <w:fldChar w:fldCharType="begin"/>
      </w:r>
      <w:r w:rsidR="006226A0">
        <w:instrText xml:space="preserve"> XE "Fields:SUBJECT ORGANIZATION ID (#205.3</w:instrText>
      </w:r>
      <w:r w:rsidR="006226A0" w:rsidRPr="00D260D0">
        <w:instrText>)</w:instrText>
      </w:r>
      <w:r w:rsidR="006226A0">
        <w:instrText xml:space="preserve">" </w:instrText>
      </w:r>
      <w:r w:rsidR="006226A0">
        <w:fldChar w:fldCharType="end"/>
      </w:r>
      <w:r w:rsidR="006226A0">
        <w:t xml:space="preserve"> of the user identified in the NEW PERSON (#200) file</w:t>
      </w:r>
      <w:r w:rsidR="006226A0">
        <w:fldChar w:fldCharType="begin"/>
      </w:r>
      <w:r w:rsidR="006226A0">
        <w:instrText xml:space="preserve"> XE "NEW PERSON (#200) File" </w:instrText>
      </w:r>
      <w:r w:rsidR="006226A0">
        <w:fldChar w:fldCharType="end"/>
      </w:r>
      <w:r w:rsidR="006226A0">
        <w:fldChar w:fldCharType="begin"/>
      </w:r>
      <w:r w:rsidR="006226A0">
        <w:instrText xml:space="preserve"> XE "Files:NEW PERSON</w:instrText>
      </w:r>
      <w:r w:rsidR="006226A0" w:rsidRPr="00935903">
        <w:instrText xml:space="preserve"> (#200)</w:instrText>
      </w:r>
      <w:r w:rsidR="006226A0">
        <w:instrText xml:space="preserve">" </w:instrText>
      </w:r>
      <w:r w:rsidR="006226A0">
        <w:fldChar w:fldCharType="end"/>
      </w:r>
      <w:r w:rsidR="006226A0">
        <w:t xml:space="preserve">. </w:t>
      </w:r>
      <w:r>
        <w:t xml:space="preserve">For VA production systems, this field should always contain the </w:t>
      </w:r>
      <w:r w:rsidR="00B65C8D">
        <w:t>following value:</w:t>
      </w:r>
    </w:p>
    <w:p w14:paraId="04F07EAC" w14:textId="257BE535" w:rsidR="00CF573B" w:rsidRDefault="00CF573B" w:rsidP="00B65C8D">
      <w:pPr>
        <w:pStyle w:val="BodyTextIndent3"/>
        <w:rPr>
          <w:b/>
        </w:rPr>
      </w:pPr>
      <w:r w:rsidRPr="00B65C8D">
        <w:rPr>
          <w:b/>
        </w:rPr>
        <w:t>u</w:t>
      </w:r>
      <w:r w:rsidR="00B65C8D" w:rsidRPr="00B65C8D">
        <w:rPr>
          <w:b/>
        </w:rPr>
        <w:t>rn:oid:2.16.840.1.113883.4.349</w:t>
      </w:r>
    </w:p>
    <w:p w14:paraId="1D14EC83" w14:textId="674D0A39" w:rsidR="00C05EE7" w:rsidRDefault="00C05EE7" w:rsidP="00C05EE7">
      <w:pPr>
        <w:pStyle w:val="BodyText6"/>
      </w:pPr>
    </w:p>
    <w:p w14:paraId="13C2D653" w14:textId="778A5D02" w:rsidR="008D200E" w:rsidRDefault="008D200E" w:rsidP="008D200E">
      <w:pPr>
        <w:pStyle w:val="ListBullet"/>
        <w:keepNext/>
        <w:keepLines/>
        <w:numPr>
          <w:ilvl w:val="0"/>
          <w:numId w:val="1"/>
        </w:numPr>
      </w:pPr>
      <w:r w:rsidRPr="008D200E">
        <w:rPr>
          <w:b/>
        </w:rPr>
        <w:lastRenderedPageBreak/>
        <w:t>STRICT TOKEN VALIDATION (#220)</w:t>
      </w:r>
      <w:r>
        <w:fldChar w:fldCharType="begin"/>
      </w:r>
      <w:r>
        <w:instrText xml:space="preserve"> XE "</w:instrText>
      </w:r>
      <w:r w:rsidRPr="00574D66">
        <w:instrText>S</w:instrText>
      </w:r>
      <w:r>
        <w:instrText>TRICT</w:instrText>
      </w:r>
      <w:r w:rsidRPr="00574D66">
        <w:instrText xml:space="preserve"> TOKEN</w:instrText>
      </w:r>
      <w:r>
        <w:instrText xml:space="preserve"> VALIDATION</w:instrText>
      </w:r>
      <w:r w:rsidRPr="00574D66">
        <w:instrText xml:space="preserve"> (#2</w:instrText>
      </w:r>
      <w:r>
        <w:instrText>20</w:instrText>
      </w:r>
      <w:r w:rsidRPr="00574D66">
        <w:instrText>)</w:instrText>
      </w:r>
      <w:r>
        <w:instrText xml:space="preserve"> Field" </w:instrText>
      </w:r>
      <w:r>
        <w:fldChar w:fldCharType="end"/>
      </w:r>
      <w:r>
        <w:fldChar w:fldCharType="begin"/>
      </w:r>
      <w:r>
        <w:instrText xml:space="preserve"> XE "Fields:</w:instrText>
      </w:r>
      <w:r w:rsidRPr="00574D66">
        <w:instrText>S</w:instrText>
      </w:r>
      <w:r>
        <w:instrText>TRICT</w:instrText>
      </w:r>
      <w:r w:rsidRPr="00574D66">
        <w:instrText xml:space="preserve"> TOKEN </w:instrText>
      </w:r>
      <w:r>
        <w:instrText>VALIDATION</w:instrText>
      </w:r>
      <w:r w:rsidRPr="00574D66">
        <w:instrText xml:space="preserve"> (#2</w:instrText>
      </w:r>
      <w:r>
        <w:instrText>20</w:instrText>
      </w:r>
      <w:r w:rsidRPr="00574D66">
        <w:instrText>)</w:instrText>
      </w:r>
      <w:r>
        <w:instrText xml:space="preserve">" </w:instrText>
      </w:r>
      <w:r>
        <w:fldChar w:fldCharType="end"/>
      </w:r>
      <w:r w:rsidRPr="008D200E">
        <w:rPr>
          <w:b/>
        </w:rPr>
        <w:t>:</w:t>
      </w:r>
      <w:r>
        <w:t xml:space="preserve"> </w:t>
      </w:r>
      <w:r w:rsidRPr="004D7D2D">
        <w:t>This field is used to apply strict credential</w:t>
      </w:r>
      <w:r>
        <w:t xml:space="preserve"> </w:t>
      </w:r>
      <w:r w:rsidRPr="004D7D2D">
        <w:t xml:space="preserve">token validation by Kernel during sign-on. </w:t>
      </w:r>
      <w:r w:rsidR="007316BC">
        <w:t>The d</w:t>
      </w:r>
      <w:r w:rsidRPr="004D7D2D">
        <w:t xml:space="preserve">efault is </w:t>
      </w:r>
      <w:r w:rsidRPr="002D083F">
        <w:rPr>
          <w:b/>
        </w:rPr>
        <w:t>NO</w:t>
      </w:r>
      <w:r w:rsidR="000A5271" w:rsidRPr="000A5271">
        <w:t>,</w:t>
      </w:r>
      <w:r w:rsidRPr="004D7D2D">
        <w:t xml:space="preserve"> </w:t>
      </w:r>
      <w:r w:rsidR="007316BC" w:rsidRPr="00EC2251">
        <w:rPr>
          <w:i/>
        </w:rPr>
        <w:t>non</w:t>
      </w:r>
      <w:r w:rsidR="007316BC">
        <w:t>-</w:t>
      </w:r>
      <w:r w:rsidRPr="004D7D2D">
        <w:t xml:space="preserve">strict token validation. </w:t>
      </w:r>
      <w:r w:rsidR="000A5271">
        <w:t>Setting it to</w:t>
      </w:r>
      <w:r w:rsidRPr="004D7D2D">
        <w:t xml:space="preserve"> </w:t>
      </w:r>
      <w:r w:rsidRPr="002D083F">
        <w:rPr>
          <w:b/>
        </w:rPr>
        <w:t>YES</w:t>
      </w:r>
      <w:r w:rsidR="000A5271">
        <w:t xml:space="preserve">, </w:t>
      </w:r>
      <w:r w:rsidRPr="004D7D2D">
        <w:t>strict token validation</w:t>
      </w:r>
      <w:r w:rsidR="007316BC">
        <w:t>,</w:t>
      </w:r>
      <w:r w:rsidRPr="004D7D2D">
        <w:t xml:space="preserve"> may cause problems with users signing on to VistA if the required infrastructure is </w:t>
      </w:r>
      <w:r w:rsidRPr="008F7007">
        <w:rPr>
          <w:i/>
        </w:rPr>
        <w:t>not</w:t>
      </w:r>
      <w:r w:rsidRPr="004D7D2D">
        <w:t xml:space="preserve"> properly set</w:t>
      </w:r>
      <w:r w:rsidR="00EF69E8">
        <w:t xml:space="preserve"> </w:t>
      </w:r>
      <w:r w:rsidRPr="004D7D2D">
        <w:t>up.</w:t>
      </w:r>
    </w:p>
    <w:p w14:paraId="118E1B87" w14:textId="77777777" w:rsidR="008D200E" w:rsidRPr="00B65C8D" w:rsidRDefault="008D200E" w:rsidP="00C05EE7">
      <w:pPr>
        <w:pStyle w:val="BodyText6"/>
      </w:pPr>
    </w:p>
    <w:p w14:paraId="1938528C" w14:textId="77777777" w:rsidR="001D6B73" w:rsidRPr="00E42F55" w:rsidRDefault="001D6B73" w:rsidP="001651C7">
      <w:pPr>
        <w:pStyle w:val="Heading3"/>
      </w:pPr>
      <w:bookmarkStart w:id="206" w:name="_Ref20098241"/>
      <w:bookmarkStart w:id="207" w:name="_Toc236534547"/>
      <w:bookmarkStart w:id="208" w:name="_Toc33097755"/>
      <w:r w:rsidRPr="00E42F55">
        <w:t>XU USER SIGN-ON Option</w:t>
      </w:r>
      <w:bookmarkEnd w:id="206"/>
      <w:bookmarkEnd w:id="207"/>
      <w:bookmarkEnd w:id="208"/>
    </w:p>
    <w:p w14:paraId="20C371F8" w14:textId="77777777"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XU USER SIGN-ON Extended Action</w:instrText>
      </w:r>
      <w:r w:rsidR="00666840">
        <w:instrText>”</w:instrText>
      </w:r>
      <w:r w:rsidRPr="00E42F55">
        <w:fldChar w:fldCharType="end"/>
      </w:r>
      <w:r w:rsidRPr="00E42F55">
        <w:fldChar w:fldCharType="begin"/>
      </w:r>
      <w:r w:rsidRPr="00E42F55">
        <w:instrText xml:space="preserve">XE </w:instrText>
      </w:r>
      <w:r w:rsidR="00666840">
        <w:instrText>“</w:instrText>
      </w:r>
      <w:r>
        <w:instrText>Options:XU USER SIGN-ON</w:instrText>
      </w:r>
      <w:r w:rsidR="00666840">
        <w:instrText>”</w:instrText>
      </w:r>
      <w:r w:rsidRPr="00E42F55">
        <w:fldChar w:fldCharType="end"/>
      </w:r>
      <w:r w:rsidR="001D6B73" w:rsidRPr="00E42F55">
        <w:t>The</w:t>
      </w:r>
      <w:r w:rsidR="001D6B73" w:rsidRPr="004E1B95">
        <w:rPr>
          <w:szCs w:val="22"/>
        </w:rPr>
        <w:t xml:space="preserve"> </w:t>
      </w:r>
      <w:r w:rsidR="004E1B95" w:rsidRPr="003E30BD">
        <w:rPr>
          <w:b/>
          <w:color w:val="auto"/>
          <w:szCs w:val="22"/>
        </w:rPr>
        <w:t>User sign-on event</w:t>
      </w:r>
      <w:r w:rsidR="003E30BD">
        <w:rPr>
          <w:szCs w:val="22"/>
        </w:rPr>
        <w:fldChar w:fldCharType="begin"/>
      </w:r>
      <w:r w:rsidR="003E30BD">
        <w:instrText xml:space="preserve"> XE "</w:instrText>
      </w:r>
      <w:r w:rsidR="003E30BD" w:rsidRPr="00A533C6">
        <w:rPr>
          <w:color w:val="auto"/>
          <w:szCs w:val="22"/>
        </w:rPr>
        <w:instrText>User sign-on event</w:instrText>
      </w:r>
      <w:r w:rsidR="003E30BD" w:rsidRPr="00A533C6">
        <w:rPr>
          <w:szCs w:val="22"/>
        </w:rPr>
        <w:instrText xml:space="preserve"> </w:instrText>
      </w:r>
      <w:r w:rsidR="003E30BD">
        <w:rPr>
          <w:szCs w:val="22"/>
        </w:rPr>
        <w:instrText>O</w:instrText>
      </w:r>
      <w:r w:rsidR="003E30BD" w:rsidRPr="00A533C6">
        <w:rPr>
          <w:szCs w:val="22"/>
        </w:rPr>
        <w:instrText>ption</w:instrText>
      </w:r>
      <w:r w:rsidR="003E30BD">
        <w:instrText xml:space="preserve">" </w:instrText>
      </w:r>
      <w:r w:rsidR="003E30BD">
        <w:rPr>
          <w:szCs w:val="22"/>
        </w:rPr>
        <w:fldChar w:fldCharType="end"/>
      </w:r>
      <w:r w:rsidR="003E30BD">
        <w:rPr>
          <w:szCs w:val="22"/>
        </w:rPr>
        <w:fldChar w:fldCharType="begin"/>
      </w:r>
      <w:r w:rsidR="003E30BD">
        <w:instrText xml:space="preserve"> XE "Options:</w:instrText>
      </w:r>
      <w:r w:rsidR="003E30BD" w:rsidRPr="00A533C6">
        <w:rPr>
          <w:color w:val="auto"/>
          <w:szCs w:val="22"/>
        </w:rPr>
        <w:instrText>User sign-on event</w:instrText>
      </w:r>
      <w:r w:rsidR="003E30BD">
        <w:instrText xml:space="preserve">" </w:instrText>
      </w:r>
      <w:r w:rsidR="003E30BD">
        <w:rPr>
          <w:szCs w:val="22"/>
        </w:rPr>
        <w:fldChar w:fldCharType="end"/>
      </w:r>
      <w:r w:rsidR="003E30BD" w:rsidRPr="004E1B95">
        <w:rPr>
          <w:szCs w:val="22"/>
        </w:rPr>
        <w:t xml:space="preserve"> </w:t>
      </w:r>
      <w:r w:rsidR="003E30BD">
        <w:t>[</w:t>
      </w:r>
      <w:r w:rsidR="003E30BD" w:rsidRPr="00E42F55">
        <w:t>XU USE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4E1B95" w:rsidRPr="004E1B95">
        <w:rPr>
          <w:szCs w:val="22"/>
        </w:rPr>
        <w:t xml:space="preserve"> option</w:t>
      </w:r>
      <w:r w:rsidR="004E1B95" w:rsidRPr="00E42F55">
        <w:t xml:space="preserve"> </w:t>
      </w:r>
      <w:r w:rsidR="001D6B73" w:rsidRPr="00E42F55">
        <w:t xml:space="preserve">can attach action-type options to this extended-action-type option, so that </w:t>
      </w:r>
      <w:r w:rsidR="001A6613" w:rsidRPr="00E42F55">
        <w:t>software</w:t>
      </w:r>
      <w:r w:rsidR="001D6B73" w:rsidRPr="00E42F55">
        <w:t>-specific actions can be performed at signon.</w:t>
      </w:r>
    </w:p>
    <w:p w14:paraId="04F7F7E9" w14:textId="77777777" w:rsidR="001D6B73" w:rsidRPr="00E42F55" w:rsidRDefault="0015207B" w:rsidP="000D3281">
      <w:pPr>
        <w:pStyle w:val="Note"/>
      </w:pPr>
      <w:r>
        <w:rPr>
          <w:noProof/>
          <w:lang w:eastAsia="en-US"/>
        </w:rPr>
        <w:drawing>
          <wp:inline distT="0" distB="0" distL="0" distR="0" wp14:anchorId="1508D2FB" wp14:editId="0E92AFF1">
            <wp:extent cx="304800" cy="30480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14:paraId="37EE5DB1" w14:textId="77777777" w:rsidR="00EA12CE" w:rsidRPr="00E42F55" w:rsidRDefault="00EA12CE" w:rsidP="001651C7">
      <w:pPr>
        <w:pStyle w:val="Heading3"/>
      </w:pPr>
      <w:bookmarkStart w:id="209" w:name="_Ref325101791"/>
      <w:bookmarkStart w:id="210" w:name="_Toc33097756"/>
      <w:r w:rsidRPr="00E42F55">
        <w:t>XU USER S</w:t>
      </w:r>
      <w:r>
        <w:t>TART</w:t>
      </w:r>
      <w:r w:rsidRPr="00E42F55">
        <w:t>-</w:t>
      </w:r>
      <w:r>
        <w:t>UP</w:t>
      </w:r>
      <w:r w:rsidRPr="00E42F55">
        <w:t xml:space="preserve"> Option</w:t>
      </w:r>
      <w:bookmarkEnd w:id="209"/>
      <w:bookmarkEnd w:id="210"/>
    </w:p>
    <w:p w14:paraId="4E8D240B" w14:textId="77777777" w:rsidR="00EA12CE" w:rsidRPr="00E42F55" w:rsidRDefault="000C0F99" w:rsidP="00EA12CE">
      <w:pPr>
        <w:pStyle w:val="BodyText"/>
      </w:pPr>
      <w:r w:rsidRPr="000C0F99">
        <w:rPr>
          <w:szCs w:val="22"/>
        </w:rPr>
        <w:t>T</w:t>
      </w:r>
      <w:r w:rsidR="00EA12CE" w:rsidRPr="000C0F99">
        <w:rPr>
          <w:szCs w:val="22"/>
        </w:rPr>
        <w:t xml:space="preserve">he </w:t>
      </w:r>
      <w:r w:rsidRPr="003E30BD">
        <w:rPr>
          <w:b/>
          <w:color w:val="auto"/>
          <w:szCs w:val="22"/>
        </w:rPr>
        <w:t>User start-up event</w:t>
      </w:r>
      <w:r w:rsidR="003E30BD">
        <w:rPr>
          <w:color w:val="auto"/>
          <w:szCs w:val="22"/>
        </w:rPr>
        <w:fldChar w:fldCharType="begin"/>
      </w:r>
      <w:r w:rsidR="003E30BD">
        <w:instrText xml:space="preserve"> XE "</w:instrText>
      </w:r>
      <w:r w:rsidR="003E30BD" w:rsidRPr="002944D5">
        <w:rPr>
          <w:color w:val="auto"/>
          <w:szCs w:val="22"/>
        </w:rPr>
        <w:instrText xml:space="preserve">User start-up event </w:instrText>
      </w:r>
      <w:r w:rsidR="003E30BD">
        <w:rPr>
          <w:color w:val="auto"/>
          <w:szCs w:val="22"/>
        </w:rPr>
        <w:instrText>O</w:instrText>
      </w:r>
      <w:r w:rsidR="003E30BD" w:rsidRPr="002944D5">
        <w:rPr>
          <w:color w:val="auto"/>
          <w:szCs w:val="22"/>
        </w:rPr>
        <w:instrText>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2944D5">
        <w:rPr>
          <w:color w:val="auto"/>
          <w:szCs w:val="22"/>
        </w:rPr>
        <w:instrText>User start-up event</w:instrText>
      </w:r>
      <w:r w:rsidR="003E30BD">
        <w:instrText xml:space="preserve">" </w:instrText>
      </w:r>
      <w:r w:rsidR="003E30BD">
        <w:rPr>
          <w:color w:val="auto"/>
          <w:szCs w:val="22"/>
        </w:rPr>
        <w:fldChar w:fldCharType="end"/>
      </w:r>
      <w:r w:rsidR="003E30BD" w:rsidRPr="000C0F99">
        <w:rPr>
          <w:color w:val="auto"/>
          <w:szCs w:val="22"/>
        </w:rPr>
        <w:t xml:space="preserve"> [</w:t>
      </w:r>
      <w:r w:rsidR="003E30BD" w:rsidRPr="000C0F99">
        <w:rPr>
          <w:szCs w:val="22"/>
        </w:rPr>
        <w:t>XU USER START-UP</w:t>
      </w:r>
      <w:r w:rsidR="003E30BD" w:rsidRPr="000C0F99">
        <w:rPr>
          <w:szCs w:val="22"/>
        </w:rPr>
        <w:fldChar w:fldCharType="begin"/>
      </w:r>
      <w:r w:rsidR="003E30BD" w:rsidRPr="000C0F99">
        <w:rPr>
          <w:szCs w:val="22"/>
        </w:rPr>
        <w:instrText>XE “XU USER START-UP Extended Action”</w:instrText>
      </w:r>
      <w:r w:rsidR="003E30BD" w:rsidRPr="000C0F99">
        <w:rPr>
          <w:szCs w:val="22"/>
        </w:rPr>
        <w:fldChar w:fldCharType="end"/>
      </w:r>
      <w:r w:rsidR="003E30BD" w:rsidRPr="000C0F99">
        <w:rPr>
          <w:szCs w:val="22"/>
        </w:rPr>
        <w:fldChar w:fldCharType="begin"/>
      </w:r>
      <w:r w:rsidR="003E30BD" w:rsidRPr="000C0F99">
        <w:rPr>
          <w:szCs w:val="22"/>
        </w:rPr>
        <w:instrText>XE “Options:XU USER START-UP”</w:instrText>
      </w:r>
      <w:r w:rsidR="003E30BD" w:rsidRPr="000C0F99">
        <w:rPr>
          <w:szCs w:val="22"/>
        </w:rPr>
        <w:fldChar w:fldCharType="end"/>
      </w:r>
      <w:r w:rsidR="003E30BD" w:rsidRPr="000C0F99">
        <w:rPr>
          <w:szCs w:val="22"/>
        </w:rPr>
        <w:t>]</w:t>
      </w:r>
      <w:r w:rsidRPr="000C0F99">
        <w:rPr>
          <w:color w:val="auto"/>
          <w:szCs w:val="22"/>
        </w:rPr>
        <w:t xml:space="preserve"> option</w:t>
      </w:r>
      <w:r w:rsidR="00EA12CE" w:rsidRPr="000C0F99">
        <w:rPr>
          <w:szCs w:val="22"/>
        </w:rPr>
        <w:t xml:space="preserve"> is a protocol option used exclusively during a VistA user signon event. Items attached to this option ar</w:t>
      </w:r>
      <w:r w:rsidR="00EA12CE" w:rsidRPr="00EA12CE">
        <w:t xml:space="preserve">e </w:t>
      </w:r>
      <w:r w:rsidR="00666840">
        <w:t>“</w:t>
      </w:r>
      <w:r w:rsidR="00F976C1">
        <w:t>TYPE: action</w:t>
      </w:r>
      <w:r w:rsidR="00666840">
        <w:t>”</w:t>
      </w:r>
      <w:r w:rsidR="00EA12CE" w:rsidRPr="00EA12CE">
        <w:t xml:space="preserve"> optio</w:t>
      </w:r>
      <w:r w:rsidR="00EA12CE">
        <w:t xml:space="preserve">ns in the </w:t>
      </w:r>
      <w:r w:rsidR="00F91046">
        <w:t>OPTION (#19) file</w:t>
      </w:r>
      <w:r w:rsidR="00685344">
        <w:fldChar w:fldCharType="begin"/>
      </w:r>
      <w:r w:rsidR="00685344">
        <w:instrText xml:space="preserve"> XE </w:instrText>
      </w:r>
      <w:r w:rsidR="00666840">
        <w:instrText>“</w:instrText>
      </w:r>
      <w:r w:rsidR="00F91046">
        <w:instrText>OPTION (#19) File</w:instrText>
      </w:r>
      <w:r w:rsidR="00666840">
        <w:instrText>”</w:instrText>
      </w:r>
      <w:r w:rsidR="00685344">
        <w:instrText xml:space="preserve"> </w:instrText>
      </w:r>
      <w:r w:rsidR="00685344">
        <w:fldChar w:fldCharType="end"/>
      </w:r>
      <w:r w:rsidR="00685344">
        <w:fldChar w:fldCharType="begin"/>
      </w:r>
      <w:r w:rsidR="00685344">
        <w:instrText xml:space="preserve"> XE </w:instrText>
      </w:r>
      <w:r w:rsidR="00666840">
        <w:instrText>“</w:instrText>
      </w:r>
      <w:r w:rsidR="00685344">
        <w:instrText>Files:OPTION</w:instrText>
      </w:r>
      <w:r w:rsidR="00685344" w:rsidRPr="00006801">
        <w:instrText xml:space="preserve"> (#19)</w:instrText>
      </w:r>
      <w:r w:rsidR="00666840">
        <w:instrText>”</w:instrText>
      </w:r>
      <w:r w:rsidR="00685344">
        <w:instrText xml:space="preserve"> </w:instrText>
      </w:r>
      <w:r w:rsidR="00685344">
        <w:fldChar w:fldCharType="end"/>
      </w:r>
      <w:r w:rsidR="00EA12CE">
        <w:t>, which</w:t>
      </w:r>
      <w:r w:rsidR="00EA12CE" w:rsidRPr="00EA12CE">
        <w:t xml:space="preserve"> can be used </w:t>
      </w:r>
      <w:r w:rsidR="00E10C6A">
        <w:t>for software-specific actions that</w:t>
      </w:r>
      <w:r w:rsidR="00EA12CE" w:rsidRPr="00EA12CE">
        <w:t xml:space="preserve"> prompt users</w:t>
      </w:r>
      <w:r w:rsidR="00E10C6A">
        <w:t xml:space="preserve"> for input upon VistA signon</w:t>
      </w:r>
      <w:r w:rsidR="00865895">
        <w:t xml:space="preserve"> before their p</w:t>
      </w:r>
      <w:r w:rsidR="00EA12CE" w:rsidRPr="00EA12CE">
        <w:t>r</w:t>
      </w:r>
      <w:r w:rsidR="00865895">
        <w:t>imary m</w:t>
      </w:r>
      <w:r w:rsidR="003E30BD">
        <w:t>enu o</w:t>
      </w:r>
      <w:r w:rsidR="00EA12CE" w:rsidRPr="00EA12CE">
        <w:t xml:space="preserve">ption is displayed. Unlike the </w:t>
      </w:r>
      <w:r w:rsidR="00071F70" w:rsidRPr="003E30BD">
        <w:rPr>
          <w:b/>
          <w:color w:val="auto"/>
          <w:szCs w:val="22"/>
        </w:rPr>
        <w:t>User sign-on event</w:t>
      </w:r>
      <w:r w:rsidR="003E30BD">
        <w:rPr>
          <w:szCs w:val="22"/>
        </w:rPr>
        <w:fldChar w:fldCharType="begin"/>
      </w:r>
      <w:r w:rsidR="003E30BD">
        <w:instrText xml:space="preserve"> XE "</w:instrText>
      </w:r>
      <w:r w:rsidR="003E30BD" w:rsidRPr="00E63A94">
        <w:rPr>
          <w:color w:val="auto"/>
          <w:szCs w:val="22"/>
        </w:rPr>
        <w:instrText>User sign-on event</w:instrText>
      </w:r>
      <w:r w:rsidR="003E30BD" w:rsidRPr="00E63A94">
        <w:rPr>
          <w:szCs w:val="22"/>
        </w:rPr>
        <w:instrText xml:space="preserve"> </w:instrText>
      </w:r>
      <w:r w:rsidR="003E30BD">
        <w:rPr>
          <w:szCs w:val="22"/>
        </w:rPr>
        <w:instrText>O</w:instrText>
      </w:r>
      <w:r w:rsidR="003E30BD" w:rsidRPr="00E63A94">
        <w:rPr>
          <w:szCs w:val="22"/>
        </w:rPr>
        <w:instrText>ption</w:instrText>
      </w:r>
      <w:r w:rsidR="003E30BD">
        <w:instrText xml:space="preserve">" </w:instrText>
      </w:r>
      <w:r w:rsidR="003E30BD">
        <w:rPr>
          <w:szCs w:val="22"/>
        </w:rPr>
        <w:fldChar w:fldCharType="end"/>
      </w:r>
      <w:r w:rsidR="003E30BD">
        <w:rPr>
          <w:szCs w:val="22"/>
        </w:rPr>
        <w:fldChar w:fldCharType="begin"/>
      </w:r>
      <w:r w:rsidR="003E30BD">
        <w:instrText xml:space="preserve"> XE "Options:</w:instrText>
      </w:r>
      <w:r w:rsidR="003E30BD" w:rsidRPr="00E63A94">
        <w:rPr>
          <w:color w:val="auto"/>
          <w:szCs w:val="22"/>
        </w:rPr>
        <w:instrText>User sign-on event</w:instrText>
      </w:r>
      <w:r w:rsidR="003E30BD">
        <w:instrText xml:space="preserve">" </w:instrText>
      </w:r>
      <w:r w:rsidR="003E30BD">
        <w:rPr>
          <w:szCs w:val="22"/>
        </w:rPr>
        <w:fldChar w:fldCharType="end"/>
      </w:r>
      <w:r w:rsidR="003E30BD" w:rsidRPr="00071F70">
        <w:rPr>
          <w:szCs w:val="22"/>
        </w:rPr>
        <w:t xml:space="preserve"> [XU USE</w:t>
      </w:r>
      <w:r w:rsidR="003E30BD" w:rsidRPr="00E42F55">
        <w:t>R SIGN-ON</w:t>
      </w:r>
      <w:r w:rsidR="003E30BD" w:rsidRPr="00E42F55">
        <w:fldChar w:fldCharType="begin"/>
      </w:r>
      <w:r w:rsidR="003E30BD" w:rsidRPr="00E42F55">
        <w:instrText xml:space="preserve"> XE </w:instrText>
      </w:r>
      <w:r w:rsidR="003E30BD">
        <w:instrText>“</w:instrText>
      </w:r>
      <w:r w:rsidR="003E30BD" w:rsidRPr="00E42F55">
        <w:instrText>XU USER SIGN-ON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 USER SIGN-ON</w:instrText>
      </w:r>
      <w:r w:rsidR="003E30BD">
        <w:instrText>”</w:instrText>
      </w:r>
      <w:r w:rsidR="003E30BD" w:rsidRPr="00E42F55">
        <w:instrText xml:space="preserve"> </w:instrText>
      </w:r>
      <w:r w:rsidR="003E30BD" w:rsidRPr="00E42F55">
        <w:fldChar w:fldCharType="end"/>
      </w:r>
      <w:r w:rsidR="003E30BD">
        <w:t>]</w:t>
      </w:r>
      <w:r w:rsidR="00071F70" w:rsidRPr="00071F70">
        <w:rPr>
          <w:szCs w:val="22"/>
        </w:rPr>
        <w:t xml:space="preserve"> option</w:t>
      </w:r>
      <w:r w:rsidR="00EA12CE" w:rsidRPr="00EA12CE">
        <w:t xml:space="preserve">, it can provide interactive prompting to users. It is </w:t>
      </w:r>
      <w:r w:rsidR="00EA12CE" w:rsidRPr="000C0F99">
        <w:rPr>
          <w:i/>
        </w:rPr>
        <w:t>not</w:t>
      </w:r>
      <w:r w:rsidR="00EA12CE" w:rsidRPr="00EA12CE">
        <w:t xml:space="preserve"> used for GUI signon. It is called from the </w:t>
      </w:r>
      <w:r w:rsidR="00EA12CE" w:rsidRPr="00FE1D4B">
        <w:rPr>
          <w:b/>
        </w:rPr>
        <w:t>XQ12</w:t>
      </w:r>
      <w:r w:rsidR="00EA12CE" w:rsidRPr="00EA12CE">
        <w:t xml:space="preserve"> routine</w:t>
      </w:r>
      <w:r w:rsidR="00EA12CE" w:rsidRPr="00EA12CE">
        <w:fldChar w:fldCharType="begin"/>
      </w:r>
      <w:r w:rsidR="00EA12CE" w:rsidRPr="00EA12CE">
        <w:instrText xml:space="preserve"> XE </w:instrText>
      </w:r>
      <w:r w:rsidR="00666840">
        <w:instrText>“</w:instrText>
      </w:r>
      <w:r w:rsidR="00EA12CE" w:rsidRPr="00EA12CE">
        <w:instrText>XQ12 Routine</w:instrText>
      </w:r>
      <w:r w:rsidR="00666840">
        <w:instrText>”</w:instrText>
      </w:r>
      <w:r w:rsidR="00EA12CE" w:rsidRPr="00EA12CE">
        <w:instrText xml:space="preserve"> </w:instrText>
      </w:r>
      <w:r w:rsidR="00EA12CE" w:rsidRPr="00EA12CE">
        <w:fldChar w:fldCharType="end"/>
      </w:r>
      <w:r w:rsidR="00EA12CE" w:rsidRPr="00EA12CE">
        <w:fldChar w:fldCharType="begin"/>
      </w:r>
      <w:r w:rsidR="00EA12CE" w:rsidRPr="00EA12CE">
        <w:instrText xml:space="preserve"> XE </w:instrText>
      </w:r>
      <w:r w:rsidR="00666840">
        <w:instrText>“</w:instrText>
      </w:r>
      <w:r w:rsidR="00EA12CE" w:rsidRPr="00EA12CE">
        <w:instrText>Routines:XQ12</w:instrText>
      </w:r>
      <w:r w:rsidR="00666840">
        <w:instrText>”</w:instrText>
      </w:r>
      <w:r w:rsidR="00EA12CE" w:rsidRPr="00EA12CE">
        <w:instrText xml:space="preserve"> </w:instrText>
      </w:r>
      <w:r w:rsidR="00EA12CE" w:rsidRPr="00EA12CE">
        <w:fldChar w:fldCharType="end"/>
      </w:r>
      <w:r w:rsidR="00EA12CE" w:rsidRPr="00EA12CE">
        <w:t>.</w:t>
      </w:r>
    </w:p>
    <w:p w14:paraId="17ACA48C" w14:textId="77777777" w:rsidR="00597F74" w:rsidRPr="00E42F55" w:rsidRDefault="0015207B" w:rsidP="000D3281">
      <w:pPr>
        <w:pStyle w:val="Note"/>
      </w:pPr>
      <w:r>
        <w:rPr>
          <w:noProof/>
          <w:lang w:eastAsia="en-US"/>
        </w:rPr>
        <w:drawing>
          <wp:inline distT="0" distB="0" distL="0" distR="0" wp14:anchorId="2C747257" wp14:editId="0A533984">
            <wp:extent cx="304800" cy="30480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C0F99">
        <w:rPr>
          <w:iCs/>
        </w:rPr>
        <w:t xml:space="preserve">This option was </w:t>
      </w:r>
      <w:r w:rsidR="000C0F99">
        <w:t>a</w:t>
      </w:r>
      <w:r w:rsidR="000C0F99" w:rsidRPr="00EA12CE">
        <w:t xml:space="preserve">dded with Kernel </w:t>
      </w:r>
      <w:r w:rsidR="00E72114">
        <w:t>patch</w:t>
      </w:r>
      <w:r w:rsidR="000C0F99" w:rsidRPr="00EA12CE">
        <w:t xml:space="preserve"> XU*8.0*593</w:t>
      </w:r>
      <w:r w:rsidR="000C0F99">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14:paraId="55314D93" w14:textId="77777777" w:rsidR="001D6B73" w:rsidRPr="00E42F55" w:rsidRDefault="00F24BA1" w:rsidP="001651C7">
      <w:pPr>
        <w:pStyle w:val="Heading3"/>
      </w:pPr>
      <w:bookmarkStart w:id="211" w:name="_Toc236534548"/>
      <w:bookmarkStart w:id="212" w:name="_Toc33097757"/>
      <w:r w:rsidRPr="00E42F55">
        <w:t>Clear a</w:t>
      </w:r>
      <w:r w:rsidR="001D6B73" w:rsidRPr="00E42F55">
        <w:t>ll</w:t>
      </w:r>
      <w:r w:rsidRPr="00E42F55">
        <w:t xml:space="preserve"> users at s</w:t>
      </w:r>
      <w:r w:rsidR="001D6B73" w:rsidRPr="00E42F55">
        <w:t>tartup</w:t>
      </w:r>
      <w:r w:rsidR="00343BE7" w:rsidRPr="00E42F55">
        <w:t xml:space="preserve"> Option</w:t>
      </w:r>
      <w:bookmarkEnd w:id="211"/>
      <w:bookmarkEnd w:id="212"/>
    </w:p>
    <w:p w14:paraId="5F79DB83" w14:textId="77777777" w:rsidR="001D6B73" w:rsidRPr="00E42F55" w:rsidRDefault="00343BE7" w:rsidP="006B42B2">
      <w:pPr>
        <w:pStyle w:val="BodyText6"/>
        <w:keepNext/>
        <w:keepLines/>
      </w:pPr>
      <w:r w:rsidRPr="00E42F55">
        <w:fldChar w:fldCharType="begin"/>
      </w:r>
      <w:r w:rsidRPr="00E42F55">
        <w:instrText xml:space="preserve"> XE </w:instrText>
      </w:r>
      <w:r w:rsidR="00666840">
        <w:instrText>“</w:instrText>
      </w:r>
      <w:r w:rsidR="00F24BA1" w:rsidRPr="00E42F55">
        <w:instrText>Clear all users at s</w:instrText>
      </w:r>
      <w:r w:rsidRPr="00E42F55">
        <w:instrText>tartup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F24BA1" w:rsidRPr="00E42F55">
        <w:instrText>Clear all users at s</w:instrText>
      </w:r>
      <w:r w:rsidRPr="00E42F55">
        <w:instrText>tartu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ER-CLEAR-ALL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CLEAR-ALL</w:instrText>
      </w:r>
      <w:r w:rsidR="00666840">
        <w:instrText>”</w:instrText>
      </w:r>
      <w:r w:rsidRPr="00E42F55">
        <w:instrText xml:space="preserve"> </w:instrText>
      </w:r>
      <w:r w:rsidRPr="00E42F55">
        <w:fldChar w:fldCharType="end"/>
      </w:r>
    </w:p>
    <w:p w14:paraId="60E72BFF" w14:textId="45A260FC" w:rsidR="00A614FD" w:rsidRPr="00E42F55" w:rsidRDefault="00A614FD" w:rsidP="002B6AE0">
      <w:pPr>
        <w:pStyle w:val="Caption"/>
      </w:pPr>
      <w:bookmarkStart w:id="213" w:name="_Toc193181633"/>
      <w:bookmarkStart w:id="214" w:name="_Toc3309835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5</w:t>
      </w:r>
      <w:r w:rsidR="0019324F">
        <w:rPr>
          <w:noProof/>
        </w:rPr>
        <w:fldChar w:fldCharType="end"/>
      </w:r>
      <w:r w:rsidR="00F92387">
        <w:t>:</w:t>
      </w:r>
      <w:r w:rsidR="004D2D1E">
        <w:t xml:space="preserve"> Clear All Users at Startup O</w:t>
      </w:r>
      <w:r w:rsidRPr="00E42F55">
        <w:t>ption</w:t>
      </w:r>
      <w:bookmarkEnd w:id="213"/>
      <w:bookmarkEnd w:id="214"/>
    </w:p>
    <w:p w14:paraId="1F8FB5B2" w14:textId="77777777" w:rsidR="001D6B73" w:rsidRPr="00E42F55" w:rsidRDefault="00F30213" w:rsidP="0074649F">
      <w:pPr>
        <w:pStyle w:val="MenuBox"/>
      </w:pPr>
      <w:r w:rsidRPr="00E42F55">
        <w:t>PARENT OF QUEUABLE OPTIONS</w:t>
      </w:r>
      <w:r w:rsidR="001D6B73" w:rsidRPr="00E42F55">
        <w:t xml:space="preserve"> ... </w:t>
      </w:r>
      <w:r w:rsidR="001D6B73" w:rsidRPr="00E42F55">
        <w:tab/>
        <w:t>[ZTMQUEUABLE OPTIONS]</w:t>
      </w:r>
    </w:p>
    <w:p w14:paraId="673A4242" w14:textId="77777777" w:rsidR="001D6B73" w:rsidRPr="00E42F55" w:rsidRDefault="001D6B73" w:rsidP="0074649F">
      <w:pPr>
        <w:pStyle w:val="MenuBox"/>
      </w:pPr>
      <w:r w:rsidRPr="00E42F55">
        <w:t xml:space="preserve">  Clear all users at startup</w:t>
      </w:r>
      <w:r w:rsidRPr="00E42F55">
        <w:tab/>
        <w:t>[XUSER-CLEAR-ALL]</w:t>
      </w:r>
    </w:p>
    <w:p w14:paraId="410CBA97" w14:textId="77777777" w:rsidR="001D6B73" w:rsidRPr="00E42F55" w:rsidRDefault="001D6B73" w:rsidP="00A7691A">
      <w:pPr>
        <w:pStyle w:val="BodyText6"/>
      </w:pPr>
    </w:p>
    <w:p w14:paraId="205EF9D1" w14:textId="77777777" w:rsidR="001D6B73" w:rsidRPr="00E42F55" w:rsidRDefault="001D6B73" w:rsidP="002B0597">
      <w:pPr>
        <w:pStyle w:val="BodyText"/>
      </w:pPr>
      <w:r w:rsidRPr="00E42F55">
        <w:t xml:space="preserve">If multiple signons are prohibited, users may be prevented from signing on to the system when it is brought up after a crash (which can cause numerous abnormal exits). To prevent this problem from occurring, </w:t>
      </w:r>
      <w:r w:rsidR="00F07229">
        <w:t>system administrators</w:t>
      </w:r>
      <w:r w:rsidRPr="00E42F55">
        <w:t xml:space="preserve"> can use the </w:t>
      </w:r>
      <w:r w:rsidRPr="003E30BD">
        <w:rPr>
          <w:b/>
        </w:rPr>
        <w:t>Clear all users at startup</w:t>
      </w:r>
      <w:r w:rsidR="003E30BD" w:rsidRPr="00E42F55">
        <w:fldChar w:fldCharType="begin"/>
      </w:r>
      <w:r w:rsidR="003E30BD" w:rsidRPr="00E42F55">
        <w:instrText xml:space="preserve"> XE </w:instrText>
      </w:r>
      <w:r w:rsidR="003E30BD">
        <w:instrText>“</w:instrText>
      </w:r>
      <w:r w:rsidR="003E30BD" w:rsidRPr="00E42F55">
        <w:instrText>Clear all users at startup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Clear all users at startup</w:instrText>
      </w:r>
      <w:r w:rsidR="003E30BD">
        <w:instrText>”</w:instrText>
      </w:r>
      <w:r w:rsidR="003E30BD" w:rsidRPr="00E42F55">
        <w:instrText xml:space="preserve"> </w:instrText>
      </w:r>
      <w:r w:rsidR="003E30BD" w:rsidRPr="00E42F55">
        <w:fldChar w:fldCharType="end"/>
      </w:r>
      <w:r w:rsidR="003E30BD" w:rsidRPr="00E42F55">
        <w:t xml:space="preserve"> [XUSER-CLEAR-ALL</w:t>
      </w:r>
      <w:r w:rsidR="003E30BD" w:rsidRPr="00E42F55">
        <w:fldChar w:fldCharType="begin"/>
      </w:r>
      <w:r w:rsidR="003E30BD" w:rsidRPr="00E42F55">
        <w:instrText xml:space="preserve"> XE </w:instrText>
      </w:r>
      <w:r w:rsidR="003E30BD">
        <w:instrText>“</w:instrText>
      </w:r>
      <w:r w:rsidR="003E30BD" w:rsidRPr="00E42F55">
        <w:instrText>XUSER-CLEAR-ALL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CLEAR-ALL</w:instrText>
      </w:r>
      <w:r w:rsidR="003E30BD">
        <w:instrText>”</w:instrText>
      </w:r>
      <w:r w:rsidR="003E30BD" w:rsidRPr="00E42F55">
        <w:instrText xml:space="preserve"> </w:instrText>
      </w:r>
      <w:r w:rsidR="003E30BD" w:rsidRPr="00E42F55">
        <w:fldChar w:fldCharType="end"/>
      </w:r>
      <w:r w:rsidR="003E30BD" w:rsidRPr="00E42F55">
        <w:t>]</w:t>
      </w:r>
      <w:r w:rsidRPr="00E42F55">
        <w:t xml:space="preserve"> option. Kernel </w:t>
      </w:r>
      <w:r w:rsidRPr="004E1B95">
        <w:rPr>
          <w:i/>
        </w:rPr>
        <w:t>recommends</w:t>
      </w:r>
      <w:r w:rsidRPr="00E42F55">
        <w:t xml:space="preserve"> this option be scheduled to run at system startup. Although this option can be invoked interactively without ill effects, it was designed as a background process</w:t>
      </w:r>
      <w:r w:rsidR="00950ED3" w:rsidRPr="00E42F55">
        <w:t>, thus, it</w:t>
      </w:r>
      <w:r w:rsidRPr="00E42F55">
        <w:t xml:space="preserve"> is placed along with other tasked options on the </w:t>
      </w:r>
      <w:r w:rsidR="00F30213" w:rsidRPr="00865895">
        <w:rPr>
          <w:b/>
        </w:rPr>
        <w:t>P</w:t>
      </w:r>
      <w:r w:rsidR="00865895" w:rsidRPr="00865895">
        <w:rPr>
          <w:b/>
        </w:rPr>
        <w:t>arent of</w:t>
      </w:r>
      <w:r w:rsidR="00F30213" w:rsidRPr="00865895">
        <w:rPr>
          <w:b/>
        </w:rPr>
        <w:t xml:space="preserve"> Q</w:t>
      </w:r>
      <w:r w:rsidR="00865895" w:rsidRPr="00865895">
        <w:rPr>
          <w:b/>
        </w:rPr>
        <w:t>ueuable Options</w:t>
      </w:r>
      <w:r w:rsidR="00865895">
        <w:fldChar w:fldCharType="begin"/>
      </w:r>
      <w:r w:rsidR="00865895">
        <w:instrText xml:space="preserve"> XE "</w:instrText>
      </w:r>
      <w:r w:rsidR="00865895" w:rsidRPr="00E51E02">
        <w:instrText>Parent of Queuable Options</w:instrText>
      </w:r>
      <w:r w:rsidR="00865895">
        <w:instrText xml:space="preserve"> Menu" </w:instrText>
      </w:r>
      <w:r w:rsidR="00865895">
        <w:fldChar w:fldCharType="end"/>
      </w:r>
      <w:r w:rsidR="00865895">
        <w:fldChar w:fldCharType="begin"/>
      </w:r>
      <w:r w:rsidR="00865895">
        <w:instrText xml:space="preserve"> XE "Menus:</w:instrText>
      </w:r>
      <w:r w:rsidR="00865895" w:rsidRPr="00E51E02">
        <w:instrText>Parent of Queuable Options</w:instrText>
      </w:r>
      <w:r w:rsidR="00865895">
        <w:instrText xml:space="preserve">" </w:instrText>
      </w:r>
      <w:r w:rsidR="00865895">
        <w:fldChar w:fldCharType="end"/>
      </w:r>
      <w:r w:rsidR="00865895">
        <w:fldChar w:fldCharType="begin"/>
      </w:r>
      <w:r w:rsidR="00865895">
        <w:instrText xml:space="preserve"> XE "Options:</w:instrText>
      </w:r>
      <w:r w:rsidR="00865895" w:rsidRPr="00E51E02">
        <w:instrText>Parent of Queuable Options</w:instrText>
      </w:r>
      <w:r w:rsidR="00865895">
        <w:instrText xml:space="preserve">" </w:instrText>
      </w:r>
      <w:r w:rsidR="00865895">
        <w:fldChar w:fldCharType="end"/>
      </w:r>
      <w:r w:rsidR="00865895">
        <w:t xml:space="preserve"> [</w:t>
      </w:r>
      <w:r w:rsidR="00865895" w:rsidRPr="00865895">
        <w:rPr>
          <w:color w:val="auto"/>
          <w:szCs w:val="22"/>
        </w:rPr>
        <w:t>ZTMQUEUABLE OPTIONS</w:t>
      </w:r>
      <w:r w:rsidR="00865895">
        <w:rPr>
          <w:color w:val="auto"/>
          <w:szCs w:val="22"/>
        </w:rPr>
        <w:fldChar w:fldCharType="begin"/>
      </w:r>
      <w:r w:rsidR="00865895">
        <w:instrText xml:space="preserve"> XE "</w:instrText>
      </w:r>
      <w:r w:rsidR="00865895" w:rsidRPr="005E666A">
        <w:rPr>
          <w:color w:val="auto"/>
          <w:szCs w:val="22"/>
        </w:rPr>
        <w:instrText>ZTMQUEUABLE OPTIONS</w:instrText>
      </w:r>
      <w:r w:rsidR="00865895">
        <w:rPr>
          <w:color w:val="auto"/>
          <w:szCs w:val="22"/>
        </w:rPr>
        <w:instrText xml:space="preserve"> Menu</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Menus:</w:instrText>
      </w:r>
      <w:r w:rsidR="00865895" w:rsidRPr="005E666A">
        <w:rPr>
          <w:color w:val="auto"/>
          <w:szCs w:val="22"/>
        </w:rPr>
        <w:instrText>ZTMQUEUABLE OPTIONS</w:instrText>
      </w:r>
      <w:r w:rsidR="00865895">
        <w:instrText xml:space="preserve">" </w:instrText>
      </w:r>
      <w:r w:rsidR="00865895">
        <w:rPr>
          <w:color w:val="auto"/>
          <w:szCs w:val="22"/>
        </w:rPr>
        <w:fldChar w:fldCharType="end"/>
      </w:r>
      <w:r w:rsidR="00865895">
        <w:rPr>
          <w:color w:val="auto"/>
          <w:szCs w:val="22"/>
        </w:rPr>
        <w:fldChar w:fldCharType="begin"/>
      </w:r>
      <w:r w:rsidR="00865895">
        <w:instrText xml:space="preserve"> XE "Options:</w:instrText>
      </w:r>
      <w:r w:rsidR="00865895" w:rsidRPr="005E666A">
        <w:rPr>
          <w:color w:val="auto"/>
          <w:szCs w:val="22"/>
        </w:rPr>
        <w:instrText>ZTMQUEUABLE OPTIONS</w:instrText>
      </w:r>
      <w:r w:rsidR="00865895">
        <w:instrText xml:space="preserve">" </w:instrText>
      </w:r>
      <w:r w:rsidR="00865895">
        <w:rPr>
          <w:color w:val="auto"/>
          <w:szCs w:val="22"/>
        </w:rPr>
        <w:fldChar w:fldCharType="end"/>
      </w:r>
      <w:r w:rsidR="00865895">
        <w:t>]</w:t>
      </w:r>
      <w:r w:rsidRPr="00E42F55">
        <w:t xml:space="preserve"> menu.</w:t>
      </w:r>
    </w:p>
    <w:p w14:paraId="76A27AEC" w14:textId="7FAEAA5D" w:rsidR="001D6B73" w:rsidRPr="00E42F55" w:rsidRDefault="0015207B" w:rsidP="000D3281">
      <w:pPr>
        <w:pStyle w:val="Note"/>
      </w:pPr>
      <w:r>
        <w:rPr>
          <w:noProof/>
          <w:lang w:eastAsia="en-US"/>
        </w:rPr>
        <w:drawing>
          <wp:inline distT="0" distB="0" distL="0" distR="0" wp14:anchorId="35D2427D" wp14:editId="5E4D7E77">
            <wp:extent cx="304800" cy="304800"/>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information on how to release a single user, </w:t>
      </w:r>
      <w:r w:rsidR="000D3281">
        <w:t>see</w:t>
      </w:r>
      <w:r w:rsidR="000D3281" w:rsidRPr="00E42F55">
        <w:t xml:space="preserve"> the </w:t>
      </w:r>
      <w:r w:rsidR="00666840">
        <w:t>“</w:t>
      </w:r>
      <w:r w:rsidR="004F1A71" w:rsidRPr="004F1A71">
        <w:rPr>
          <w:color w:val="0000FF"/>
          <w:u w:val="single"/>
        </w:rPr>
        <w:fldChar w:fldCharType="begin"/>
      </w:r>
      <w:r w:rsidR="004F1A71" w:rsidRPr="004F1A71">
        <w:rPr>
          <w:color w:val="0000FF"/>
          <w:u w:val="single"/>
        </w:rPr>
        <w:instrText xml:space="preserve"> REF _Ref433183341 \h </w:instrText>
      </w:r>
      <w:r w:rsidR="004F1A71">
        <w:rPr>
          <w:color w:val="0000FF"/>
          <w:u w:val="single"/>
        </w:rPr>
        <w:instrText xml:space="preserve"> \* MERGEFORMAT </w:instrText>
      </w:r>
      <w:r w:rsidR="004F1A71" w:rsidRPr="004F1A71">
        <w:rPr>
          <w:color w:val="0000FF"/>
          <w:u w:val="single"/>
        </w:rPr>
      </w:r>
      <w:r w:rsidR="004F1A71" w:rsidRPr="004F1A71">
        <w:rPr>
          <w:color w:val="0000FF"/>
          <w:u w:val="single"/>
        </w:rPr>
        <w:fldChar w:fldCharType="separate"/>
      </w:r>
      <w:r w:rsidR="00F43BA8" w:rsidRPr="00F43BA8">
        <w:rPr>
          <w:color w:val="0000FF"/>
          <w:u w:val="single"/>
        </w:rPr>
        <w:t>Proxy (Connector) Detail Report Option</w:t>
      </w:r>
      <w:r w:rsidR="004F1A71" w:rsidRPr="004F1A71">
        <w:rPr>
          <w:color w:val="0000FF"/>
          <w:u w:val="single"/>
        </w:rPr>
        <w:fldChar w:fldCharType="end"/>
      </w:r>
      <w:r w:rsidR="004F1A71">
        <w:t>”</w:t>
      </w:r>
      <w:r w:rsidR="00DD6C44">
        <w:t xml:space="preserve"> section.</w:t>
      </w:r>
    </w:p>
    <w:p w14:paraId="5252B22F" w14:textId="77777777" w:rsidR="001D6B73" w:rsidRPr="00E42F55" w:rsidRDefault="001D6B73" w:rsidP="001651C7">
      <w:pPr>
        <w:pStyle w:val="Heading3"/>
      </w:pPr>
      <w:bookmarkStart w:id="215" w:name="_Toc236534549"/>
      <w:bookmarkStart w:id="216" w:name="_Toc33097758"/>
      <w:r w:rsidRPr="00E42F55">
        <w:lastRenderedPageBreak/>
        <w:t>Enabling and Disabling Logons</w:t>
      </w:r>
      <w:bookmarkEnd w:id="215"/>
      <w:bookmarkEnd w:id="216"/>
    </w:p>
    <w:p w14:paraId="498A980E" w14:textId="77777777" w:rsidR="001D6B73" w:rsidRPr="0005409D" w:rsidRDefault="000D3281" w:rsidP="002B0597">
      <w:pPr>
        <w:pStyle w:val="BodyText"/>
      </w:pPr>
      <w:r w:rsidRPr="0005409D">
        <w:fldChar w:fldCharType="begin"/>
      </w:r>
      <w:r w:rsidRPr="0005409D">
        <w:instrText xml:space="preserve">XE </w:instrText>
      </w:r>
      <w:r w:rsidR="00666840">
        <w:instrText>“</w:instrText>
      </w:r>
      <w:r w:rsidRPr="0005409D">
        <w:instrText>Enabling/Disabling Logons</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Signon:Enabling/Disabling Logons</w:instrText>
      </w:r>
      <w:r w:rsidR="00666840">
        <w:instrText>”</w:instrText>
      </w:r>
      <w:r w:rsidRPr="0005409D">
        <w:fldChar w:fldCharType="end"/>
      </w:r>
      <w:r w:rsidR="00F07229">
        <w:t>System administrators have</w:t>
      </w:r>
      <w:r w:rsidR="001D6B73" w:rsidRPr="0005409D">
        <w:t xml:space="preserve"> full control over whether logons are enabled. Access to a particular </w:t>
      </w:r>
      <w:r w:rsidR="009676DD" w:rsidRPr="0005409D">
        <w:t>Volume Set</w:t>
      </w:r>
      <w:r w:rsidR="001D6B73" w:rsidRPr="0005409D">
        <w:t xml:space="preserve"> can be disabled by setting the INHIBIT LOGONS?</w:t>
      </w:r>
      <w:r w:rsidR="001D6B73" w:rsidRPr="0005409D">
        <w:fldChar w:fldCharType="begin"/>
      </w:r>
      <w:r w:rsidR="001D6B73" w:rsidRPr="0005409D">
        <w:instrText xml:space="preserve">XE </w:instrText>
      </w:r>
      <w:r w:rsidR="00666840">
        <w:instrText>“</w:instrText>
      </w:r>
      <w:r w:rsidR="001D6B73" w:rsidRPr="0005409D">
        <w:instrText>INHIBIT LOGONS?</w:instrText>
      </w:r>
      <w:r w:rsidR="00343BE7" w:rsidRPr="0005409D">
        <w:instrText xml:space="preserve"> Field</w:instrText>
      </w:r>
      <w:r w:rsidR="00666840">
        <w:instrText>”</w:instrText>
      </w:r>
      <w:r w:rsidR="001D6B73" w:rsidRPr="0005409D">
        <w:fldChar w:fldCharType="end"/>
      </w:r>
      <w:r w:rsidR="00343BE7" w:rsidRPr="0005409D">
        <w:fldChar w:fldCharType="begin"/>
      </w:r>
      <w:r w:rsidR="00343BE7" w:rsidRPr="0005409D">
        <w:instrText xml:space="preserve">XE </w:instrText>
      </w:r>
      <w:r w:rsidR="00666840">
        <w:instrText>“</w:instrText>
      </w:r>
      <w:r w:rsidR="00343BE7" w:rsidRPr="0005409D">
        <w:instrText>Fields:INHIBIT LOGONS?</w:instrText>
      </w:r>
      <w:r w:rsidR="00666840">
        <w:instrText>”</w:instrText>
      </w:r>
      <w:r w:rsidR="00343BE7" w:rsidRPr="0005409D">
        <w:fldChar w:fldCharType="end"/>
      </w:r>
      <w:r w:rsidR="001D6B73" w:rsidRPr="0005409D">
        <w:t xml:space="preserve"> flag in the VOLUME SET</w:t>
      </w:r>
      <w:r w:rsidR="004E5363" w:rsidRPr="0005409D">
        <w:t xml:space="preserve"> (#14.5)</w:t>
      </w:r>
      <w:r w:rsidR="001D6B73" w:rsidRPr="0005409D">
        <w:t xml:space="preserve"> file</w:t>
      </w:r>
      <w:r w:rsidR="00343BE7" w:rsidRPr="0005409D">
        <w:fldChar w:fldCharType="begin"/>
      </w:r>
      <w:r w:rsidR="00343BE7" w:rsidRPr="0005409D">
        <w:instrText xml:space="preserve"> XE </w:instrText>
      </w:r>
      <w:r w:rsidR="00666840">
        <w:instrText>“</w:instrText>
      </w:r>
      <w:r w:rsidR="00343BE7" w:rsidRPr="0005409D">
        <w:instrText>VOLUME SET</w:instrText>
      </w:r>
      <w:r w:rsidR="004E5363" w:rsidRPr="0005409D">
        <w:instrText xml:space="preserve"> (#14.5)</w:instrText>
      </w:r>
      <w:r w:rsidR="00343BE7" w:rsidRPr="0005409D">
        <w:instrText xml:space="preserve"> File</w:instrText>
      </w:r>
      <w:r w:rsidR="00666840">
        <w:instrText>”</w:instrText>
      </w:r>
      <w:r w:rsidR="00343BE7" w:rsidRPr="0005409D">
        <w:instrText xml:space="preserve"> </w:instrText>
      </w:r>
      <w:r w:rsidR="00343BE7" w:rsidRPr="0005409D">
        <w:fldChar w:fldCharType="end"/>
      </w:r>
      <w:r w:rsidR="00343BE7" w:rsidRPr="0005409D">
        <w:fldChar w:fldCharType="begin"/>
      </w:r>
      <w:r w:rsidR="00343BE7" w:rsidRPr="0005409D">
        <w:instrText xml:space="preserve"> XE </w:instrText>
      </w:r>
      <w:r w:rsidR="00666840">
        <w:instrText>“</w:instrText>
      </w:r>
      <w:r w:rsidR="00B005A6" w:rsidRPr="0005409D">
        <w:instrText>Files:</w:instrText>
      </w:r>
      <w:r w:rsidR="00343BE7" w:rsidRPr="0005409D">
        <w:instrText>VOLUME SET (#14.5)</w:instrText>
      </w:r>
      <w:r w:rsidR="00666840">
        <w:instrText>”</w:instrText>
      </w:r>
      <w:r w:rsidR="00343BE7" w:rsidRPr="0005409D">
        <w:instrText xml:space="preserve"> </w:instrText>
      </w:r>
      <w:r w:rsidR="00343BE7" w:rsidRPr="0005409D">
        <w:fldChar w:fldCharType="end"/>
      </w:r>
      <w:r w:rsidR="001D6B73" w:rsidRPr="0005409D">
        <w:t xml:space="preserve">. Setting the flag to </w:t>
      </w:r>
      <w:r w:rsidR="001D6B73" w:rsidRPr="0005409D">
        <w:rPr>
          <w:b/>
        </w:rPr>
        <w:t>YES</w:t>
      </w:r>
      <w:r w:rsidR="001D6B73" w:rsidRPr="0005409D">
        <w:t xml:space="preserve"> sets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666840" w:rsidRPr="00321770">
        <w:rPr>
          <w:b/>
        </w:rPr>
        <w:t>”</w:t>
      </w:r>
      <w:r w:rsidR="001D6B73" w:rsidRPr="00321770">
        <w:rPr>
          <w:b/>
        </w:rPr>
        <w:t>LOGON</w:t>
      </w:r>
      <w:r w:rsidR="00666840" w:rsidRPr="00321770">
        <w:rPr>
          <w:b/>
        </w:rPr>
        <w:t>”</w:t>
      </w:r>
      <w:r w:rsidR="001D6B73" w:rsidRPr="00321770">
        <w:rPr>
          <w:b/>
        </w:rPr>
        <w:t>,</w:t>
      </w:r>
      <w:r w:rsidR="00666840"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w:t>
      </w:r>
      <w:r w:rsidR="00003F27">
        <w:fldChar w:fldCharType="begin"/>
      </w:r>
      <w:r w:rsidR="00003F27">
        <w:instrText xml:space="preserve"> XE </w:instrText>
      </w:r>
      <w:r w:rsidR="00666840">
        <w:instrText>“</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003F27">
        <w:instrText xml:space="preserve"> Node</w:instrText>
      </w:r>
      <w:r w:rsidR="00666840">
        <w:instrText>”</w:instrText>
      </w:r>
      <w:r w:rsidR="00003F27">
        <w:instrText xml:space="preserve"> </w:instrText>
      </w:r>
      <w:r w:rsidR="00003F27">
        <w:fldChar w:fldCharType="end"/>
      </w:r>
      <w:r w:rsidR="00343BE7" w:rsidRPr="0005409D">
        <w:fldChar w:fldCharType="begin"/>
      </w:r>
      <w:r w:rsidR="00343BE7" w:rsidRPr="0005409D">
        <w:instrText xml:space="preserve"> XE </w:instrText>
      </w:r>
      <w:r w:rsidR="00666840">
        <w:instrText>“</w:instrText>
      </w:r>
      <w:r w:rsidR="00343BE7" w:rsidRPr="0005409D">
        <w:instrText>Nodes:</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666840">
        <w:instrText>”</w:instrText>
      </w:r>
      <w:r w:rsidR="00343BE7" w:rsidRPr="0005409D">
        <w:instrText xml:space="preserve"> </w:instrText>
      </w:r>
      <w:r w:rsidR="00343BE7" w:rsidRPr="0005409D">
        <w:fldChar w:fldCharType="end"/>
      </w:r>
      <w:r w:rsidR="001D6B73" w:rsidRPr="0005409D">
        <w:t xml:space="preserve">, whose presence disallows user logons. That is, logons through Signon/Security, invoking the </w:t>
      </w:r>
      <w:r w:rsidR="001D6B73" w:rsidRPr="00321770">
        <w:rPr>
          <w:b/>
        </w:rPr>
        <w:t>^ZU</w:t>
      </w:r>
      <w:r w:rsidR="001D6B73" w:rsidRPr="0005409D">
        <w:t xml:space="preserve"> routine</w:t>
      </w:r>
      <w:r w:rsidR="00343BE7" w:rsidRPr="0005409D">
        <w:fldChar w:fldCharType="begin"/>
      </w:r>
      <w:r w:rsidR="00343BE7" w:rsidRPr="0005409D">
        <w:instrText xml:space="preserve">XE </w:instrText>
      </w:r>
      <w:r w:rsidR="00666840">
        <w:instrText>“</w:instrText>
      </w:r>
      <w:r w:rsidR="00343BE7" w:rsidRPr="0005409D">
        <w:instrText>ZU Routine</w:instrText>
      </w:r>
      <w:r w:rsidR="00666840">
        <w:instrText>”</w:instrText>
      </w:r>
      <w:r w:rsidR="00343BE7" w:rsidRPr="0005409D">
        <w:fldChar w:fldCharType="end"/>
      </w:r>
      <w:r w:rsidR="00343BE7" w:rsidRPr="0005409D">
        <w:fldChar w:fldCharType="begin"/>
      </w:r>
      <w:r w:rsidR="00343BE7" w:rsidRPr="0005409D">
        <w:instrText xml:space="preserve">XE </w:instrText>
      </w:r>
      <w:r w:rsidR="00666840">
        <w:instrText>“</w:instrText>
      </w:r>
      <w:r w:rsidR="00343BE7" w:rsidRPr="0005409D">
        <w:instrText>Routines:^ZU</w:instrText>
      </w:r>
      <w:r w:rsidR="00666840">
        <w:instrText>”</w:instrText>
      </w:r>
      <w:r w:rsidR="00343BE7" w:rsidRPr="0005409D">
        <w:fldChar w:fldCharType="end"/>
      </w:r>
      <w:r w:rsidR="001B2E8D">
        <w:t xml:space="preserve">, </w:t>
      </w:r>
      <w:r w:rsidR="001D6B73" w:rsidRPr="0005409D">
        <w:t>fail</w:t>
      </w:r>
      <w:r w:rsidR="001B2E8D">
        <w:t>s</w:t>
      </w:r>
      <w:r w:rsidR="001D6B73" w:rsidRPr="0005409D">
        <w:t xml:space="preserve"> (terminals for user access are usually linked to </w:t>
      </w:r>
      <w:r w:rsidR="001D6B73" w:rsidRPr="00321770">
        <w:rPr>
          <w:b/>
        </w:rPr>
        <w:t>ZU</w:t>
      </w:r>
      <w:r w:rsidR="001D6B73" w:rsidRPr="0005409D">
        <w:t xml:space="preserve"> within the operating system setup. Some special terminals, like the console, are untied.)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4E1B95" w:rsidRPr="00321770">
        <w:rPr>
          <w:b/>
        </w:rPr>
        <w:t>“</w:t>
      </w:r>
      <w:r w:rsidR="001D6B73" w:rsidRPr="00321770">
        <w:rPr>
          <w:b/>
        </w:rPr>
        <w:t>LOGON</w:t>
      </w:r>
      <w:r w:rsidR="00666840" w:rsidRPr="00321770">
        <w:rPr>
          <w:b/>
        </w:rPr>
        <w:t>”</w:t>
      </w:r>
      <w:r w:rsidR="001D6B73" w:rsidRPr="00321770">
        <w:rPr>
          <w:b/>
        </w:rPr>
        <w:t>,</w:t>
      </w:r>
      <w:r w:rsidR="004E1B95"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 is also checked after each cycle through the menu system; signed-on users </w:t>
      </w:r>
      <w:r w:rsidR="001B2E8D">
        <w:t>are</w:t>
      </w:r>
      <w:r w:rsidR="001D6B73" w:rsidRPr="0005409D">
        <w:t xml:space="preserve"> logged off as soon as they return to a menu prompt.</w:t>
      </w:r>
    </w:p>
    <w:p w14:paraId="64F828E6" w14:textId="77777777" w:rsidR="001D6B73" w:rsidRPr="00E42F55" w:rsidRDefault="001D6B73" w:rsidP="00746679">
      <w:pPr>
        <w:pStyle w:val="Heading2"/>
      </w:pPr>
      <w:bookmarkStart w:id="217" w:name="_Toc236534550"/>
      <w:bookmarkStart w:id="218" w:name="_Toc33097759"/>
      <w:r w:rsidRPr="00E42F55">
        <w:t>Adding New Users</w:t>
      </w:r>
      <w:bookmarkEnd w:id="217"/>
      <w:bookmarkEnd w:id="218"/>
    </w:p>
    <w:p w14:paraId="1F45FB43" w14:textId="77777777" w:rsidR="001D6B73" w:rsidRPr="00E42F55" w:rsidRDefault="000D3281" w:rsidP="002B0597">
      <w:pPr>
        <w:pStyle w:val="BodyText"/>
        <w:keepNext/>
        <w:keepLines/>
      </w:pPr>
      <w:r w:rsidRPr="00E42F55">
        <w:fldChar w:fldCharType="begin"/>
      </w:r>
      <w:r w:rsidRPr="00E42F55">
        <w:instrText xml:space="preserve">XE </w:instrText>
      </w:r>
      <w:r w:rsidR="00666840">
        <w:instrText>“</w:instrText>
      </w:r>
      <w:r w:rsidRPr="00E42F55">
        <w:instrText>Adding New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Adding New</w:instrText>
      </w:r>
      <w:r w:rsidR="00666840">
        <w:instrText>”</w:instrText>
      </w:r>
      <w:r w:rsidRPr="00E42F55">
        <w:fldChar w:fldCharType="end"/>
      </w:r>
      <w:r w:rsidR="001D6B73" w:rsidRPr="00E42F55">
        <w:t>Creating a new user account</w:t>
      </w:r>
      <w:r w:rsidR="00C34301" w:rsidRPr="00E42F55">
        <w:fldChar w:fldCharType="begin"/>
      </w:r>
      <w:r w:rsidR="00C34301" w:rsidRPr="00E42F55">
        <w:instrText xml:space="preserve"> XE </w:instrText>
      </w:r>
      <w:r w:rsidR="00666840">
        <w:instrText>“</w:instrText>
      </w:r>
      <w:r w:rsidR="00C34301" w:rsidRPr="00E42F55">
        <w:instrText>Creating:New User Account</w:instrText>
      </w:r>
      <w:r w:rsidR="00666840">
        <w:instrText>”</w:instrText>
      </w:r>
      <w:r w:rsidR="00C34301" w:rsidRPr="00E42F55">
        <w:instrText xml:space="preserve"> </w:instrText>
      </w:r>
      <w:r w:rsidR="00C34301" w:rsidRPr="00E42F55">
        <w:fldChar w:fldCharType="end"/>
      </w:r>
      <w:r w:rsidR="001D6B73" w:rsidRPr="00E42F55">
        <w:t xml:space="preserve"> involves adding a record to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assigning an Access code</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917E42" w:rsidRPr="00E42F55">
        <w:fldChar w:fldCharType="begin"/>
      </w:r>
      <w:r w:rsidR="00917E42" w:rsidRPr="00E42F55">
        <w:instrText xml:space="preserve"> XE </w:instrText>
      </w:r>
      <w:r w:rsidR="00666840">
        <w:instrText>“</w:instrText>
      </w:r>
      <w:r w:rsidR="00E47684" w:rsidRPr="00E42F55">
        <w:instrText>Access Codes</w:instrText>
      </w:r>
      <w:r w:rsidR="00610EB0" w:rsidRPr="00E42F55">
        <w:instrText>:Assign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10EB0" w:rsidRPr="00E42F55">
        <w:instrText>:Assigning</w:instrText>
      </w:r>
      <w:r w:rsidR="00666840">
        <w:instrText>”</w:instrText>
      </w:r>
      <w:r w:rsidR="00917E42" w:rsidRPr="00E42F55">
        <w:instrText xml:space="preserve"> </w:instrText>
      </w:r>
      <w:r w:rsidR="00917E42" w:rsidRPr="00E42F55">
        <w:fldChar w:fldCharType="end"/>
      </w:r>
      <w:r w:rsidR="001D6B73" w:rsidRPr="00E42F55">
        <w:t>, and assigning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10EB0" w:rsidRPr="00E42F55">
        <w:instrText>:Assigning</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10EB0" w:rsidRPr="00E42F55">
        <w:instrText>:Assigning</w:instrText>
      </w:r>
      <w:r w:rsidR="00666840">
        <w:instrText>”</w:instrText>
      </w:r>
      <w:r w:rsidR="00FF7B8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Primary Menu</w:instrText>
      </w:r>
      <w:r w:rsidR="00666840">
        <w:instrText>”</w:instrText>
      </w:r>
      <w:r w:rsidR="001D6B73" w:rsidRPr="00E42F55">
        <w:fldChar w:fldCharType="end"/>
      </w:r>
      <w:r w:rsidR="001D6B73" w:rsidRPr="00E42F55">
        <w:t>. You need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3E30BD">
        <w:t xml:space="preserve"> to assign primary m</w:t>
      </w:r>
      <w:r w:rsidR="001D6B73" w:rsidRPr="00E42F55">
        <w:t>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options. Even the at-sign (</w:t>
      </w:r>
      <w:r w:rsidR="001D6B73" w:rsidRPr="00E42F55">
        <w:rPr>
          <w:b/>
          <w:bCs/>
        </w:rPr>
        <w:t>@</w:t>
      </w:r>
      <w:r w:rsidR="00FD0F50">
        <w:t>; P</w:t>
      </w:r>
      <w:r w:rsidR="003E682C" w:rsidRPr="00E42F55">
        <w:t>rogrammer access</w:t>
      </w:r>
      <w:r w:rsidR="001D6B73" w:rsidRPr="00E42F55">
        <w:t>) is insufficient, as checked by the PRIMARY MENU OPTION</w:t>
      </w:r>
      <w:r w:rsidR="007A2053">
        <w:t xml:space="preserve"> (#201)</w:t>
      </w:r>
      <w:r w:rsidR="001D6B73" w:rsidRPr="00E42F55">
        <w:t xml:space="preserve"> field</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7A2053">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7A2053">
        <w:instrText xml:space="preserve"> (#201)</w:instrText>
      </w:r>
      <w:r w:rsidR="00666840">
        <w:instrText>”</w:instrText>
      </w:r>
      <w:r w:rsidR="00FF7B83" w:rsidRPr="00E42F55">
        <w:instrText xml:space="preserve"> </w:instrText>
      </w:r>
      <w:r w:rsidR="00FF7B83" w:rsidRPr="00E42F55">
        <w:fldChar w:fldCharType="end"/>
      </w:r>
      <w:r w:rsidR="00865895">
        <w:t>’</w:t>
      </w:r>
      <w:r w:rsidR="001D6B73" w:rsidRPr="00E42F55">
        <w:t>s input transform.</w:t>
      </w:r>
    </w:p>
    <w:p w14:paraId="5AC50EE8" w14:textId="4500A761" w:rsidR="00A614FD" w:rsidRPr="00E42F55" w:rsidRDefault="00A614FD" w:rsidP="002B6AE0">
      <w:pPr>
        <w:pStyle w:val="Caption"/>
      </w:pPr>
      <w:bookmarkStart w:id="219" w:name="_Toc193181634"/>
      <w:bookmarkStart w:id="220" w:name="_Toc3309835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6</w:t>
      </w:r>
      <w:r w:rsidR="0019324F">
        <w:rPr>
          <w:noProof/>
        </w:rPr>
        <w:fldChar w:fldCharType="end"/>
      </w:r>
      <w:r w:rsidR="00F92387">
        <w:t>:</w:t>
      </w:r>
      <w:r w:rsidR="004D2D1E">
        <w:t xml:space="preserve"> User Management Menu Options: Associated Menu O</w:t>
      </w:r>
      <w:r w:rsidRPr="00E42F55">
        <w:t>ptio</w:t>
      </w:r>
      <w:r w:rsidR="004D2D1E">
        <w:t>ns when Adding a New U</w:t>
      </w:r>
      <w:r w:rsidRPr="00E42F55">
        <w:t>ser</w:t>
      </w:r>
      <w:bookmarkEnd w:id="219"/>
      <w:bookmarkEnd w:id="220"/>
    </w:p>
    <w:p w14:paraId="54D9C4C1" w14:textId="77777777" w:rsidR="001D6B73" w:rsidRPr="00E42F55" w:rsidRDefault="001D6B73" w:rsidP="0074649F">
      <w:pPr>
        <w:pStyle w:val="MenuBox"/>
      </w:pPr>
      <w:r w:rsidRPr="00E42F55">
        <w:t>SYSTEMS MANAGER MENU ...</w:t>
      </w:r>
      <w:r w:rsidRPr="00E42F55">
        <w:tab/>
        <w:t>[EVE]</w:t>
      </w:r>
    </w:p>
    <w:p w14:paraId="415DFE39" w14:textId="77777777" w:rsidR="001D6B73" w:rsidRPr="00E42F55" w:rsidRDefault="001D6B73" w:rsidP="0074649F">
      <w:pPr>
        <w:pStyle w:val="MenuBox"/>
      </w:pPr>
      <w:r w:rsidRPr="00E42F55">
        <w:t xml:space="preserve">User Management ... </w:t>
      </w:r>
      <w:r w:rsidRPr="00E42F55">
        <w:tab/>
        <w:t>[XUSER]</w:t>
      </w:r>
    </w:p>
    <w:p w14:paraId="4DEEAFF1" w14:textId="77777777" w:rsidR="001D6B73" w:rsidRPr="00E42F55" w:rsidRDefault="001D6B73" w:rsidP="0074649F">
      <w:pPr>
        <w:pStyle w:val="MenuBox"/>
      </w:pPr>
      <w:r w:rsidRPr="00E42F55">
        <w:t xml:space="preserve">   Add a New User to the System</w:t>
      </w:r>
      <w:r w:rsidRPr="00E42F55">
        <w:tab/>
        <w:t>[XUSERNEW]</w:t>
      </w:r>
    </w:p>
    <w:p w14:paraId="58E08538" w14:textId="77777777" w:rsidR="001D6B73" w:rsidRPr="00E42F55" w:rsidRDefault="001D6B73" w:rsidP="0074649F">
      <w:pPr>
        <w:pStyle w:val="MenuBox"/>
      </w:pPr>
      <w:r w:rsidRPr="00E42F55">
        <w:t xml:space="preserve">   Grant Access by Profile &lt;locked: XUMGR&gt;</w:t>
      </w:r>
      <w:r w:rsidRPr="00E42F55">
        <w:tab/>
        <w:t>[XUSERBLK]</w:t>
      </w:r>
    </w:p>
    <w:p w14:paraId="386398ED" w14:textId="77777777" w:rsidR="001D6B73" w:rsidRPr="00E42F55" w:rsidRDefault="00F97EE4" w:rsidP="0074649F">
      <w:pPr>
        <w:pStyle w:val="MenuBox"/>
      </w:pPr>
      <w:r w:rsidRPr="00E42F55">
        <w:t xml:space="preserve">   User Inquiry</w:t>
      </w:r>
      <w:r w:rsidRPr="00E42F55">
        <w:tab/>
      </w:r>
      <w:r w:rsidR="001D6B73" w:rsidRPr="00E42F55">
        <w:t>[XUSERINQ]</w:t>
      </w:r>
    </w:p>
    <w:p w14:paraId="5FEE7EEF" w14:textId="77777777" w:rsidR="001D6B73" w:rsidRPr="00E42F55" w:rsidRDefault="001D6B73" w:rsidP="00A7691A">
      <w:pPr>
        <w:pStyle w:val="BodyText6"/>
      </w:pPr>
    </w:p>
    <w:p w14:paraId="5B887190" w14:textId="77777777" w:rsidR="001D6B73" w:rsidRPr="00E42F55" w:rsidRDefault="001D6B73" w:rsidP="001651C7">
      <w:pPr>
        <w:pStyle w:val="Heading3"/>
      </w:pPr>
      <w:bookmarkStart w:id="221" w:name="_Toc236534551"/>
      <w:bookmarkStart w:id="222" w:name="_Ref530053936"/>
      <w:bookmarkStart w:id="223" w:name="_Toc33097760"/>
      <w:r w:rsidRPr="00E42F55">
        <w:t>Add a New User to the System</w:t>
      </w:r>
      <w:r w:rsidR="00320388" w:rsidRPr="00E42F55">
        <w:t xml:space="preserve"> Option</w:t>
      </w:r>
      <w:bookmarkEnd w:id="221"/>
      <w:bookmarkEnd w:id="222"/>
      <w:bookmarkEnd w:id="223"/>
    </w:p>
    <w:bookmarkStart w:id="224" w:name="_Ref530057378"/>
    <w:p w14:paraId="69A7591D" w14:textId="77777777" w:rsidR="00695A6C" w:rsidRPr="00E42F55" w:rsidRDefault="00695A6C" w:rsidP="00695A6C">
      <w:pPr>
        <w:pStyle w:val="BodyText"/>
        <w:keepNext/>
        <w:keepLines/>
      </w:pPr>
      <w:r w:rsidRPr="00E42F55">
        <w:fldChar w:fldCharType="begin"/>
      </w:r>
      <w:r w:rsidRPr="00E42F55">
        <w:instrText xml:space="preserve"> XE </w:instrText>
      </w:r>
      <w:r>
        <w:instrText>“</w:instrText>
      </w:r>
      <w:r w:rsidRPr="00E42F55">
        <w:instrText>Signon/Security:System Management:Add a New User to the System Option</w:instrText>
      </w:r>
      <w:r>
        <w:instrText>”</w:instrText>
      </w:r>
      <w:r w:rsidRPr="00E42F55">
        <w:instrText xml:space="preserve"> </w:instrText>
      </w:r>
      <w:r w:rsidRPr="00E42F55">
        <w:fldChar w:fldCharType="end"/>
      </w:r>
      <w:r w:rsidRPr="00E42F55">
        <w:fldChar w:fldCharType="begin"/>
      </w:r>
      <w:r w:rsidRPr="00E42F55">
        <w:instrText xml:space="preserve">XE </w:instrText>
      </w:r>
      <w:r>
        <w:instrText>“</w:instrText>
      </w:r>
      <w:r w:rsidRPr="00E42F55">
        <w:instrText>Adding New Users:Add a New User to the System Option</w:instrText>
      </w:r>
      <w:r>
        <w:instrText>”</w:instrText>
      </w:r>
      <w:r w:rsidRPr="00E42F55">
        <w:fldChar w:fldCharType="end"/>
      </w:r>
      <w:r w:rsidRPr="00E42F55">
        <w:t>You can use the Add a New User to the System option</w:t>
      </w:r>
      <w:r w:rsidRPr="00E42F55">
        <w:fldChar w:fldCharType="begin"/>
      </w:r>
      <w:r w:rsidRPr="00E42F55">
        <w:instrText xml:space="preserve"> XE </w:instrText>
      </w:r>
      <w:r>
        <w:instrText>“</w:instrText>
      </w:r>
      <w:r w:rsidRPr="00E42F55">
        <w:instrText>Add a New User to the System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Add a New User to the System</w:instrText>
      </w:r>
      <w:r>
        <w:instrText>”</w:instrText>
      </w:r>
      <w:r w:rsidRPr="00E42F55">
        <w:instrText xml:space="preserve"> </w:instrText>
      </w:r>
      <w:r w:rsidRPr="00E42F55">
        <w:fldChar w:fldCharType="end"/>
      </w:r>
      <w:r w:rsidRPr="00E42F55">
        <w:t xml:space="preserve"> [XUSERNEW</w:t>
      </w:r>
      <w:r w:rsidRPr="00E42F55">
        <w:fldChar w:fldCharType="begin"/>
      </w:r>
      <w:r w:rsidRPr="00E42F55">
        <w:instrText xml:space="preserve"> XE </w:instrText>
      </w:r>
      <w:r>
        <w:instrText>“</w:instrText>
      </w:r>
      <w:r w:rsidRPr="00E42F55">
        <w:instrText>XUSERNEW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RNEW</w:instrText>
      </w:r>
      <w:r>
        <w:instrText>”</w:instrText>
      </w:r>
      <w:r w:rsidRPr="00E42F55">
        <w:instrText xml:space="preserve"> </w:instrText>
      </w:r>
      <w:r w:rsidRPr="00E42F55">
        <w:fldChar w:fldCharType="end"/>
      </w:r>
      <w:r w:rsidRPr="00E42F55">
        <w:t xml:space="preserve">] to set up user accounts one-by-one. The </w:t>
      </w:r>
      <w:r w:rsidRPr="003E30BD">
        <w:rPr>
          <w:b/>
        </w:rPr>
        <w:t>Add a New User to the System</w:t>
      </w:r>
      <w:r w:rsidRPr="003E30BD">
        <w:fldChar w:fldCharType="begin"/>
      </w:r>
      <w:r w:rsidRPr="003E30BD">
        <w:instrText xml:space="preserve"> XE "Add a New User to the System</w:instrText>
      </w:r>
      <w:r>
        <w:instrText xml:space="preserve"> Option</w:instrText>
      </w:r>
      <w:r w:rsidRPr="003E30BD">
        <w:instrText xml:space="preserve">" </w:instrText>
      </w:r>
      <w:r w:rsidRPr="003E30BD">
        <w:fldChar w:fldCharType="end"/>
      </w:r>
      <w:r w:rsidRPr="003E30BD">
        <w:fldChar w:fldCharType="begin"/>
      </w:r>
      <w:r w:rsidRPr="003E30BD">
        <w:instrText xml:space="preserve"> XE "</w:instrText>
      </w:r>
      <w:r>
        <w:instrText>Options:</w:instrText>
      </w:r>
      <w:r w:rsidRPr="003E30BD">
        <w:instrText xml:space="preserve">Add a New User to the System" </w:instrText>
      </w:r>
      <w:r w:rsidRPr="003E30BD">
        <w:fldChar w:fldCharType="end"/>
      </w:r>
      <w:r w:rsidRPr="00E42F55">
        <w:t xml:space="preserve"> </w:t>
      </w:r>
      <w:r>
        <w:t>[</w:t>
      </w:r>
      <w:r w:rsidRPr="003E30BD">
        <w:rPr>
          <w:color w:val="auto"/>
          <w:szCs w:val="22"/>
        </w:rPr>
        <w:t>XUSERNEW</w:t>
      </w:r>
      <w:r>
        <w:rPr>
          <w:color w:val="auto"/>
          <w:szCs w:val="22"/>
        </w:rPr>
        <w:fldChar w:fldCharType="begin"/>
      </w:r>
      <w:r>
        <w:instrText xml:space="preserve"> XE "</w:instrText>
      </w:r>
      <w:r w:rsidRPr="00CD4142">
        <w:rPr>
          <w:color w:val="auto"/>
          <w:szCs w:val="22"/>
        </w:rPr>
        <w:instrText>XUSERNEW</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CD4142">
        <w:rPr>
          <w:color w:val="auto"/>
          <w:szCs w:val="22"/>
        </w:rPr>
        <w:instrText>XUSERNEW</w:instrText>
      </w:r>
      <w:r>
        <w:instrText xml:space="preserve">" </w:instrText>
      </w:r>
      <w:r>
        <w:rPr>
          <w:color w:val="auto"/>
          <w:szCs w:val="22"/>
        </w:rPr>
        <w:fldChar w:fldCharType="end"/>
      </w:r>
      <w:r>
        <w:t>]</w:t>
      </w:r>
      <w:r w:rsidRPr="00E42F55">
        <w:t xml:space="preserve"> option</w:t>
      </w:r>
      <w:r>
        <w:t xml:space="preserve"> </w:t>
      </w:r>
      <w:r w:rsidRPr="00E42F55">
        <w:t>presents a standard scrolling-mode editing sequence for user attributes</w:t>
      </w:r>
      <w:r w:rsidRPr="00E42F55">
        <w:fldChar w:fldCharType="begin"/>
      </w:r>
      <w:r w:rsidRPr="00E42F55">
        <w:instrText xml:space="preserve"> XE </w:instrText>
      </w:r>
      <w:r>
        <w:instrText>“</w:instrText>
      </w:r>
      <w:r w:rsidRPr="00E42F55">
        <w:instrText>Users:Attribute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Attributes:Users</w:instrText>
      </w:r>
      <w:r>
        <w:instrText>”</w:instrText>
      </w:r>
      <w:r w:rsidRPr="00E42F55">
        <w:instrText xml:space="preserve"> </w:instrText>
      </w:r>
      <w:r w:rsidRPr="00E42F55">
        <w:fldChar w:fldCharType="end"/>
      </w:r>
      <w:r w:rsidRPr="00E42F55">
        <w:t>.</w:t>
      </w:r>
    </w:p>
    <w:p w14:paraId="54129815" w14:textId="77777777" w:rsidR="00695A6C" w:rsidRPr="00E42F55" w:rsidRDefault="00695A6C" w:rsidP="00695A6C">
      <w:pPr>
        <w:pStyle w:val="BodyText"/>
      </w:pPr>
      <w:r w:rsidRPr="00E42F55">
        <w:t>When using this option, entry of a social security number in the SSN (#9) field</w:t>
      </w:r>
      <w:r w:rsidRPr="00E42F55">
        <w:fldChar w:fldCharType="begin"/>
      </w:r>
      <w:r w:rsidRPr="00E42F55">
        <w:instrText xml:space="preserve">XE </w:instrText>
      </w:r>
      <w:r>
        <w:instrText>“</w:instrText>
      </w:r>
      <w:r w:rsidRPr="00E42F55">
        <w:instrText>SSN (#9) Field:</w:instrText>
      </w:r>
      <w:r>
        <w:instrText>NEW PERSON (#200) File”</w:instrText>
      </w:r>
      <w:r w:rsidRPr="00E42F55">
        <w:fldChar w:fldCharType="end"/>
      </w:r>
      <w:r w:rsidRPr="00E42F55">
        <w:fldChar w:fldCharType="begin"/>
      </w:r>
      <w:r w:rsidRPr="00E42F55">
        <w:instrText xml:space="preserve">XE </w:instrText>
      </w:r>
      <w:r>
        <w:instrText>“</w:instrText>
      </w:r>
      <w:r w:rsidRPr="00E42F55">
        <w:instrText>Fields:SSN (#9):</w:instrText>
      </w:r>
      <w:r>
        <w:instrText>NEW PERSON (#200) File”</w:instrText>
      </w:r>
      <w:r w:rsidRPr="00E42F55">
        <w:fldChar w:fldCharType="end"/>
      </w:r>
      <w:r w:rsidRPr="00E42F55">
        <w:fldChar w:fldCharType="begin"/>
      </w:r>
      <w:r w:rsidRPr="00E42F55">
        <w:instrText xml:space="preserve">XE </w:instrText>
      </w:r>
      <w:r>
        <w:instrText>“</w:instrText>
      </w:r>
      <w:r w:rsidRPr="00E42F55">
        <w:instrText>Adding New Users:SSN (#9) Field:</w:instrText>
      </w:r>
      <w:r>
        <w:instrText>NEW PERSON (#200) File”</w:instrText>
      </w:r>
      <w:r w:rsidRPr="00E42F55">
        <w:fldChar w:fldCharType="end"/>
      </w:r>
      <w:r w:rsidRPr="00E42F55">
        <w:t xml:space="preserve"> is usually required. While SSN is </w:t>
      </w:r>
      <w:r w:rsidRPr="00321770">
        <w:rPr>
          <w:i/>
        </w:rPr>
        <w:t>not</w:t>
      </w:r>
      <w:r w:rsidRPr="00E42F55">
        <w:t xml:space="preserve"> required in the </w:t>
      </w:r>
      <w:r>
        <w:t>NEW PERSON (#200) file</w:t>
      </w:r>
      <w:r w:rsidRPr="00E42F55">
        <w:fldChar w:fldCharType="begin"/>
      </w:r>
      <w:r w:rsidRPr="00E42F55">
        <w:instrText xml:space="preserve"> XE </w:instrText>
      </w:r>
      <w:r>
        <w:instrText>“NEW PERSON (#200) File”</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NEW PERSON (#200)</w:instrText>
      </w:r>
      <w:r>
        <w:instrText>”</w:instrText>
      </w:r>
      <w:r w:rsidRPr="00E42F55">
        <w:instrText xml:space="preserve"> </w:instrText>
      </w:r>
      <w:r w:rsidRPr="00E42F55">
        <w:fldChar w:fldCharType="end"/>
      </w:r>
      <w:r w:rsidRPr="00E42F55">
        <w:t xml:space="preserve"> data dictionary, it is a required field when using this option. If the option is used by someone who holds the XUSPF200 security key</w:t>
      </w:r>
      <w:r w:rsidRPr="00E42F55">
        <w:fldChar w:fldCharType="begin"/>
      </w:r>
      <w:r w:rsidRPr="00E42F55">
        <w:instrText xml:space="preserve">XE </w:instrText>
      </w:r>
      <w:r>
        <w:instrText>“</w:instrText>
      </w:r>
      <w:r w:rsidRPr="00E42F55">
        <w:instrText>XUSPF200 Security Key</w:instrText>
      </w:r>
      <w:r>
        <w:instrText>”</w:instrText>
      </w:r>
      <w:r w:rsidRPr="00E42F55">
        <w:fldChar w:fldCharType="end"/>
      </w:r>
      <w:r w:rsidRPr="00E42F55">
        <w:fldChar w:fldCharType="begin"/>
      </w:r>
      <w:r w:rsidRPr="00E42F55">
        <w:instrText xml:space="preserve">XE </w:instrText>
      </w:r>
      <w:r>
        <w:instrText>“</w:instrText>
      </w:r>
      <w:r w:rsidRPr="00E42F55">
        <w:instrText>Security Keys:XUSPF200</w:instrText>
      </w:r>
      <w:r>
        <w:instrText>”</w:instrText>
      </w:r>
      <w:r w:rsidRPr="00E42F55">
        <w:fldChar w:fldCharType="end"/>
      </w:r>
      <w:r w:rsidRPr="00E42F55">
        <w:fldChar w:fldCharType="begin"/>
      </w:r>
      <w:r w:rsidRPr="00E42F55">
        <w:instrText xml:space="preserve">XE </w:instrText>
      </w:r>
      <w:r>
        <w:instrText>“</w:instrText>
      </w:r>
      <w:r w:rsidRPr="00E42F55">
        <w:instrText>Adding New Users:XUSPF200 Security Key</w:instrText>
      </w:r>
      <w:r>
        <w:instrText>”</w:instrText>
      </w:r>
      <w:r w:rsidRPr="00E42F55">
        <w:fldChar w:fldCharType="end"/>
      </w:r>
      <w:r w:rsidRPr="00E42F55">
        <w:t xml:space="preserve">, however, entry of an SSN is </w:t>
      </w:r>
      <w:r w:rsidRPr="00E42F55">
        <w:rPr>
          <w:i/>
        </w:rPr>
        <w:t>not</w:t>
      </w:r>
      <w:r w:rsidRPr="00E42F55">
        <w:t xml:space="preserve"> required.</w:t>
      </w:r>
    </w:p>
    <w:p w14:paraId="686142B4" w14:textId="77777777" w:rsidR="00695A6C" w:rsidRPr="00E42F55" w:rsidRDefault="00695A6C" w:rsidP="00695A6C">
      <w:pPr>
        <w:pStyle w:val="BodyText"/>
      </w:pPr>
      <w:r w:rsidRPr="00E42F55">
        <w:t>You can also print security forms for the new user with this option.</w:t>
      </w:r>
    </w:p>
    <w:p w14:paraId="7648F4DD" w14:textId="77777777" w:rsidR="00695A6C" w:rsidRPr="00E42F55" w:rsidRDefault="00695A6C" w:rsidP="00695A6C">
      <w:pPr>
        <w:pStyle w:val="BodyText"/>
      </w:pPr>
      <w:r w:rsidRPr="00E42F55">
        <w:t xml:space="preserve">When signing on for the first time, the new user should simply press </w:t>
      </w:r>
      <w:r w:rsidRPr="00E42F55">
        <w:rPr>
          <w:b/>
          <w:bCs/>
        </w:rPr>
        <w:t>&lt;Enter&gt;</w:t>
      </w:r>
      <w:r w:rsidRPr="00E42F55">
        <w:t xml:space="preserve"> at the </w:t>
      </w:r>
      <w:r>
        <w:t>“</w:t>
      </w:r>
      <w:r w:rsidRPr="00E42F55">
        <w:t>Verify code</w:t>
      </w:r>
      <w:r>
        <w:t>”</w:t>
      </w:r>
      <w:r w:rsidRPr="00E42F55">
        <w:t xml:space="preserve"> prompt, which then lets them enter their own secret Verify code</w:t>
      </w:r>
      <w:r w:rsidRPr="00E42F55">
        <w:fldChar w:fldCharType="begin"/>
      </w:r>
      <w:r w:rsidRPr="00E42F55">
        <w:instrText xml:space="preserve">XE </w:instrText>
      </w:r>
      <w:r>
        <w:instrText>“</w:instrText>
      </w:r>
      <w:r w:rsidRPr="00E42F55">
        <w:instrText>Verify Codes</w:instrText>
      </w:r>
      <w:r>
        <w:instrText>”</w:instrText>
      </w:r>
      <w:r w:rsidRPr="00E42F55">
        <w:fldChar w:fldCharType="end"/>
      </w:r>
      <w:r w:rsidRPr="00E42F55">
        <w:fldChar w:fldCharType="begin"/>
      </w:r>
      <w:r w:rsidRPr="00E42F55">
        <w:instrText xml:space="preserve">XE </w:instrText>
      </w:r>
      <w:r>
        <w:instrText>“</w:instrText>
      </w:r>
      <w:r w:rsidRPr="00E42F55">
        <w:instrText>Codes:Verify</w:instrText>
      </w:r>
      <w:r>
        <w:instrText>”</w:instrText>
      </w:r>
      <w:r w:rsidRPr="00E42F55">
        <w:fldChar w:fldCharType="end"/>
      </w:r>
      <w:r w:rsidRPr="00E42F55">
        <w:t>.</w:t>
      </w:r>
    </w:p>
    <w:p w14:paraId="27C94B18" w14:textId="77777777" w:rsidR="001D6B73" w:rsidRPr="00E42F55" w:rsidRDefault="005A36F9" w:rsidP="00D021A2">
      <w:pPr>
        <w:pStyle w:val="Heading4"/>
      </w:pPr>
      <w:bookmarkStart w:id="225" w:name="_Ref456878278"/>
      <w:bookmarkStart w:id="226" w:name="_Toc33097761"/>
      <w:bookmarkEnd w:id="224"/>
      <w:r w:rsidRPr="00E42F55">
        <w:t>NEW PERSON</w:t>
      </w:r>
      <w:r w:rsidR="00AC1AE5" w:rsidRPr="00E42F55">
        <w:t xml:space="preserve"> (#200)</w:t>
      </w:r>
      <w:r w:rsidR="001D6B73" w:rsidRPr="00E42F55">
        <w:t xml:space="preserve"> </w:t>
      </w:r>
      <w:r w:rsidRPr="00E42F55">
        <w:t xml:space="preserve">File </w:t>
      </w:r>
      <w:r w:rsidR="001D6B73" w:rsidRPr="00E42F55">
        <w:t>Required Fields</w:t>
      </w:r>
      <w:bookmarkEnd w:id="225"/>
      <w:bookmarkEnd w:id="226"/>
    </w:p>
    <w:p w14:paraId="7052B17B" w14:textId="0A18CF2F" w:rsidR="00870085"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NEW PERSON</w:instrText>
      </w:r>
      <w:r w:rsidR="00AC1AE5" w:rsidRPr="00E42F55">
        <w:instrText xml:space="preserve"> (#200)</w:instrText>
      </w:r>
      <w:r w:rsidRPr="00E42F55">
        <w:instrText xml:space="preserve"> File: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quired Fields:NEW PERSON</w:instrText>
      </w:r>
      <w:r w:rsidR="00AC1AE5" w:rsidRPr="00E42F55">
        <w:instrText xml:space="preserve"> (#200)</w:instrText>
      </w:r>
      <w:r w:rsidRPr="00E42F55">
        <w:instrText xml:space="preserve"> File</w:instrText>
      </w:r>
      <w:r w:rsidR="00666840">
        <w:instrText>”</w:instrText>
      </w:r>
      <w:r w:rsidRPr="00E42F55">
        <w:instrText xml:space="preserve"> </w:instrText>
      </w:r>
      <w:r w:rsidRPr="00E42F55">
        <w:fldChar w:fldCharType="end"/>
      </w:r>
      <w:r w:rsidR="001D6B73" w:rsidRPr="00E42F55">
        <w:t>When adding new users, a default set of fields is required, at a minimum. This set is defined by the NEW PERSON IDENTIFIERS field</w:t>
      </w:r>
      <w:r w:rsidR="00343BE7" w:rsidRPr="00E42F55">
        <w:fldChar w:fldCharType="begin"/>
      </w:r>
      <w:r w:rsidR="00343BE7" w:rsidRPr="00E42F55">
        <w:instrText xml:space="preserve">XE </w:instrText>
      </w:r>
      <w:r w:rsidR="00666840">
        <w:instrText>“</w:instrText>
      </w:r>
      <w:r w:rsidR="00343BE7" w:rsidRPr="00E42F55">
        <w:instrText>NEW PERSON IDENTIFIERS Field</w:instrText>
      </w:r>
      <w:r w:rsidR="00666840">
        <w:instrText>”</w:instrText>
      </w:r>
      <w:r w:rsidR="00343BE7" w:rsidRPr="00E42F55">
        <w:fldChar w:fldCharType="end"/>
      </w:r>
      <w:r w:rsidR="00343BE7" w:rsidRPr="00E42F55">
        <w:fldChar w:fldCharType="begin"/>
      </w:r>
      <w:r w:rsidR="00343BE7" w:rsidRPr="00E42F55">
        <w:instrText xml:space="preserve">XE </w:instrText>
      </w:r>
      <w:r w:rsidR="00666840">
        <w:instrText>“</w:instrText>
      </w:r>
      <w:r w:rsidR="00343BE7" w:rsidRPr="00E42F55">
        <w:instrText>Fields:NEW PERSON IDENTIFIERS</w:instrText>
      </w:r>
      <w:r w:rsidR="00666840">
        <w:instrText>”</w:instrText>
      </w:r>
      <w:r w:rsidR="00343BE7" w:rsidRPr="00E42F55">
        <w:fldChar w:fldCharType="end"/>
      </w:r>
      <w:r w:rsidR="001D6B73" w:rsidRPr="00E42F55">
        <w:t xml:space="preserve"> in the KERNEL SYSTEM PARAMETERS</w:t>
      </w:r>
      <w:r w:rsidR="00AC1AE5" w:rsidRPr="00E42F55">
        <w:t xml:space="preserve"> (#8989.3)</w:t>
      </w:r>
      <w:r w:rsidR="001D6B73"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KERNEL SYSTEM PARAMETERS</w:instrText>
      </w:r>
      <w:r w:rsidR="00AC1AE5" w:rsidRPr="00E42F55">
        <w:instrText xml:space="preserve"> (#8989.3)</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NEW PERSON IDENTIFIERS</w:instrText>
      </w:r>
      <w:r w:rsidR="00666840">
        <w:instrText>”</w:instrText>
      </w:r>
      <w:r w:rsidR="001D6B73" w:rsidRPr="00E42F55">
        <w:fldChar w:fldCharType="end"/>
      </w:r>
      <w:r w:rsidR="001D6B73" w:rsidRPr="00E42F55">
        <w:t xml:space="preserve">. If it is </w:t>
      </w:r>
      <w:r w:rsidR="001D6B73" w:rsidRPr="00C62C46">
        <w:rPr>
          <w:b/>
        </w:rPr>
        <w:t>NULL</w:t>
      </w:r>
      <w:r w:rsidR="001D6B73" w:rsidRPr="00E42F55">
        <w:t xml:space="preserve">, the default set of required fields for </w:t>
      </w:r>
      <w:r w:rsidR="00870085" w:rsidRPr="00E42F55">
        <w:t xml:space="preserve">the </w:t>
      </w:r>
      <w:r w:rsidR="001D6B73" w:rsidRPr="00E42F55">
        <w:t>NEW PERSON</w:t>
      </w:r>
      <w:r w:rsidR="00AC1AE5"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DF4B65" w:rsidRPr="00E42F55">
        <w:instrText>NEW PERSON</w:instrText>
      </w:r>
      <w:r w:rsidR="00AC1AE5" w:rsidRPr="00E42F55">
        <w:instrText xml:space="preserve"> (#200)</w:instrText>
      </w:r>
      <w:r w:rsidR="00DF4B65" w:rsidRPr="00E42F55">
        <w:instrText xml:space="preserve">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ies </w:t>
      </w:r>
      <w:r w:rsidR="00C46CDE" w:rsidRPr="00E42F55">
        <w:t>are</w:t>
      </w:r>
      <w:r w:rsidR="00870085" w:rsidRPr="00E42F55">
        <w:t>:</w:t>
      </w:r>
    </w:p>
    <w:p w14:paraId="2F6FACC0" w14:textId="77777777" w:rsidR="00870085" w:rsidRPr="00E42F55" w:rsidRDefault="001D6B73" w:rsidP="000D3281">
      <w:pPr>
        <w:pStyle w:val="ListBullet"/>
        <w:keepNext/>
        <w:keepLines/>
      </w:pPr>
      <w:r w:rsidRPr="00E42F55">
        <w:t>INITIAL (#1)</w:t>
      </w:r>
      <w:r w:rsidR="00343BE7" w:rsidRPr="00E42F55">
        <w:fldChar w:fldCharType="begin"/>
      </w:r>
      <w:r w:rsidR="00343BE7" w:rsidRPr="00E42F55">
        <w:instrText xml:space="preserve"> XE </w:instrText>
      </w:r>
      <w:r w:rsidR="00666840">
        <w:instrText>“</w:instrText>
      </w:r>
      <w:r w:rsidR="00343BE7" w:rsidRPr="00E42F55">
        <w:instrText>INITIAL</w:instrText>
      </w:r>
      <w:r w:rsidR="00250083" w:rsidRPr="00E42F55">
        <w:instrText xml:space="preserve"> (#1)</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F9580C" w:rsidRPr="00E42F55">
        <w:instrText>Fields</w:instrText>
      </w:r>
      <w:r w:rsidR="00343BE7" w:rsidRPr="00E42F55">
        <w:instrText>:INITIAL (#1)</w:instrText>
      </w:r>
      <w:r w:rsidR="00666840">
        <w:instrText>”</w:instrText>
      </w:r>
      <w:r w:rsidR="00343BE7" w:rsidRPr="00E42F55">
        <w:instrText xml:space="preserve"> </w:instrText>
      </w:r>
      <w:r w:rsidR="00343BE7" w:rsidRPr="00E42F55">
        <w:fldChar w:fldCharType="end"/>
      </w:r>
    </w:p>
    <w:p w14:paraId="6A431F55" w14:textId="77777777" w:rsidR="00870085" w:rsidRPr="00E42F55" w:rsidRDefault="001D6B73" w:rsidP="000D3281">
      <w:pPr>
        <w:pStyle w:val="ListBullet"/>
        <w:keepNext/>
        <w:keepLines/>
      </w:pPr>
      <w:r w:rsidRPr="00E42F55">
        <w:t>SEX (#4)</w:t>
      </w:r>
      <w:r w:rsidR="00343BE7" w:rsidRPr="00E42F55">
        <w:fldChar w:fldCharType="begin"/>
      </w:r>
      <w:r w:rsidR="00343BE7" w:rsidRPr="00E42F55">
        <w:instrText xml:space="preserve"> XE </w:instrText>
      </w:r>
      <w:r w:rsidR="00666840">
        <w:instrText>“</w:instrText>
      </w:r>
      <w:r w:rsidR="00343BE7" w:rsidRPr="00E42F55">
        <w:instrText>SEX</w:instrText>
      </w:r>
      <w:r w:rsidR="00250083" w:rsidRPr="00E42F55">
        <w:instrText xml:space="preserve"> (#4)</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w:instrText>
      </w:r>
      <w:r w:rsidR="00313DB5" w:rsidRPr="00E42F55">
        <w:instrText>s</w:instrText>
      </w:r>
      <w:r w:rsidR="00343BE7" w:rsidRPr="00E42F55">
        <w:instrText>:SEX (#4)</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p>
    <w:p w14:paraId="2C15FB10" w14:textId="77777777" w:rsidR="00870085" w:rsidRPr="00E42F55" w:rsidRDefault="001D6B73" w:rsidP="007B457D">
      <w:pPr>
        <w:pStyle w:val="ListBullet"/>
      </w:pPr>
      <w:r w:rsidRPr="00E42F55">
        <w:t>SSN (#9)</w:t>
      </w:r>
      <w:r w:rsidR="00343BE7" w:rsidRPr="00E42F55">
        <w:fldChar w:fldCharType="begin"/>
      </w:r>
      <w:r w:rsidR="00343BE7" w:rsidRPr="00E42F55">
        <w:instrText xml:space="preserve"> XE </w:instrText>
      </w:r>
      <w:r w:rsidR="00666840">
        <w:instrText>“</w:instrText>
      </w:r>
      <w:r w:rsidR="00343BE7" w:rsidRPr="00E42F55">
        <w:instrText>SSN</w:instrText>
      </w:r>
      <w:r w:rsidR="00250083" w:rsidRPr="00E42F55">
        <w:instrText xml:space="preserve"> (#9)</w:instrText>
      </w:r>
      <w:r w:rsidR="00343BE7" w:rsidRPr="00E42F55">
        <w:instrText xml:space="preserve"> Field</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SN (#9)</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p>
    <w:p w14:paraId="6FDF0ED1" w14:textId="77777777" w:rsidR="006A68A3" w:rsidRDefault="006A68A3" w:rsidP="006A68A3">
      <w:pPr>
        <w:pStyle w:val="BodyText6"/>
      </w:pPr>
    </w:p>
    <w:p w14:paraId="624D5FF7" w14:textId="73A0836E" w:rsidR="001D6B73" w:rsidRPr="00E42F55" w:rsidRDefault="001D6B73" w:rsidP="002B0597">
      <w:pPr>
        <w:pStyle w:val="BodyText"/>
      </w:pPr>
      <w:r w:rsidRPr="00E42F55">
        <w:t xml:space="preserve">If, given local site policy, a different set should be used, </w:t>
      </w:r>
      <w:r w:rsidR="00F07229">
        <w:t>system administrators</w:t>
      </w:r>
      <w:r w:rsidRPr="00E42F55">
        <w:t xml:space="preserve"> can use this field to specify other identifiers.</w:t>
      </w:r>
    </w:p>
    <w:p w14:paraId="4D6767B0" w14:textId="77777777" w:rsidR="001D6B73" w:rsidRPr="00E42F55" w:rsidRDefault="0015207B" w:rsidP="000D3281">
      <w:pPr>
        <w:pStyle w:val="Note"/>
      </w:pPr>
      <w:r>
        <w:rPr>
          <w:noProof/>
          <w:lang w:eastAsia="en-US"/>
        </w:rPr>
        <w:drawing>
          <wp:inline distT="0" distB="0" distL="0" distR="0" wp14:anchorId="7494DA6D" wp14:editId="0D8C8F4C">
            <wp:extent cx="304800" cy="30480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NOTE:</w:t>
      </w:r>
      <w:r w:rsidR="000D3281" w:rsidRPr="00E42F55">
        <w:rPr>
          <w:iCs/>
        </w:rPr>
        <w:t xml:space="preserve"> </w:t>
      </w:r>
      <w:r w:rsidR="000D3281" w:rsidRPr="00E42F55">
        <w:t xml:space="preserve">SSN is </w:t>
      </w:r>
      <w:r w:rsidR="000D3281" w:rsidRPr="00E42F55">
        <w:rPr>
          <w:i/>
        </w:rPr>
        <w:t>not</w:t>
      </w:r>
      <w:r w:rsidR="000D3281" w:rsidRPr="00E42F55">
        <w:t xml:space="preserve"> required if the person entering accounts holds the XUSPF200 security key</w:t>
      </w:r>
      <w:r w:rsidR="000D3281" w:rsidRPr="00E42F55">
        <w:fldChar w:fldCharType="begin"/>
      </w:r>
      <w:r w:rsidR="000D3281" w:rsidRPr="00E42F55">
        <w:instrText xml:space="preserve">XE </w:instrText>
      </w:r>
      <w:r w:rsidR="00666840">
        <w:instrText>“</w:instrText>
      </w:r>
      <w:r w:rsidR="000D3281" w:rsidRPr="00E42F55">
        <w:instrText>XUSPF200 Security Key</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Security Keys:XUSPF200</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Adding New Users:XUSPF200 Security Key</w:instrText>
      </w:r>
      <w:r w:rsidR="00666840">
        <w:instrText>”</w:instrText>
      </w:r>
      <w:r w:rsidR="000D3281" w:rsidRPr="00E42F55">
        <w:fldChar w:fldCharType="end"/>
      </w:r>
      <w:r w:rsidR="000D3281" w:rsidRPr="00E42F55">
        <w:t>.</w:t>
      </w:r>
    </w:p>
    <w:p w14:paraId="1301A66E" w14:textId="77777777" w:rsidR="001D6B73" w:rsidRPr="00E42F55" w:rsidRDefault="001D6B73" w:rsidP="001651C7">
      <w:pPr>
        <w:pStyle w:val="Heading3"/>
      </w:pPr>
      <w:bookmarkStart w:id="227" w:name="_Toc236534552"/>
      <w:bookmarkStart w:id="228" w:name="_Toc33097762"/>
      <w:r w:rsidRPr="00E42F55">
        <w:t>Grant Access by Profile</w:t>
      </w:r>
      <w:r w:rsidR="00343BE7" w:rsidRPr="00E42F55">
        <w:t xml:space="preserve"> Option</w:t>
      </w:r>
      <w:bookmarkEnd w:id="227"/>
      <w:bookmarkEnd w:id="228"/>
    </w:p>
    <w:p w14:paraId="415A751F" w14:textId="77777777" w:rsidR="001D6B73"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Signon/Security:System Management:Grant Access by Profile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Grant Access by Profile Option</w:instrText>
      </w:r>
      <w:r w:rsidR="00666840">
        <w:instrText>”</w:instrText>
      </w:r>
      <w:r w:rsidRPr="00E42F55">
        <w:fldChar w:fldCharType="end"/>
      </w:r>
      <w:r w:rsidR="001D6B73" w:rsidRPr="00E42F55">
        <w:t xml:space="preserve">The </w:t>
      </w:r>
      <w:r w:rsidR="001D6B73"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w:t>
      </w:r>
      <w:r w:rsidR="001D6B73" w:rsidRPr="00E42F55">
        <w:t xml:space="preserve"> option includes features unavailable in the </w:t>
      </w:r>
      <w:r w:rsidR="00D0178A" w:rsidRPr="003E30BD">
        <w:rPr>
          <w:b/>
        </w:rPr>
        <w:t>Add a New User to the System</w:t>
      </w:r>
      <w:r w:rsidR="003E30BD" w:rsidRPr="00E42F55">
        <w:fldChar w:fldCharType="begin"/>
      </w:r>
      <w:r w:rsidR="003E30BD" w:rsidRPr="00E42F55">
        <w:instrText xml:space="preserve"> XE </w:instrText>
      </w:r>
      <w:r w:rsidR="003E30BD">
        <w:instrText>“</w:instrText>
      </w:r>
      <w:r w:rsidR="003E30BD" w:rsidRPr="00E42F55">
        <w:instrText>Add a New User to the System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Add a New User to the System</w:instrText>
      </w:r>
      <w:r w:rsidR="003E30BD">
        <w:instrText>”</w:instrText>
      </w:r>
      <w:r w:rsidR="003E30BD" w:rsidRPr="00E42F55">
        <w:instrText xml:space="preserve"> [XUSERNEW</w:instrText>
      </w:r>
      <w:r w:rsidR="003E30BD" w:rsidRPr="00E42F55">
        <w:fldChar w:fldCharType="begin"/>
      </w:r>
      <w:r w:rsidR="003E30BD" w:rsidRPr="00E42F55">
        <w:instrText xml:space="preserve"> XE </w:instrText>
      </w:r>
      <w:r w:rsidR="003E30BD">
        <w:instrText>“</w:instrText>
      </w:r>
      <w:r w:rsidR="003E30BD" w:rsidRPr="00E42F55">
        <w:instrText>XUSERNEW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NEW</w:instrText>
      </w:r>
      <w:r w:rsidR="003E30BD">
        <w:instrText>”</w:instrText>
      </w:r>
      <w:r w:rsidR="003E30BD" w:rsidRPr="00E42F55">
        <w:instrText xml:space="preserve"> </w:instrText>
      </w:r>
      <w:r w:rsidR="003E30BD" w:rsidRPr="00E42F55">
        <w:fldChar w:fldCharType="end"/>
      </w:r>
      <w:r w:rsidR="003E30BD" w:rsidRPr="00E42F55">
        <w:instrText>]</w:instrText>
      </w:r>
      <w:r w:rsidR="003E30BD" w:rsidRPr="00E42F55">
        <w:fldChar w:fldCharType="end"/>
      </w:r>
      <w:r w:rsidR="00D0178A" w:rsidRPr="00E42F55">
        <w:t xml:space="preserve"> option</w:t>
      </w:r>
      <w:r w:rsidR="001D6B73" w:rsidRPr="00E42F55">
        <w:t xml:space="preserve">. With </w:t>
      </w:r>
      <w:r w:rsidR="00343BE7" w:rsidRPr="00E42F55">
        <w:t xml:space="preserve">the </w:t>
      </w:r>
      <w:r w:rsidR="003E30BD"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 option</w:t>
      </w:r>
      <w:r w:rsidR="001D6B73" w:rsidRPr="00E42F55">
        <w:t xml:space="preserve"> you can grant access to one or more people based on a typical user profile. All characteristics of the typical user, including menus, keys, and service/section, are copied to the new user or replace the characteristics of an existing user. For new users, access </w:t>
      </w:r>
      <w:r w:rsidR="001D6B73" w:rsidRPr="00E42F55">
        <w:fldChar w:fldCharType="begin"/>
      </w:r>
      <w:r w:rsidR="00343BE7" w:rsidRPr="00E42F55">
        <w:instrText xml:space="preserve">XE </w:instrText>
      </w:r>
      <w:r w:rsidR="00666840">
        <w:instrText>“</w:instrText>
      </w:r>
      <w:r w:rsidR="00343BE7" w:rsidRPr="00E42F55">
        <w:instrText>Security F</w:instrText>
      </w:r>
      <w:r w:rsidR="001D6B73" w:rsidRPr="00E42F55">
        <w:instrText>orms</w:instrText>
      </w:r>
      <w:r w:rsidR="00666840">
        <w:instrText>”</w:instrText>
      </w:r>
      <w:r w:rsidR="001D6B73" w:rsidRPr="00E42F55">
        <w:fldChar w:fldCharType="end"/>
      </w:r>
      <w:r w:rsidR="00320388" w:rsidRPr="00E42F55">
        <w:fldChar w:fldCharType="begin"/>
      </w:r>
      <w:r w:rsidR="00320388" w:rsidRPr="00E42F55">
        <w:instrText xml:space="preserve">XE </w:instrText>
      </w:r>
      <w:r w:rsidR="00666840">
        <w:instrText>“</w:instrText>
      </w:r>
      <w:r w:rsidR="00320388" w:rsidRPr="00E42F55">
        <w:instrText>Forms:Security</w:instrText>
      </w:r>
      <w:r w:rsidR="00666840">
        <w:instrText>”</w:instrText>
      </w:r>
      <w:r w:rsidR="00320388"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Security Forms</w:instrText>
      </w:r>
      <w:r w:rsidR="00666840">
        <w:instrText>”</w:instrText>
      </w:r>
      <w:r w:rsidR="001D6B73" w:rsidRPr="00E42F55">
        <w:fldChar w:fldCharType="end"/>
      </w:r>
      <w:r w:rsidR="001D6B73" w:rsidRPr="00E42F55">
        <w:t xml:space="preserve"> security forms are generated as part of the process. These forms can be delivered to the service/section coordinator by inter-office mail and can be distributed to the new users.</w:t>
      </w:r>
    </w:p>
    <w:p w14:paraId="464BF1B7" w14:textId="77777777" w:rsidR="001D6B73" w:rsidRPr="00E42F55" w:rsidRDefault="00343BE7" w:rsidP="002B0597">
      <w:pPr>
        <w:pStyle w:val="BodyText"/>
      </w:pPr>
      <w:r w:rsidRPr="00E42F55">
        <w:t xml:space="preserve">The </w:t>
      </w:r>
      <w:r w:rsidR="003E30BD" w:rsidRPr="003E30BD">
        <w:rPr>
          <w:b/>
        </w:rPr>
        <w:t>Grant Access by Profile</w:t>
      </w:r>
      <w:r w:rsidR="003E30BD" w:rsidRPr="00E42F55">
        <w:fldChar w:fldCharType="begin"/>
      </w:r>
      <w:r w:rsidR="003E30BD" w:rsidRPr="00E42F55">
        <w:instrText xml:space="preserve">XE </w:instrText>
      </w:r>
      <w:r w:rsidR="003E30BD">
        <w:instrText>“</w:instrText>
      </w:r>
      <w:r w:rsidR="003E30BD" w:rsidRPr="00E42F55">
        <w:instrText>Grant Access by Profile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Grant Access by Profile</w:instrText>
      </w:r>
      <w:r w:rsidR="003E30BD">
        <w:instrText>”</w:instrText>
      </w:r>
      <w:r w:rsidR="003E30BD" w:rsidRPr="00E42F55">
        <w:fldChar w:fldCharType="end"/>
      </w:r>
      <w:r w:rsidR="003E30BD" w:rsidRPr="00E42F55">
        <w:t xml:space="preserve"> [XUSERBLK</w:t>
      </w:r>
      <w:r w:rsidR="003E30BD" w:rsidRPr="00E42F55">
        <w:fldChar w:fldCharType="begin"/>
      </w:r>
      <w:r w:rsidR="003E30BD" w:rsidRPr="00E42F55">
        <w:instrText xml:space="preserve"> XE </w:instrText>
      </w:r>
      <w:r w:rsidR="003E30BD">
        <w:instrText>“</w:instrText>
      </w:r>
      <w:r w:rsidR="003E30BD" w:rsidRPr="00E42F55">
        <w:instrText>XUSERBLK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BLK</w:instrText>
      </w:r>
      <w:r w:rsidR="003E30BD">
        <w:instrText>”</w:instrText>
      </w:r>
      <w:r w:rsidR="003E30BD" w:rsidRPr="00E42F55">
        <w:instrText xml:space="preserve"> </w:instrText>
      </w:r>
      <w:r w:rsidR="003E30BD" w:rsidRPr="00E42F55">
        <w:fldChar w:fldCharType="end"/>
      </w:r>
      <w:r w:rsidR="003E30BD" w:rsidRPr="00E42F55">
        <w:t>] option</w:t>
      </w:r>
      <w:r w:rsidRPr="00E42F55">
        <w:t xml:space="preserve"> </w:t>
      </w:r>
      <w:r w:rsidR="001D6B73" w:rsidRPr="00E42F55">
        <w:t>is locked with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1D6B73" w:rsidRPr="00E42F55">
        <w:t xml:space="preserve"> and is strictly limited for use by </w:t>
      </w:r>
      <w:r w:rsidR="00F07229">
        <w:t>system administrators</w:t>
      </w:r>
      <w:r w:rsidR="001D6B73" w:rsidRPr="00E42F55">
        <w:t xml:space="preserve">. It </w:t>
      </w:r>
      <w:r w:rsidR="001D6B73" w:rsidRPr="00E42F55">
        <w:rPr>
          <w:i/>
        </w:rPr>
        <w:t>must</w:t>
      </w:r>
      <w:r w:rsidR="001D6B73" w:rsidRPr="00E42F55">
        <w:t xml:space="preserve"> be restricted</w:t>
      </w:r>
      <w:r w:rsidR="00320388" w:rsidRPr="00E42F55">
        <w:t>,</w:t>
      </w:r>
      <w:r w:rsidR="001D6B73" w:rsidRPr="00E42F55">
        <w:t xml:space="preserve"> because any user profile, even that of a </w:t>
      </w:r>
      <w:r w:rsidR="001D0F13" w:rsidRPr="00E42F55">
        <w:t>developer</w:t>
      </w:r>
      <w:r w:rsidR="001D6B73" w:rsidRPr="00E42F55">
        <w:t xml:space="preserve">, can be copied to another user. As with the </w:t>
      </w:r>
      <w:r w:rsidR="00071F70" w:rsidRPr="003E30BD">
        <w:rPr>
          <w:b/>
        </w:rPr>
        <w:t>Add a New User to the System</w:t>
      </w:r>
      <w:r w:rsidR="003E30BD" w:rsidRPr="00E42F55">
        <w:fldChar w:fldCharType="begin"/>
      </w:r>
      <w:r w:rsidR="003E30BD" w:rsidRPr="00E42F55">
        <w:instrText xml:space="preserve"> XE </w:instrText>
      </w:r>
      <w:r w:rsidR="003E30BD">
        <w:instrText>“</w:instrText>
      </w:r>
      <w:r w:rsidR="003E30BD" w:rsidRPr="00E42F55">
        <w:instrText>Add a New User to the System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Add a New User to the System</w:instrText>
      </w:r>
      <w:r w:rsidR="003E30BD">
        <w:instrText>”</w:instrText>
      </w:r>
      <w:r w:rsidR="003E30BD" w:rsidRPr="00E42F55">
        <w:instrText xml:space="preserve"> </w:instrText>
      </w:r>
      <w:r w:rsidR="003E30BD" w:rsidRPr="00E42F55">
        <w:fldChar w:fldCharType="end"/>
      </w:r>
      <w:r w:rsidR="003E30BD" w:rsidRPr="00E42F55">
        <w:t xml:space="preserve"> [XUSERNEW</w:t>
      </w:r>
      <w:r w:rsidR="003E30BD" w:rsidRPr="00E42F55">
        <w:fldChar w:fldCharType="begin"/>
      </w:r>
      <w:r w:rsidR="003E30BD" w:rsidRPr="00E42F55">
        <w:instrText xml:space="preserve"> XE </w:instrText>
      </w:r>
      <w:r w:rsidR="003E30BD">
        <w:instrText>“</w:instrText>
      </w:r>
      <w:r w:rsidR="003E30BD" w:rsidRPr="00E42F55">
        <w:instrText>XUSERNEW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NEW</w:instrText>
      </w:r>
      <w:r w:rsidR="003E30BD">
        <w:instrText>”</w:instrText>
      </w:r>
      <w:r w:rsidR="003E30BD" w:rsidRPr="00E42F55">
        <w:instrText xml:space="preserve"> </w:instrText>
      </w:r>
      <w:r w:rsidR="003E30BD" w:rsidRPr="00E42F55">
        <w:fldChar w:fldCharType="end"/>
      </w:r>
      <w:r w:rsidR="003E30BD" w:rsidRPr="00E42F55">
        <w:t>]</w:t>
      </w:r>
      <w:r w:rsidR="00071F70" w:rsidRPr="00E42F55">
        <w:t xml:space="preserve"> option</w:t>
      </w:r>
      <w:r w:rsidR="001D6B73" w:rsidRPr="00E42F55">
        <w:t>, the SSN</w:t>
      </w:r>
      <w:r w:rsidR="00250083" w:rsidRPr="00E42F55">
        <w:t xml:space="preserve"> (#9)</w:t>
      </w:r>
      <w:r w:rsidR="00E5764E" w:rsidRPr="00E42F55">
        <w:t xml:space="preserve"> </w:t>
      </w:r>
      <w:r w:rsidR="00870085" w:rsidRPr="00E42F55">
        <w:t>field</w:t>
      </w:r>
      <w:r w:rsidR="001D6B73" w:rsidRPr="00E42F55">
        <w:fldChar w:fldCharType="begin"/>
      </w:r>
      <w:r w:rsidR="001D6B73" w:rsidRPr="00E42F55">
        <w:instrText xml:space="preserve">XE </w:instrText>
      </w:r>
      <w:r w:rsidR="00666840">
        <w:instrText>“</w:instrText>
      </w:r>
      <w:r w:rsidR="001D6B73" w:rsidRPr="00E42F55">
        <w:instrText>SSN</w:instrText>
      </w:r>
      <w:r w:rsidR="00250083" w:rsidRPr="00E42F55">
        <w:instrText xml:space="preserve"> (#9)</w:instrText>
      </w:r>
      <w:r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Fields:SSN</w:instrText>
      </w:r>
      <w:r w:rsidR="00F9580C" w:rsidRPr="00E42F55">
        <w:instrText xml:space="preserve"> (#9)</w:instrText>
      </w:r>
      <w:r w:rsidR="00870085" w:rsidRPr="00E42F55">
        <w:instrText>:</w:instrText>
      </w:r>
      <w:r w:rsidR="00AC1AE5">
        <w:instrText>NEW PERSON (#200) File</w:instrText>
      </w:r>
      <w:r w:rsidR="00666840">
        <w:instrText>”</w:instrText>
      </w:r>
      <w:r w:rsidRPr="00E42F55">
        <w:fldChar w:fldCharType="end"/>
      </w:r>
      <w:r w:rsidR="001D6B73" w:rsidRPr="00E42F55">
        <w:fldChar w:fldCharType="begin"/>
      </w:r>
      <w:r w:rsidR="00D0178A" w:rsidRPr="00E42F55">
        <w:instrText xml:space="preserve">XE </w:instrText>
      </w:r>
      <w:r w:rsidR="00666840">
        <w:instrText>“</w:instrText>
      </w:r>
      <w:r w:rsidR="00D0178A" w:rsidRPr="00E42F55">
        <w:instrText>Adding New U</w:instrText>
      </w:r>
      <w:r w:rsidR="001D6B73" w:rsidRPr="00E42F55">
        <w:instrText>sers:SSN</w:instrText>
      </w:r>
      <w:r w:rsidR="00250083" w:rsidRPr="00E42F55">
        <w:instrText xml:space="preserve"> (#9)</w:instrText>
      </w:r>
      <w:r w:rsidR="00F9580C"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001D6B73" w:rsidRPr="00E42F55">
        <w:t xml:space="preserve"> is required when adding new records except by holders of the XUSPF200 security key</w:t>
      </w:r>
      <w:r w:rsidR="001D6B73" w:rsidRPr="00E42F55">
        <w:fldChar w:fldCharType="begin"/>
      </w:r>
      <w:r w:rsidR="001D6B73" w:rsidRPr="00E42F55">
        <w:instrText xml:space="preserve">XE </w:instrText>
      </w:r>
      <w:r w:rsidR="00666840">
        <w:instrText>“</w:instrText>
      </w:r>
      <w:r w:rsidR="001D6B73" w:rsidRPr="00E42F55">
        <w:instrText>XUSPF200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SPF200</w:instrText>
      </w:r>
      <w:r w:rsidR="00666840">
        <w:instrText>”</w:instrText>
      </w:r>
      <w:r w:rsidR="001D6B73" w:rsidRPr="00E42F55">
        <w:fldChar w:fldCharType="end"/>
      </w:r>
      <w:r w:rsidR="001D6B73" w:rsidRPr="00E42F55">
        <w:t xml:space="preserve"> or if another default set of New Person Identifiers has been defined.</w:t>
      </w:r>
    </w:p>
    <w:p w14:paraId="6A84CFF2" w14:textId="77777777" w:rsidR="001D6B73" w:rsidRPr="00E42F55" w:rsidRDefault="001D6B73" w:rsidP="002B0597">
      <w:pPr>
        <w:pStyle w:val="BodyText"/>
      </w:pPr>
      <w:r w:rsidRPr="00E42F55">
        <w:t>Access is assigned according to an existing user profile. Characteristics of the new user are cloned from the existing one. Rather than copying the characteristics from an actual user, creating several dummy users</w:t>
      </w:r>
      <w:r w:rsidR="00C34301" w:rsidRPr="00E42F55">
        <w:fldChar w:fldCharType="begin"/>
      </w:r>
      <w:r w:rsidR="00C34301" w:rsidRPr="00E42F55">
        <w:instrText xml:space="preserve"> XE </w:instrText>
      </w:r>
      <w:r w:rsidR="00666840">
        <w:instrText>“</w:instrText>
      </w:r>
      <w:r w:rsidR="00C34301" w:rsidRPr="00E42F55">
        <w:instrText>Creating:Several Dummy Users</w:instrText>
      </w:r>
      <w:r w:rsidR="00666840">
        <w:instrText>”</w:instrText>
      </w:r>
      <w:r w:rsidR="00C34301" w:rsidRPr="00E42F55">
        <w:instrText xml:space="preserve"> </w:instrText>
      </w:r>
      <w:r w:rsidR="00C34301" w:rsidRPr="00E42F55">
        <w:fldChar w:fldCharType="end"/>
      </w:r>
      <w:r w:rsidRPr="00E42F55">
        <w:t xml:space="preserve"> with profiles of typical positions can be worthwhile. A user</w:t>
      </w:r>
      <w:r w:rsidR="004635F4" w:rsidRPr="00E42F55">
        <w:t xml:space="preserve"> (e.g., </w:t>
      </w:r>
      <w:r w:rsidRPr="00E42F55">
        <w:t>PHARMACY,TECH or RESIDENT,SURGERY</w:t>
      </w:r>
      <w:r w:rsidR="004635F4" w:rsidRPr="00E42F55">
        <w:t>)</w:t>
      </w:r>
      <w:r w:rsidRPr="00E42F55">
        <w:t xml:space="preserve"> could be created with the appropriate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Pr="00E42F55">
        <w:t>, including menu options, keys, and service/section codes.</w:t>
      </w:r>
    </w:p>
    <w:p w14:paraId="042A6849" w14:textId="77777777" w:rsidR="001D6B73" w:rsidRPr="00E42F55" w:rsidRDefault="001D6B73" w:rsidP="002B0597">
      <w:pPr>
        <w:pStyle w:val="BodyText"/>
      </w:pPr>
      <w:r w:rsidRPr="00E42F55">
        <w:t>Several steps are involved in copying access to new or existing users. First you enter the name of the user account to clone from. Then, optionally, you can specify a TERMINATION DATE</w:t>
      </w:r>
      <w:r w:rsidR="00343BE7" w:rsidRPr="00E42F55">
        <w:fldChar w:fldCharType="begin"/>
      </w:r>
      <w:r w:rsidR="00343BE7" w:rsidRPr="00E42F55">
        <w:instrText xml:space="preserve"> XE </w:instrText>
      </w:r>
      <w:r w:rsidR="00666840">
        <w:instrText>“</w:instrText>
      </w:r>
      <w:r w:rsidR="00343BE7" w:rsidRPr="00E42F55">
        <w:instrText>TERMINATION DAT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TERMINATION DATE</w:instrText>
      </w:r>
      <w:r w:rsidR="00666840">
        <w:instrText>”</w:instrText>
      </w:r>
      <w:r w:rsidR="00343BE7" w:rsidRPr="00E42F55">
        <w:instrText xml:space="preserve"> </w:instrText>
      </w:r>
      <w:r w:rsidR="00343BE7" w:rsidRPr="00E42F55">
        <w:fldChar w:fldCharType="end"/>
      </w:r>
      <w:r w:rsidRPr="00E42F55">
        <w:t>. Next, you enter the names of the new</w:t>
      </w:r>
      <w:r w:rsidR="001B2E8D">
        <w:t xml:space="preserve"> users to create. The system </w:t>
      </w:r>
      <w:r w:rsidRPr="00E42F55">
        <w:t>pause</w:t>
      </w:r>
      <w:r w:rsidR="001B2E8D">
        <w:t>s</w:t>
      </w:r>
      <w:r w:rsidRPr="00E42F55">
        <w:t xml:space="preserve"> for each new user as it verifies identifiers, checks for duplicates, and updat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You </w:t>
      </w:r>
      <w:r w:rsidRPr="00E42F55">
        <w:rPr>
          <w:i/>
        </w:rPr>
        <w:t>must</w:t>
      </w:r>
      <w:r w:rsidRPr="00E42F55">
        <w:t xml:space="preserve"> enter a device </w:t>
      </w:r>
      <w:r w:rsidR="00320388" w:rsidRPr="00E42F55">
        <w:t xml:space="preserve">upon which </w:t>
      </w:r>
      <w:r w:rsidRPr="00E42F55">
        <w:t>to print the computer account notification letters. You can either run the access assignment immediately or queue it for a later time.</w:t>
      </w:r>
    </w:p>
    <w:p w14:paraId="69EF652D" w14:textId="77777777" w:rsidR="001D6B73" w:rsidRPr="00E42F55" w:rsidRDefault="001D6B73" w:rsidP="001651C7">
      <w:pPr>
        <w:pStyle w:val="Heading3"/>
      </w:pPr>
      <w:bookmarkStart w:id="229" w:name="_Ref200422089"/>
      <w:bookmarkStart w:id="230" w:name="_Toc236534553"/>
      <w:bookmarkStart w:id="231" w:name="_Toc33097763"/>
      <w:r w:rsidRPr="00E42F55">
        <w:t>Security Forms</w:t>
      </w:r>
      <w:bookmarkEnd w:id="229"/>
      <w:bookmarkEnd w:id="230"/>
      <w:bookmarkEnd w:id="231"/>
    </w:p>
    <w:p w14:paraId="20095314" w14:textId="77777777" w:rsidR="001D6B73" w:rsidRPr="00E42F55" w:rsidRDefault="001D6B73" w:rsidP="006B42B2">
      <w:pPr>
        <w:pStyle w:val="BodyText6"/>
        <w:keepNext/>
        <w:keepLines/>
      </w:pPr>
      <w:r w:rsidRPr="00E42F55">
        <w:fldChar w:fldCharType="begin"/>
      </w:r>
      <w:r w:rsidR="00343BE7" w:rsidRPr="00E42F55">
        <w:instrText xml:space="preserve">XE </w:instrText>
      </w:r>
      <w:r w:rsidR="00666840">
        <w:instrText>“</w:instrText>
      </w:r>
      <w:r w:rsidR="00343BE7" w:rsidRPr="00E42F55">
        <w:instrText>Adding New Users:Security F</w:instrText>
      </w:r>
      <w:r w:rsidRPr="00E42F55">
        <w:instrText>orms</w:instrText>
      </w:r>
      <w:r w:rsidR="00666840">
        <w:instrText>”</w:instrText>
      </w:r>
      <w:r w:rsidRPr="00E42F55">
        <w:fldChar w:fldCharType="end"/>
      </w:r>
      <w:r w:rsidRPr="00E42F55">
        <w:fldChar w:fldCharType="begin"/>
      </w:r>
      <w:r w:rsidR="00343BE7" w:rsidRPr="00E42F55">
        <w:instrText xml:space="preserve">XE </w:instrText>
      </w:r>
      <w:r w:rsidR="00666840">
        <w:instrText>“</w:instrText>
      </w:r>
      <w:r w:rsidR="00343BE7" w:rsidRPr="00E42F55">
        <w:instrText>Security F</w:instrText>
      </w:r>
      <w:r w:rsidRPr="00E42F55">
        <w:instrText>orms</w:instrText>
      </w:r>
      <w:r w:rsidR="00666840">
        <w:instrText>”</w:instrText>
      </w:r>
      <w:r w:rsidRPr="00E42F55">
        <w:fldChar w:fldCharType="end"/>
      </w:r>
      <w:r w:rsidR="000940A3" w:rsidRPr="00E42F55">
        <w:fldChar w:fldCharType="begin"/>
      </w:r>
      <w:r w:rsidR="000940A3" w:rsidRPr="00E42F55">
        <w:instrText xml:space="preserve">XE </w:instrText>
      </w:r>
      <w:r w:rsidR="00666840">
        <w:instrText>“</w:instrText>
      </w:r>
      <w:r w:rsidR="000940A3" w:rsidRPr="00E42F55">
        <w:instrText>Forms:Security</w:instrText>
      </w:r>
      <w:r w:rsidR="00666840">
        <w:instrText>”</w:instrText>
      </w:r>
      <w:r w:rsidR="000940A3" w:rsidRPr="00E42F55">
        <w:fldChar w:fldCharType="end"/>
      </w:r>
    </w:p>
    <w:p w14:paraId="20C4F70A" w14:textId="7719B496" w:rsidR="00A614FD" w:rsidRPr="00E42F55" w:rsidRDefault="00A614FD" w:rsidP="002B6AE0">
      <w:pPr>
        <w:pStyle w:val="Caption"/>
      </w:pPr>
      <w:bookmarkStart w:id="232" w:name="_Toc193181635"/>
      <w:bookmarkStart w:id="233" w:name="_Toc3309835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w:t>
      </w:r>
      <w:r w:rsidR="0019324F">
        <w:rPr>
          <w:noProof/>
        </w:rPr>
        <w:fldChar w:fldCharType="end"/>
      </w:r>
      <w:r w:rsidR="00F92387">
        <w:t>:</w:t>
      </w:r>
      <w:r w:rsidR="004D2D1E">
        <w:t xml:space="preserve"> Reprint Access agreement letter O</w:t>
      </w:r>
      <w:r w:rsidRPr="00E42F55">
        <w:t>ption</w:t>
      </w:r>
      <w:bookmarkEnd w:id="232"/>
      <w:bookmarkEnd w:id="233"/>
    </w:p>
    <w:p w14:paraId="3F460D21" w14:textId="77777777" w:rsidR="001D6B73" w:rsidRPr="00E42F55" w:rsidRDefault="001D6B73" w:rsidP="0074649F">
      <w:pPr>
        <w:pStyle w:val="MenuBox"/>
      </w:pPr>
      <w:r w:rsidRPr="00E42F55">
        <w:t>SYSTEMS MANAGER MENU ...</w:t>
      </w:r>
      <w:r w:rsidRPr="00E42F55">
        <w:tab/>
        <w:t>[EVE]</w:t>
      </w:r>
    </w:p>
    <w:p w14:paraId="7D72844D" w14:textId="77777777" w:rsidR="001D6B73" w:rsidRPr="00E42F55" w:rsidRDefault="001D6B73" w:rsidP="0074649F">
      <w:pPr>
        <w:pStyle w:val="MenuBox"/>
      </w:pPr>
      <w:r w:rsidRPr="00E42F55">
        <w:t xml:space="preserve">User Management ... </w:t>
      </w:r>
      <w:r w:rsidRPr="00E42F55">
        <w:tab/>
        <w:t>[XUSER]</w:t>
      </w:r>
    </w:p>
    <w:p w14:paraId="2D4A6B98" w14:textId="77777777" w:rsidR="001D6B73" w:rsidRPr="00E42F55" w:rsidRDefault="001D6B73" w:rsidP="0074649F">
      <w:pPr>
        <w:pStyle w:val="MenuBox"/>
      </w:pPr>
      <w:r w:rsidRPr="00E42F55">
        <w:t xml:space="preserve">   Reprint Access agreement letter </w:t>
      </w:r>
      <w:r w:rsidRPr="00E42F55">
        <w:tab/>
        <w:t>[XUSERREPRINT]</w:t>
      </w:r>
    </w:p>
    <w:p w14:paraId="1B0E762B" w14:textId="77777777" w:rsidR="001D6B73" w:rsidRPr="00E42F55" w:rsidRDefault="001D6B73" w:rsidP="00A7691A">
      <w:pPr>
        <w:pStyle w:val="BodyText6"/>
      </w:pPr>
    </w:p>
    <w:p w14:paraId="14D82232" w14:textId="77777777" w:rsidR="001D6B73" w:rsidRPr="00E42F55" w:rsidRDefault="001D6B73" w:rsidP="000D3281">
      <w:pPr>
        <w:pStyle w:val="BodyText"/>
        <w:keepNext/>
        <w:keepLines/>
      </w:pPr>
      <w:r w:rsidRPr="00E42F55">
        <w:lastRenderedPageBreak/>
        <w:t>Two security forms are printed for each new user:</w:t>
      </w:r>
    </w:p>
    <w:p w14:paraId="42A49215" w14:textId="77777777" w:rsidR="001D6B73" w:rsidRPr="00E42F55" w:rsidRDefault="001D6B73" w:rsidP="000D3281">
      <w:pPr>
        <w:pStyle w:val="ListBullet"/>
        <w:keepNext/>
        <w:keepLines/>
      </w:pPr>
      <w:r w:rsidRPr="00E42F55">
        <w:rPr>
          <w:b/>
          <w:bCs/>
        </w:rPr>
        <w:t>The Computer Account Notification</w:t>
      </w:r>
      <w:r w:rsidRPr="00E42F55">
        <w:rPr>
          <w:bCs/>
        </w:rPr>
        <w:fldChar w:fldCharType="begin"/>
      </w:r>
      <w:r w:rsidRPr="00E42F55">
        <w:rPr>
          <w:bCs/>
        </w:rPr>
        <w:instrText xml:space="preserve">XE </w:instrText>
      </w:r>
      <w:r w:rsidR="00666840">
        <w:rPr>
          <w:bCs/>
        </w:rPr>
        <w:instrText>“</w:instrText>
      </w:r>
      <w:r w:rsidRPr="00E42F55">
        <w:rPr>
          <w:bCs/>
        </w:rPr>
        <w:instrText>Computer Account Notification</w:instrText>
      </w:r>
      <w:r w:rsidR="00666840">
        <w:rPr>
          <w:bCs/>
        </w:rPr>
        <w:instrText>”</w:instrText>
      </w:r>
      <w:r w:rsidRPr="00E42F55">
        <w:rPr>
          <w:bCs/>
        </w:rPr>
        <w:fldChar w:fldCharType="end"/>
      </w:r>
      <w:r w:rsidRPr="00E42F55">
        <w:rPr>
          <w:b/>
          <w:bCs/>
        </w:rPr>
        <w:t>—</w:t>
      </w:r>
      <w:r w:rsidRPr="00E42F55">
        <w:t>Includes the user</w:t>
      </w:r>
      <w:r w:rsidR="00666840">
        <w:t>’</w:t>
      </w:r>
      <w:r w:rsidRPr="00E42F55">
        <w:t>s auto-generate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the name of the service/section coordinator who can answer questions.</w:t>
      </w:r>
    </w:p>
    <w:p w14:paraId="3E851921" w14:textId="77777777" w:rsidR="001D6B73" w:rsidRPr="00E42F55" w:rsidRDefault="001D6B73" w:rsidP="007B457D">
      <w:pPr>
        <w:pStyle w:val="ListBullet"/>
      </w:pPr>
      <w:r w:rsidRPr="00E42F55">
        <w:rPr>
          <w:b/>
          <w:bCs/>
        </w:rPr>
        <w:t>The Computer Access Policy</w:t>
      </w:r>
      <w:r w:rsidRPr="00E42F55">
        <w:rPr>
          <w:bCs/>
        </w:rPr>
        <w:fldChar w:fldCharType="begin"/>
      </w:r>
      <w:r w:rsidRPr="00E42F55">
        <w:rPr>
          <w:bCs/>
        </w:rPr>
        <w:instrText xml:space="preserve"> XE </w:instrText>
      </w:r>
      <w:r w:rsidR="00666840">
        <w:rPr>
          <w:bCs/>
        </w:rPr>
        <w:instrText>“</w:instrText>
      </w:r>
      <w:r w:rsidRPr="00E42F55">
        <w:rPr>
          <w:bCs/>
        </w:rPr>
        <w:instrText>Computer Access Policy</w:instrText>
      </w:r>
      <w:r w:rsidR="00666840">
        <w:rPr>
          <w:bCs/>
        </w:rPr>
        <w:instrText>”</w:instrText>
      </w:r>
      <w:r w:rsidRPr="00E42F55">
        <w:rPr>
          <w:bCs/>
        </w:rPr>
        <w:instrText xml:space="preserve"> </w:instrText>
      </w:r>
      <w:r w:rsidRPr="00E42F55">
        <w:rPr>
          <w:bCs/>
        </w:rPr>
        <w:fldChar w:fldCharType="end"/>
      </w:r>
      <w:r w:rsidRPr="00E42F55">
        <w:rPr>
          <w:b/>
          <w:bCs/>
        </w:rPr>
        <w:t>—</w:t>
      </w:r>
      <w:r w:rsidRPr="00E42F55">
        <w:t xml:space="preserve">A contract to which users </w:t>
      </w:r>
      <w:r w:rsidRPr="00E42F55">
        <w:rPr>
          <w:i/>
        </w:rPr>
        <w:t>must</w:t>
      </w:r>
      <w:r w:rsidRPr="00E42F55">
        <w:t xml:space="preserve"> adhere. It states the terms of granting access to sensitive information; the user </w:t>
      </w:r>
      <w:r w:rsidRPr="00E42F55">
        <w:rPr>
          <w:i/>
        </w:rPr>
        <w:t>must</w:t>
      </w:r>
      <w:r w:rsidRPr="00E42F55">
        <w:t xml:space="preserve"> accept these terms as a condition of being given system access.</w:t>
      </w:r>
    </w:p>
    <w:p w14:paraId="7F857D22" w14:textId="77777777" w:rsidR="006A68A3" w:rsidRDefault="006A68A3" w:rsidP="006A68A3">
      <w:pPr>
        <w:pStyle w:val="BodyText6"/>
      </w:pPr>
    </w:p>
    <w:p w14:paraId="1321D73D" w14:textId="5B484B81" w:rsidR="00684775" w:rsidRPr="00E42F55" w:rsidRDefault="00684775" w:rsidP="000D3281">
      <w:pPr>
        <w:pStyle w:val="BodyText"/>
        <w:keepNext/>
        <w:keepLines/>
      </w:pPr>
      <w:r w:rsidRPr="00E42F55">
        <w:t>These security forms are stored in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and should be edited for local use as follows:</w:t>
      </w:r>
    </w:p>
    <w:p w14:paraId="144B073F" w14:textId="77777777" w:rsidR="00684775" w:rsidRPr="00E42F55" w:rsidRDefault="00684775" w:rsidP="00F92832">
      <w:pPr>
        <w:pStyle w:val="ListNumber"/>
        <w:keepNext/>
        <w:keepLines/>
        <w:numPr>
          <w:ilvl w:val="0"/>
          <w:numId w:val="15"/>
        </w:numPr>
        <w:tabs>
          <w:tab w:val="clear" w:pos="360"/>
        </w:tabs>
        <w:ind w:left="720"/>
      </w:pPr>
      <w:r w:rsidRPr="00E42F55">
        <w:t>Copy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into a new site help frame (e.g., SFO COMPUTER ACCOUNT).</w:t>
      </w:r>
    </w:p>
    <w:p w14:paraId="1D61A553" w14:textId="77777777" w:rsidR="00684775" w:rsidRPr="00E42F55" w:rsidRDefault="00684775" w:rsidP="000D3281">
      <w:pPr>
        <w:pStyle w:val="ListNumber"/>
        <w:keepNext/>
        <w:keepLines/>
      </w:pPr>
      <w:r w:rsidRPr="00E42F55">
        <w:t xml:space="preserve">Edit the security forms for local use. Replace the </w:t>
      </w:r>
      <w:r w:rsidR="00666840">
        <w:t>“</w:t>
      </w:r>
      <w:r w:rsidRPr="00E42F55">
        <w:t>placeholder</w:t>
      </w:r>
      <w:r w:rsidR="00666840">
        <w:t>”</w:t>
      </w:r>
      <w:r w:rsidRPr="00E42F55">
        <w:t xml:space="preserve"> text with the actual name and address of the facility.</w:t>
      </w:r>
    </w:p>
    <w:p w14:paraId="461025C9" w14:textId="3F1E896C" w:rsidR="00684775" w:rsidRDefault="00684775" w:rsidP="0005409D">
      <w:pPr>
        <w:pStyle w:val="ListNumber"/>
      </w:pPr>
      <w:r w:rsidRPr="00E42F55">
        <w:t xml:space="preserve">Repoint the Kernel Parameter to the new site XUSER COMPUTER ACCOUNT help frame </w:t>
      </w:r>
      <w:r w:rsidR="00853AA9" w:rsidRPr="00E42F55">
        <w:t>using VA FileMan</w:t>
      </w:r>
      <w:r w:rsidRPr="00E42F55">
        <w:t>.</w:t>
      </w:r>
    </w:p>
    <w:p w14:paraId="118AC8AF" w14:textId="77777777" w:rsidR="006A68A3" w:rsidRPr="00E42F55" w:rsidRDefault="006A68A3" w:rsidP="006A68A3">
      <w:pPr>
        <w:pStyle w:val="BodyText6"/>
      </w:pPr>
    </w:p>
    <w:p w14:paraId="7486788B" w14:textId="77777777" w:rsidR="00E42A3B" w:rsidRPr="00E42F55" w:rsidRDefault="00E42A3B" w:rsidP="00C4763D">
      <w:pPr>
        <w:pStyle w:val="BodyText"/>
        <w:keepNext/>
        <w:keepLines/>
      </w:pPr>
      <w:r w:rsidRPr="00E42F55">
        <w:lastRenderedPageBreak/>
        <w:t>For example:</w:t>
      </w:r>
    </w:p>
    <w:p w14:paraId="65CB553E" w14:textId="1EBF62FB" w:rsidR="00E42A3B" w:rsidRPr="00E42F55" w:rsidRDefault="00E42A3B" w:rsidP="002B6AE0">
      <w:pPr>
        <w:pStyle w:val="Caption"/>
      </w:pPr>
      <w:bookmarkStart w:id="234" w:name="_Toc3309835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w:t>
      </w:r>
      <w:r w:rsidR="0019324F">
        <w:rPr>
          <w:noProof/>
        </w:rPr>
        <w:fldChar w:fldCharType="end"/>
      </w:r>
      <w:r w:rsidR="00F92387">
        <w:t>:</w:t>
      </w:r>
      <w:r w:rsidRPr="00E42F55">
        <w:t xml:space="preserve"> Security F</w:t>
      </w:r>
      <w:r w:rsidR="004D2D1E">
        <w:t>orms—Sample User E</w:t>
      </w:r>
      <w:r w:rsidR="00ED29DC" w:rsidRPr="00E42F55">
        <w:t>ntries (1 of 4</w:t>
      </w:r>
      <w:r w:rsidRPr="00E42F55">
        <w:t>)</w:t>
      </w:r>
      <w:bookmarkEnd w:id="234"/>
    </w:p>
    <w:p w14:paraId="44922954" w14:textId="77777777" w:rsidR="00E42A3B" w:rsidRPr="00E42F55" w:rsidRDefault="00E42A3B" w:rsidP="00F24120">
      <w:pPr>
        <w:pStyle w:val="Dialogue"/>
      </w:pPr>
      <w:r w:rsidRPr="00E42F55">
        <w:t>&gt;</w:t>
      </w:r>
      <w:r w:rsidRPr="00F24120">
        <w:rPr>
          <w:b/>
          <w:highlight w:val="yellow"/>
        </w:rPr>
        <w:t>D ^XUP</w:t>
      </w:r>
    </w:p>
    <w:p w14:paraId="36485462" w14:textId="77777777" w:rsidR="00E42A3B" w:rsidRPr="00E42F55" w:rsidRDefault="00E42A3B" w:rsidP="00F24120">
      <w:pPr>
        <w:pStyle w:val="Dialogue"/>
      </w:pPr>
    </w:p>
    <w:p w14:paraId="0FD9F76A" w14:textId="77777777" w:rsidR="00E42A3B" w:rsidRPr="00E42F55" w:rsidRDefault="00E42A3B" w:rsidP="00F24120">
      <w:pPr>
        <w:pStyle w:val="Dialogue"/>
      </w:pPr>
      <w:r w:rsidRPr="00E42F55">
        <w:t>Setting up programmer environment</w:t>
      </w:r>
    </w:p>
    <w:p w14:paraId="37F55FBF" w14:textId="77777777" w:rsidR="00E42A3B" w:rsidRPr="00E42F55" w:rsidRDefault="00E42A3B" w:rsidP="00F24120">
      <w:pPr>
        <w:pStyle w:val="Dialogue"/>
      </w:pPr>
      <w:r w:rsidRPr="00E42F55">
        <w:t>This is a TEST account.</w:t>
      </w:r>
    </w:p>
    <w:p w14:paraId="5B66EBBD" w14:textId="77777777" w:rsidR="00E42A3B" w:rsidRPr="00E42F55" w:rsidRDefault="00E42A3B" w:rsidP="00F24120">
      <w:pPr>
        <w:pStyle w:val="Dialogue"/>
      </w:pPr>
    </w:p>
    <w:p w14:paraId="166EAB32" w14:textId="77777777" w:rsidR="00E42A3B" w:rsidRPr="00E42F55" w:rsidRDefault="00E42A3B" w:rsidP="00F24120">
      <w:pPr>
        <w:pStyle w:val="Dialogue"/>
      </w:pPr>
      <w:r w:rsidRPr="00E42F55">
        <w:t>Terminal Type set to: C-VT320</w:t>
      </w:r>
    </w:p>
    <w:p w14:paraId="2EAA6878" w14:textId="77777777" w:rsidR="00E42A3B" w:rsidRPr="00E42F55" w:rsidRDefault="00E42A3B" w:rsidP="00F24120">
      <w:pPr>
        <w:pStyle w:val="Dialogue"/>
      </w:pPr>
    </w:p>
    <w:p w14:paraId="5A768C20" w14:textId="77777777" w:rsidR="00E42A3B" w:rsidRPr="00E42F55" w:rsidRDefault="00E42A3B" w:rsidP="00F24120">
      <w:pPr>
        <w:pStyle w:val="Dialogue"/>
      </w:pPr>
      <w:r w:rsidRPr="00E42F55">
        <w:t>You have 13 new messages.</w:t>
      </w:r>
    </w:p>
    <w:p w14:paraId="10EA7AE0" w14:textId="77777777" w:rsidR="00E42A3B" w:rsidRPr="00E42F55" w:rsidRDefault="00E42A3B" w:rsidP="00F24120">
      <w:pPr>
        <w:pStyle w:val="Dialogue"/>
      </w:pPr>
      <w:r w:rsidRPr="00E42F55">
        <w:t xml:space="preserve">Select OPTION NAME: </w:t>
      </w:r>
      <w:r w:rsidRPr="00F24120">
        <w:rPr>
          <w:b/>
          <w:highlight w:val="yellow"/>
        </w:rPr>
        <w:t>SYSTEMS MANAGER MENU</w:t>
      </w:r>
    </w:p>
    <w:p w14:paraId="0E788F49" w14:textId="77777777" w:rsidR="00E42A3B" w:rsidRPr="00E42F55" w:rsidRDefault="00E42A3B" w:rsidP="00F24120">
      <w:pPr>
        <w:pStyle w:val="Dialogue"/>
      </w:pPr>
    </w:p>
    <w:p w14:paraId="421DA7EE" w14:textId="77777777" w:rsidR="00E42A3B" w:rsidRPr="00E42F55" w:rsidRDefault="00E42A3B" w:rsidP="00F24120">
      <w:pPr>
        <w:pStyle w:val="Dialogue"/>
      </w:pPr>
      <w:r w:rsidRPr="00E42F55">
        <w:t xml:space="preserve">          Device Management ...</w:t>
      </w:r>
    </w:p>
    <w:p w14:paraId="06C02916" w14:textId="77777777" w:rsidR="00E42A3B" w:rsidRPr="00E42F55" w:rsidRDefault="00E42A3B" w:rsidP="00F24120">
      <w:pPr>
        <w:pStyle w:val="Dialogue"/>
      </w:pPr>
      <w:r w:rsidRPr="00E42F55">
        <w:t xml:space="preserve">          Programmer Options ...</w:t>
      </w:r>
    </w:p>
    <w:p w14:paraId="14F4D962" w14:textId="77777777" w:rsidR="00E42A3B" w:rsidRPr="00E42F55" w:rsidRDefault="00E42A3B" w:rsidP="00F24120">
      <w:pPr>
        <w:pStyle w:val="Dialogue"/>
      </w:pPr>
      <w:r w:rsidRPr="00E42F55">
        <w:t xml:space="preserve">          Operations Management ...</w:t>
      </w:r>
    </w:p>
    <w:p w14:paraId="10443469" w14:textId="77777777" w:rsidR="00E42A3B" w:rsidRPr="00E42F55" w:rsidRDefault="00E42A3B" w:rsidP="00F24120">
      <w:pPr>
        <w:pStyle w:val="Dialogue"/>
      </w:pPr>
      <w:r w:rsidRPr="00E42F55">
        <w:t xml:space="preserve">          Spool Management ...</w:t>
      </w:r>
    </w:p>
    <w:p w14:paraId="239B4F47" w14:textId="77777777" w:rsidR="00E42A3B" w:rsidRPr="00E42F55" w:rsidRDefault="00E42A3B" w:rsidP="00F24120">
      <w:pPr>
        <w:pStyle w:val="Dialogue"/>
      </w:pPr>
      <w:r w:rsidRPr="00E42F55">
        <w:t xml:space="preserve">          Information Security Officer Menu ...</w:t>
      </w:r>
    </w:p>
    <w:p w14:paraId="183D13F0" w14:textId="77777777" w:rsidR="00E42A3B" w:rsidRPr="00E42F55" w:rsidRDefault="00E42A3B" w:rsidP="00F24120">
      <w:pPr>
        <w:pStyle w:val="Dialogue"/>
      </w:pPr>
      <w:r w:rsidRPr="00E42F55">
        <w:t xml:space="preserve">          Taskman Management ...</w:t>
      </w:r>
    </w:p>
    <w:p w14:paraId="7A329A0D" w14:textId="77777777" w:rsidR="00E42A3B" w:rsidRPr="00E42F55" w:rsidRDefault="00E42A3B" w:rsidP="00F24120">
      <w:pPr>
        <w:pStyle w:val="Dialogue"/>
      </w:pPr>
      <w:r w:rsidRPr="00E42F55">
        <w:t xml:space="preserve">          User Management ...</w:t>
      </w:r>
    </w:p>
    <w:p w14:paraId="024CE9F3" w14:textId="77777777" w:rsidR="00E42A3B" w:rsidRPr="00E42F55" w:rsidRDefault="00E42A3B" w:rsidP="00F24120">
      <w:pPr>
        <w:pStyle w:val="Dialogue"/>
      </w:pPr>
      <w:r w:rsidRPr="00E42F55">
        <w:t xml:space="preserve">          Application Utilities ...</w:t>
      </w:r>
    </w:p>
    <w:p w14:paraId="5BB7C141" w14:textId="77777777" w:rsidR="00E42A3B" w:rsidRPr="00E42F55" w:rsidRDefault="00E42A3B" w:rsidP="00F24120">
      <w:pPr>
        <w:pStyle w:val="Dialogue"/>
      </w:pPr>
      <w:r w:rsidRPr="00E42F55">
        <w:t xml:space="preserve">          Capacity Management ...</w:t>
      </w:r>
    </w:p>
    <w:p w14:paraId="337DBA60" w14:textId="77777777" w:rsidR="00E42A3B" w:rsidRPr="00E42F55" w:rsidRDefault="00E42A3B" w:rsidP="00F24120">
      <w:pPr>
        <w:pStyle w:val="Dialogue"/>
      </w:pPr>
      <w:r w:rsidRPr="00E42F55">
        <w:t xml:space="preserve">          Manage Mailman ...</w:t>
      </w:r>
    </w:p>
    <w:p w14:paraId="7963C498" w14:textId="77777777" w:rsidR="00E42A3B" w:rsidRPr="00E42F55" w:rsidRDefault="00E42A3B" w:rsidP="00F24120">
      <w:pPr>
        <w:pStyle w:val="Dialogue"/>
      </w:pPr>
      <w:r w:rsidRPr="00E42F55">
        <w:t xml:space="preserve">          Menu Management ...</w:t>
      </w:r>
    </w:p>
    <w:p w14:paraId="037A059E" w14:textId="77777777" w:rsidR="00E42A3B" w:rsidRPr="00E42F55" w:rsidRDefault="00E42A3B" w:rsidP="00F24120">
      <w:pPr>
        <w:pStyle w:val="Dialogue"/>
      </w:pPr>
      <w:r w:rsidRPr="00E42F55">
        <w:t xml:space="preserve">          VA FileMan ...</w:t>
      </w:r>
    </w:p>
    <w:p w14:paraId="7B361E64" w14:textId="77777777" w:rsidR="00E42A3B" w:rsidRPr="00E42F55" w:rsidRDefault="00E42A3B" w:rsidP="00F24120">
      <w:pPr>
        <w:pStyle w:val="Dialogue"/>
      </w:pPr>
      <w:r w:rsidRPr="00E42F55">
        <w:t xml:space="preserve">          Verifier Tools Menu ...</w:t>
      </w:r>
    </w:p>
    <w:p w14:paraId="6638D1AB" w14:textId="77777777" w:rsidR="00E42A3B" w:rsidRPr="00E42F55" w:rsidRDefault="00E42A3B" w:rsidP="00F24120">
      <w:pPr>
        <w:pStyle w:val="Dialogue"/>
      </w:pPr>
    </w:p>
    <w:p w14:paraId="2CD08A54" w14:textId="77777777" w:rsidR="00E42A3B" w:rsidRPr="00E42F55" w:rsidRDefault="00E42A3B" w:rsidP="00F24120">
      <w:pPr>
        <w:pStyle w:val="Dialogue"/>
      </w:pPr>
      <w:r w:rsidRPr="00E42F55">
        <w:t xml:space="preserve">Select Systems Manager Menu Option: </w:t>
      </w:r>
      <w:r w:rsidR="002C195D" w:rsidRPr="00F24120">
        <w:rPr>
          <w:b/>
          <w:highlight w:val="yellow"/>
        </w:rPr>
        <w:t>VA FILEMAN</w:t>
      </w:r>
    </w:p>
    <w:p w14:paraId="57577FFF" w14:textId="77777777" w:rsidR="00E42A3B" w:rsidRPr="00E42F55" w:rsidRDefault="00E42A3B" w:rsidP="00F24120">
      <w:pPr>
        <w:pStyle w:val="Dialogue"/>
      </w:pPr>
    </w:p>
    <w:p w14:paraId="52D63E6A" w14:textId="77777777" w:rsidR="00E42A3B" w:rsidRPr="00E42F55" w:rsidRDefault="00E42A3B" w:rsidP="00F24120">
      <w:pPr>
        <w:pStyle w:val="Dialogue"/>
      </w:pPr>
      <w:r w:rsidRPr="00E42F55">
        <w:t xml:space="preserve">          VA FileMan Version 22.0</w:t>
      </w:r>
    </w:p>
    <w:p w14:paraId="00254E1D" w14:textId="77777777" w:rsidR="00E42A3B" w:rsidRPr="00E42F55" w:rsidRDefault="00E42A3B" w:rsidP="00F24120">
      <w:pPr>
        <w:pStyle w:val="Dialogue"/>
      </w:pPr>
    </w:p>
    <w:p w14:paraId="32326DB3" w14:textId="77777777" w:rsidR="00E42A3B" w:rsidRPr="00E42F55" w:rsidRDefault="00E42A3B" w:rsidP="00F24120">
      <w:pPr>
        <w:pStyle w:val="Dialogue"/>
      </w:pPr>
      <w:r w:rsidRPr="00E42F55">
        <w:t xml:space="preserve">          Enter or Edit File Entries</w:t>
      </w:r>
    </w:p>
    <w:p w14:paraId="53A74A96" w14:textId="77777777" w:rsidR="00E42A3B" w:rsidRPr="00E42F55" w:rsidRDefault="00E42A3B" w:rsidP="00F24120">
      <w:pPr>
        <w:pStyle w:val="Dialogue"/>
      </w:pPr>
      <w:r w:rsidRPr="00E42F55">
        <w:t xml:space="preserve">          Print File Entries</w:t>
      </w:r>
    </w:p>
    <w:p w14:paraId="53E54D8F" w14:textId="77777777" w:rsidR="00E42A3B" w:rsidRPr="00E42F55" w:rsidRDefault="00E42A3B" w:rsidP="00F24120">
      <w:pPr>
        <w:pStyle w:val="Dialogue"/>
      </w:pPr>
      <w:r w:rsidRPr="00E42F55">
        <w:t xml:space="preserve">          Search File Entries</w:t>
      </w:r>
    </w:p>
    <w:p w14:paraId="1EDD4476" w14:textId="77777777" w:rsidR="00E42A3B" w:rsidRPr="00E42F55" w:rsidRDefault="00E42A3B" w:rsidP="00F24120">
      <w:pPr>
        <w:pStyle w:val="Dialogue"/>
      </w:pPr>
      <w:r w:rsidRPr="00E42F55">
        <w:t xml:space="preserve">          Modify File Attributes</w:t>
      </w:r>
    </w:p>
    <w:p w14:paraId="299830B8" w14:textId="77777777" w:rsidR="00E42A3B" w:rsidRPr="00E42F55" w:rsidRDefault="00E42A3B" w:rsidP="00F24120">
      <w:pPr>
        <w:pStyle w:val="Dialogue"/>
      </w:pPr>
      <w:r w:rsidRPr="00E42F55">
        <w:t xml:space="preserve">          Inquire to File Entries</w:t>
      </w:r>
    </w:p>
    <w:p w14:paraId="4E91D21E" w14:textId="77777777" w:rsidR="00E42A3B" w:rsidRPr="00E42F55" w:rsidRDefault="00E42A3B" w:rsidP="00F24120">
      <w:pPr>
        <w:pStyle w:val="Dialogue"/>
      </w:pPr>
      <w:r w:rsidRPr="00E42F55">
        <w:t xml:space="preserve">          Utility Functions ...</w:t>
      </w:r>
    </w:p>
    <w:p w14:paraId="4B36A97B" w14:textId="77777777" w:rsidR="00E42A3B" w:rsidRPr="00E42F55" w:rsidRDefault="00E42A3B" w:rsidP="00F24120">
      <w:pPr>
        <w:pStyle w:val="Dialogue"/>
      </w:pPr>
      <w:r w:rsidRPr="00E42F55">
        <w:t xml:space="preserve">          Data Dictionary Utilities ...</w:t>
      </w:r>
    </w:p>
    <w:p w14:paraId="0B10B2B2" w14:textId="77777777" w:rsidR="00E42A3B" w:rsidRPr="00E42F55" w:rsidRDefault="00E42A3B" w:rsidP="00F24120">
      <w:pPr>
        <w:pStyle w:val="Dialogue"/>
      </w:pPr>
      <w:r w:rsidRPr="00E42F55">
        <w:t xml:space="preserve">          Transfer Entries</w:t>
      </w:r>
    </w:p>
    <w:p w14:paraId="1AA4166E" w14:textId="77777777" w:rsidR="00E42A3B" w:rsidRPr="00E42F55" w:rsidRDefault="00E42A3B" w:rsidP="00F24120">
      <w:pPr>
        <w:pStyle w:val="Dialogue"/>
      </w:pPr>
      <w:r w:rsidRPr="00E42F55">
        <w:t xml:space="preserve">          Other Options ...</w:t>
      </w:r>
    </w:p>
    <w:p w14:paraId="23FD438B" w14:textId="77777777" w:rsidR="00E42A3B" w:rsidRPr="00E42F55" w:rsidRDefault="00E42A3B" w:rsidP="00F24120">
      <w:pPr>
        <w:pStyle w:val="Dialogue"/>
      </w:pPr>
    </w:p>
    <w:p w14:paraId="4614ED35" w14:textId="77777777" w:rsidR="00E42A3B" w:rsidRPr="00E42F55" w:rsidRDefault="00E42A3B" w:rsidP="00F24120">
      <w:pPr>
        <w:pStyle w:val="Dialogue"/>
      </w:pPr>
      <w:r w:rsidRPr="00E42F55">
        <w:t xml:space="preserve">Select VA FileMan Option: </w:t>
      </w:r>
      <w:r w:rsidRPr="00F24120">
        <w:rPr>
          <w:b/>
          <w:highlight w:val="yellow"/>
        </w:rPr>
        <w:t>TRANSFER ENTRIES</w:t>
      </w:r>
    </w:p>
    <w:p w14:paraId="2BDCEF8F" w14:textId="77777777" w:rsidR="00E42A3B" w:rsidRPr="00E42F55" w:rsidRDefault="00E42A3B" w:rsidP="00F24120">
      <w:pPr>
        <w:pStyle w:val="Dialogue"/>
      </w:pPr>
    </w:p>
    <w:p w14:paraId="55DF0A9A" w14:textId="77777777" w:rsidR="00E42A3B" w:rsidRPr="00E42F55" w:rsidRDefault="00E42A3B" w:rsidP="00F24120">
      <w:pPr>
        <w:pStyle w:val="Dialogue"/>
      </w:pPr>
      <w:r w:rsidRPr="00E42F55">
        <w:t xml:space="preserve">Select TRANSFER OPTION: </w:t>
      </w:r>
      <w:r w:rsidRPr="00F24120">
        <w:rPr>
          <w:b/>
          <w:highlight w:val="yellow"/>
        </w:rPr>
        <w:t>TRANSFER FILE ENTRIES</w:t>
      </w:r>
    </w:p>
    <w:p w14:paraId="68A6A4FD" w14:textId="77777777" w:rsidR="00E42A3B" w:rsidRPr="00E42F55" w:rsidRDefault="00E42A3B" w:rsidP="00F24120">
      <w:pPr>
        <w:pStyle w:val="Dialogue"/>
      </w:pPr>
    </w:p>
    <w:p w14:paraId="5C145F17" w14:textId="77777777" w:rsidR="00E42A3B" w:rsidRPr="00E42F55" w:rsidRDefault="00E42A3B" w:rsidP="00F24120">
      <w:pPr>
        <w:pStyle w:val="Dialogue"/>
      </w:pPr>
      <w:r w:rsidRPr="00E42F55">
        <w:t xml:space="preserve">INPUT TO WHAT FILE: HELP FRAME// </w:t>
      </w:r>
      <w:r w:rsidRPr="00F24120">
        <w:rPr>
          <w:b/>
          <w:highlight w:val="yellow"/>
        </w:rPr>
        <w:t>HELP FRAME &lt;Enter&gt;</w:t>
      </w:r>
      <w:r w:rsidRPr="00E42F55">
        <w:t xml:space="preserve">    (562 entries)</w:t>
      </w:r>
    </w:p>
    <w:p w14:paraId="1490E5C0" w14:textId="77777777" w:rsidR="00E42A3B" w:rsidRPr="00E42F55" w:rsidRDefault="00E42A3B" w:rsidP="00F24120">
      <w:pPr>
        <w:pStyle w:val="Dialogue"/>
      </w:pPr>
      <w:r w:rsidRPr="00E42F55">
        <w:t xml:space="preserve">TRANSFER FROM FILE: HELP FRAME// </w:t>
      </w:r>
      <w:r w:rsidRPr="00F24120">
        <w:rPr>
          <w:b/>
          <w:highlight w:val="yellow"/>
        </w:rPr>
        <w:t>&lt;Enter&gt;</w:t>
      </w:r>
    </w:p>
    <w:p w14:paraId="15CABBE9" w14:textId="77777777" w:rsidR="00E42A3B" w:rsidRPr="002C195D" w:rsidRDefault="00E42A3B" w:rsidP="00F24120">
      <w:pPr>
        <w:pStyle w:val="Dialogue"/>
      </w:pPr>
      <w:r w:rsidRPr="00E42F55">
        <w:t xml:space="preserve">TRANSFER DATA INTO WHICH HELP FRAME: </w:t>
      </w:r>
      <w:r w:rsidRPr="00F24120">
        <w:rPr>
          <w:b/>
          <w:highlight w:val="yellow"/>
        </w:rPr>
        <w:t xml:space="preserve">ISC </w:t>
      </w:r>
      <w:r w:rsidR="008E221E" w:rsidRPr="00F24120">
        <w:rPr>
          <w:b/>
          <w:highlight w:val="yellow"/>
        </w:rPr>
        <w:t>COMPUTER</w:t>
      </w:r>
      <w:r w:rsidRPr="00F24120">
        <w:rPr>
          <w:b/>
          <w:highlight w:val="yellow"/>
        </w:rPr>
        <w:t xml:space="preserve"> ACCESS</w:t>
      </w:r>
    </w:p>
    <w:p w14:paraId="1D97A639" w14:textId="77777777" w:rsidR="00E42A3B" w:rsidRPr="00E42F55" w:rsidRDefault="00E42A3B" w:rsidP="00F24120">
      <w:pPr>
        <w:pStyle w:val="Dialogue"/>
      </w:pPr>
      <w:r w:rsidRPr="00E42F55">
        <w:t>Not a known package or a local namespace.</w:t>
      </w:r>
    </w:p>
    <w:p w14:paraId="5DD0A49C" w14:textId="77777777" w:rsidR="00E42A3B" w:rsidRPr="00E42F55" w:rsidRDefault="00E42A3B" w:rsidP="00F24120">
      <w:pPr>
        <w:pStyle w:val="Dialogue"/>
      </w:pPr>
      <w:r w:rsidRPr="00E42F55">
        <w:t xml:space="preserve">  Are you adding </w:t>
      </w:r>
      <w:r w:rsidR="00666840">
        <w:t>‘</w:t>
      </w:r>
      <w:r w:rsidRPr="00E42F55">
        <w:t xml:space="preserve">ISC </w:t>
      </w:r>
      <w:r w:rsidR="008E221E" w:rsidRPr="00E42F55">
        <w:t>COMPUTER</w:t>
      </w:r>
      <w:r w:rsidRPr="00E42F55">
        <w:t xml:space="preserve"> ACCESS</w:t>
      </w:r>
      <w:r w:rsidR="00666840">
        <w:t>’</w:t>
      </w:r>
      <w:r w:rsidRPr="00E42F55">
        <w:t xml:space="preserve"> as a new HELP FRAME (the 563RD)? No// </w:t>
      </w:r>
      <w:r w:rsidRPr="00F24120">
        <w:rPr>
          <w:b/>
          <w:highlight w:val="yellow"/>
        </w:rPr>
        <w:t>Y</w:t>
      </w:r>
      <w:r w:rsidR="002C195D" w:rsidRPr="00F24120">
        <w:rPr>
          <w:b/>
          <w:highlight w:val="yellow"/>
        </w:rPr>
        <w:t xml:space="preserve"> </w:t>
      </w:r>
      <w:r w:rsidR="00547ED0">
        <w:rPr>
          <w:b/>
          <w:highlight w:val="yellow"/>
        </w:rPr>
        <w:t>&lt;Enter&gt;</w:t>
      </w:r>
      <w:r w:rsidR="00547ED0" w:rsidRPr="007E7876">
        <w:rPr>
          <w:b/>
        </w:rPr>
        <w:t xml:space="preserve"> </w:t>
      </w:r>
      <w:r w:rsidRPr="00E42F55">
        <w:t>(Yes)</w:t>
      </w:r>
    </w:p>
    <w:p w14:paraId="2847CE96" w14:textId="77777777" w:rsidR="00E42A3B" w:rsidRPr="00E42F55" w:rsidRDefault="00E42A3B" w:rsidP="00F24120">
      <w:pPr>
        <w:pStyle w:val="Dialogue"/>
      </w:pPr>
      <w:r w:rsidRPr="00E42F55">
        <w:t xml:space="preserve">   HELP FRAME NUMBER: 742// </w:t>
      </w:r>
      <w:r w:rsidRPr="00F24120">
        <w:rPr>
          <w:b/>
          <w:highlight w:val="yellow"/>
        </w:rPr>
        <w:t>&lt;Enter&gt;</w:t>
      </w:r>
    </w:p>
    <w:p w14:paraId="65CD2921" w14:textId="77777777" w:rsidR="00E42A3B" w:rsidRPr="002C195D" w:rsidRDefault="00E42A3B" w:rsidP="00F24120">
      <w:pPr>
        <w:pStyle w:val="Dialogue"/>
      </w:pPr>
      <w:r w:rsidRPr="00E42F55">
        <w:t xml:space="preserve">   HELP FRAME HEADER: </w:t>
      </w:r>
      <w:r w:rsidRPr="00F24120">
        <w:rPr>
          <w:b/>
          <w:highlight w:val="yellow"/>
        </w:rPr>
        <w:t>Computer Access</w:t>
      </w:r>
    </w:p>
    <w:p w14:paraId="0AAFD2A0" w14:textId="77777777" w:rsidR="00E42A3B" w:rsidRPr="00E42F55" w:rsidRDefault="00E42A3B" w:rsidP="00F24120">
      <w:pPr>
        <w:pStyle w:val="Dialogue"/>
      </w:pPr>
      <w:r w:rsidRPr="00E42F55">
        <w:t xml:space="preserve">TRANSFER FROM HELP FRAME: </w:t>
      </w:r>
      <w:r w:rsidRPr="00F24120">
        <w:rPr>
          <w:b/>
          <w:highlight w:val="yellow"/>
        </w:rPr>
        <w:t xml:space="preserve">XUSER COMPUTER ACCOUNT </w:t>
      </w:r>
      <w:r w:rsidR="00547ED0">
        <w:rPr>
          <w:b/>
          <w:highlight w:val="yellow"/>
        </w:rPr>
        <w:t>&lt;Enter&gt;</w:t>
      </w:r>
      <w:r w:rsidR="00547ED0" w:rsidRPr="007E7876">
        <w:rPr>
          <w:b/>
        </w:rPr>
        <w:t xml:space="preserve"> </w:t>
      </w:r>
      <w:r w:rsidRPr="00E42F55">
        <w:t>Batch user access document</w:t>
      </w:r>
    </w:p>
    <w:p w14:paraId="162FEC5D" w14:textId="77777777" w:rsidR="00E42A3B" w:rsidRPr="00E42F55" w:rsidRDefault="00E42A3B" w:rsidP="00F24120">
      <w:pPr>
        <w:pStyle w:val="Dialogue"/>
      </w:pPr>
      <w:r w:rsidRPr="00E42F55">
        <w:t xml:space="preserve">   WANT TO DELETE THIS ENTRY AFTER IT</w:t>
      </w:r>
      <w:r w:rsidR="00666840">
        <w:t>’</w:t>
      </w:r>
      <w:r w:rsidRPr="00E42F55">
        <w:t xml:space="preserve">S TRANSFERRED? No// </w:t>
      </w:r>
      <w:r w:rsidR="00547ED0">
        <w:rPr>
          <w:b/>
          <w:highlight w:val="yellow"/>
        </w:rPr>
        <w:t>&lt;Enter&gt;</w:t>
      </w:r>
      <w:r w:rsidR="00547ED0" w:rsidRPr="007E7876">
        <w:rPr>
          <w:b/>
        </w:rPr>
        <w:t xml:space="preserve"> </w:t>
      </w:r>
      <w:r w:rsidRPr="00E42F55">
        <w:t>(No)</w:t>
      </w:r>
    </w:p>
    <w:p w14:paraId="478B7404" w14:textId="77777777" w:rsidR="00E42A3B" w:rsidRPr="00E42F55" w:rsidRDefault="00E42A3B" w:rsidP="00F24120">
      <w:pPr>
        <w:pStyle w:val="Dialogue"/>
      </w:pPr>
      <w:r w:rsidRPr="00E42F55">
        <w:t>...SORRY, LET ME THINK ABOUT THAT A MOMENT...</w:t>
      </w:r>
    </w:p>
    <w:p w14:paraId="4BEE9B30" w14:textId="77777777" w:rsidR="00E42A3B" w:rsidRPr="00E42F55" w:rsidRDefault="00E42A3B" w:rsidP="00F24120">
      <w:pPr>
        <w:pStyle w:val="Dialogue"/>
      </w:pPr>
      <w:r w:rsidRPr="00E42F55">
        <w:t xml:space="preserve">SINCE THE TRANSFERRED ENTRY MAY HAVE BEEN </w:t>
      </w:r>
      <w:r w:rsidR="00666840">
        <w:t>‘</w:t>
      </w:r>
      <w:r w:rsidRPr="00E42F55">
        <w:t>POINTED TO</w:t>
      </w:r>
      <w:r w:rsidR="00666840">
        <w:t>’</w:t>
      </w:r>
    </w:p>
    <w:p w14:paraId="1BC46332" w14:textId="77777777" w:rsidR="00E42A3B" w:rsidRPr="00E42F55" w:rsidRDefault="00E42A3B" w:rsidP="00F24120">
      <w:pPr>
        <w:pStyle w:val="Dialogue"/>
      </w:pPr>
      <w:r w:rsidRPr="00E42F55">
        <w:t xml:space="preserve">BY ENTRIES IN THE </w:t>
      </w:r>
      <w:r w:rsidR="00666840">
        <w:t>‘</w:t>
      </w:r>
      <w:r w:rsidRPr="00E42F55">
        <w:t>HELP FRAME</w:t>
      </w:r>
      <w:r w:rsidR="00666840">
        <w:t>’</w:t>
      </w:r>
      <w:r w:rsidRPr="00E42F55">
        <w:t xml:space="preserve"> FILE, ETC.,</w:t>
      </w:r>
    </w:p>
    <w:p w14:paraId="581E3813" w14:textId="77777777" w:rsidR="00E42A3B" w:rsidRPr="00E42F55" w:rsidRDefault="00E42A3B" w:rsidP="00F24120">
      <w:pPr>
        <w:pStyle w:val="Dialogue"/>
      </w:pPr>
      <w:r w:rsidRPr="00E42F55">
        <w:t xml:space="preserve">DO YOU WANT THOSE POINTERS UPDATED (WHICH COULD TAKE QUITE A WHILE)? No// </w:t>
      </w:r>
      <w:r w:rsidR="00547ED0">
        <w:rPr>
          <w:b/>
          <w:highlight w:val="yellow"/>
        </w:rPr>
        <w:t xml:space="preserve">&lt;Enter&gt; </w:t>
      </w:r>
      <w:r w:rsidRPr="00E42F55">
        <w:t>(No)</w:t>
      </w:r>
    </w:p>
    <w:p w14:paraId="1A5A129D" w14:textId="77777777" w:rsidR="00E42A3B" w:rsidRPr="00E42F55" w:rsidRDefault="00E42A3B" w:rsidP="00F24120">
      <w:pPr>
        <w:pStyle w:val="Dialogue"/>
      </w:pPr>
    </w:p>
    <w:p w14:paraId="0C88BF1F" w14:textId="77777777" w:rsidR="00E42A3B" w:rsidRPr="00E42F55" w:rsidRDefault="00E42A3B" w:rsidP="00F24120">
      <w:pPr>
        <w:pStyle w:val="Dialogue"/>
      </w:pPr>
      <w:r w:rsidRPr="00E42F55">
        <w:t xml:space="preserve">          Enter or Edit File Entries</w:t>
      </w:r>
    </w:p>
    <w:p w14:paraId="7518B092" w14:textId="77777777" w:rsidR="00E42A3B" w:rsidRPr="00E42F55" w:rsidRDefault="00E42A3B" w:rsidP="00F24120">
      <w:pPr>
        <w:pStyle w:val="Dialogue"/>
      </w:pPr>
      <w:r w:rsidRPr="00E42F55">
        <w:lastRenderedPageBreak/>
        <w:t xml:space="preserve">          Print File Entries</w:t>
      </w:r>
    </w:p>
    <w:p w14:paraId="4F3AC69A" w14:textId="77777777" w:rsidR="00E42A3B" w:rsidRPr="00E42F55" w:rsidRDefault="00E42A3B" w:rsidP="00F24120">
      <w:pPr>
        <w:pStyle w:val="Dialogue"/>
      </w:pPr>
      <w:r w:rsidRPr="00E42F55">
        <w:t xml:space="preserve">          Search File Entries</w:t>
      </w:r>
    </w:p>
    <w:p w14:paraId="1CE1DBA3" w14:textId="77777777" w:rsidR="00E42A3B" w:rsidRPr="00E42F55" w:rsidRDefault="00E42A3B" w:rsidP="00F24120">
      <w:pPr>
        <w:pStyle w:val="Dialogue"/>
      </w:pPr>
      <w:r w:rsidRPr="00E42F55">
        <w:t xml:space="preserve">          Modify File Attributes</w:t>
      </w:r>
    </w:p>
    <w:p w14:paraId="1FB3BFF4" w14:textId="77777777" w:rsidR="00E42A3B" w:rsidRPr="00E42F55" w:rsidRDefault="00E42A3B" w:rsidP="00F24120">
      <w:pPr>
        <w:pStyle w:val="Dialogue"/>
      </w:pPr>
      <w:r w:rsidRPr="00E42F55">
        <w:t xml:space="preserve">          Inquire to File Entries</w:t>
      </w:r>
    </w:p>
    <w:p w14:paraId="4DD7AEE9" w14:textId="77777777" w:rsidR="00E42A3B" w:rsidRPr="00E42F55" w:rsidRDefault="00E42A3B" w:rsidP="00F24120">
      <w:pPr>
        <w:pStyle w:val="Dialogue"/>
      </w:pPr>
      <w:r w:rsidRPr="00E42F55">
        <w:t xml:space="preserve">          Utility Functions ...</w:t>
      </w:r>
    </w:p>
    <w:p w14:paraId="665DEE1E" w14:textId="77777777" w:rsidR="00E42A3B" w:rsidRPr="00E42F55" w:rsidRDefault="00E42A3B" w:rsidP="00F24120">
      <w:pPr>
        <w:pStyle w:val="Dialogue"/>
      </w:pPr>
      <w:r w:rsidRPr="00E42F55">
        <w:t xml:space="preserve">          Data Dictionary Utilities ...</w:t>
      </w:r>
    </w:p>
    <w:p w14:paraId="3C84EE0F" w14:textId="77777777" w:rsidR="00E42A3B" w:rsidRPr="00E42F55" w:rsidRDefault="00E42A3B" w:rsidP="00F24120">
      <w:pPr>
        <w:pStyle w:val="Dialogue"/>
      </w:pPr>
      <w:r w:rsidRPr="00E42F55">
        <w:t xml:space="preserve">          Transfer Entries</w:t>
      </w:r>
    </w:p>
    <w:p w14:paraId="52AD8446" w14:textId="77777777" w:rsidR="00E42A3B" w:rsidRPr="00E42F55" w:rsidRDefault="00E42A3B" w:rsidP="00F24120">
      <w:pPr>
        <w:pStyle w:val="Dialogue"/>
      </w:pPr>
      <w:r w:rsidRPr="00E42F55">
        <w:t xml:space="preserve">          Other Options ...</w:t>
      </w:r>
    </w:p>
    <w:p w14:paraId="65B84E90" w14:textId="77777777" w:rsidR="00E42A3B" w:rsidRPr="00E42F55" w:rsidRDefault="00E42A3B" w:rsidP="00F24120">
      <w:pPr>
        <w:pStyle w:val="Dialogue"/>
      </w:pPr>
    </w:p>
    <w:p w14:paraId="6AAAE20C" w14:textId="77777777" w:rsidR="00E42A3B" w:rsidRPr="002C195D" w:rsidRDefault="00E42A3B" w:rsidP="00F24120">
      <w:pPr>
        <w:pStyle w:val="Dialogue"/>
      </w:pPr>
      <w:r w:rsidRPr="00E42F55">
        <w:t xml:space="preserve">Select VA FileMan Option: </w:t>
      </w:r>
      <w:r w:rsidRPr="00F24120">
        <w:rPr>
          <w:b/>
          <w:highlight w:val="yellow"/>
        </w:rPr>
        <w:t>ENTER OR EDIT FILE ENTRIES</w:t>
      </w:r>
    </w:p>
    <w:p w14:paraId="38AECA3D" w14:textId="77777777" w:rsidR="00E42A3B" w:rsidRPr="00E42F55" w:rsidRDefault="00E42A3B" w:rsidP="00F24120">
      <w:pPr>
        <w:pStyle w:val="Dialogue"/>
      </w:pPr>
    </w:p>
    <w:p w14:paraId="249164DF" w14:textId="77777777" w:rsidR="00E42A3B" w:rsidRPr="00E42F55" w:rsidRDefault="00E42A3B" w:rsidP="00F24120">
      <w:pPr>
        <w:pStyle w:val="Dialogue"/>
      </w:pPr>
      <w:r w:rsidRPr="00E42F55">
        <w:t xml:space="preserve">INPUT TO WHAT FILE: HELP FRAME// </w:t>
      </w:r>
      <w:r w:rsidRPr="00F24120">
        <w:rPr>
          <w:b/>
          <w:highlight w:val="yellow"/>
        </w:rPr>
        <w:t>&lt;Enter&gt;</w:t>
      </w:r>
    </w:p>
    <w:p w14:paraId="78D78943" w14:textId="77777777" w:rsidR="00E42A3B" w:rsidRPr="00E42F55" w:rsidRDefault="00E42A3B" w:rsidP="00F24120">
      <w:pPr>
        <w:pStyle w:val="Dialogue"/>
      </w:pPr>
      <w:r w:rsidRPr="00E42F55">
        <w:t xml:space="preserve">EDIT WHICH FIELD: ALL// </w:t>
      </w:r>
      <w:r w:rsidRPr="00F24120">
        <w:rPr>
          <w:b/>
          <w:highlight w:val="yellow"/>
        </w:rPr>
        <w:t>TEXT &lt;Enter&gt;</w:t>
      </w:r>
      <w:r w:rsidRPr="00E42F55">
        <w:t xml:space="preserve">   (word-processing)</w:t>
      </w:r>
    </w:p>
    <w:p w14:paraId="7FB9CFC3" w14:textId="77777777" w:rsidR="00E42A3B" w:rsidRPr="00E42F55" w:rsidRDefault="00E42A3B" w:rsidP="00F24120">
      <w:pPr>
        <w:pStyle w:val="Dialogue"/>
      </w:pPr>
    </w:p>
    <w:p w14:paraId="166478EF" w14:textId="77777777" w:rsidR="00E42A3B" w:rsidRPr="00E42F55" w:rsidRDefault="00E42A3B" w:rsidP="00F24120">
      <w:pPr>
        <w:pStyle w:val="Dialogue"/>
      </w:pPr>
      <w:r w:rsidRPr="00E42F55">
        <w:t xml:space="preserve">Select HELP FRAME NAME: </w:t>
      </w:r>
      <w:r w:rsidRPr="00F24120">
        <w:rPr>
          <w:b/>
          <w:highlight w:val="yellow"/>
        </w:rPr>
        <w:t xml:space="preserve">ISC </w:t>
      </w:r>
      <w:r w:rsidR="008E221E" w:rsidRPr="00F24120">
        <w:rPr>
          <w:b/>
          <w:highlight w:val="yellow"/>
        </w:rPr>
        <w:t>COMPUTER</w:t>
      </w:r>
      <w:r w:rsidRPr="00F24120">
        <w:rPr>
          <w:b/>
          <w:highlight w:val="yellow"/>
        </w:rPr>
        <w:t xml:space="preserve"> ACCESS &lt;Enter&gt;</w:t>
      </w:r>
      <w:r w:rsidRPr="00E42F55">
        <w:t xml:space="preserve">     Computer Access</w:t>
      </w:r>
    </w:p>
    <w:p w14:paraId="27801D80" w14:textId="77777777" w:rsidR="00E42A3B" w:rsidRPr="00E42F55" w:rsidRDefault="00E42A3B" w:rsidP="00F24120">
      <w:pPr>
        <w:pStyle w:val="Dialogue"/>
      </w:pPr>
      <w:r w:rsidRPr="00E42F55">
        <w:t xml:space="preserve">NAME: ISC </w:t>
      </w:r>
      <w:r w:rsidR="008E221E" w:rsidRPr="00E42F55">
        <w:t>COMPUTER</w:t>
      </w:r>
      <w:r w:rsidRPr="00E42F55">
        <w:t xml:space="preserve"> ACCESS// </w:t>
      </w:r>
      <w:r w:rsidRPr="00F24120">
        <w:rPr>
          <w:b/>
          <w:highlight w:val="yellow"/>
        </w:rPr>
        <w:t>&lt;Enter&gt;</w:t>
      </w:r>
    </w:p>
    <w:p w14:paraId="78F88592" w14:textId="77777777" w:rsidR="00E42A3B" w:rsidRPr="00E42F55" w:rsidRDefault="00E42A3B" w:rsidP="00F24120">
      <w:pPr>
        <w:pStyle w:val="Dialogue"/>
      </w:pPr>
      <w:r w:rsidRPr="00E42F55">
        <w:t xml:space="preserve">HEADER: Computer Access// </w:t>
      </w:r>
      <w:r w:rsidRPr="00F24120">
        <w:rPr>
          <w:b/>
          <w:highlight w:val="yellow"/>
        </w:rPr>
        <w:t>&lt;Enter&gt;</w:t>
      </w:r>
    </w:p>
    <w:p w14:paraId="71293C94" w14:textId="77777777" w:rsidR="00E42A3B" w:rsidRPr="00E42F55" w:rsidRDefault="00E42A3B" w:rsidP="00F24120">
      <w:pPr>
        <w:pStyle w:val="Dialogue"/>
      </w:pPr>
      <w:r w:rsidRPr="00E42F55">
        <w:t>TEXT:  . . .</w:t>
      </w:r>
    </w:p>
    <w:p w14:paraId="5605F46C" w14:textId="77777777" w:rsidR="00E42A3B" w:rsidRPr="00E42F55" w:rsidRDefault="00E42A3B" w:rsidP="00F24120">
      <w:pPr>
        <w:pStyle w:val="Dialogue"/>
      </w:pPr>
      <w:r w:rsidRPr="00E42F55">
        <w:t xml:space="preserve">       . . .</w:t>
      </w:r>
    </w:p>
    <w:p w14:paraId="3D7EBA69" w14:textId="77777777" w:rsidR="00E42A3B" w:rsidRPr="00E42F55" w:rsidRDefault="00E42A3B" w:rsidP="00F24120">
      <w:pPr>
        <w:pStyle w:val="Dialogue"/>
      </w:pPr>
      <w:r w:rsidRPr="00E42F55">
        <w:t>suspension/termination of access privileges.</w:t>
      </w:r>
    </w:p>
    <w:p w14:paraId="41C22C8E" w14:textId="77777777" w:rsidR="00E42A3B" w:rsidRPr="00E42F55" w:rsidRDefault="00E42A3B" w:rsidP="00F24120">
      <w:pPr>
        <w:pStyle w:val="Dialogue"/>
      </w:pPr>
      <w:r w:rsidRPr="00E42F55">
        <w:t xml:space="preserve"> </w:t>
      </w:r>
    </w:p>
    <w:p w14:paraId="51341854" w14:textId="77777777" w:rsidR="00E42A3B" w:rsidRPr="00E42F55" w:rsidRDefault="00E42A3B" w:rsidP="00F24120">
      <w:pPr>
        <w:pStyle w:val="Dialogue"/>
      </w:pPr>
      <w:r w:rsidRPr="00E42F55">
        <w:t>I affirm with my signature that I have read, understand, and agree to</w:t>
      </w:r>
    </w:p>
    <w:p w14:paraId="56963910" w14:textId="77777777" w:rsidR="00E42A3B" w:rsidRPr="00E42F55" w:rsidRDefault="00E42A3B" w:rsidP="00F24120">
      <w:pPr>
        <w:pStyle w:val="Dialogue"/>
      </w:pPr>
      <w:r w:rsidRPr="00E42F55">
        <w:t>fulfill the provisions of this User Access notice.</w:t>
      </w:r>
    </w:p>
    <w:p w14:paraId="5C17FFE4" w14:textId="77777777" w:rsidR="00E42A3B" w:rsidRPr="00E42F55" w:rsidRDefault="00E42A3B" w:rsidP="00F24120">
      <w:pPr>
        <w:pStyle w:val="Dialogue"/>
      </w:pPr>
      <w:r w:rsidRPr="00E42F55">
        <w:t xml:space="preserve"> </w:t>
      </w:r>
    </w:p>
    <w:p w14:paraId="1FC0A8F1" w14:textId="77777777" w:rsidR="00E42A3B" w:rsidRPr="00E42F55" w:rsidRDefault="00E42A3B" w:rsidP="00F24120">
      <w:pPr>
        <w:pStyle w:val="Dialogue"/>
      </w:pPr>
      <w:r w:rsidRPr="00E42F55">
        <w:t>|INDENT(5)||WIDTH(75)||NOWRAP|</w:t>
      </w:r>
    </w:p>
    <w:p w14:paraId="3D1DFA98" w14:textId="77777777" w:rsidR="00E42A3B" w:rsidRPr="00E42F55" w:rsidRDefault="00E42A3B" w:rsidP="00F24120">
      <w:pPr>
        <w:pStyle w:val="Dialogue"/>
      </w:pPr>
      <w:r w:rsidRPr="00E42F55">
        <w:t>Signature:________________________</w:t>
      </w:r>
    </w:p>
    <w:p w14:paraId="42237947" w14:textId="77777777" w:rsidR="00E42A3B" w:rsidRPr="00E42F55" w:rsidRDefault="00E42A3B" w:rsidP="00F24120">
      <w:pPr>
        <w:pStyle w:val="Dialogue"/>
      </w:pPr>
      <w:r w:rsidRPr="00E42F55">
        <w:t xml:space="preserve">          |#20.2| |#29|</w:t>
      </w:r>
    </w:p>
    <w:p w14:paraId="65F06D63" w14:textId="77777777" w:rsidR="00E42A3B" w:rsidRPr="00E42F55" w:rsidRDefault="00E42A3B" w:rsidP="00F24120">
      <w:pPr>
        <w:pStyle w:val="Dialogue"/>
      </w:pPr>
      <w:r w:rsidRPr="00E42F55">
        <w:t>RETURN THIS FORM TO: IRMS - NEW ACCTS (xxx/xxx)</w:t>
      </w:r>
    </w:p>
    <w:p w14:paraId="53A14B93" w14:textId="77777777" w:rsidR="00E42A3B" w:rsidRPr="00E42F55" w:rsidRDefault="00E42A3B" w:rsidP="00F24120">
      <w:pPr>
        <w:pStyle w:val="Dialogue"/>
      </w:pPr>
    </w:p>
    <w:p w14:paraId="6DDD33B8" w14:textId="77777777" w:rsidR="00E42A3B" w:rsidRPr="002C195D" w:rsidRDefault="00E42A3B" w:rsidP="00F24120">
      <w:pPr>
        <w:pStyle w:val="Dialogue"/>
      </w:pPr>
      <w:r w:rsidRPr="00E42F55">
        <w:t xml:space="preserve">  Edit? NO// </w:t>
      </w:r>
      <w:r w:rsidRPr="00F24120">
        <w:rPr>
          <w:b/>
          <w:highlight w:val="yellow"/>
        </w:rPr>
        <w:t>YES</w:t>
      </w:r>
    </w:p>
    <w:p w14:paraId="5A161A92" w14:textId="77777777" w:rsidR="00E42A3B" w:rsidRPr="00E42F55" w:rsidRDefault="00E42A3B" w:rsidP="00A7691A">
      <w:pPr>
        <w:pStyle w:val="BodyText6"/>
      </w:pPr>
    </w:p>
    <w:p w14:paraId="1D062F47" w14:textId="0223498D" w:rsidR="00E42A3B" w:rsidRPr="00E42F55" w:rsidRDefault="00E42A3B" w:rsidP="002B6AE0">
      <w:pPr>
        <w:pStyle w:val="Caption"/>
      </w:pPr>
      <w:bookmarkStart w:id="235" w:name="_Toc33098357"/>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w:t>
      </w:r>
      <w:r w:rsidR="0019324F">
        <w:rPr>
          <w:noProof/>
        </w:rPr>
        <w:fldChar w:fldCharType="end"/>
      </w:r>
      <w:r w:rsidR="00F92387">
        <w:t>:</w:t>
      </w:r>
      <w:r w:rsidRPr="00E42F55">
        <w:t xml:space="preserve"> Security F</w:t>
      </w:r>
      <w:r w:rsidR="004D2D1E">
        <w:t>orms—Sample User E</w:t>
      </w:r>
      <w:r w:rsidR="00ED29DC" w:rsidRPr="00E42F55">
        <w:t>ntries (2 of 4</w:t>
      </w:r>
      <w:r w:rsidRPr="00E42F55">
        <w:t>)</w:t>
      </w:r>
      <w:bookmarkEnd w:id="235"/>
    </w:p>
    <w:p w14:paraId="11508146" w14:textId="77777777" w:rsidR="00E42A3B" w:rsidRPr="00E42F55" w:rsidRDefault="00E42A3B" w:rsidP="00F24120">
      <w:pPr>
        <w:pStyle w:val="Dialogue"/>
      </w:pPr>
      <w:r w:rsidRPr="00E42F55">
        <w:t>==[ WRAP ]==[ INSERT ]=============&lt; TEXT &gt;============[ &lt;PF1&gt;H=Help ]====</w:t>
      </w:r>
    </w:p>
    <w:p w14:paraId="587C2309" w14:textId="77777777" w:rsidR="00E42A3B" w:rsidRPr="00E42F55" w:rsidRDefault="00E42A3B" w:rsidP="00F24120">
      <w:pPr>
        <w:pStyle w:val="Dialogue"/>
      </w:pPr>
      <w:r w:rsidRPr="00E42F55">
        <w:t>|INDENT(5)| |WIDTH(70)|</w:t>
      </w:r>
    </w:p>
    <w:p w14:paraId="2D58EA7C" w14:textId="77777777" w:rsidR="00E42A3B" w:rsidRPr="00E42F55" w:rsidRDefault="00E42A3B" w:rsidP="00F24120">
      <w:pPr>
        <w:pStyle w:val="Dialogue"/>
      </w:pPr>
      <w:r w:rsidRPr="00E42F55">
        <w:t>|NOWRAP|</w:t>
      </w:r>
    </w:p>
    <w:p w14:paraId="47286532" w14:textId="77777777" w:rsidR="00E42A3B" w:rsidRDefault="00E42A3B" w:rsidP="00F24120">
      <w:pPr>
        <w:pStyle w:val="Dialogue"/>
      </w:pPr>
      <w:r w:rsidRPr="00E42F55">
        <w:t>|CENTER(</w:t>
      </w:r>
      <w:r w:rsidR="00666840">
        <w:t>“</w:t>
      </w:r>
      <w:r w:rsidRPr="00E42F55">
        <w:t>USER ACCOUNT NOTIFICATION</w:t>
      </w:r>
      <w:r w:rsidR="00666840">
        <w:t>”</w:t>
      </w:r>
      <w:r w:rsidRPr="00E42F55">
        <w:t>)|</w:t>
      </w:r>
    </w:p>
    <w:p w14:paraId="73BF1A4F" w14:textId="77777777" w:rsidR="00BD74BE" w:rsidRPr="00E42F55" w:rsidRDefault="00BD74BE" w:rsidP="00F24120">
      <w:pPr>
        <w:pStyle w:val="Dialogue"/>
      </w:pPr>
    </w:p>
    <w:p w14:paraId="05613F2A" w14:textId="77777777" w:rsidR="00E42A3B" w:rsidRPr="00E42F55" w:rsidRDefault="0015207B" w:rsidP="00F24120">
      <w:pPr>
        <w:pStyle w:val="Dialogue"/>
      </w:pPr>
      <w:r>
        <w:rPr>
          <w:noProof/>
        </w:rPr>
        <mc:AlternateContent>
          <mc:Choice Requires="wps">
            <w:drawing>
              <wp:inline distT="0" distB="0" distL="0" distR="0" wp14:anchorId="64620849" wp14:editId="1FE4C2C5">
                <wp:extent cx="5200650" cy="445135"/>
                <wp:effectExtent l="9525" t="12700" r="9525" b="389890"/>
                <wp:docPr id="85" name="AutoShape 134" descr="Read through and edit entries specific to your site information and save your chang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445135"/>
                        </a:xfrm>
                        <a:prstGeom prst="wedgeRoundRectCallout">
                          <a:avLst>
                            <a:gd name="adj1" fmla="val -25764"/>
                            <a:gd name="adj2" fmla="val 135306"/>
                            <a:gd name="adj3" fmla="val 16667"/>
                          </a:avLst>
                        </a:prstGeom>
                        <a:solidFill>
                          <a:srgbClr val="FFFFFF"/>
                        </a:solidFill>
                        <a:ln w="12700">
                          <a:solidFill>
                            <a:srgbClr val="000000"/>
                          </a:solidFill>
                          <a:miter lim="800000"/>
                          <a:headEnd/>
                          <a:tailEnd/>
                        </a:ln>
                      </wps:spPr>
                      <wps:txbx>
                        <w:txbxContent>
                          <w:p w14:paraId="5ADC5038" w14:textId="77777777" w:rsidR="00826BE1" w:rsidRPr="004375A5" w:rsidRDefault="00826BE1"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wps:txbx>
                      <wps:bodyPr rot="0" vert="horz" wrap="square" lIns="91440" tIns="45720" rIns="91440" bIns="45720" anchor="t" anchorCtr="0" upright="1">
                        <a:noAutofit/>
                      </wps:bodyPr>
                    </wps:wsp>
                  </a:graphicData>
                </a:graphic>
              </wp:inline>
            </w:drawing>
          </mc:Choice>
          <mc:Fallback>
            <w:pict>
              <v:shape w14:anchorId="64620849" id="AutoShape 134" o:spid="_x0000_s1027" type="#_x0000_t62" alt="Title: Callout Text - Description: Read through and edit entries specific to your site information and save your changes." style="width:409.5pt;height:3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" adj="5235,40026" strokeweight="1pt">
                <v:textbox>
                  <w:txbxContent>
                    <w:p w14:paraId="5ADC5038" w14:textId="77777777" w:rsidR="00826BE1" w:rsidRPr="004375A5" w:rsidRDefault="00826BE1"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v:textbox>
                <w10:anchorlock/>
              </v:shape>
            </w:pict>
          </mc:Fallback>
        </mc:AlternateContent>
      </w:r>
    </w:p>
    <w:p w14:paraId="7EC0E879" w14:textId="77777777" w:rsidR="00BD74BE" w:rsidRDefault="00BD74BE" w:rsidP="00F24120">
      <w:pPr>
        <w:pStyle w:val="Dialogue"/>
      </w:pPr>
    </w:p>
    <w:p w14:paraId="49A36F54" w14:textId="77777777" w:rsidR="00E42A3B" w:rsidRPr="00E42F55" w:rsidRDefault="00E42A3B" w:rsidP="00F24120">
      <w:pPr>
        <w:pStyle w:val="Dialogue"/>
      </w:pPr>
      <w:r w:rsidRPr="00E42F55">
        <w:t>|CENTER(</w:t>
      </w:r>
      <w:r w:rsidR="00666840">
        <w:t>“</w:t>
      </w:r>
      <w:r w:rsidRPr="002C195D">
        <w:rPr>
          <w:b/>
          <w:highlight w:val="yellow"/>
        </w:rPr>
        <w:t>Department of Veterans Affairs</w:t>
      </w:r>
      <w:r w:rsidR="00666840">
        <w:t>”</w:t>
      </w:r>
      <w:r w:rsidRPr="00E42F55">
        <w:t>)|</w:t>
      </w:r>
    </w:p>
    <w:p w14:paraId="1DF2CFA5" w14:textId="77777777" w:rsidR="00E42A3B" w:rsidRPr="00E42F55" w:rsidRDefault="00E42A3B" w:rsidP="00F24120">
      <w:pPr>
        <w:pStyle w:val="Dialogue"/>
      </w:pPr>
      <w:r w:rsidRPr="00E42F55">
        <w:t>|CENTER(</w:t>
      </w:r>
      <w:r w:rsidR="00666840">
        <w:t>“</w:t>
      </w:r>
      <w:r w:rsidRPr="002C195D">
        <w:rPr>
          <w:b/>
          <w:highlight w:val="yellow"/>
        </w:rPr>
        <w:t>SuperStar VAMC</w:t>
      </w:r>
      <w:r w:rsidR="00666840">
        <w:t>”</w:t>
      </w:r>
      <w:r w:rsidRPr="00E42F55">
        <w:t>)|</w:t>
      </w:r>
    </w:p>
    <w:p w14:paraId="0714B686" w14:textId="77777777" w:rsidR="00E42A3B" w:rsidRPr="00E42F55" w:rsidRDefault="00E42A3B" w:rsidP="00F24120">
      <w:pPr>
        <w:pStyle w:val="Dialogue"/>
      </w:pPr>
      <w:r w:rsidRPr="00E42F55">
        <w:t>|CENTER(</w:t>
      </w:r>
      <w:r w:rsidR="00666840">
        <w:t>“</w:t>
      </w:r>
      <w:r w:rsidRPr="002C195D">
        <w:rPr>
          <w:b/>
          <w:highlight w:val="yellow"/>
        </w:rPr>
        <w:t>123 Any Street</w:t>
      </w:r>
      <w:r w:rsidR="00666840">
        <w:t>”</w:t>
      </w:r>
      <w:r w:rsidRPr="00E42F55">
        <w:t>)|</w:t>
      </w:r>
    </w:p>
    <w:p w14:paraId="40AAF464" w14:textId="77777777" w:rsidR="00E42A3B" w:rsidRPr="00E42F55" w:rsidRDefault="00E42A3B" w:rsidP="00F24120">
      <w:pPr>
        <w:pStyle w:val="Dialogue"/>
      </w:pPr>
      <w:r w:rsidRPr="00E42F55">
        <w:t>|CENTER(</w:t>
      </w:r>
      <w:r w:rsidR="00666840">
        <w:t>“</w:t>
      </w:r>
      <w:r w:rsidRPr="002C195D">
        <w:rPr>
          <w:b/>
          <w:highlight w:val="yellow"/>
        </w:rPr>
        <w:t>Any Town, ST., 99999</w:t>
      </w:r>
      <w:r w:rsidR="00666840">
        <w:t>”</w:t>
      </w:r>
      <w:r w:rsidRPr="00E42F55">
        <w:t>)|</w:t>
      </w:r>
    </w:p>
    <w:p w14:paraId="796E85A1" w14:textId="77777777" w:rsidR="00E42A3B" w:rsidRPr="00E42F55" w:rsidRDefault="00E42A3B" w:rsidP="00F24120">
      <w:pPr>
        <w:pStyle w:val="Dialogue"/>
      </w:pPr>
      <w:r w:rsidRPr="00E42F55">
        <w:t>|XUVT(12)|</w:t>
      </w:r>
    </w:p>
    <w:p w14:paraId="20096182" w14:textId="77777777" w:rsidR="00E42A3B" w:rsidRPr="00E42F55" w:rsidRDefault="00E42A3B" w:rsidP="00F24120">
      <w:pPr>
        <w:pStyle w:val="Dialogue"/>
      </w:pPr>
      <w:r w:rsidRPr="00E42F55">
        <w:t>|#20.2|</w:t>
      </w:r>
    </w:p>
    <w:p w14:paraId="22EE80FC" w14:textId="77777777" w:rsidR="00E42A3B" w:rsidRPr="00E42F55" w:rsidRDefault="00E42A3B" w:rsidP="00F24120">
      <w:pPr>
        <w:pStyle w:val="Dialogue"/>
      </w:pPr>
      <w:r w:rsidRPr="00E42F55">
        <w:t>|#29|   ( |#29:#1.5| )</w:t>
      </w:r>
    </w:p>
    <w:p w14:paraId="32D70556" w14:textId="77777777" w:rsidR="00E42A3B" w:rsidRPr="00E42F55" w:rsidRDefault="00E42A3B" w:rsidP="00F24120">
      <w:pPr>
        <w:pStyle w:val="Dialogue"/>
      </w:pPr>
      <w:r w:rsidRPr="00E42F55">
        <w:t>|XUVT(19)|</w:t>
      </w:r>
    </w:p>
    <w:p w14:paraId="7DF47A26" w14:textId="77777777" w:rsidR="00E42A3B" w:rsidRPr="00E42F55" w:rsidRDefault="00E42A3B" w:rsidP="00F24120">
      <w:pPr>
        <w:pStyle w:val="Dialogue"/>
      </w:pPr>
      <w:r w:rsidRPr="00E42F55">
        <w:t>---</w:t>
      </w:r>
    </w:p>
    <w:p w14:paraId="26FEEFB4" w14:textId="77777777" w:rsidR="00E42A3B" w:rsidRPr="00E42F55" w:rsidRDefault="00E42A3B" w:rsidP="00F24120">
      <w:pPr>
        <w:pStyle w:val="Dialogue"/>
      </w:pPr>
      <w:r w:rsidRPr="00E42F55">
        <w:t xml:space="preserve"> |WRAP|</w:t>
      </w:r>
    </w:p>
    <w:p w14:paraId="1D3E9573" w14:textId="77777777" w:rsidR="00E42A3B" w:rsidRPr="00E42F55" w:rsidRDefault="00E42A3B" w:rsidP="00F24120">
      <w:pPr>
        <w:pStyle w:val="Dialogue"/>
      </w:pPr>
    </w:p>
    <w:p w14:paraId="04F81414" w14:textId="77777777" w:rsidR="00E42A3B" w:rsidRPr="00E42F55" w:rsidRDefault="00E42A3B" w:rsidP="00F24120">
      <w:pPr>
        <w:pStyle w:val="Dialogue"/>
      </w:pPr>
    </w:p>
    <w:p w14:paraId="3C26F8B1" w14:textId="77777777" w:rsidR="00E42A3B" w:rsidRPr="00E42F55" w:rsidRDefault="00E42A3B" w:rsidP="00F24120">
      <w:pPr>
        <w:pStyle w:val="Dialogue"/>
      </w:pPr>
      <w:r w:rsidRPr="00E42F55">
        <w:t>A user account has been created in your name to enable you to access</w:t>
      </w:r>
    </w:p>
    <w:p w14:paraId="3E1F6555" w14:textId="77777777" w:rsidR="00E42A3B" w:rsidRPr="00E42F55" w:rsidRDefault="00E42A3B" w:rsidP="00F24120">
      <w:pPr>
        <w:pStyle w:val="Dialogue"/>
      </w:pPr>
      <w:r w:rsidRPr="00E42F55">
        <w:t>on-line clinical and/or administrative data required to perform your</w:t>
      </w:r>
    </w:p>
    <w:p w14:paraId="557F4F36" w14:textId="77777777" w:rsidR="00E42A3B" w:rsidRPr="00E42F55" w:rsidRDefault="00E42A3B" w:rsidP="00F24120">
      <w:pPr>
        <w:pStyle w:val="Dialogue"/>
      </w:pPr>
      <w:r w:rsidRPr="00E42F55">
        <w:t>duties as an employee of the Department of Veterans Affairs.  Please read</w:t>
      </w:r>
    </w:p>
    <w:p w14:paraId="100EA296" w14:textId="77777777" w:rsidR="00E42A3B" w:rsidRPr="00E42F55" w:rsidRDefault="00E42A3B" w:rsidP="00F24120">
      <w:pPr>
        <w:pStyle w:val="Dialogue"/>
      </w:pPr>
      <w:r w:rsidRPr="00E42F55">
        <w:t>&lt;=======T=======T=======T=======T=======T=======T=======T=======T=======T&gt;</w:t>
      </w:r>
    </w:p>
    <w:p w14:paraId="1C801169" w14:textId="77777777" w:rsidR="00E42A3B" w:rsidRPr="00E42F55" w:rsidRDefault="00E42A3B" w:rsidP="00F24120">
      <w:pPr>
        <w:pStyle w:val="Dialogue"/>
      </w:pPr>
    </w:p>
    <w:p w14:paraId="7828B678" w14:textId="77777777" w:rsidR="00E42A3B" w:rsidRPr="00E42F55" w:rsidRDefault="00E42A3B" w:rsidP="00F24120">
      <w:pPr>
        <w:pStyle w:val="Dialogue"/>
      </w:pPr>
      <w:r w:rsidRPr="00E42F55">
        <w:t xml:space="preserve">Select RELATED FRAME KEYWORD: </w:t>
      </w:r>
      <w:r w:rsidRPr="002C195D">
        <w:rPr>
          <w:b/>
          <w:highlight w:val="yellow"/>
        </w:rPr>
        <w:t>&lt;Enter&gt;</w:t>
      </w:r>
    </w:p>
    <w:p w14:paraId="4CED04D1" w14:textId="77777777" w:rsidR="00E42A3B" w:rsidRPr="00E42F55" w:rsidRDefault="00E42A3B" w:rsidP="00F24120">
      <w:pPr>
        <w:pStyle w:val="Dialogue"/>
      </w:pPr>
      <w:r w:rsidRPr="00E42F55">
        <w:t xml:space="preserve">Want to LOAD KEYWORDS (Y/N)?: </w:t>
      </w:r>
      <w:r w:rsidRPr="002C195D">
        <w:rPr>
          <w:b/>
          <w:highlight w:val="yellow"/>
        </w:rPr>
        <w:t>N</w:t>
      </w:r>
    </w:p>
    <w:p w14:paraId="3BDE9D11" w14:textId="77777777" w:rsidR="00E42A3B" w:rsidRPr="00E42F55" w:rsidRDefault="00E42A3B" w:rsidP="00F24120">
      <w:pPr>
        <w:pStyle w:val="Dialogue"/>
      </w:pPr>
      <w:r w:rsidRPr="00E42F55">
        <w:t xml:space="preserve">Select INVOKED BY ROUTINE: </w:t>
      </w:r>
      <w:r w:rsidRPr="002C195D">
        <w:rPr>
          <w:b/>
          <w:highlight w:val="yellow"/>
        </w:rPr>
        <w:t>&lt;Enter&gt;</w:t>
      </w:r>
    </w:p>
    <w:p w14:paraId="663C7887" w14:textId="77777777" w:rsidR="00E42A3B" w:rsidRPr="00E42F55" w:rsidRDefault="00E42A3B" w:rsidP="00F24120">
      <w:pPr>
        <w:pStyle w:val="Dialogue"/>
      </w:pPr>
      <w:r w:rsidRPr="00E42F55">
        <w:t xml:space="preserve">Select EDITOR: </w:t>
      </w:r>
      <w:r w:rsidRPr="002C195D">
        <w:rPr>
          <w:b/>
          <w:highlight w:val="yellow"/>
        </w:rPr>
        <w:t>&lt;Enter&gt;</w:t>
      </w:r>
    </w:p>
    <w:p w14:paraId="38E8CDB4" w14:textId="77777777" w:rsidR="00E42A3B" w:rsidRPr="00E42F55" w:rsidRDefault="00E42A3B" w:rsidP="00F24120">
      <w:pPr>
        <w:pStyle w:val="Dialogue"/>
      </w:pPr>
      <w:r w:rsidRPr="00E42F55">
        <w:t xml:space="preserve">Select OBJECT: </w:t>
      </w:r>
      <w:r w:rsidRPr="002C195D">
        <w:rPr>
          <w:b/>
          <w:highlight w:val="yellow"/>
        </w:rPr>
        <w:t>&lt;Enter&gt;</w:t>
      </w:r>
    </w:p>
    <w:p w14:paraId="56283321" w14:textId="77777777" w:rsidR="00E42A3B" w:rsidRPr="00E42F55" w:rsidRDefault="00E42A3B" w:rsidP="00F24120">
      <w:pPr>
        <w:pStyle w:val="Dialogue"/>
      </w:pPr>
      <w:r w:rsidRPr="00E42F55">
        <w:t xml:space="preserve">ENTRY EXECUTE STATEMENT: </w:t>
      </w:r>
      <w:r w:rsidRPr="002C195D">
        <w:rPr>
          <w:b/>
          <w:highlight w:val="yellow"/>
        </w:rPr>
        <w:t>&lt;Enter&gt;</w:t>
      </w:r>
    </w:p>
    <w:p w14:paraId="5F3E506E" w14:textId="77777777" w:rsidR="00E42A3B" w:rsidRPr="00E42F55" w:rsidRDefault="00E42A3B" w:rsidP="00F24120">
      <w:pPr>
        <w:pStyle w:val="Dialogue"/>
      </w:pPr>
      <w:r w:rsidRPr="00E42F55">
        <w:t xml:space="preserve">EXIT EXECUTE STATEMENT: </w:t>
      </w:r>
      <w:r w:rsidRPr="002C195D">
        <w:rPr>
          <w:b/>
          <w:highlight w:val="yellow"/>
        </w:rPr>
        <w:t>&lt;Enter&gt;</w:t>
      </w:r>
    </w:p>
    <w:p w14:paraId="74A064D3" w14:textId="77777777" w:rsidR="00E42A3B" w:rsidRPr="00E42F55" w:rsidRDefault="00E42A3B" w:rsidP="00F24120">
      <w:pPr>
        <w:pStyle w:val="Dialogue"/>
      </w:pPr>
      <w:r w:rsidRPr="00E42F55">
        <w:t xml:space="preserve">Select HELP FRAME NAME: </w:t>
      </w:r>
      <w:r w:rsidRPr="00F24120">
        <w:rPr>
          <w:b/>
          <w:highlight w:val="yellow"/>
        </w:rPr>
        <w:t>&lt;Enter&gt;</w:t>
      </w:r>
    </w:p>
    <w:p w14:paraId="4848DCD3" w14:textId="77777777" w:rsidR="00E42A3B" w:rsidRPr="00E42F55" w:rsidRDefault="00E42A3B" w:rsidP="00F24120">
      <w:pPr>
        <w:pStyle w:val="Dialogue"/>
      </w:pPr>
    </w:p>
    <w:p w14:paraId="2E4C7354" w14:textId="77777777" w:rsidR="00E42A3B" w:rsidRPr="00E42F55" w:rsidRDefault="00E42A3B" w:rsidP="00F24120">
      <w:pPr>
        <w:pStyle w:val="Dialogue"/>
      </w:pPr>
    </w:p>
    <w:p w14:paraId="45F12DD7" w14:textId="77777777" w:rsidR="00E42A3B" w:rsidRPr="00E42F55" w:rsidRDefault="00E42A3B" w:rsidP="00F24120">
      <w:pPr>
        <w:pStyle w:val="Dialogue"/>
      </w:pPr>
      <w:r w:rsidRPr="00E42F55">
        <w:t xml:space="preserve">          Enter or Edit File Entries</w:t>
      </w:r>
    </w:p>
    <w:p w14:paraId="50786027" w14:textId="77777777" w:rsidR="00E42A3B" w:rsidRPr="00E42F55" w:rsidRDefault="00E42A3B" w:rsidP="00F24120">
      <w:pPr>
        <w:pStyle w:val="Dialogue"/>
      </w:pPr>
      <w:r w:rsidRPr="00E42F55">
        <w:t xml:space="preserve">          Print File Entries</w:t>
      </w:r>
    </w:p>
    <w:p w14:paraId="350DAA36" w14:textId="77777777" w:rsidR="00E42A3B" w:rsidRPr="00E42F55" w:rsidRDefault="00E42A3B" w:rsidP="00F24120">
      <w:pPr>
        <w:pStyle w:val="Dialogue"/>
      </w:pPr>
      <w:r w:rsidRPr="00E42F55">
        <w:t xml:space="preserve">          Search File Entries</w:t>
      </w:r>
    </w:p>
    <w:p w14:paraId="68479EA0" w14:textId="77777777" w:rsidR="00E42A3B" w:rsidRPr="00E42F55" w:rsidRDefault="00E42A3B" w:rsidP="00F24120">
      <w:pPr>
        <w:pStyle w:val="Dialogue"/>
      </w:pPr>
      <w:r w:rsidRPr="00E42F55">
        <w:t xml:space="preserve">          Modify File Attributes</w:t>
      </w:r>
    </w:p>
    <w:p w14:paraId="1E9D4521" w14:textId="77777777" w:rsidR="00E42A3B" w:rsidRPr="00E42F55" w:rsidRDefault="00E42A3B" w:rsidP="00F24120">
      <w:pPr>
        <w:pStyle w:val="Dialogue"/>
      </w:pPr>
      <w:r w:rsidRPr="00E42F55">
        <w:t xml:space="preserve">          Inquire to File Entries</w:t>
      </w:r>
    </w:p>
    <w:p w14:paraId="1271D723" w14:textId="77777777" w:rsidR="00E42A3B" w:rsidRPr="00E42F55" w:rsidRDefault="00E42A3B" w:rsidP="00F24120">
      <w:pPr>
        <w:pStyle w:val="Dialogue"/>
      </w:pPr>
      <w:r w:rsidRPr="00E42F55">
        <w:t xml:space="preserve">          Utility Functions ...</w:t>
      </w:r>
    </w:p>
    <w:p w14:paraId="34570C84" w14:textId="77777777" w:rsidR="00E42A3B" w:rsidRPr="00E42F55" w:rsidRDefault="00E42A3B" w:rsidP="00F24120">
      <w:pPr>
        <w:pStyle w:val="Dialogue"/>
      </w:pPr>
      <w:r w:rsidRPr="00E42F55">
        <w:t xml:space="preserve">          Data Dictionary Utilities ...</w:t>
      </w:r>
    </w:p>
    <w:p w14:paraId="0A8803A4" w14:textId="77777777" w:rsidR="00E42A3B" w:rsidRPr="00E42F55" w:rsidRDefault="00E42A3B" w:rsidP="00F24120">
      <w:pPr>
        <w:pStyle w:val="Dialogue"/>
      </w:pPr>
      <w:r w:rsidRPr="00E42F55">
        <w:t xml:space="preserve">          Transfer Entries</w:t>
      </w:r>
    </w:p>
    <w:p w14:paraId="1F005C55" w14:textId="77777777" w:rsidR="00E42A3B" w:rsidRPr="00E42F55" w:rsidRDefault="00E42A3B" w:rsidP="00F24120">
      <w:pPr>
        <w:pStyle w:val="Dialogue"/>
      </w:pPr>
      <w:r w:rsidRPr="00E42F55">
        <w:t xml:space="preserve">          Other Options ...</w:t>
      </w:r>
    </w:p>
    <w:p w14:paraId="6BE2F3BB" w14:textId="77777777" w:rsidR="00E42A3B" w:rsidRPr="00E42F55" w:rsidRDefault="00E42A3B" w:rsidP="00F24120">
      <w:pPr>
        <w:pStyle w:val="Dialogue"/>
      </w:pPr>
    </w:p>
    <w:p w14:paraId="7CAD3861" w14:textId="77777777" w:rsidR="00E42A3B" w:rsidRPr="002C195D" w:rsidRDefault="00E42A3B" w:rsidP="00F24120">
      <w:pPr>
        <w:pStyle w:val="Dialogue"/>
      </w:pPr>
      <w:r w:rsidRPr="00E42F55">
        <w:t xml:space="preserve">Select VA FileMan Option: </w:t>
      </w:r>
      <w:r w:rsidRPr="002C195D">
        <w:rPr>
          <w:b/>
          <w:highlight w:val="yellow"/>
        </w:rPr>
        <w:t>ENTER OR EDIT FILE ENTRIES</w:t>
      </w:r>
    </w:p>
    <w:p w14:paraId="1C58CD5D" w14:textId="77777777" w:rsidR="00E42A3B" w:rsidRPr="00E42F55" w:rsidRDefault="00E42A3B" w:rsidP="00F24120">
      <w:pPr>
        <w:pStyle w:val="Dialogue"/>
      </w:pPr>
    </w:p>
    <w:p w14:paraId="15CB2076" w14:textId="77777777" w:rsidR="00E42A3B" w:rsidRPr="00E42F55" w:rsidRDefault="00E42A3B" w:rsidP="00F24120">
      <w:pPr>
        <w:pStyle w:val="Dialogue"/>
      </w:pPr>
    </w:p>
    <w:p w14:paraId="2CA900C5" w14:textId="77777777" w:rsidR="00E42A3B" w:rsidRPr="00E42F55" w:rsidRDefault="00E42A3B" w:rsidP="00F24120">
      <w:pPr>
        <w:pStyle w:val="Dialogue"/>
      </w:pPr>
      <w:r w:rsidRPr="00E42F55">
        <w:t xml:space="preserve">INPUT TO WHAT FILE: HELP FRAME// </w:t>
      </w:r>
      <w:r w:rsidRPr="002C195D">
        <w:rPr>
          <w:b/>
          <w:highlight w:val="yellow"/>
        </w:rPr>
        <w:t xml:space="preserve">8989.2 </w:t>
      </w:r>
      <w:r w:rsidR="00547ED0">
        <w:rPr>
          <w:b/>
          <w:highlight w:val="yellow"/>
        </w:rPr>
        <w:t>&lt;Enter&gt;</w:t>
      </w:r>
      <w:r w:rsidR="00547ED0" w:rsidRPr="007E7876">
        <w:rPr>
          <w:b/>
        </w:rPr>
        <w:t xml:space="preserve"> </w:t>
      </w:r>
      <w:r w:rsidRPr="00E42F55">
        <w:t>KERNEL PARAMETERS    (6 entries)</w:t>
      </w:r>
    </w:p>
    <w:p w14:paraId="6A8F5E5B" w14:textId="77777777" w:rsidR="00E42A3B" w:rsidRPr="002C195D" w:rsidRDefault="00E42A3B" w:rsidP="00F24120">
      <w:pPr>
        <w:pStyle w:val="Dialogue"/>
      </w:pPr>
      <w:r w:rsidRPr="00E42F55">
        <w:t xml:space="preserve">EDIT WHICH FIELD: ALL// </w:t>
      </w:r>
      <w:r w:rsidRPr="002C195D">
        <w:rPr>
          <w:b/>
          <w:highlight w:val="yellow"/>
        </w:rPr>
        <w:t>&lt;Enter&gt;</w:t>
      </w:r>
    </w:p>
    <w:p w14:paraId="1923AC44" w14:textId="77777777" w:rsidR="00E42A3B" w:rsidRPr="00E42F55" w:rsidRDefault="00E42A3B" w:rsidP="00F24120">
      <w:pPr>
        <w:pStyle w:val="Dialogue"/>
      </w:pPr>
    </w:p>
    <w:p w14:paraId="08947311" w14:textId="77777777" w:rsidR="00E42A3B" w:rsidRPr="00E42F55" w:rsidRDefault="00E42A3B" w:rsidP="00F24120">
      <w:pPr>
        <w:pStyle w:val="Dialogue"/>
      </w:pPr>
    </w:p>
    <w:p w14:paraId="420EF5CB" w14:textId="77777777" w:rsidR="00E42A3B" w:rsidRPr="00E42F55" w:rsidRDefault="00E42A3B" w:rsidP="00F24120">
      <w:pPr>
        <w:pStyle w:val="Dialogue"/>
      </w:pPr>
      <w:r w:rsidRPr="00E42F55">
        <w:t xml:space="preserve">Select KERNEL PARAMETERS NAME: </w:t>
      </w:r>
      <w:r w:rsidRPr="002C195D">
        <w:rPr>
          <w:b/>
          <w:highlight w:val="yellow"/>
        </w:rPr>
        <w:t>XUSER COMPUTER ACCOUNT</w:t>
      </w:r>
    </w:p>
    <w:p w14:paraId="52F84370" w14:textId="77777777" w:rsidR="00E42A3B" w:rsidRPr="00E42F55" w:rsidRDefault="00E42A3B" w:rsidP="00F24120">
      <w:pPr>
        <w:pStyle w:val="Dialogue"/>
      </w:pPr>
      <w:r w:rsidRPr="00E42F55">
        <w:t xml:space="preserve">NAME: XUSER COMPUTER ACCOUNT  Replace </w:t>
      </w:r>
      <w:r w:rsidRPr="002C195D">
        <w:rPr>
          <w:b/>
          <w:highlight w:val="yellow"/>
        </w:rPr>
        <w:t>&lt;Enter&gt;</w:t>
      </w:r>
    </w:p>
    <w:p w14:paraId="193FFF99" w14:textId="77777777" w:rsidR="00E42A3B" w:rsidRPr="00E42F55" w:rsidRDefault="00E42A3B" w:rsidP="00F24120">
      <w:pPr>
        <w:pStyle w:val="Dialogue"/>
      </w:pPr>
      <w:r w:rsidRPr="00E42F55">
        <w:t xml:space="preserve">TYPE: </w:t>
      </w:r>
      <w:r w:rsidRPr="002C195D">
        <w:rPr>
          <w:b/>
          <w:highlight w:val="yellow"/>
        </w:rPr>
        <w:t>&lt;Enter&gt;</w:t>
      </w:r>
    </w:p>
    <w:p w14:paraId="473D573D" w14:textId="77777777" w:rsidR="00E42A3B" w:rsidRPr="00E42F55" w:rsidRDefault="00E42A3B" w:rsidP="00F24120">
      <w:pPr>
        <w:pStyle w:val="Dialogue"/>
      </w:pPr>
      <w:r w:rsidRPr="00E42F55">
        <w:t xml:space="preserve">DEFAULT: </w:t>
      </w:r>
      <w:r w:rsidRPr="002C195D">
        <w:rPr>
          <w:b/>
          <w:highlight w:val="yellow"/>
        </w:rPr>
        <w:t>&lt;Enter&gt;</w:t>
      </w:r>
    </w:p>
    <w:p w14:paraId="1748A404" w14:textId="77777777" w:rsidR="00E42A3B" w:rsidRPr="00E42F55" w:rsidRDefault="00E42A3B" w:rsidP="00F24120">
      <w:pPr>
        <w:pStyle w:val="Dialogue"/>
      </w:pPr>
      <w:r w:rsidRPr="00E42F55">
        <w:t xml:space="preserve">REPLACEMENT: </w:t>
      </w:r>
      <w:r w:rsidRPr="002C195D">
        <w:rPr>
          <w:b/>
          <w:highlight w:val="yellow"/>
        </w:rPr>
        <w:t>ISC COMPUTER ACCESS</w:t>
      </w:r>
    </w:p>
    <w:p w14:paraId="58C8F3A9" w14:textId="77777777" w:rsidR="00E42A3B" w:rsidRPr="00E42F55" w:rsidRDefault="00E42A3B" w:rsidP="00F24120">
      <w:pPr>
        <w:pStyle w:val="Dialogue"/>
      </w:pPr>
    </w:p>
    <w:p w14:paraId="30387BCD" w14:textId="77777777" w:rsidR="00E42A3B" w:rsidRPr="00E42F55" w:rsidRDefault="00E42A3B" w:rsidP="00F24120">
      <w:pPr>
        <w:pStyle w:val="Dialogue"/>
      </w:pPr>
    </w:p>
    <w:p w14:paraId="01F24669" w14:textId="77777777" w:rsidR="00E42A3B" w:rsidRPr="00E42F55" w:rsidRDefault="00E42A3B" w:rsidP="00F24120">
      <w:pPr>
        <w:pStyle w:val="Dialogue"/>
      </w:pPr>
      <w:r w:rsidRPr="00E42F55">
        <w:t xml:space="preserve">Select KERNEL PARAMETERS NAME: </w:t>
      </w:r>
      <w:r w:rsidRPr="002C195D">
        <w:rPr>
          <w:b/>
          <w:highlight w:val="yellow"/>
        </w:rPr>
        <w:t>&lt;Enter&gt;</w:t>
      </w:r>
    </w:p>
    <w:p w14:paraId="4683E2F1" w14:textId="77777777" w:rsidR="00E42A3B" w:rsidRPr="00E42F55" w:rsidRDefault="00E42A3B" w:rsidP="00F24120">
      <w:pPr>
        <w:pStyle w:val="Dialogue"/>
      </w:pPr>
    </w:p>
    <w:p w14:paraId="4CA60541" w14:textId="77777777" w:rsidR="00E42A3B" w:rsidRPr="00E42F55" w:rsidRDefault="00E42A3B" w:rsidP="00F24120">
      <w:pPr>
        <w:pStyle w:val="Dialogue"/>
      </w:pPr>
    </w:p>
    <w:p w14:paraId="182466F5" w14:textId="77777777" w:rsidR="00E42A3B" w:rsidRPr="00E42F55" w:rsidRDefault="00E42A3B" w:rsidP="00F24120">
      <w:pPr>
        <w:pStyle w:val="Dialogue"/>
      </w:pPr>
      <w:r w:rsidRPr="00E42F55">
        <w:t xml:space="preserve">          Enter or Edit File Entries</w:t>
      </w:r>
    </w:p>
    <w:p w14:paraId="478E7E66" w14:textId="77777777" w:rsidR="00E42A3B" w:rsidRPr="00E42F55" w:rsidRDefault="00E42A3B" w:rsidP="00F24120">
      <w:pPr>
        <w:pStyle w:val="Dialogue"/>
      </w:pPr>
      <w:r w:rsidRPr="00E42F55">
        <w:t xml:space="preserve">          Print File Entries</w:t>
      </w:r>
    </w:p>
    <w:p w14:paraId="4093EE24" w14:textId="77777777" w:rsidR="00E42A3B" w:rsidRPr="00E42F55" w:rsidRDefault="00E42A3B" w:rsidP="00F24120">
      <w:pPr>
        <w:pStyle w:val="Dialogue"/>
      </w:pPr>
      <w:r w:rsidRPr="00E42F55">
        <w:t xml:space="preserve">          Search File Entries</w:t>
      </w:r>
    </w:p>
    <w:p w14:paraId="0623A1D0" w14:textId="77777777" w:rsidR="00E42A3B" w:rsidRPr="00E42F55" w:rsidRDefault="00E42A3B" w:rsidP="00F24120">
      <w:pPr>
        <w:pStyle w:val="Dialogue"/>
      </w:pPr>
      <w:r w:rsidRPr="00E42F55">
        <w:t xml:space="preserve">          Modify File Attributes</w:t>
      </w:r>
    </w:p>
    <w:p w14:paraId="20036E06" w14:textId="77777777" w:rsidR="00E42A3B" w:rsidRPr="00E42F55" w:rsidRDefault="00E42A3B" w:rsidP="00F24120">
      <w:pPr>
        <w:pStyle w:val="Dialogue"/>
      </w:pPr>
      <w:r w:rsidRPr="00E42F55">
        <w:t xml:space="preserve">          Inquire to File Entries</w:t>
      </w:r>
    </w:p>
    <w:p w14:paraId="3EA09E44" w14:textId="77777777" w:rsidR="00E42A3B" w:rsidRPr="00E42F55" w:rsidRDefault="00E42A3B" w:rsidP="00F24120">
      <w:pPr>
        <w:pStyle w:val="Dialogue"/>
      </w:pPr>
      <w:r w:rsidRPr="00E42F55">
        <w:t xml:space="preserve">          Utility Functions ...</w:t>
      </w:r>
    </w:p>
    <w:p w14:paraId="32E4787C" w14:textId="77777777" w:rsidR="00E42A3B" w:rsidRPr="00E42F55" w:rsidRDefault="00E42A3B" w:rsidP="00F24120">
      <w:pPr>
        <w:pStyle w:val="Dialogue"/>
      </w:pPr>
      <w:r w:rsidRPr="00E42F55">
        <w:t xml:space="preserve">          Data Dictionary Utilities ...</w:t>
      </w:r>
    </w:p>
    <w:p w14:paraId="01EF0877" w14:textId="77777777" w:rsidR="00E42A3B" w:rsidRPr="00E42F55" w:rsidRDefault="00E42A3B" w:rsidP="00F24120">
      <w:pPr>
        <w:pStyle w:val="Dialogue"/>
      </w:pPr>
      <w:r w:rsidRPr="00E42F55">
        <w:t xml:space="preserve">          Transfer Entries</w:t>
      </w:r>
    </w:p>
    <w:p w14:paraId="4A24616C" w14:textId="77777777" w:rsidR="00E42A3B" w:rsidRPr="00E42F55" w:rsidRDefault="00E42A3B" w:rsidP="00F24120">
      <w:pPr>
        <w:pStyle w:val="Dialogue"/>
      </w:pPr>
      <w:r w:rsidRPr="00E42F55">
        <w:t xml:space="preserve">          Other Options ...</w:t>
      </w:r>
    </w:p>
    <w:p w14:paraId="70BA3BCF" w14:textId="77777777" w:rsidR="00E42A3B" w:rsidRPr="00E42F55" w:rsidRDefault="00E42A3B" w:rsidP="00F24120">
      <w:pPr>
        <w:pStyle w:val="Dialogue"/>
      </w:pPr>
    </w:p>
    <w:p w14:paraId="3395614C" w14:textId="77777777" w:rsidR="00E42A3B" w:rsidRPr="009F40E2" w:rsidRDefault="00E42A3B" w:rsidP="00F24120">
      <w:pPr>
        <w:pStyle w:val="Dialogue"/>
      </w:pPr>
      <w:r w:rsidRPr="009F40E2">
        <w:t xml:space="preserve">Select VA FileMan Option: </w:t>
      </w:r>
      <w:r w:rsidRPr="009F40E2">
        <w:rPr>
          <w:b/>
          <w:highlight w:val="yellow"/>
        </w:rPr>
        <w:t>&lt;Enter&gt;</w:t>
      </w:r>
    </w:p>
    <w:p w14:paraId="04C26612" w14:textId="77777777" w:rsidR="00E42A3B" w:rsidRPr="009F40E2" w:rsidRDefault="00E42A3B" w:rsidP="00F24120">
      <w:pPr>
        <w:pStyle w:val="Dialogue"/>
      </w:pPr>
    </w:p>
    <w:p w14:paraId="30D282A1" w14:textId="77777777" w:rsidR="00E42A3B" w:rsidRPr="009F40E2" w:rsidRDefault="00E42A3B" w:rsidP="00F24120">
      <w:pPr>
        <w:pStyle w:val="Dialogue"/>
      </w:pPr>
    </w:p>
    <w:p w14:paraId="16EA15E9" w14:textId="77777777" w:rsidR="00E42A3B" w:rsidRPr="009F40E2" w:rsidRDefault="00E42A3B" w:rsidP="00F24120">
      <w:pPr>
        <w:pStyle w:val="Dialogue"/>
      </w:pPr>
      <w:r w:rsidRPr="009F40E2">
        <w:t xml:space="preserve">   FM     VA FileMan ...</w:t>
      </w:r>
    </w:p>
    <w:p w14:paraId="2D5740B2" w14:textId="77777777" w:rsidR="00E42A3B" w:rsidRPr="00E42F55" w:rsidRDefault="00E42A3B" w:rsidP="00F24120">
      <w:pPr>
        <w:pStyle w:val="Dialogue"/>
      </w:pPr>
      <w:r w:rsidRPr="009F40E2">
        <w:t xml:space="preserve">          </w:t>
      </w:r>
      <w:r w:rsidRPr="00E42F55">
        <w:t>Core Applications ...</w:t>
      </w:r>
    </w:p>
    <w:p w14:paraId="0759B739" w14:textId="77777777" w:rsidR="00E42A3B" w:rsidRPr="00E42F55" w:rsidRDefault="00E42A3B" w:rsidP="00F24120">
      <w:pPr>
        <w:pStyle w:val="Dialogue"/>
      </w:pPr>
      <w:r w:rsidRPr="00E42F55">
        <w:t xml:space="preserve">          Device Management ...</w:t>
      </w:r>
    </w:p>
    <w:p w14:paraId="17D6AEEC" w14:textId="77777777" w:rsidR="00E42A3B" w:rsidRPr="00E42F55" w:rsidRDefault="00E42A3B" w:rsidP="00F24120">
      <w:pPr>
        <w:pStyle w:val="Dialogue"/>
      </w:pPr>
      <w:r w:rsidRPr="00E42F55">
        <w:t xml:space="preserve">          Information Security Officer Menu ...</w:t>
      </w:r>
    </w:p>
    <w:p w14:paraId="22014377" w14:textId="77777777" w:rsidR="00E42A3B" w:rsidRPr="00E42F55" w:rsidRDefault="00E42A3B" w:rsidP="00F24120">
      <w:pPr>
        <w:pStyle w:val="Dialogue"/>
      </w:pPr>
      <w:r w:rsidRPr="00E42F55">
        <w:t xml:space="preserve">          Manage Mailman ...</w:t>
      </w:r>
    </w:p>
    <w:p w14:paraId="2585FAC2" w14:textId="77777777" w:rsidR="00E42A3B" w:rsidRPr="00E42F55" w:rsidRDefault="00E42A3B" w:rsidP="00F24120">
      <w:pPr>
        <w:pStyle w:val="Dialogue"/>
      </w:pPr>
      <w:r w:rsidRPr="00E42F55">
        <w:t xml:space="preserve">          Menu Management ...</w:t>
      </w:r>
    </w:p>
    <w:p w14:paraId="1FF1A5BE" w14:textId="77777777" w:rsidR="00E42A3B" w:rsidRPr="00E42F55" w:rsidRDefault="00E42A3B" w:rsidP="00F24120">
      <w:pPr>
        <w:pStyle w:val="Dialogue"/>
      </w:pPr>
      <w:r w:rsidRPr="00E42F55">
        <w:t xml:space="preserve">          Operations Management ...</w:t>
      </w:r>
    </w:p>
    <w:p w14:paraId="14702585" w14:textId="77777777" w:rsidR="00E42A3B" w:rsidRPr="00E42F55" w:rsidRDefault="00E42A3B" w:rsidP="00F24120">
      <w:pPr>
        <w:pStyle w:val="Dialogue"/>
      </w:pPr>
      <w:r w:rsidRPr="00E42F55">
        <w:t xml:space="preserve">          Programmer Options ...</w:t>
      </w:r>
    </w:p>
    <w:p w14:paraId="2D5C1B56" w14:textId="77777777" w:rsidR="00E42A3B" w:rsidRPr="00E42F55" w:rsidRDefault="00E42A3B" w:rsidP="00F24120">
      <w:pPr>
        <w:pStyle w:val="Dialogue"/>
      </w:pPr>
      <w:r w:rsidRPr="00E42F55">
        <w:t xml:space="preserve">          Spool Management ...</w:t>
      </w:r>
    </w:p>
    <w:p w14:paraId="419178AD" w14:textId="77777777" w:rsidR="00E42A3B" w:rsidRPr="00E42F55" w:rsidRDefault="00E42A3B" w:rsidP="00F24120">
      <w:pPr>
        <w:pStyle w:val="Dialogue"/>
      </w:pPr>
      <w:r w:rsidRPr="00E42F55">
        <w:t xml:space="preserve">          Taskman Management ...</w:t>
      </w:r>
    </w:p>
    <w:p w14:paraId="04CF54CD" w14:textId="77777777" w:rsidR="00E42A3B" w:rsidRPr="00E42F55" w:rsidRDefault="00E42A3B" w:rsidP="00F24120">
      <w:pPr>
        <w:pStyle w:val="Dialogue"/>
      </w:pPr>
      <w:r w:rsidRPr="00E42F55">
        <w:t xml:space="preserve">          User Management ...</w:t>
      </w:r>
    </w:p>
    <w:p w14:paraId="20F4E8AF" w14:textId="77777777" w:rsidR="00E42A3B" w:rsidRPr="00E42F55" w:rsidRDefault="00E42A3B" w:rsidP="00F24120">
      <w:pPr>
        <w:pStyle w:val="Dialogue"/>
      </w:pPr>
    </w:p>
    <w:p w14:paraId="6E8F3B7E" w14:textId="77777777" w:rsidR="00E42A3B" w:rsidRPr="00E42F55" w:rsidRDefault="00E42A3B" w:rsidP="00F24120">
      <w:pPr>
        <w:pStyle w:val="Dialogue"/>
      </w:pPr>
      <w:r w:rsidRPr="00E42F55">
        <w:t xml:space="preserve">Select Systems Manager Menu Option: </w:t>
      </w:r>
      <w:r w:rsidRPr="002C195D">
        <w:rPr>
          <w:b/>
          <w:highlight w:val="yellow"/>
        </w:rPr>
        <w:t>USER MANAGEMENT</w:t>
      </w:r>
    </w:p>
    <w:p w14:paraId="07EA3A47" w14:textId="77777777" w:rsidR="00E42A3B" w:rsidRPr="00E42F55" w:rsidRDefault="00E42A3B" w:rsidP="00F24120">
      <w:pPr>
        <w:pStyle w:val="Dialogue"/>
      </w:pPr>
    </w:p>
    <w:p w14:paraId="3FCA5FAE" w14:textId="77777777" w:rsidR="00E42A3B" w:rsidRPr="00E42F55" w:rsidRDefault="00E42A3B" w:rsidP="00F24120">
      <w:pPr>
        <w:pStyle w:val="Dialogue"/>
      </w:pPr>
      <w:r w:rsidRPr="00E42F55">
        <w:t xml:space="preserve">          Add a New User to the System</w:t>
      </w:r>
    </w:p>
    <w:p w14:paraId="51C55E4B" w14:textId="77777777" w:rsidR="00E42A3B" w:rsidRPr="00E42F55" w:rsidRDefault="00E42A3B" w:rsidP="00F24120">
      <w:pPr>
        <w:pStyle w:val="Dialogue"/>
      </w:pPr>
      <w:r w:rsidRPr="00E42F55">
        <w:t xml:space="preserve">          Grant Access by Profile</w:t>
      </w:r>
    </w:p>
    <w:p w14:paraId="1BBF330C" w14:textId="77777777" w:rsidR="00E42A3B" w:rsidRPr="00E42F55" w:rsidRDefault="00E42A3B" w:rsidP="00F24120">
      <w:pPr>
        <w:pStyle w:val="Dialogue"/>
      </w:pPr>
      <w:r w:rsidRPr="00E42F55">
        <w:t xml:space="preserve">          Edit an Existing User</w:t>
      </w:r>
    </w:p>
    <w:p w14:paraId="111617FF" w14:textId="77777777" w:rsidR="00E42A3B" w:rsidRPr="00E42F55" w:rsidRDefault="00E42A3B" w:rsidP="00F24120">
      <w:pPr>
        <w:pStyle w:val="Dialogue"/>
      </w:pPr>
      <w:r w:rsidRPr="00E42F55">
        <w:t xml:space="preserve">          Deactivate a User</w:t>
      </w:r>
    </w:p>
    <w:p w14:paraId="17A353CD" w14:textId="77777777" w:rsidR="00E42A3B" w:rsidRPr="00E42F55" w:rsidRDefault="00E42A3B" w:rsidP="00F24120">
      <w:pPr>
        <w:pStyle w:val="Dialogue"/>
      </w:pPr>
      <w:r w:rsidRPr="00E42F55">
        <w:t xml:space="preserve">          Reactivate a User</w:t>
      </w:r>
    </w:p>
    <w:p w14:paraId="6FD2A1DB" w14:textId="77777777" w:rsidR="00E42A3B" w:rsidRPr="00E42F55" w:rsidRDefault="00E42A3B" w:rsidP="00F24120">
      <w:pPr>
        <w:pStyle w:val="Dialogue"/>
      </w:pPr>
      <w:r w:rsidRPr="00E42F55">
        <w:t xml:space="preserve">          List users</w:t>
      </w:r>
    </w:p>
    <w:p w14:paraId="7E984C36" w14:textId="77777777" w:rsidR="00E42A3B" w:rsidRPr="00E42F55" w:rsidRDefault="00E42A3B" w:rsidP="00F24120">
      <w:pPr>
        <w:pStyle w:val="Dialogue"/>
      </w:pPr>
      <w:r w:rsidRPr="00E42F55">
        <w:t xml:space="preserve">          User Inquiry</w:t>
      </w:r>
    </w:p>
    <w:p w14:paraId="33B0A4FC" w14:textId="77777777" w:rsidR="00E42A3B" w:rsidRPr="00E42F55" w:rsidRDefault="00E42A3B" w:rsidP="00F24120">
      <w:pPr>
        <w:pStyle w:val="Dialogue"/>
      </w:pPr>
      <w:r w:rsidRPr="00E42F55">
        <w:t xml:space="preserve">          Switch Identities</w:t>
      </w:r>
    </w:p>
    <w:p w14:paraId="1AB62AA5" w14:textId="77777777" w:rsidR="00E42A3B" w:rsidRPr="00E42F55" w:rsidRDefault="00E42A3B" w:rsidP="00F24120">
      <w:pPr>
        <w:pStyle w:val="Dialogue"/>
      </w:pPr>
      <w:r w:rsidRPr="00E42F55">
        <w:t xml:space="preserve">          File Access Security ...</w:t>
      </w:r>
    </w:p>
    <w:p w14:paraId="598EC046" w14:textId="77777777" w:rsidR="00E42A3B" w:rsidRPr="00E42F55" w:rsidRDefault="00E42A3B" w:rsidP="00F24120">
      <w:pPr>
        <w:pStyle w:val="Dialogue"/>
      </w:pPr>
      <w:r w:rsidRPr="00E42F55">
        <w:t xml:space="preserve">          Clear Electronic signature code</w:t>
      </w:r>
    </w:p>
    <w:p w14:paraId="54733072" w14:textId="77777777" w:rsidR="00E42A3B" w:rsidRPr="00E42F55" w:rsidRDefault="00E42A3B" w:rsidP="00F24120">
      <w:pPr>
        <w:pStyle w:val="Dialogue"/>
      </w:pPr>
      <w:r w:rsidRPr="00E42F55">
        <w:t xml:space="preserve">          Electronic Signature Block Edit</w:t>
      </w:r>
    </w:p>
    <w:p w14:paraId="62165848" w14:textId="77777777" w:rsidR="00E42A3B" w:rsidRPr="00E42F55" w:rsidRDefault="00E42A3B" w:rsidP="00F24120">
      <w:pPr>
        <w:pStyle w:val="Dialogue"/>
      </w:pPr>
      <w:r w:rsidRPr="00E42F55">
        <w:t xml:space="preserve">          Manage User File ...</w:t>
      </w:r>
    </w:p>
    <w:p w14:paraId="0E45BE51" w14:textId="77777777" w:rsidR="00E42A3B" w:rsidRPr="00E42F55" w:rsidRDefault="00E42A3B" w:rsidP="00F24120">
      <w:pPr>
        <w:pStyle w:val="Dialogue"/>
      </w:pPr>
      <w:r w:rsidRPr="00E42F55">
        <w:t xml:space="preserve">          OAA Trainee Registration Menu ...</w:t>
      </w:r>
    </w:p>
    <w:p w14:paraId="24A2DC14" w14:textId="77777777" w:rsidR="00E42A3B" w:rsidRPr="00E42F55" w:rsidRDefault="00E42A3B" w:rsidP="00F24120">
      <w:pPr>
        <w:pStyle w:val="Dialogue"/>
      </w:pPr>
      <w:r w:rsidRPr="00E42F55">
        <w:t xml:space="preserve">          Person Class Edit</w:t>
      </w:r>
    </w:p>
    <w:p w14:paraId="16E1BD04" w14:textId="77777777" w:rsidR="00E42A3B" w:rsidRPr="00E42F55" w:rsidRDefault="00E42A3B" w:rsidP="00F24120">
      <w:pPr>
        <w:pStyle w:val="Dialogue"/>
      </w:pPr>
      <w:r w:rsidRPr="00E42F55">
        <w:t xml:space="preserve">          Reprint Access agreement letter</w:t>
      </w:r>
    </w:p>
    <w:p w14:paraId="6D1CFC72" w14:textId="77777777" w:rsidR="00E42A3B" w:rsidRPr="00E42F55" w:rsidRDefault="00E42A3B" w:rsidP="00F24120">
      <w:pPr>
        <w:pStyle w:val="Dialogue"/>
      </w:pPr>
    </w:p>
    <w:p w14:paraId="0C0D91E3" w14:textId="77777777" w:rsidR="00E42A3B" w:rsidRPr="002C195D" w:rsidRDefault="00E42A3B" w:rsidP="00F24120">
      <w:pPr>
        <w:pStyle w:val="Dialogue"/>
      </w:pPr>
      <w:r w:rsidRPr="00E42F55">
        <w:t xml:space="preserve">Select User Management Option: </w:t>
      </w:r>
      <w:r w:rsidRPr="002C195D">
        <w:rPr>
          <w:b/>
          <w:highlight w:val="yellow"/>
        </w:rPr>
        <w:t>REPRINT ACCESS AGREEMENT LETTER</w:t>
      </w:r>
    </w:p>
    <w:p w14:paraId="7FA2574D" w14:textId="77777777" w:rsidR="00E42A3B" w:rsidRPr="00E42F55" w:rsidRDefault="00E42A3B" w:rsidP="00F24120">
      <w:pPr>
        <w:pStyle w:val="Dialogue"/>
      </w:pPr>
      <w:r w:rsidRPr="00E42F55">
        <w:t xml:space="preserve">Select NEW PERSON NAME: </w:t>
      </w:r>
      <w:r w:rsidRPr="002C195D">
        <w:rPr>
          <w:b/>
          <w:highlight w:val="yellow"/>
        </w:rPr>
        <w:t>REQUEST,ACCESS &lt;Enter&gt;</w:t>
      </w:r>
      <w:r w:rsidRPr="00E42F55">
        <w:t xml:space="preserve">     AR     COMPUTER SPECIALIST</w:t>
      </w:r>
    </w:p>
    <w:p w14:paraId="11FC1AC3" w14:textId="77777777" w:rsidR="00E42A3B" w:rsidRPr="00E42F55" w:rsidRDefault="00E42A3B" w:rsidP="00F24120">
      <w:pPr>
        <w:pStyle w:val="Dialogue"/>
      </w:pPr>
    </w:p>
    <w:p w14:paraId="0F9B7300" w14:textId="77777777" w:rsidR="00E42A3B" w:rsidRPr="00E42F55" w:rsidRDefault="00E42A3B" w:rsidP="00F24120">
      <w:pPr>
        <w:pStyle w:val="Dialogue"/>
      </w:pPr>
      <w:r w:rsidRPr="00E42F55">
        <w:t xml:space="preserve"> Is REQUEST,ACCESS the one you want? YES// </w:t>
      </w:r>
      <w:r w:rsidRPr="002C195D">
        <w:rPr>
          <w:b/>
          <w:highlight w:val="yellow"/>
        </w:rPr>
        <w:t>&lt;Enter&gt;</w:t>
      </w:r>
    </w:p>
    <w:p w14:paraId="59977767" w14:textId="77777777" w:rsidR="00E42A3B" w:rsidRPr="00E42F55" w:rsidRDefault="00E42A3B" w:rsidP="00F24120">
      <w:pPr>
        <w:pStyle w:val="Dialogue"/>
      </w:pPr>
      <w:r w:rsidRPr="00E42F55">
        <w:t xml:space="preserve">DEVICE: </w:t>
      </w:r>
      <w:r w:rsidRPr="002C195D">
        <w:rPr>
          <w:b/>
          <w:highlight w:val="yellow"/>
        </w:rPr>
        <w:t>0;80;60 &lt;Enter&gt;</w:t>
      </w:r>
      <w:r w:rsidRPr="00E42F55">
        <w:t xml:space="preserve">  Telnet Terminal</w:t>
      </w:r>
    </w:p>
    <w:p w14:paraId="22CC914C" w14:textId="77777777" w:rsidR="00E42A3B" w:rsidRPr="00E42F55" w:rsidRDefault="00E42A3B" w:rsidP="00A7691A">
      <w:pPr>
        <w:pStyle w:val="BodyText6"/>
      </w:pPr>
    </w:p>
    <w:p w14:paraId="1CEED326" w14:textId="1CCFCD30" w:rsidR="00E42A3B" w:rsidRPr="00E42F55" w:rsidRDefault="00E42A3B" w:rsidP="002B6AE0">
      <w:pPr>
        <w:pStyle w:val="Caption"/>
      </w:pPr>
      <w:bookmarkStart w:id="236" w:name="_Toc33098358"/>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w:t>
      </w:r>
      <w:r w:rsidR="0019324F">
        <w:rPr>
          <w:noProof/>
        </w:rPr>
        <w:fldChar w:fldCharType="end"/>
      </w:r>
      <w:r w:rsidR="00F92387">
        <w:t>:</w:t>
      </w:r>
      <w:r w:rsidRPr="00E42F55">
        <w:t xml:space="preserve"> Security Forms—Sample U</w:t>
      </w:r>
      <w:r w:rsidR="004D2D1E">
        <w:t>ser Account Notification F</w:t>
      </w:r>
      <w:r w:rsidR="00ED29DC" w:rsidRPr="00E42F55">
        <w:t>orm (3 of 4</w:t>
      </w:r>
      <w:r w:rsidRPr="00E42F55">
        <w:t>)</w:t>
      </w:r>
      <w:bookmarkEnd w:id="236"/>
    </w:p>
    <w:p w14:paraId="112717AC" w14:textId="77777777" w:rsidR="00E42A3B" w:rsidRPr="00E42F55" w:rsidRDefault="00E42A3B" w:rsidP="00F24120">
      <w:pPr>
        <w:pStyle w:val="Dialogue"/>
      </w:pPr>
      <w:r w:rsidRPr="00E42F55">
        <w:t xml:space="preserve">                           USER ACCOUNT NOTIFICATION</w:t>
      </w:r>
    </w:p>
    <w:p w14:paraId="23C3E42C" w14:textId="77777777" w:rsidR="00E42A3B" w:rsidRPr="00E42F55" w:rsidRDefault="00E42A3B" w:rsidP="00F24120">
      <w:pPr>
        <w:pStyle w:val="Dialogue"/>
      </w:pPr>
    </w:p>
    <w:p w14:paraId="2D1538CA" w14:textId="77777777" w:rsidR="00E42A3B" w:rsidRPr="00E42F55" w:rsidRDefault="00E42A3B" w:rsidP="00F24120">
      <w:pPr>
        <w:pStyle w:val="Dialogue"/>
      </w:pPr>
      <w:r w:rsidRPr="00E42F55">
        <w:t xml:space="preserve">                         Department of Veterans Affairs</w:t>
      </w:r>
    </w:p>
    <w:p w14:paraId="223057D4" w14:textId="77777777" w:rsidR="00E42A3B" w:rsidRPr="00E42F55" w:rsidRDefault="00E42A3B" w:rsidP="00F24120">
      <w:pPr>
        <w:pStyle w:val="Dialogue"/>
      </w:pPr>
      <w:r w:rsidRPr="00E42F55">
        <w:t xml:space="preserve">                              Superstar VAMC</w:t>
      </w:r>
    </w:p>
    <w:p w14:paraId="33A62D91" w14:textId="77777777" w:rsidR="00E42A3B" w:rsidRPr="00E42F55" w:rsidRDefault="00E42A3B" w:rsidP="00F24120">
      <w:pPr>
        <w:pStyle w:val="Dialogue"/>
      </w:pPr>
      <w:r w:rsidRPr="00E42F55">
        <w:t xml:space="preserve">                                 123 Any Street</w:t>
      </w:r>
    </w:p>
    <w:p w14:paraId="092EED72" w14:textId="77777777" w:rsidR="00E42A3B" w:rsidRDefault="00E42A3B" w:rsidP="00F24120">
      <w:pPr>
        <w:pStyle w:val="Dialogue"/>
      </w:pPr>
      <w:r w:rsidRPr="00E42F55">
        <w:t xml:space="preserve">                               Any Town, ST. 99999</w:t>
      </w:r>
    </w:p>
    <w:p w14:paraId="6857D2C1" w14:textId="77777777" w:rsidR="00BD74BE" w:rsidRPr="00E42F55" w:rsidRDefault="00BD74BE" w:rsidP="00F24120">
      <w:pPr>
        <w:pStyle w:val="Dialogue"/>
      </w:pPr>
    </w:p>
    <w:p w14:paraId="0C3D13A1" w14:textId="77777777" w:rsidR="00E42A3B" w:rsidRPr="00E42F55" w:rsidRDefault="0015207B" w:rsidP="00F24120">
      <w:pPr>
        <w:pStyle w:val="Dialogue"/>
      </w:pPr>
      <w:r>
        <w:rPr>
          <w:noProof/>
        </w:rPr>
        <mc:AlternateContent>
          <mc:Choice Requires="wps">
            <w:drawing>
              <wp:inline distT="0" distB="0" distL="0" distR="0" wp14:anchorId="2610C8C6" wp14:editId="6CF31929">
                <wp:extent cx="5295900" cy="473710"/>
                <wp:effectExtent l="9525" t="13970" r="9525" b="160020"/>
                <wp:docPr id="84" name="AutoShape 94"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0" cy="473710"/>
                        </a:xfrm>
                        <a:prstGeom prst="wedgeRoundRectCallout">
                          <a:avLst>
                            <a:gd name="adj1" fmla="val -31931"/>
                            <a:gd name="adj2" fmla="val 82306"/>
                            <a:gd name="adj3" fmla="val 16667"/>
                          </a:avLst>
                        </a:prstGeom>
                        <a:solidFill>
                          <a:srgbClr val="FFFFFF"/>
                        </a:solidFill>
                        <a:ln w="12700">
                          <a:solidFill>
                            <a:srgbClr val="000000"/>
                          </a:solidFill>
                          <a:miter lim="800000"/>
                          <a:headEnd/>
                          <a:tailEnd/>
                        </a:ln>
                      </wps:spPr>
                      <wps:txbx>
                        <w:txbxContent>
                          <w:p w14:paraId="4863233A" w14:textId="77777777" w:rsidR="00826BE1" w:rsidRPr="001C13AC" w:rsidRDefault="00826BE1"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2610C8C6" id="AutoShape 94" o:spid="_x0000_s1028" type="#_x0000_t62" alt="Title: Callout Text - Description: The name of the user and location is displayed here. For this example, the user’s name is “Access Request” at the “Superstar VAMC.”" style="width:417pt;height:3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" adj="3903,28578" strokeweight="1pt">
                <v:textbox>
                  <w:txbxContent>
                    <w:p w14:paraId="4863233A" w14:textId="77777777" w:rsidR="00826BE1" w:rsidRPr="001C13AC" w:rsidRDefault="00826BE1"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1E26AEFA" w14:textId="77777777" w:rsidR="00E42A3B" w:rsidRPr="00E42F55" w:rsidRDefault="00E42A3B" w:rsidP="00F24120">
      <w:pPr>
        <w:pStyle w:val="Dialogue"/>
      </w:pPr>
      <w:r w:rsidRPr="00E42F55">
        <w:t xml:space="preserve">     </w:t>
      </w:r>
    </w:p>
    <w:p w14:paraId="4D137C18" w14:textId="77777777" w:rsidR="00E42A3B" w:rsidRPr="00E42F55" w:rsidRDefault="00E42A3B" w:rsidP="00F24120">
      <w:pPr>
        <w:pStyle w:val="Dialogue"/>
      </w:pPr>
      <w:r w:rsidRPr="00E42F55">
        <w:t xml:space="preserve">     ACCESS REQUEST</w:t>
      </w:r>
    </w:p>
    <w:p w14:paraId="7F8C854C" w14:textId="77777777" w:rsidR="00E42A3B" w:rsidRPr="00E42F55" w:rsidRDefault="00E42A3B" w:rsidP="00F24120">
      <w:pPr>
        <w:pStyle w:val="Dialogue"/>
      </w:pPr>
      <w:r w:rsidRPr="00E42F55">
        <w:t xml:space="preserve">     Superstar VAMC</w:t>
      </w:r>
    </w:p>
    <w:p w14:paraId="4CE2B9FB" w14:textId="77777777" w:rsidR="00E42A3B" w:rsidRPr="00E42F55" w:rsidRDefault="00E42A3B" w:rsidP="00F24120">
      <w:pPr>
        <w:pStyle w:val="Dialogue"/>
      </w:pPr>
    </w:p>
    <w:p w14:paraId="3105B850" w14:textId="77777777" w:rsidR="00E42A3B" w:rsidRPr="00E42F55" w:rsidRDefault="00E42A3B" w:rsidP="00F24120">
      <w:pPr>
        <w:pStyle w:val="Dialogue"/>
      </w:pPr>
    </w:p>
    <w:p w14:paraId="437C9EA4" w14:textId="77777777" w:rsidR="00E42A3B" w:rsidRPr="00E42F55" w:rsidRDefault="00E42A3B" w:rsidP="00F24120">
      <w:pPr>
        <w:pStyle w:val="Dialogue"/>
      </w:pPr>
      <w:r w:rsidRPr="00E42F55">
        <w:t xml:space="preserve">     </w:t>
      </w:r>
    </w:p>
    <w:p w14:paraId="1EDEE1A8" w14:textId="77777777" w:rsidR="00E42A3B" w:rsidRPr="00E42F55" w:rsidRDefault="00E42A3B" w:rsidP="00F24120">
      <w:pPr>
        <w:pStyle w:val="Dialogue"/>
      </w:pPr>
      <w:r w:rsidRPr="00E42F55">
        <w:t xml:space="preserve">     ---</w:t>
      </w:r>
    </w:p>
    <w:p w14:paraId="6783A8F8" w14:textId="77777777" w:rsidR="00E42A3B" w:rsidRPr="00E42F55" w:rsidRDefault="00E42A3B" w:rsidP="00F24120">
      <w:pPr>
        <w:pStyle w:val="Dialogue"/>
      </w:pPr>
      <w:r w:rsidRPr="00E42F55">
        <w:t xml:space="preserve">      </w:t>
      </w:r>
    </w:p>
    <w:p w14:paraId="40F6221D" w14:textId="77777777" w:rsidR="00E42A3B" w:rsidRPr="00E42F55" w:rsidRDefault="00E42A3B" w:rsidP="00F24120">
      <w:pPr>
        <w:pStyle w:val="Dialogue"/>
      </w:pPr>
      <w:r w:rsidRPr="00E42F55">
        <w:t xml:space="preserve">      </w:t>
      </w:r>
    </w:p>
    <w:p w14:paraId="3D877B37" w14:textId="77777777" w:rsidR="00E42A3B" w:rsidRPr="00E42F55" w:rsidRDefault="00E42A3B" w:rsidP="00F24120">
      <w:pPr>
        <w:pStyle w:val="Dialogue"/>
      </w:pPr>
      <w:r w:rsidRPr="00E42F55">
        <w:t xml:space="preserve">      </w:t>
      </w:r>
    </w:p>
    <w:p w14:paraId="118ECE2A" w14:textId="77777777" w:rsidR="00E42A3B" w:rsidRPr="00E42F55" w:rsidRDefault="00E42A3B" w:rsidP="00F24120">
      <w:pPr>
        <w:pStyle w:val="Dialogue"/>
      </w:pPr>
      <w:r w:rsidRPr="00E42F55">
        <w:t xml:space="preserve">     A user account has been created in your name to enable you to</w:t>
      </w:r>
    </w:p>
    <w:p w14:paraId="2E87EB4A" w14:textId="77777777" w:rsidR="00E42A3B" w:rsidRPr="00E42F55" w:rsidRDefault="00E42A3B" w:rsidP="00F24120">
      <w:pPr>
        <w:pStyle w:val="Dialogue"/>
      </w:pPr>
      <w:r w:rsidRPr="00E42F55">
        <w:t xml:space="preserve">     access on-line clinical and/or administrative data required to</w:t>
      </w:r>
    </w:p>
    <w:p w14:paraId="2F5A3B0B" w14:textId="77777777" w:rsidR="00E42A3B" w:rsidRPr="00E42F55" w:rsidRDefault="00E42A3B" w:rsidP="00F24120">
      <w:pPr>
        <w:pStyle w:val="Dialogue"/>
      </w:pPr>
      <w:r w:rsidRPr="00E42F55">
        <w:t xml:space="preserve">     perform your duties as an employee of the Department of Veterans</w:t>
      </w:r>
    </w:p>
    <w:p w14:paraId="3397E193" w14:textId="77777777" w:rsidR="00E42A3B" w:rsidRPr="00E42F55" w:rsidRDefault="00E42A3B" w:rsidP="00F24120">
      <w:pPr>
        <w:pStyle w:val="Dialogue"/>
      </w:pPr>
      <w:r w:rsidRPr="00E42F55">
        <w:t xml:space="preserve">     Affairs.  Please read the enclosed NEW USER INFORMATION before</w:t>
      </w:r>
    </w:p>
    <w:p w14:paraId="64B5904E" w14:textId="77777777" w:rsidR="00E42A3B" w:rsidRPr="00E42F55" w:rsidRDefault="00E42A3B" w:rsidP="00F24120">
      <w:pPr>
        <w:pStyle w:val="Dialogue"/>
      </w:pPr>
      <w:r w:rsidRPr="00E42F55">
        <w:t xml:space="preserve">     you attempt your first log-on to the system.  Questions about</w:t>
      </w:r>
    </w:p>
    <w:p w14:paraId="246DDA40" w14:textId="77777777" w:rsidR="00E42A3B" w:rsidRPr="00E42F55" w:rsidRDefault="00E42A3B" w:rsidP="00F24120">
      <w:pPr>
        <w:pStyle w:val="Dialogue"/>
      </w:pPr>
      <w:r w:rsidRPr="00E42F55">
        <w:t xml:space="preserve">     access should be referred to the AIS Application Coordinator in</w:t>
      </w:r>
    </w:p>
    <w:p w14:paraId="255AA1E4" w14:textId="77777777" w:rsidR="00E42A3B" w:rsidRPr="00E42F55" w:rsidRDefault="00E42A3B" w:rsidP="00F24120">
      <w:pPr>
        <w:pStyle w:val="Dialogue"/>
      </w:pPr>
      <w:r w:rsidRPr="00E42F55">
        <w:t xml:space="preserve">     your service, your facility Information Security Officer (ISO),</w:t>
      </w:r>
    </w:p>
    <w:p w14:paraId="21017D19" w14:textId="77777777" w:rsidR="00E42A3B" w:rsidRDefault="00BD74BE" w:rsidP="00F24120">
      <w:pPr>
        <w:pStyle w:val="Dialogue"/>
      </w:pPr>
      <w:r>
        <w:t xml:space="preserve">     or your IRM Service.</w:t>
      </w:r>
    </w:p>
    <w:p w14:paraId="5128F6AE" w14:textId="77777777" w:rsidR="00BD74BE" w:rsidRPr="00E42F55" w:rsidRDefault="00BD74BE" w:rsidP="00F24120">
      <w:pPr>
        <w:pStyle w:val="Dialogue"/>
      </w:pPr>
    </w:p>
    <w:p w14:paraId="2B8C5FCF" w14:textId="77777777" w:rsidR="00E42A3B" w:rsidRPr="00E42F55" w:rsidRDefault="0015207B" w:rsidP="00F24120">
      <w:pPr>
        <w:pStyle w:val="Dialogue"/>
      </w:pPr>
      <w:r>
        <w:rPr>
          <w:noProof/>
        </w:rPr>
        <mc:AlternateContent>
          <mc:Choice Requires="wps">
            <w:drawing>
              <wp:inline distT="0" distB="0" distL="0" distR="0" wp14:anchorId="451933CE" wp14:editId="72E52DB0">
                <wp:extent cx="5105400" cy="483870"/>
                <wp:effectExtent l="9525" t="7620" r="9525" b="270510"/>
                <wp:docPr id="82" name="AutoShape 95" descr="The names and contact information specific to your site will be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0" cy="483870"/>
                        </a:xfrm>
                        <a:prstGeom prst="wedgeRoundRectCallout">
                          <a:avLst>
                            <a:gd name="adj1" fmla="val -12972"/>
                            <a:gd name="adj2" fmla="val 101181"/>
                            <a:gd name="adj3" fmla="val 16667"/>
                          </a:avLst>
                        </a:prstGeom>
                        <a:solidFill>
                          <a:srgbClr val="FFFFFF"/>
                        </a:solidFill>
                        <a:ln w="12700">
                          <a:solidFill>
                            <a:srgbClr val="000000"/>
                          </a:solidFill>
                          <a:miter lim="800000"/>
                          <a:headEnd/>
                          <a:tailEnd/>
                        </a:ln>
                      </wps:spPr>
                      <wps:txbx>
                        <w:txbxContent>
                          <w:p w14:paraId="48BC12DA" w14:textId="77777777" w:rsidR="00826BE1" w:rsidRPr="001C13AC" w:rsidRDefault="00826BE1" w:rsidP="003027D7">
                            <w:pPr>
                              <w:pStyle w:val="CalloutText"/>
                            </w:pPr>
                            <w:r>
                              <w:t>The n</w:t>
                            </w:r>
                            <w:r w:rsidRPr="001C13AC">
                              <w:t>ame</w:t>
                            </w:r>
                            <w:r>
                              <w:t>s and contact information specific to your site will be displayed here.</w:t>
                            </w:r>
                          </w:p>
                        </w:txbxContent>
                      </wps:txbx>
                      <wps:bodyPr rot="0" vert="horz" wrap="square" lIns="91440" tIns="45720" rIns="91440" bIns="45720" anchor="t" anchorCtr="0" upright="1">
                        <a:noAutofit/>
                      </wps:bodyPr>
                    </wps:wsp>
                  </a:graphicData>
                </a:graphic>
              </wp:inline>
            </w:drawing>
          </mc:Choice>
          <mc:Fallback>
            <w:pict>
              <v:shape w14:anchorId="451933CE" id="AutoShape 95" o:spid="_x0000_s1029" type="#_x0000_t62" alt="Title: Callout Text - Description: The names and contact information specific to your site will be displayed here." style="width:402pt;height:3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" adj="7998,32655" strokeweight="1pt">
                <v:textbox>
                  <w:txbxContent>
                    <w:p w14:paraId="48BC12DA" w14:textId="77777777" w:rsidR="00826BE1" w:rsidRPr="001C13AC" w:rsidRDefault="00826BE1" w:rsidP="003027D7">
                      <w:pPr>
                        <w:pStyle w:val="CalloutText"/>
                      </w:pPr>
                      <w:r>
                        <w:t>The n</w:t>
                      </w:r>
                      <w:r w:rsidRPr="001C13AC">
                        <w:t>ame</w:t>
                      </w:r>
                      <w:r>
                        <w:t>s and contact information specific to your site will be displayed here.</w:t>
                      </w:r>
                    </w:p>
                  </w:txbxContent>
                </v:textbox>
                <w10:anchorlock/>
              </v:shape>
            </w:pict>
          </mc:Fallback>
        </mc:AlternateContent>
      </w:r>
    </w:p>
    <w:p w14:paraId="43443F92" w14:textId="77777777" w:rsidR="00E42A3B" w:rsidRPr="00E42F55" w:rsidRDefault="00E42A3B" w:rsidP="00F24120">
      <w:pPr>
        <w:pStyle w:val="Dialogue"/>
      </w:pPr>
      <w:r w:rsidRPr="00E42F55">
        <w:t xml:space="preserve">      </w:t>
      </w:r>
    </w:p>
    <w:p w14:paraId="2C47A6CC" w14:textId="77777777" w:rsidR="00E42A3B" w:rsidRPr="00E42F55" w:rsidRDefault="00E42A3B" w:rsidP="00F24120">
      <w:pPr>
        <w:pStyle w:val="Dialogue"/>
      </w:pPr>
      <w:r w:rsidRPr="00E42F55">
        <w:t xml:space="preserve">     Your Computer Access Coordinator is:</w:t>
      </w:r>
    </w:p>
    <w:p w14:paraId="53D6A305" w14:textId="77777777" w:rsidR="00E42A3B" w:rsidRPr="00E42F55" w:rsidRDefault="00E42A3B" w:rsidP="00F24120">
      <w:pPr>
        <w:pStyle w:val="Dialogue"/>
      </w:pPr>
      <w:r w:rsidRPr="00E42F55">
        <w:t xml:space="preserve">                                   XUUSER,ONE</w:t>
      </w:r>
    </w:p>
    <w:p w14:paraId="6C38D885" w14:textId="77777777" w:rsidR="00E42A3B" w:rsidRPr="00E42F55" w:rsidRDefault="00E42A3B" w:rsidP="00F24120">
      <w:pPr>
        <w:pStyle w:val="Dialogue"/>
      </w:pPr>
      <w:r w:rsidRPr="00E42F55">
        <w:t xml:space="preserve">                                   123X</w:t>
      </w:r>
    </w:p>
    <w:p w14:paraId="5BD7611F" w14:textId="77777777" w:rsidR="00E42A3B" w:rsidRPr="00E42F55" w:rsidRDefault="00E42A3B" w:rsidP="00F24120">
      <w:pPr>
        <w:pStyle w:val="Dialogue"/>
      </w:pPr>
      <w:r w:rsidRPr="00E42F55">
        <w:t xml:space="preserve">                                   510-555-9999</w:t>
      </w:r>
    </w:p>
    <w:p w14:paraId="70B5D75F" w14:textId="77777777" w:rsidR="00E42A3B" w:rsidRPr="00E42F55" w:rsidRDefault="00E42A3B" w:rsidP="00F24120">
      <w:pPr>
        <w:pStyle w:val="Dialogue"/>
      </w:pPr>
      <w:r w:rsidRPr="00E42F55">
        <w:t xml:space="preserve">     Your Facility Information Security Officer:</w:t>
      </w:r>
    </w:p>
    <w:p w14:paraId="0B14540C" w14:textId="77777777" w:rsidR="00E42A3B" w:rsidRPr="00E42F55" w:rsidRDefault="00E42A3B" w:rsidP="00F24120">
      <w:pPr>
        <w:pStyle w:val="Dialogue"/>
      </w:pPr>
      <w:r w:rsidRPr="00E42F55">
        <w:t xml:space="preserve">                                   Two Xuser</w:t>
      </w:r>
    </w:p>
    <w:p w14:paraId="25E8FFA4" w14:textId="77777777" w:rsidR="00E42A3B" w:rsidRPr="00E42F55" w:rsidRDefault="00E42A3B" w:rsidP="00F24120">
      <w:pPr>
        <w:pStyle w:val="Dialogue"/>
      </w:pPr>
      <w:r w:rsidRPr="00E42F55">
        <w:t xml:space="preserve">     Your Alternate Information Security Officer:</w:t>
      </w:r>
    </w:p>
    <w:p w14:paraId="76A401A7" w14:textId="77777777" w:rsidR="00E42A3B" w:rsidRPr="00E42F55" w:rsidRDefault="00E42A3B" w:rsidP="00F24120">
      <w:pPr>
        <w:pStyle w:val="Dialogue"/>
      </w:pPr>
      <w:r w:rsidRPr="00E42F55">
        <w:t xml:space="preserve">                                   Three Xuser</w:t>
      </w:r>
    </w:p>
    <w:p w14:paraId="0CE06406" w14:textId="77777777" w:rsidR="00E42A3B" w:rsidRPr="00E42F55" w:rsidRDefault="00E42A3B" w:rsidP="00F24120">
      <w:pPr>
        <w:pStyle w:val="Dialogue"/>
      </w:pPr>
      <w:r w:rsidRPr="00E42F55">
        <w:t xml:space="preserve">     </w:t>
      </w:r>
    </w:p>
    <w:p w14:paraId="1769F381" w14:textId="77777777" w:rsidR="00E42A3B" w:rsidRPr="00E42F55" w:rsidRDefault="00E42A3B" w:rsidP="00F24120">
      <w:pPr>
        <w:pStyle w:val="Dialogue"/>
      </w:pPr>
      <w:r w:rsidRPr="00E42F55">
        <w:t xml:space="preserve">     ---</w:t>
      </w:r>
    </w:p>
    <w:p w14:paraId="56AF4D9D" w14:textId="77777777" w:rsidR="00E42A3B" w:rsidRPr="00E42F55" w:rsidRDefault="00E42A3B" w:rsidP="00F24120">
      <w:pPr>
        <w:pStyle w:val="Dialogue"/>
      </w:pPr>
    </w:p>
    <w:p w14:paraId="1E417141" w14:textId="77777777" w:rsidR="00E42A3B" w:rsidRPr="00E42F55" w:rsidRDefault="00E42A3B" w:rsidP="00F24120">
      <w:pPr>
        <w:pStyle w:val="Dialogue"/>
      </w:pPr>
      <w:r w:rsidRPr="00E42F55">
        <w:t xml:space="preserve">     </w:t>
      </w:r>
    </w:p>
    <w:p w14:paraId="4FA28FB2" w14:textId="77777777" w:rsidR="00E42A3B" w:rsidRPr="00E42F55" w:rsidRDefault="00E42A3B" w:rsidP="00F24120">
      <w:pPr>
        <w:pStyle w:val="Dialogue"/>
      </w:pPr>
      <w:r w:rsidRPr="00E42F55">
        <w:t xml:space="preserve">                                         NT Domain: __________</w:t>
      </w:r>
    </w:p>
    <w:p w14:paraId="2A6F8BA3" w14:textId="77777777" w:rsidR="00E42A3B" w:rsidRPr="00E42F55" w:rsidRDefault="00E42A3B" w:rsidP="00F24120">
      <w:pPr>
        <w:pStyle w:val="Dialogue"/>
      </w:pPr>
      <w:r w:rsidRPr="00E42F55">
        <w:t xml:space="preserve">                                       NT Username: VHA_______</w:t>
      </w:r>
    </w:p>
    <w:p w14:paraId="144CBC3E" w14:textId="77777777" w:rsidR="00E42A3B" w:rsidRPr="00E42F55" w:rsidRDefault="00E42A3B" w:rsidP="00F24120">
      <w:pPr>
        <w:pStyle w:val="Dialogue"/>
      </w:pPr>
      <w:r w:rsidRPr="00E42F55">
        <w:t xml:space="preserve">                                       NT Password: __________</w:t>
      </w:r>
    </w:p>
    <w:p w14:paraId="5EDE49B3" w14:textId="77777777" w:rsidR="00E42A3B" w:rsidRPr="00E42F55" w:rsidRDefault="00E42A3B" w:rsidP="00F24120">
      <w:pPr>
        <w:pStyle w:val="Dialogue"/>
      </w:pPr>
      <w:r w:rsidRPr="00E42F55">
        <w:t xml:space="preserve">      </w:t>
      </w:r>
    </w:p>
    <w:p w14:paraId="10BE3431" w14:textId="77777777" w:rsidR="00E42A3B" w:rsidRPr="00E42F55" w:rsidRDefault="00E42A3B" w:rsidP="00F24120">
      <w:pPr>
        <w:pStyle w:val="Dialogue"/>
      </w:pPr>
      <w:r w:rsidRPr="00E42F55">
        <w:t xml:space="preserve">                                       VistA Access Code: ________</w:t>
      </w:r>
    </w:p>
    <w:p w14:paraId="6BE4FF4F" w14:textId="77777777" w:rsidR="00E42A3B" w:rsidRPr="00E42F55" w:rsidRDefault="00E42A3B" w:rsidP="00F24120">
      <w:pPr>
        <w:pStyle w:val="Dialogue"/>
      </w:pPr>
      <w:r w:rsidRPr="00E42F55">
        <w:t xml:space="preserve">                                       VistA Verify Code: ________</w:t>
      </w:r>
    </w:p>
    <w:p w14:paraId="4B236CCA" w14:textId="77777777" w:rsidR="00E42A3B" w:rsidRPr="00E42F55" w:rsidRDefault="00E42A3B" w:rsidP="00F24120">
      <w:pPr>
        <w:pStyle w:val="Dialogue"/>
      </w:pPr>
      <w:r w:rsidRPr="00E42F55">
        <w:t xml:space="preserve">     </w:t>
      </w:r>
    </w:p>
    <w:p w14:paraId="29115B39" w14:textId="77777777" w:rsidR="00E42A3B" w:rsidRPr="00E42F55" w:rsidRDefault="00E42A3B" w:rsidP="00A7691A">
      <w:pPr>
        <w:pStyle w:val="BodyText6"/>
      </w:pPr>
    </w:p>
    <w:p w14:paraId="19E56B62" w14:textId="5CB318E0" w:rsidR="00E42A3B" w:rsidRPr="00E42F55" w:rsidRDefault="00E42A3B" w:rsidP="002B6AE0">
      <w:pPr>
        <w:pStyle w:val="Caption"/>
      </w:pPr>
      <w:bookmarkStart w:id="237" w:name="_Toc33098359"/>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w:t>
      </w:r>
      <w:r w:rsidR="0019324F">
        <w:rPr>
          <w:noProof/>
        </w:rPr>
        <w:fldChar w:fldCharType="end"/>
      </w:r>
      <w:r w:rsidR="00F92387">
        <w:t>:</w:t>
      </w:r>
      <w:r w:rsidRPr="00E42F55">
        <w:t xml:space="preserve"> Security Forms—Sample Comput</w:t>
      </w:r>
      <w:r w:rsidR="004D2D1E">
        <w:t>er Account Access Policy F</w:t>
      </w:r>
      <w:r w:rsidR="00ED29DC" w:rsidRPr="00E42F55">
        <w:t>orm (4 of 4</w:t>
      </w:r>
      <w:r w:rsidRPr="00E42F55">
        <w:t>)</w:t>
      </w:r>
      <w:bookmarkEnd w:id="237"/>
    </w:p>
    <w:p w14:paraId="115541A2" w14:textId="77777777" w:rsidR="00E42A3B" w:rsidRPr="00E42F55" w:rsidRDefault="00E42A3B" w:rsidP="00F24120">
      <w:pPr>
        <w:pStyle w:val="Dialogue"/>
      </w:pPr>
      <w:r w:rsidRPr="00E42F55">
        <w:t xml:space="preserve">                           COMPUTER ACCOUNT ACCESS POLICY</w:t>
      </w:r>
    </w:p>
    <w:p w14:paraId="0EC38BB7" w14:textId="77777777" w:rsidR="00E42A3B" w:rsidRPr="00E42F55" w:rsidRDefault="00E42A3B" w:rsidP="00F24120">
      <w:pPr>
        <w:pStyle w:val="Dialogue"/>
      </w:pPr>
      <w:r w:rsidRPr="00E42F55">
        <w:t xml:space="preserve">      </w:t>
      </w:r>
    </w:p>
    <w:p w14:paraId="7ED3B73B" w14:textId="77777777" w:rsidR="00E42A3B" w:rsidRPr="00E42F55" w:rsidRDefault="00E42A3B" w:rsidP="00F24120">
      <w:pPr>
        <w:pStyle w:val="Dialogue"/>
      </w:pPr>
      <w:r w:rsidRPr="00E42F55">
        <w:t xml:space="preserve">                           Department of Veterans Affairs</w:t>
      </w:r>
    </w:p>
    <w:p w14:paraId="1B2944C7" w14:textId="77777777" w:rsidR="00E42A3B" w:rsidRDefault="00E42A3B" w:rsidP="00F24120">
      <w:pPr>
        <w:pStyle w:val="Dialogue"/>
      </w:pPr>
      <w:r w:rsidRPr="00E42F55">
        <w:t xml:space="preserve">                                   SuperStar VAMC</w:t>
      </w:r>
    </w:p>
    <w:p w14:paraId="194040F7" w14:textId="77777777" w:rsidR="001B2E8D" w:rsidRPr="00E42F55" w:rsidRDefault="001B2E8D" w:rsidP="00F24120">
      <w:pPr>
        <w:pStyle w:val="Dialogue"/>
      </w:pPr>
    </w:p>
    <w:p w14:paraId="5108FFD2" w14:textId="77777777" w:rsidR="00E42A3B" w:rsidRPr="00E42F55" w:rsidRDefault="0015207B" w:rsidP="00F24120">
      <w:pPr>
        <w:pStyle w:val="Dialogue"/>
      </w:pPr>
      <w:r>
        <w:rPr>
          <w:noProof/>
        </w:rPr>
        <mc:AlternateContent>
          <mc:Choice Requires="wps">
            <w:drawing>
              <wp:inline distT="0" distB="0" distL="0" distR="0" wp14:anchorId="5D16C08E" wp14:editId="4CE5FF19">
                <wp:extent cx="5572125" cy="460375"/>
                <wp:effectExtent l="9525" t="12700" r="9525" b="317500"/>
                <wp:docPr id="81" name="AutoShape 96"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2125" cy="460375"/>
                        </a:xfrm>
                        <a:prstGeom prst="wedgeRoundRectCallout">
                          <a:avLst>
                            <a:gd name="adj1" fmla="val -32995"/>
                            <a:gd name="adj2" fmla="val 117171"/>
                            <a:gd name="adj3" fmla="val 16667"/>
                          </a:avLst>
                        </a:prstGeom>
                        <a:solidFill>
                          <a:srgbClr val="FFFFFF"/>
                        </a:solidFill>
                        <a:ln w="12700">
                          <a:solidFill>
                            <a:srgbClr val="000000"/>
                          </a:solidFill>
                          <a:miter lim="800000"/>
                          <a:headEnd/>
                          <a:tailEnd/>
                        </a:ln>
                      </wps:spPr>
                      <wps:txbx>
                        <w:txbxContent>
                          <w:p w14:paraId="1D16374B" w14:textId="77777777" w:rsidR="00826BE1" w:rsidRPr="001C13AC" w:rsidRDefault="00826BE1"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w14:anchorId="5D16C08E" id="AutoShape 96" o:spid="_x0000_s1030" type="#_x0000_t62" alt="Title: Callout Text - Description: The name of the user and location is displayed here. For this example, the user’s name is “Access Request” at the “Superstar VAMC.”" style="width:438.75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" adj="3673,36109" strokeweight="1pt">
                <v:textbox>
                  <w:txbxContent>
                    <w:p w14:paraId="1D16374B" w14:textId="77777777" w:rsidR="00826BE1" w:rsidRPr="001C13AC" w:rsidRDefault="00826BE1"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14:paraId="614B0F0D" w14:textId="77777777" w:rsidR="00E42A3B" w:rsidRPr="00E42F55" w:rsidRDefault="00E42A3B" w:rsidP="00F24120">
      <w:pPr>
        <w:pStyle w:val="Dialogue"/>
      </w:pPr>
      <w:r w:rsidRPr="00E42F55">
        <w:t xml:space="preserve">     ACCESS REQUEST</w:t>
      </w:r>
    </w:p>
    <w:p w14:paraId="178D57EB" w14:textId="77777777" w:rsidR="00E42A3B" w:rsidRPr="00E42F55" w:rsidRDefault="00E42A3B" w:rsidP="00F24120">
      <w:pPr>
        <w:pStyle w:val="Dialogue"/>
      </w:pPr>
      <w:r w:rsidRPr="00E42F55">
        <w:t xml:space="preserve">     SuperStar VAMC</w:t>
      </w:r>
    </w:p>
    <w:p w14:paraId="24727EF5" w14:textId="77777777" w:rsidR="00E42A3B" w:rsidRPr="00E42F55" w:rsidRDefault="00E42A3B" w:rsidP="00F24120">
      <w:pPr>
        <w:pStyle w:val="Dialogue"/>
      </w:pPr>
      <w:r w:rsidRPr="00E42F55">
        <w:t xml:space="preserve">     </w:t>
      </w:r>
    </w:p>
    <w:p w14:paraId="577D3367" w14:textId="77777777" w:rsidR="00E42A3B" w:rsidRPr="00E42F55" w:rsidRDefault="00E42A3B" w:rsidP="00F24120">
      <w:pPr>
        <w:pStyle w:val="Dialogue"/>
      </w:pPr>
      <w:r w:rsidRPr="00E42F55">
        <w:t xml:space="preserve">  </w:t>
      </w:r>
    </w:p>
    <w:p w14:paraId="7929CB4F" w14:textId="77777777" w:rsidR="00E42A3B" w:rsidRPr="00E42F55" w:rsidRDefault="00E42A3B" w:rsidP="00F24120">
      <w:pPr>
        <w:pStyle w:val="Dialogue"/>
      </w:pPr>
      <w:r w:rsidRPr="00E42F55">
        <w:t xml:space="preserve"> As an authorized user of VHA automated information systems (AISs) and </w:t>
      </w:r>
    </w:p>
    <w:p w14:paraId="53698E2F" w14:textId="77777777" w:rsidR="00E42A3B" w:rsidRPr="00E42F55" w:rsidRDefault="00E42A3B" w:rsidP="00F24120">
      <w:pPr>
        <w:pStyle w:val="Dialogue"/>
      </w:pPr>
      <w:r w:rsidRPr="00E42F55">
        <w:t xml:space="preserve"> having access to data stored in them, I will be given sufficient access</w:t>
      </w:r>
    </w:p>
    <w:p w14:paraId="13807DEA" w14:textId="77777777" w:rsidR="00E42A3B" w:rsidRPr="00E42F55" w:rsidRDefault="00E42A3B" w:rsidP="00F24120">
      <w:pPr>
        <w:pStyle w:val="Dialogue"/>
      </w:pPr>
      <w:r w:rsidRPr="00E42F55">
        <w:t xml:space="preserve"> to perform my assigned duties.  I will use this access ONLY for its</w:t>
      </w:r>
    </w:p>
    <w:p w14:paraId="436B2F82" w14:textId="77777777" w:rsidR="00E42A3B" w:rsidRPr="00E42F55" w:rsidRDefault="00E42A3B" w:rsidP="00F24120">
      <w:pPr>
        <w:pStyle w:val="Dialogue"/>
      </w:pPr>
      <w:r w:rsidRPr="00E42F55">
        <w:t xml:space="preserve"> intended purpose and understand the following policies that apply to VA</w:t>
      </w:r>
    </w:p>
    <w:p w14:paraId="020A5C3B" w14:textId="77777777" w:rsidR="00E42A3B" w:rsidRPr="00E42F55" w:rsidRDefault="00E42A3B" w:rsidP="00F24120">
      <w:pPr>
        <w:pStyle w:val="Dialogue"/>
      </w:pPr>
      <w:r w:rsidRPr="00E42F55">
        <w:t xml:space="preserve"> data and computer systems: </w:t>
      </w:r>
    </w:p>
    <w:p w14:paraId="6280FA48" w14:textId="77777777" w:rsidR="00E42A3B" w:rsidRPr="00E42F55" w:rsidRDefault="00E42A3B" w:rsidP="00F24120">
      <w:pPr>
        <w:pStyle w:val="Dialogue"/>
      </w:pPr>
      <w:r w:rsidRPr="00E42F55">
        <w:t xml:space="preserve">  </w:t>
      </w:r>
    </w:p>
    <w:p w14:paraId="090E7481" w14:textId="77777777" w:rsidR="00E42A3B" w:rsidRPr="00E42F55" w:rsidRDefault="00E42A3B" w:rsidP="00F24120">
      <w:pPr>
        <w:pStyle w:val="Dialogue"/>
      </w:pPr>
      <w:r w:rsidRPr="00E42F55">
        <w:t xml:space="preserve"> I agree to safeguard all passwords (e.g., Access/Verify codes, electronic </w:t>
      </w:r>
    </w:p>
    <w:p w14:paraId="0A9822E7" w14:textId="77777777" w:rsidR="00E42A3B" w:rsidRPr="00E42F55" w:rsidRDefault="00E42A3B" w:rsidP="00F24120">
      <w:pPr>
        <w:pStyle w:val="Dialogue"/>
      </w:pPr>
      <w:r w:rsidRPr="00E42F55">
        <w:t xml:space="preserve"> signature codes) assigned to me and am strictly prohibited from</w:t>
      </w:r>
    </w:p>
    <w:p w14:paraId="097FA793" w14:textId="77777777" w:rsidR="00E42A3B" w:rsidRPr="00E42F55" w:rsidRDefault="00E42A3B" w:rsidP="00F24120">
      <w:pPr>
        <w:pStyle w:val="Dialogue"/>
      </w:pPr>
      <w:r w:rsidRPr="00E42F55">
        <w:t xml:space="preserve"> disclosing these codes to anyone including family, friends, fellow</w:t>
      </w:r>
    </w:p>
    <w:p w14:paraId="014C79F7" w14:textId="77777777" w:rsidR="00E42A3B" w:rsidRPr="00E42F55" w:rsidRDefault="00E42A3B" w:rsidP="00F24120">
      <w:pPr>
        <w:pStyle w:val="Dialogue"/>
      </w:pPr>
      <w:r w:rsidRPr="00E42F55">
        <w:t xml:space="preserve"> workers, supervisor(s), and subordinates for ANY reason.  </w:t>
      </w:r>
    </w:p>
    <w:p w14:paraId="6DEF97C0" w14:textId="77777777" w:rsidR="00E42A3B" w:rsidRPr="00E42F55" w:rsidRDefault="00E42A3B" w:rsidP="00F24120">
      <w:pPr>
        <w:pStyle w:val="Dialogue"/>
      </w:pPr>
      <w:r w:rsidRPr="00E42F55">
        <w:t xml:space="preserve">  </w:t>
      </w:r>
    </w:p>
    <w:p w14:paraId="1B9D823C" w14:textId="77777777" w:rsidR="00E42A3B" w:rsidRPr="00E42F55" w:rsidRDefault="00E42A3B" w:rsidP="00F24120">
      <w:pPr>
        <w:pStyle w:val="Dialogue"/>
      </w:pPr>
      <w:r w:rsidRPr="00E42F55">
        <w:t xml:space="preserve"> I understand that I may be held accountable for all entries/changes made</w:t>
      </w:r>
    </w:p>
    <w:p w14:paraId="049A02F4" w14:textId="77777777" w:rsidR="00E42A3B" w:rsidRPr="00E42F55" w:rsidRDefault="00E42A3B" w:rsidP="00F24120">
      <w:pPr>
        <w:pStyle w:val="Dialogue"/>
      </w:pPr>
      <w:r w:rsidRPr="00E42F55">
        <w:t xml:space="preserve"> to any government AIS using my passwords.  </w:t>
      </w:r>
    </w:p>
    <w:p w14:paraId="2370053D" w14:textId="77777777" w:rsidR="00E42A3B" w:rsidRPr="00E42F55" w:rsidRDefault="00E42A3B" w:rsidP="00F24120">
      <w:pPr>
        <w:pStyle w:val="Dialogue"/>
      </w:pPr>
      <w:r w:rsidRPr="00E42F55">
        <w:t xml:space="preserve">  </w:t>
      </w:r>
    </w:p>
    <w:p w14:paraId="1B85AA49" w14:textId="77777777" w:rsidR="00E42A3B" w:rsidRPr="00E42F55" w:rsidRDefault="00E42A3B" w:rsidP="00F24120">
      <w:pPr>
        <w:pStyle w:val="Dialogue"/>
      </w:pPr>
      <w:r w:rsidRPr="00E42F55">
        <w:t xml:space="preserve"> I am aware of the regulations and facility AIS security policies designed </w:t>
      </w:r>
    </w:p>
    <w:p w14:paraId="71E2840A" w14:textId="77777777" w:rsidR="00E42A3B" w:rsidRPr="00E42F55" w:rsidRDefault="00E42A3B" w:rsidP="00F24120">
      <w:pPr>
        <w:pStyle w:val="Dialogue"/>
      </w:pPr>
      <w:r w:rsidRPr="00E42F55">
        <w:t xml:space="preserve"> to ensure the confidentiality of all sensitive information.  I am aware </w:t>
      </w:r>
    </w:p>
    <w:p w14:paraId="19F06574" w14:textId="77777777" w:rsidR="00E42A3B" w:rsidRPr="00E42F55" w:rsidRDefault="00E42A3B" w:rsidP="00F24120">
      <w:pPr>
        <w:pStyle w:val="Dialogue"/>
      </w:pPr>
      <w:r w:rsidRPr="00E42F55">
        <w:t xml:space="preserve"> that information about patients or employees is confidential and</w:t>
      </w:r>
    </w:p>
    <w:p w14:paraId="3670C352" w14:textId="77777777" w:rsidR="00E42A3B" w:rsidRPr="00E42F55" w:rsidRDefault="00E42A3B" w:rsidP="00F24120">
      <w:pPr>
        <w:pStyle w:val="Dialogue"/>
      </w:pPr>
      <w:r w:rsidRPr="00E42F55">
        <w:t xml:space="preserve"> protected from unauthorized disclosure by law.  I understand that my</w:t>
      </w:r>
    </w:p>
    <w:p w14:paraId="1F01F2C3" w14:textId="77777777" w:rsidR="00E42A3B" w:rsidRPr="00E42F55" w:rsidRDefault="00E42A3B" w:rsidP="00F24120">
      <w:pPr>
        <w:pStyle w:val="Dialogue"/>
      </w:pPr>
      <w:r w:rsidRPr="00E42F55">
        <w:t xml:space="preserve"> obligation to protect VA information does not end with either the</w:t>
      </w:r>
    </w:p>
    <w:p w14:paraId="28CAF1BE" w14:textId="77777777" w:rsidR="00E42A3B" w:rsidRPr="00E42F55" w:rsidRDefault="00E42A3B" w:rsidP="00F24120">
      <w:pPr>
        <w:pStyle w:val="Dialogue"/>
      </w:pPr>
      <w:r w:rsidRPr="00E42F55">
        <w:t xml:space="preserve"> termination of my access to this facility</w:t>
      </w:r>
      <w:r w:rsidR="00666840">
        <w:t>’</w:t>
      </w:r>
      <w:r w:rsidRPr="00E42F55">
        <w:t>s systems or with the</w:t>
      </w:r>
    </w:p>
    <w:p w14:paraId="0CA8C3C5" w14:textId="77777777" w:rsidR="00E42A3B" w:rsidRPr="00E42F55" w:rsidRDefault="00E42A3B" w:rsidP="00F24120">
      <w:pPr>
        <w:pStyle w:val="Dialogue"/>
      </w:pPr>
      <w:r w:rsidRPr="00E42F55">
        <w:t xml:space="preserve"> termination of my government employment.  </w:t>
      </w:r>
    </w:p>
    <w:p w14:paraId="416B0374" w14:textId="77777777" w:rsidR="00E42A3B" w:rsidRPr="00E42F55" w:rsidRDefault="00E42A3B" w:rsidP="00F24120">
      <w:pPr>
        <w:pStyle w:val="Dialogue"/>
      </w:pPr>
      <w:r w:rsidRPr="00E42F55">
        <w:t xml:space="preserve">  </w:t>
      </w:r>
    </w:p>
    <w:p w14:paraId="41705D65" w14:textId="77777777" w:rsidR="00E42A3B" w:rsidRPr="00E42F55" w:rsidRDefault="00E42A3B" w:rsidP="00F24120">
      <w:pPr>
        <w:pStyle w:val="Dialogue"/>
      </w:pPr>
      <w:r w:rsidRPr="00E42F55">
        <w:t xml:space="preserve"> I will exercise common sense and good judgment in the use of electronic </w:t>
      </w:r>
    </w:p>
    <w:p w14:paraId="0EBBC6E2" w14:textId="77777777" w:rsidR="00E42A3B" w:rsidRPr="00E42F55" w:rsidRDefault="00E42A3B" w:rsidP="00F24120">
      <w:pPr>
        <w:pStyle w:val="Dialogue"/>
      </w:pPr>
      <w:r w:rsidRPr="00E42F55">
        <w:t xml:space="preserve"> mail.  I understand that electronic mail is not inherently confidential</w:t>
      </w:r>
    </w:p>
    <w:p w14:paraId="54C981C0" w14:textId="77777777" w:rsidR="00E42A3B" w:rsidRPr="00E42F55" w:rsidRDefault="00E42A3B" w:rsidP="00F24120">
      <w:pPr>
        <w:pStyle w:val="Dialogue"/>
      </w:pPr>
      <w:r w:rsidRPr="00E42F55">
        <w:t xml:space="preserve"> and I have no expectation of privacy in using it.  I understand that</w:t>
      </w:r>
    </w:p>
    <w:p w14:paraId="51837EB0" w14:textId="77777777" w:rsidR="00E42A3B" w:rsidRPr="00E42F55" w:rsidRDefault="00E42A3B" w:rsidP="00F24120">
      <w:pPr>
        <w:pStyle w:val="Dialogue"/>
      </w:pPr>
      <w:r w:rsidRPr="00E42F55">
        <w:t xml:space="preserve"> technical or administrative problems may create situations which requires</w:t>
      </w:r>
    </w:p>
    <w:p w14:paraId="3C9FFAE8" w14:textId="77777777" w:rsidR="00E42A3B" w:rsidRPr="00E42F55" w:rsidRDefault="00E42A3B" w:rsidP="00F24120">
      <w:pPr>
        <w:pStyle w:val="Dialogue"/>
      </w:pPr>
      <w:r w:rsidRPr="00E42F55">
        <w:t xml:space="preserve"> viewing of my messages.  I also understand that facility management</w:t>
      </w:r>
    </w:p>
    <w:p w14:paraId="60696F5F" w14:textId="77777777" w:rsidR="00E42A3B" w:rsidRPr="00E42F55" w:rsidRDefault="00E42A3B" w:rsidP="00F24120">
      <w:pPr>
        <w:pStyle w:val="Dialogue"/>
      </w:pPr>
      <w:r w:rsidRPr="00E42F55">
        <w:t xml:space="preserve"> officials may authorize access to my electronic mail messages whenever</w:t>
      </w:r>
    </w:p>
    <w:p w14:paraId="47E2683A" w14:textId="77777777" w:rsidR="00E42A3B" w:rsidRPr="00E42F55" w:rsidRDefault="00E42A3B" w:rsidP="00F24120">
      <w:pPr>
        <w:pStyle w:val="Dialogue"/>
      </w:pPr>
      <w:r w:rsidRPr="00E42F55">
        <w:t xml:space="preserve"> there is a legitimate purpose for such access.  </w:t>
      </w:r>
    </w:p>
    <w:p w14:paraId="53C5554E" w14:textId="77777777" w:rsidR="00E42A3B" w:rsidRPr="00E42F55" w:rsidRDefault="00E42A3B" w:rsidP="00F24120">
      <w:pPr>
        <w:pStyle w:val="Dialogue"/>
      </w:pPr>
      <w:r w:rsidRPr="00E42F55">
        <w:t xml:space="preserve">  </w:t>
      </w:r>
    </w:p>
    <w:p w14:paraId="5466822D" w14:textId="77777777" w:rsidR="00E42A3B" w:rsidRPr="00E42F55" w:rsidRDefault="00E42A3B" w:rsidP="00F24120">
      <w:pPr>
        <w:pStyle w:val="Dialogue"/>
      </w:pPr>
      <w:r w:rsidRPr="00E42F55">
        <w:t xml:space="preserve"> I understand that a violation of this notice constitutes disregard of a </w:t>
      </w:r>
    </w:p>
    <w:p w14:paraId="7B9CE750" w14:textId="77777777" w:rsidR="00E42A3B" w:rsidRPr="00E42F55" w:rsidRDefault="00E42A3B" w:rsidP="00F24120">
      <w:pPr>
        <w:pStyle w:val="Dialogue"/>
      </w:pPr>
      <w:r w:rsidRPr="00E42F55">
        <w:t xml:space="preserve"> local and/or VHA policy and will result in appropriate disciplinary</w:t>
      </w:r>
    </w:p>
    <w:p w14:paraId="4D62E8A4" w14:textId="77777777" w:rsidR="00E42A3B" w:rsidRPr="00E42F55" w:rsidRDefault="00E42A3B" w:rsidP="00F24120">
      <w:pPr>
        <w:pStyle w:val="Dialogue"/>
      </w:pPr>
      <w:r w:rsidRPr="00E42F55">
        <w:t xml:space="preserve"> action as defined in VA employee conduct Regulations (VAR 820(b)) as well</w:t>
      </w:r>
    </w:p>
    <w:p w14:paraId="6683A9BA" w14:textId="77777777" w:rsidR="00E42A3B" w:rsidRPr="00E42F55" w:rsidRDefault="00E42A3B" w:rsidP="00F24120">
      <w:pPr>
        <w:pStyle w:val="Dialogue"/>
      </w:pPr>
      <w:r w:rsidRPr="00E42F55">
        <w:t xml:space="preserve"> as suspension/termination of access privileges.  </w:t>
      </w:r>
    </w:p>
    <w:p w14:paraId="64132FB7" w14:textId="77777777" w:rsidR="00E42A3B" w:rsidRPr="00E42F55" w:rsidRDefault="00E42A3B" w:rsidP="00F24120">
      <w:pPr>
        <w:pStyle w:val="Dialogue"/>
      </w:pPr>
      <w:r w:rsidRPr="00E42F55">
        <w:t xml:space="preserve">  </w:t>
      </w:r>
    </w:p>
    <w:p w14:paraId="4F1A75F1" w14:textId="77777777" w:rsidR="00E42A3B" w:rsidRPr="00E42F55" w:rsidRDefault="00E42A3B" w:rsidP="00F24120">
      <w:pPr>
        <w:pStyle w:val="Dialogue"/>
      </w:pPr>
      <w:r w:rsidRPr="00E42F55">
        <w:t xml:space="preserve"> I affirm with my signature that I have read, understand, and agree to </w:t>
      </w:r>
    </w:p>
    <w:p w14:paraId="452B7F0F" w14:textId="77777777" w:rsidR="00E42A3B" w:rsidRPr="00E42F55" w:rsidRDefault="00E42A3B" w:rsidP="00F24120">
      <w:pPr>
        <w:pStyle w:val="Dialogue"/>
      </w:pPr>
      <w:r w:rsidRPr="00E42F55">
        <w:t xml:space="preserve">fulfill the provisions of this User Access notice.  </w:t>
      </w:r>
    </w:p>
    <w:p w14:paraId="30B63A7E" w14:textId="77777777" w:rsidR="00E42A3B" w:rsidRPr="00E42F55" w:rsidRDefault="00E42A3B" w:rsidP="00F24120">
      <w:pPr>
        <w:pStyle w:val="Dialogue"/>
      </w:pPr>
      <w:r w:rsidRPr="00E42F55">
        <w:t xml:space="preserve">  </w:t>
      </w:r>
    </w:p>
    <w:p w14:paraId="59EEB7A8" w14:textId="77777777" w:rsidR="00E42A3B" w:rsidRPr="00E42F55" w:rsidRDefault="00E42A3B" w:rsidP="00F24120">
      <w:pPr>
        <w:pStyle w:val="Dialogue"/>
      </w:pPr>
      <w:r w:rsidRPr="00E42F55">
        <w:t xml:space="preserve">    </w:t>
      </w:r>
    </w:p>
    <w:p w14:paraId="3608979A" w14:textId="77777777" w:rsidR="00E42A3B" w:rsidRPr="00E42F55" w:rsidRDefault="00E42A3B" w:rsidP="00F24120">
      <w:pPr>
        <w:pStyle w:val="Dialogue"/>
      </w:pPr>
      <w:r w:rsidRPr="00E42F55">
        <w:t xml:space="preserve">     Signature:________________________</w:t>
      </w:r>
    </w:p>
    <w:p w14:paraId="02ACB42F" w14:textId="77777777" w:rsidR="00E42A3B" w:rsidRPr="00E42F55" w:rsidRDefault="00E42A3B" w:rsidP="00F24120">
      <w:pPr>
        <w:pStyle w:val="Dialogue"/>
      </w:pPr>
      <w:r w:rsidRPr="00E42F55">
        <w:t xml:space="preserve">               ACCESS REQUEST SuperStar VAMC</w:t>
      </w:r>
    </w:p>
    <w:p w14:paraId="36891C42" w14:textId="77777777" w:rsidR="00E42A3B" w:rsidRPr="00E42F55" w:rsidRDefault="00E42A3B" w:rsidP="00F24120">
      <w:pPr>
        <w:pStyle w:val="Dialogue"/>
      </w:pPr>
      <w:r w:rsidRPr="00E42F55">
        <w:lastRenderedPageBreak/>
        <w:t xml:space="preserve">     RETURN THIS FORM TO: IRMS - NEW ACCTS (xxx/xxx)</w:t>
      </w:r>
      <w:r w:rsidR="001B2E8D" w:rsidRPr="001B2E8D">
        <w:t xml:space="preserve"> </w:t>
      </w:r>
      <w:r w:rsidR="0015207B">
        <w:rPr>
          <w:noProof/>
        </w:rPr>
        <mc:AlternateContent>
          <mc:Choice Requires="wps">
            <w:drawing>
              <wp:inline distT="0" distB="0" distL="0" distR="0" wp14:anchorId="2E78310F" wp14:editId="53FED128">
                <wp:extent cx="3609975" cy="336550"/>
                <wp:effectExtent l="9525" t="196215" r="9525" b="10160"/>
                <wp:docPr id="76" name="AutoShape 131" descr="The name of the user and location is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9975" cy="336550"/>
                        </a:xfrm>
                        <a:prstGeom prst="wedgeRoundRectCallout">
                          <a:avLst>
                            <a:gd name="adj1" fmla="val 38250"/>
                            <a:gd name="adj2" fmla="val -101509"/>
                            <a:gd name="adj3" fmla="val 16667"/>
                          </a:avLst>
                        </a:prstGeom>
                        <a:solidFill>
                          <a:srgbClr val="FFFFFF"/>
                        </a:solidFill>
                        <a:ln w="12700">
                          <a:solidFill>
                            <a:srgbClr val="000000"/>
                          </a:solidFill>
                          <a:miter lim="800000"/>
                          <a:headEnd/>
                          <a:tailEnd/>
                        </a:ln>
                      </wps:spPr>
                      <wps:txbx>
                        <w:txbxContent>
                          <w:p w14:paraId="46CBE6C6" w14:textId="77777777" w:rsidR="00826BE1" w:rsidRPr="001C13AC" w:rsidRDefault="00826BE1"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wps:txbx>
                      <wps:bodyPr rot="0" vert="horz" wrap="square" lIns="91440" tIns="45720" rIns="91440" bIns="45720" anchor="t" anchorCtr="0" upright="1">
                        <a:noAutofit/>
                      </wps:bodyPr>
                    </wps:wsp>
                  </a:graphicData>
                </a:graphic>
              </wp:inline>
            </w:drawing>
          </mc:Choice>
          <mc:Fallback>
            <w:pict>
              <v:shape w14:anchorId="2E78310F" id="AutoShape 131" o:spid="_x0000_s1031" type="#_x0000_t62" alt="Title: Callout Text - Description: The name of the user and location is displayed here." style="width:284.25pt;height: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" adj="19062,-11126" strokeweight="1pt">
                <v:textbox>
                  <w:txbxContent>
                    <w:p w14:paraId="46CBE6C6" w14:textId="77777777" w:rsidR="00826BE1" w:rsidRPr="001C13AC" w:rsidRDefault="00826BE1"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v:textbox>
                <w10:anchorlock/>
              </v:shape>
            </w:pict>
          </mc:Fallback>
        </mc:AlternateContent>
      </w:r>
    </w:p>
    <w:p w14:paraId="450DD7C3" w14:textId="77777777" w:rsidR="00E42A3B" w:rsidRPr="00E42F55" w:rsidRDefault="00E42A3B" w:rsidP="00A7691A">
      <w:pPr>
        <w:pStyle w:val="BodyText6"/>
      </w:pPr>
    </w:p>
    <w:p w14:paraId="3F1B1EC5" w14:textId="77777777" w:rsidR="001D6B73" w:rsidRPr="00E42F55" w:rsidRDefault="001D6B73" w:rsidP="00C4763D">
      <w:pPr>
        <w:pStyle w:val="BodyText"/>
      </w:pPr>
      <w:r w:rsidRPr="00E42F55">
        <w:t xml:space="preserve">VA FileMan </w:t>
      </w:r>
      <w:r w:rsidR="000940A3" w:rsidRPr="00E42F55">
        <w:t>word-processing</w:t>
      </w:r>
      <w:r w:rsidRPr="00E42F55">
        <w:t xml:space="preserve"> </w:t>
      </w:r>
      <w:r w:rsidR="00666840">
        <w:t>“</w:t>
      </w:r>
      <w:r w:rsidRPr="00E42F55">
        <w:t>windows</w:t>
      </w:r>
      <w:r w:rsidR="00666840">
        <w:t>”</w:t>
      </w:r>
      <w:r w:rsidRPr="00E42F55">
        <w:t xml:space="preserve"> are used to retrieve the user</w:t>
      </w:r>
      <w:r w:rsidR="00666840">
        <w:t>’</w:t>
      </w:r>
      <w:r w:rsidRPr="00E42F55">
        <w:t>s name, service/section, and service/section coordinator</w:t>
      </w:r>
      <w:r w:rsidR="00666840">
        <w:t>’</w:t>
      </w:r>
      <w:r w:rsidRPr="00E42F55">
        <w:t>s name. To be effective, the SERVICE/SECTION field</w:t>
      </w:r>
      <w:r w:rsidR="00343BE7" w:rsidRPr="00E42F55">
        <w:fldChar w:fldCharType="begin"/>
      </w:r>
      <w:r w:rsidR="00343BE7" w:rsidRPr="00E42F55">
        <w:instrText xml:space="preserve"> XE </w:instrText>
      </w:r>
      <w:r w:rsidR="00666840">
        <w:instrText>“</w:instrText>
      </w:r>
      <w:r w:rsidR="00343BE7" w:rsidRPr="00E42F55">
        <w:instrText>SERVICE/SECTION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ERVICE/SECTION</w:instrText>
      </w:r>
      <w:r w:rsidR="00666840">
        <w:instrText>”</w:instrText>
      </w:r>
      <w:r w:rsidR="00343BE7" w:rsidRPr="00E42F55">
        <w:instrText xml:space="preserve"> </w:instrText>
      </w:r>
      <w:r w:rsidR="00343BE7"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Pr="00E42F55">
        <w:rPr>
          <w:i/>
        </w:rPr>
        <w:t>must</w:t>
      </w:r>
      <w:r w:rsidRPr="00E42F55">
        <w:t xml:space="preserve"> be filled in for the new user. The COORDINATOR (IRM) field</w:t>
      </w:r>
      <w:r w:rsidR="00343BE7" w:rsidRPr="00E42F55">
        <w:fldChar w:fldCharType="begin"/>
      </w:r>
      <w:r w:rsidR="00343BE7" w:rsidRPr="00E42F55">
        <w:instrText xml:space="preserve"> XE </w:instrText>
      </w:r>
      <w:r w:rsidR="00666840">
        <w:instrText>“</w:instrText>
      </w:r>
      <w:r w:rsidR="00343BE7" w:rsidRPr="00E42F55">
        <w:instrText>COORDINATOR (IRM)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COORDINATOR (IRM)</w:instrText>
      </w:r>
      <w:r w:rsidR="00666840">
        <w:instrText>”</w:instrText>
      </w:r>
      <w:r w:rsidR="00343BE7" w:rsidRPr="00E42F55">
        <w:instrText xml:space="preserve"> </w:instrText>
      </w:r>
      <w:r w:rsidR="00343BE7" w:rsidRPr="00E42F55">
        <w:fldChar w:fldCharType="end"/>
      </w:r>
      <w:r w:rsidRPr="00E42F55">
        <w:t>, a field in the SERVICE/SECTION</w:t>
      </w:r>
      <w:r w:rsidR="004E5363" w:rsidRPr="00E42F55">
        <w:t xml:space="preserve"> (#49)</w:t>
      </w:r>
      <w:r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w:t>
      </w:r>
      <w:r w:rsidR="00077A3D" w:rsidRPr="00E42F55">
        <w:rPr>
          <w:i/>
        </w:rPr>
        <w:t>must</w:t>
      </w:r>
      <w:r w:rsidRPr="00E42F55">
        <w:t xml:space="preserve"> also be filled in and updated when necessary. Word</w:t>
      </w:r>
      <w:r w:rsidR="000940A3" w:rsidRPr="00E42F55">
        <w:t>-</w:t>
      </w:r>
      <w:r w:rsidRPr="00E42F55">
        <w:t xml:space="preserve">processing </w:t>
      </w:r>
      <w:r w:rsidR="00666840">
        <w:t>“</w:t>
      </w:r>
      <w:r w:rsidRPr="00E42F55">
        <w:t>windows</w:t>
      </w:r>
      <w:r w:rsidR="00666840">
        <w:t>”</w:t>
      </w:r>
      <w:r w:rsidRPr="00E42F55">
        <w:t xml:space="preserve"> are also used for formatting, like |TOP|, to separate the two forms. When using the File Access Security</w:t>
      </w:r>
      <w:r w:rsidR="00C353A3" w:rsidRPr="00E42F55">
        <w:fldChar w:fldCharType="begin"/>
      </w:r>
      <w:r w:rsidR="00C353A3" w:rsidRPr="00E42F55">
        <w:instrText xml:space="preserve"> XE </w:instrText>
      </w:r>
      <w:r w:rsidR="00666840">
        <w:instrText>“</w:instrText>
      </w:r>
      <w:r w:rsidR="00C353A3" w:rsidRPr="00E42F55">
        <w:instrText>File Access Security</w:instrText>
      </w:r>
      <w:r w:rsidR="00666840">
        <w:instrText>”</w:instrText>
      </w:r>
      <w:r w:rsidR="00C353A3" w:rsidRPr="00E42F55">
        <w:instrText xml:space="preserve"> </w:instrText>
      </w:r>
      <w:r w:rsidR="00C353A3" w:rsidRPr="00E42F55">
        <w:fldChar w:fldCharType="end"/>
      </w:r>
      <w:r w:rsidRPr="00E42F55">
        <w:t xml:space="preserve"> system, </w:t>
      </w:r>
      <w:r w:rsidRPr="00CA1A02">
        <w:rPr>
          <w:b/>
        </w:rPr>
        <w:t>READ</w:t>
      </w:r>
      <w:r w:rsidRPr="00E42F55">
        <w:t xml:space="preserve"> access to the </w:t>
      </w:r>
      <w:r w:rsidR="00343BE7" w:rsidRPr="00E42F55">
        <w:t>SERVICE/SECTION</w:t>
      </w:r>
      <w:r w:rsidR="004E5363" w:rsidRPr="00E42F55">
        <w:t xml:space="preserve"> (#49)</w:t>
      </w:r>
      <w:r w:rsidR="00343BE7"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is needed to retrieve the Coordinator</w:t>
      </w:r>
      <w:r w:rsidR="00666840">
        <w:t>’</w:t>
      </w:r>
      <w:r w:rsidRPr="00E42F55">
        <w:t>s name within the window command.</w:t>
      </w:r>
    </w:p>
    <w:p w14:paraId="0E78379F" w14:textId="77777777" w:rsidR="001D6B73" w:rsidRPr="00E42F55" w:rsidRDefault="0015207B" w:rsidP="000D3281">
      <w:pPr>
        <w:pStyle w:val="Note"/>
      </w:pPr>
      <w:r>
        <w:rPr>
          <w:noProof/>
          <w:lang w:eastAsia="en-US"/>
        </w:rPr>
        <w:drawing>
          <wp:inline distT="0" distB="0" distL="0" distR="0" wp14:anchorId="71AADB06" wp14:editId="42A159CF">
            <wp:extent cx="304800" cy="30480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using word-processing </w:t>
      </w:r>
      <w:r w:rsidR="00666840">
        <w:t>“</w:t>
      </w:r>
      <w:r w:rsidR="000D3281" w:rsidRPr="00E42F55">
        <w:t>windows,</w:t>
      </w:r>
      <w:r w:rsidR="00666840">
        <w:t>”</w:t>
      </w:r>
      <w:r w:rsidR="000D3281" w:rsidRPr="00E42F55">
        <w:t xml:space="preserve"> the File Access Security system, and navigation, </w:t>
      </w:r>
      <w:r w:rsidR="000D3281">
        <w:t>see</w:t>
      </w:r>
      <w:r w:rsidR="000D3281" w:rsidRPr="00E42F55">
        <w:t xml:space="preserve"> the </w:t>
      </w:r>
      <w:r w:rsidR="00B26EB0">
        <w:rPr>
          <w:i/>
          <w:iCs/>
        </w:rPr>
        <w:t>VA FileMan User Manual</w:t>
      </w:r>
      <w:r w:rsidR="000D3281" w:rsidRPr="00E42F55">
        <w:t>.</w:t>
      </w:r>
    </w:p>
    <w:p w14:paraId="34FA9040" w14:textId="77777777" w:rsidR="001D6B73" w:rsidRPr="00E42F55" w:rsidRDefault="001D6B73" w:rsidP="00C4763D">
      <w:pPr>
        <w:pStyle w:val="BodyText"/>
      </w:pPr>
      <w:r w:rsidRPr="00E42F55">
        <w:t xml:space="preserve">The </w:t>
      </w:r>
      <w:r w:rsidRPr="003E30BD">
        <w:rPr>
          <w:b/>
        </w:rPr>
        <w:t>Reprint Access Agreement Letter</w:t>
      </w:r>
      <w:r w:rsidR="003E30BD" w:rsidRPr="00E42F55">
        <w:fldChar w:fldCharType="begin"/>
      </w:r>
      <w:r w:rsidR="003E30BD" w:rsidRPr="00E42F55">
        <w:instrText xml:space="preserve">XE </w:instrText>
      </w:r>
      <w:r w:rsidR="003E30BD">
        <w:instrText>“</w:instrText>
      </w:r>
      <w:r w:rsidR="003E30BD" w:rsidRPr="00E42F55">
        <w:instrText>Reprint Access Agreement Letter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Reprint Access Agreement Letter</w:instrText>
      </w:r>
      <w:r w:rsidR="003E30BD">
        <w:instrText>”</w:instrText>
      </w:r>
      <w:r w:rsidR="003E30BD" w:rsidRPr="00E42F55">
        <w:fldChar w:fldCharType="end"/>
      </w:r>
      <w:r w:rsidR="003E30BD" w:rsidRPr="00E42F55">
        <w:t xml:space="preserve"> </w:t>
      </w:r>
      <w:r w:rsidR="003E30BD">
        <w:t>[</w:t>
      </w:r>
      <w:r w:rsidR="003E30BD" w:rsidRPr="00071F70">
        <w:rPr>
          <w:color w:val="auto"/>
          <w:szCs w:val="22"/>
        </w:rPr>
        <w:t>XUSERREPRINT</w:t>
      </w:r>
      <w:r w:rsidR="003E30BD">
        <w:rPr>
          <w:color w:val="auto"/>
          <w:szCs w:val="22"/>
        </w:rPr>
        <w:fldChar w:fldCharType="begin"/>
      </w:r>
      <w:r w:rsidR="003E30BD">
        <w:instrText xml:space="preserve"> XE "</w:instrText>
      </w:r>
      <w:r w:rsidR="003E30BD" w:rsidRPr="00DB6FE7">
        <w:rPr>
          <w:color w:val="auto"/>
          <w:szCs w:val="22"/>
        </w:rPr>
        <w:instrText>XUSERREPRINT</w:instrText>
      </w:r>
      <w:r w:rsidR="003E30BD">
        <w:rPr>
          <w:color w:val="auto"/>
          <w:szCs w:val="22"/>
        </w:rPr>
        <w:instrText xml:space="preserve"> Option</w:instrText>
      </w:r>
      <w:r w:rsidR="003E30BD">
        <w:instrText xml:space="preserve">" </w:instrText>
      </w:r>
      <w:r w:rsidR="003E30BD">
        <w:rPr>
          <w:color w:val="auto"/>
          <w:szCs w:val="22"/>
        </w:rPr>
        <w:fldChar w:fldCharType="end"/>
      </w:r>
      <w:r w:rsidR="003E30BD">
        <w:rPr>
          <w:color w:val="auto"/>
          <w:szCs w:val="22"/>
        </w:rPr>
        <w:fldChar w:fldCharType="begin"/>
      </w:r>
      <w:r w:rsidR="003E30BD">
        <w:instrText xml:space="preserve"> XE "Options:</w:instrText>
      </w:r>
      <w:r w:rsidR="003E30BD" w:rsidRPr="00DB6FE7">
        <w:rPr>
          <w:color w:val="auto"/>
          <w:szCs w:val="22"/>
        </w:rPr>
        <w:instrText>XUSERREPRINT</w:instrText>
      </w:r>
      <w:r w:rsidR="003E30BD">
        <w:instrText xml:space="preserve">" </w:instrText>
      </w:r>
      <w:r w:rsidR="003E30BD">
        <w:rPr>
          <w:color w:val="auto"/>
          <w:szCs w:val="22"/>
        </w:rPr>
        <w:fldChar w:fldCharType="end"/>
      </w:r>
      <w:r w:rsidR="003E30BD">
        <w:t>]</w:t>
      </w:r>
      <w:r w:rsidRPr="00E42F55">
        <w:t xml:space="preserve"> option</w:t>
      </w:r>
      <w:r w:rsidR="00071F70">
        <w:t xml:space="preserve"> </w:t>
      </w:r>
      <w:r w:rsidR="002B576F">
        <w:t>a</w:t>
      </w:r>
      <w:r w:rsidRPr="00E42F55">
        <w:t>llows you to reprint the computer access agreement letter in case there was a problem printing the first form (e.g.,</w:t>
      </w:r>
      <w:r w:rsidR="00FC10E3" w:rsidRPr="00E42F55">
        <w:t> </w:t>
      </w:r>
      <w:r w:rsidRPr="00E42F55">
        <w:t xml:space="preserve">the first form is jammed in the printer). It does </w:t>
      </w:r>
      <w:r w:rsidRPr="00321770">
        <w:rPr>
          <w:i/>
        </w:rPr>
        <w:t>not</w:t>
      </w:r>
      <w:r w:rsidRPr="00E42F55">
        <w:t xml:space="preserve"> reprint the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on the letter, however.</w:t>
      </w:r>
    </w:p>
    <w:p w14:paraId="0B7CB7A7" w14:textId="77777777" w:rsidR="001D6B73" w:rsidRPr="00E42F55" w:rsidRDefault="002B6AE0" w:rsidP="00746679">
      <w:pPr>
        <w:pStyle w:val="Heading2"/>
      </w:pPr>
      <w:bookmarkStart w:id="238" w:name="_Toc236534554"/>
      <w:bookmarkStart w:id="239" w:name="_Ref530054110"/>
      <w:bookmarkStart w:id="240" w:name="_Toc33097764"/>
      <w:r>
        <w:t>Edit</w:t>
      </w:r>
      <w:r w:rsidR="00343BE7" w:rsidRPr="00E42F55">
        <w:t xml:space="preserve"> an Existing User Option</w:t>
      </w:r>
      <w:bookmarkEnd w:id="238"/>
      <w:bookmarkEnd w:id="239"/>
      <w:bookmarkEnd w:id="240"/>
    </w:p>
    <w:p w14:paraId="4A9E3152" w14:textId="77777777" w:rsidR="001D6B73" w:rsidRPr="00E42F55" w:rsidRDefault="002F2EF5" w:rsidP="006B42B2">
      <w:pPr>
        <w:pStyle w:val="BodyText6"/>
        <w:keepNext/>
        <w:keepLines/>
      </w:pPr>
      <w:r w:rsidRPr="00E42F55">
        <w:fldChar w:fldCharType="begin"/>
      </w:r>
      <w:r w:rsidRPr="00E42F55">
        <w:instrText xml:space="preserve"> XE </w:instrText>
      </w:r>
      <w:r w:rsidR="00666840">
        <w:instrText>“</w:instrText>
      </w:r>
      <w:r w:rsidRPr="00E42F55">
        <w:instrText>User</w:instrText>
      </w:r>
      <w:r w:rsidR="004B3717" w:rsidRPr="00E42F55">
        <w:instrText>s</w:instrText>
      </w:r>
      <w:r w:rsidRPr="00E42F55">
        <w:instrText>:Attribu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User</w:instrText>
      </w:r>
      <w:r w:rsidR="004B3717" w:rsidRPr="00E42F55">
        <w:instrText>s</w:instrText>
      </w:r>
      <w:r w:rsidR="00666840">
        <w:instrText>”</w:instrText>
      </w:r>
      <w:r w:rsidRPr="00E42F55">
        <w:instrText xml:space="preserve"> </w:instrText>
      </w:r>
      <w:r w:rsidRPr="00E42F55">
        <w:fldChar w:fldCharType="end"/>
      </w:r>
    </w:p>
    <w:p w14:paraId="31D704B6" w14:textId="5B910C30" w:rsidR="002B6AE0" w:rsidRPr="00E42F55" w:rsidRDefault="002B6AE0" w:rsidP="002B6AE0">
      <w:pPr>
        <w:pStyle w:val="Caption"/>
      </w:pPr>
      <w:bookmarkStart w:id="241" w:name="_Toc33098360"/>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w:t>
      </w:r>
      <w:r w:rsidR="0019324F">
        <w:rPr>
          <w:noProof/>
        </w:rPr>
        <w:fldChar w:fldCharType="end"/>
      </w:r>
      <w:r w:rsidR="00F92387">
        <w:t>:</w:t>
      </w:r>
      <w:r>
        <w:t xml:space="preserve"> </w:t>
      </w:r>
      <w:r w:rsidR="004D2D1E">
        <w:t>Edit an Existing User O</w:t>
      </w:r>
      <w:r w:rsidRPr="00E42F55">
        <w:t>ption</w:t>
      </w:r>
      <w:r w:rsidR="0042547F">
        <w:t>—Menu</w:t>
      </w:r>
      <w:bookmarkEnd w:id="241"/>
    </w:p>
    <w:p w14:paraId="20DC7F81" w14:textId="77777777" w:rsidR="001D6B73" w:rsidRPr="00E42F55" w:rsidRDefault="001D6B73" w:rsidP="0074649F">
      <w:pPr>
        <w:pStyle w:val="MenuBox"/>
      </w:pPr>
      <w:r w:rsidRPr="00E42F55">
        <w:t>SYSTEMS MANAGER MENU ...</w:t>
      </w:r>
      <w:r w:rsidRPr="00E42F55">
        <w:tab/>
        <w:t>[EVE]</w:t>
      </w:r>
    </w:p>
    <w:p w14:paraId="461432FB" w14:textId="77777777" w:rsidR="001D6B73" w:rsidRPr="00E42F55" w:rsidRDefault="001D6B73" w:rsidP="0074649F">
      <w:pPr>
        <w:pStyle w:val="MenuBox"/>
      </w:pPr>
      <w:r w:rsidRPr="00E42F55">
        <w:t xml:space="preserve">User Management ... </w:t>
      </w:r>
      <w:r w:rsidRPr="00E42F55">
        <w:tab/>
        <w:t>[XUSER]</w:t>
      </w:r>
    </w:p>
    <w:p w14:paraId="0FF4AD17" w14:textId="77777777" w:rsidR="001D6B73" w:rsidRPr="00E42F55" w:rsidRDefault="001D6B73" w:rsidP="0074649F">
      <w:pPr>
        <w:pStyle w:val="MenuBox"/>
      </w:pPr>
      <w:r w:rsidRPr="00E42F55">
        <w:t xml:space="preserve">   Edit an Existing User</w:t>
      </w:r>
      <w:r w:rsidRPr="00E42F55">
        <w:tab/>
        <w:t>[XUSEREDIT]</w:t>
      </w:r>
    </w:p>
    <w:p w14:paraId="38A10008" w14:textId="77777777" w:rsidR="001D6B73" w:rsidRPr="00E42F55" w:rsidRDefault="001D6B73" w:rsidP="00A7691A">
      <w:pPr>
        <w:pStyle w:val="BodyText6"/>
      </w:pPr>
    </w:p>
    <w:p w14:paraId="138B00FC" w14:textId="77777777" w:rsidR="001D6B73" w:rsidRPr="00E42F55" w:rsidRDefault="001D6B73" w:rsidP="00C4763D">
      <w:pPr>
        <w:pStyle w:val="BodyText"/>
      </w:pPr>
      <w:r w:rsidRPr="00E42F55">
        <w:t xml:space="preserve">The attributes of an existing user can be edited with the </w:t>
      </w:r>
      <w:r w:rsidRPr="003E30BD">
        <w:rPr>
          <w:b/>
        </w:rPr>
        <w:t>Edit an Existing User</w:t>
      </w:r>
      <w:r w:rsidR="003E30BD" w:rsidRPr="00E42F55">
        <w:fldChar w:fldCharType="begin"/>
      </w:r>
      <w:r w:rsidR="003E30BD" w:rsidRPr="00E42F55">
        <w:instrText xml:space="preserve">XE </w:instrText>
      </w:r>
      <w:r w:rsidR="003E30BD">
        <w:instrText>“</w:instrText>
      </w:r>
      <w:r w:rsidR="003E30BD" w:rsidRPr="00E42F55">
        <w:instrText>Edit an Existing User Option</w:instrText>
      </w:r>
      <w:r w:rsidR="003E30BD">
        <w:instrText>”</w:instrText>
      </w:r>
      <w:r w:rsidR="003E30BD" w:rsidRPr="00E42F55">
        <w:fldChar w:fldCharType="end"/>
      </w:r>
      <w:r w:rsidR="003E30BD" w:rsidRPr="00E42F55">
        <w:fldChar w:fldCharType="begin"/>
      </w:r>
      <w:r w:rsidR="003E30BD" w:rsidRPr="00E42F55">
        <w:instrText xml:space="preserve">XE </w:instrText>
      </w:r>
      <w:r w:rsidR="003E30BD">
        <w:instrText>“</w:instrText>
      </w:r>
      <w:r w:rsidR="003E30BD" w:rsidRPr="00E42F55">
        <w:instrText>Options:Edit an Existing User</w:instrText>
      </w:r>
      <w:r w:rsidR="003E30BD">
        <w:instrText>”</w:instrText>
      </w:r>
      <w:r w:rsidR="003E30BD" w:rsidRPr="00E42F55">
        <w:fldChar w:fldCharType="end"/>
      </w:r>
      <w:r w:rsidRPr="00E42F55">
        <w:t xml:space="preserve"> </w:t>
      </w:r>
      <w:r w:rsidR="003E30BD" w:rsidRPr="00E42F55">
        <w:t>[XUSEREDIT</w:t>
      </w:r>
      <w:r w:rsidR="003E30BD" w:rsidRPr="00E42F55">
        <w:fldChar w:fldCharType="begin"/>
      </w:r>
      <w:r w:rsidR="003E30BD" w:rsidRPr="00E42F55">
        <w:instrText xml:space="preserve"> XE </w:instrText>
      </w:r>
      <w:r w:rsidR="003E30BD">
        <w:instrText>“</w:instrText>
      </w:r>
      <w:r w:rsidR="003E30BD" w:rsidRPr="00E42F55">
        <w:instrText>XUSEREDIT Option</w:instrText>
      </w:r>
      <w:r w:rsidR="003E30BD">
        <w:instrText>”</w:instrText>
      </w:r>
      <w:r w:rsidR="003E30BD" w:rsidRPr="00E42F55">
        <w:instrText xml:space="preserve"> </w:instrText>
      </w:r>
      <w:r w:rsidR="003E30BD" w:rsidRPr="00E42F55">
        <w:fldChar w:fldCharType="end"/>
      </w:r>
      <w:r w:rsidR="003E30BD" w:rsidRPr="00E42F55">
        <w:fldChar w:fldCharType="begin"/>
      </w:r>
      <w:r w:rsidR="003E30BD" w:rsidRPr="00E42F55">
        <w:instrText xml:space="preserve"> XE </w:instrText>
      </w:r>
      <w:r w:rsidR="003E30BD">
        <w:instrText>“</w:instrText>
      </w:r>
      <w:r w:rsidR="003E30BD" w:rsidRPr="00E42F55">
        <w:instrText>Options:XUSEREDIT</w:instrText>
      </w:r>
      <w:r w:rsidR="003E30BD">
        <w:instrText>”</w:instrText>
      </w:r>
      <w:r w:rsidR="003E30BD" w:rsidRPr="00E42F55">
        <w:instrText xml:space="preserve"> </w:instrText>
      </w:r>
      <w:r w:rsidR="003E30BD" w:rsidRPr="00E42F55">
        <w:fldChar w:fldCharType="end"/>
      </w:r>
      <w:r w:rsidR="003E30BD" w:rsidRPr="00E42F55">
        <w:t>]</w:t>
      </w:r>
      <w:r w:rsidR="003E30BD">
        <w:t xml:space="preserve"> </w:t>
      </w:r>
      <w:r w:rsidRPr="00E42F55">
        <w:t>option. This option invokes a scree</w:t>
      </w:r>
      <w:r w:rsidR="002B6AE0">
        <w:t>n-oriented display</w:t>
      </w:r>
      <w:r w:rsidRPr="00E42F55">
        <w:t xml:space="preserve"> using ScreenMan.</w:t>
      </w:r>
    </w:p>
    <w:p w14:paraId="56B1815D" w14:textId="77777777" w:rsidR="001D6B73" w:rsidRDefault="001D6B73" w:rsidP="00C4763D">
      <w:pPr>
        <w:pStyle w:val="BodyText"/>
      </w:pPr>
      <w:r w:rsidRPr="00E42F55">
        <w:t>It is impossible to exit the form and save changes unless all required fields</w:t>
      </w:r>
      <w:r w:rsidR="00950ED3" w:rsidRPr="00E42F55">
        <w:t xml:space="preserve"> (e.g.,</w:t>
      </w:r>
      <w:r w:rsidR="00FC10E3" w:rsidRPr="00E42F55">
        <w:t> </w:t>
      </w:r>
      <w:r w:rsidRPr="00E42F55">
        <w:t>the SERVICE/SECTION field</w:t>
      </w:r>
      <w:r w:rsidRPr="00E42F55">
        <w:fldChar w:fldCharType="begin"/>
      </w:r>
      <w:r w:rsidRPr="00E42F55">
        <w:instrText xml:space="preserve">XE </w:instrText>
      </w:r>
      <w:r w:rsidR="00666840">
        <w:instrText>“</w:instrText>
      </w:r>
      <w:r w:rsidRPr="00E42F55">
        <w:instrText>SERVICE/SECTI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SERVICE/SECTION</w:instrText>
      </w:r>
      <w:r w:rsidR="00666840">
        <w:instrText>”</w:instrText>
      </w:r>
      <w:r w:rsidRPr="00E42F55">
        <w:fldChar w:fldCharType="end"/>
      </w:r>
      <w:r w:rsidRPr="00E42F55">
        <w:t xml:space="preserve"> in </w:t>
      </w:r>
      <w:r w:rsidR="00DF4B65" w:rsidRPr="00E42F55">
        <w:t>the 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are filled in.</w:t>
      </w:r>
    </w:p>
    <w:p w14:paraId="72BCA100" w14:textId="77777777" w:rsidR="00676E56" w:rsidRPr="00E42F55" w:rsidRDefault="00676E56" w:rsidP="001651C7">
      <w:pPr>
        <w:pStyle w:val="Heading3"/>
      </w:pPr>
      <w:bookmarkStart w:id="242" w:name="_Toc33097765"/>
      <w:bookmarkStart w:id="243" w:name="_Hlk26340705"/>
      <w:r>
        <w:lastRenderedPageBreak/>
        <w:t>Editable Field Attributes</w:t>
      </w:r>
      <w:bookmarkEnd w:id="242"/>
    </w:p>
    <w:bookmarkEnd w:id="243"/>
    <w:p w14:paraId="4979837F" w14:textId="6E5ABA7F" w:rsidR="001D6B73" w:rsidRPr="00E42F55" w:rsidRDefault="000D5125" w:rsidP="008B4F5E">
      <w:pPr>
        <w:pStyle w:val="BodyText"/>
        <w:keepNext/>
        <w:keepLines/>
      </w:pPr>
      <w:r w:rsidRPr="000D5125">
        <w:rPr>
          <w:color w:val="0000FF"/>
        </w:rPr>
        <w:fldChar w:fldCharType="begin"/>
      </w:r>
      <w:r w:rsidRPr="000D5125">
        <w:rPr>
          <w:color w:val="0000FF"/>
        </w:rPr>
        <w:instrText xml:space="preserve"> REF _Ref236554578 \h </w:instrText>
      </w:r>
      <w:r>
        <w:rPr>
          <w:color w:val="0000FF"/>
        </w:rPr>
        <w:instrText xml:space="preserve"> \* MERGEFORMAT </w:instrText>
      </w:r>
      <w:r w:rsidRPr="000D5125">
        <w:rPr>
          <w:color w:val="0000FF"/>
        </w:rPr>
      </w:r>
      <w:r w:rsidRPr="000D5125">
        <w:rPr>
          <w:color w:val="0000FF"/>
        </w:rPr>
        <w:fldChar w:fldCharType="separate"/>
      </w:r>
      <w:r w:rsidR="00F43BA8" w:rsidRPr="00F43BA8">
        <w:rPr>
          <w:color w:val="0000FF"/>
          <w:u w:val="single"/>
        </w:rPr>
        <w:t xml:space="preserve">Table </w:t>
      </w:r>
      <w:r w:rsidR="00F43BA8" w:rsidRPr="00F43BA8">
        <w:rPr>
          <w:noProof/>
          <w:color w:val="0000FF"/>
          <w:u w:val="single"/>
        </w:rPr>
        <w:t>4</w:t>
      </w:r>
      <w:r w:rsidRPr="000D5125">
        <w:rPr>
          <w:color w:val="0000FF"/>
        </w:rPr>
        <w:fldChar w:fldCharType="end"/>
      </w:r>
      <w:r w:rsidR="008B4F5E">
        <w:t xml:space="preserve"> </w:t>
      </w:r>
      <w:r w:rsidR="002B6AE0">
        <w:t>describe</w:t>
      </w:r>
      <w:r w:rsidR="006E779A">
        <w:t>s</w:t>
      </w:r>
      <w:r w:rsidR="001D6B73" w:rsidRPr="00E42F55">
        <w:t xml:space="preserve"> each of the user </w:t>
      </w:r>
      <w:r w:rsidR="008B4F5E">
        <w:t xml:space="preserve">field </w:t>
      </w:r>
      <w:r w:rsidR="001D6B73" w:rsidRPr="00E42F55">
        <w:t>attributes you can edit with t</w:t>
      </w:r>
      <w:r w:rsidR="002B6AE0">
        <w:t xml:space="preserve">he </w:t>
      </w:r>
      <w:r w:rsidR="002B6AE0" w:rsidRPr="00DE7AEE">
        <w:rPr>
          <w:b/>
        </w:rPr>
        <w:t>Edit an Existing User</w:t>
      </w:r>
      <w:r w:rsidR="00DE7AEE" w:rsidRPr="00E42F55">
        <w:fldChar w:fldCharType="begin"/>
      </w:r>
      <w:r w:rsidR="00DE7AEE" w:rsidRPr="00E42F55">
        <w:instrText xml:space="preserve">XE </w:instrText>
      </w:r>
      <w:r w:rsidR="00DE7AEE">
        <w:instrText>“</w:instrText>
      </w:r>
      <w:r w:rsidR="00DE7AEE" w:rsidRPr="00E42F55">
        <w:instrText>Edit an Existing User Option</w:instrText>
      </w:r>
      <w:r w:rsidR="00DE7AEE">
        <w:instrText>”</w:instrText>
      </w:r>
      <w:r w:rsidR="00DE7AEE" w:rsidRPr="00E42F55">
        <w:fldChar w:fldCharType="end"/>
      </w:r>
      <w:r w:rsidR="00DE7AEE" w:rsidRPr="00E42F55">
        <w:fldChar w:fldCharType="begin"/>
      </w:r>
      <w:r w:rsidR="00DE7AEE" w:rsidRPr="00E42F55">
        <w:instrText xml:space="preserve">XE </w:instrText>
      </w:r>
      <w:r w:rsidR="00DE7AEE">
        <w:instrText>“</w:instrText>
      </w:r>
      <w:r w:rsidR="00DE7AEE" w:rsidRPr="00E42F55">
        <w:instrText>Options:Edit an Existing User</w:instrText>
      </w:r>
      <w:r w:rsidR="00DE7AEE">
        <w:instrText>”</w:instrText>
      </w:r>
      <w:r w:rsidR="00DE7AEE" w:rsidRPr="00E42F55">
        <w:fldChar w:fldCharType="end"/>
      </w:r>
      <w:r w:rsidR="00DE7AEE" w:rsidRPr="00E42F55">
        <w:t xml:space="preserve"> [XUSEREDIT</w:t>
      </w:r>
      <w:r w:rsidR="00DE7AEE" w:rsidRPr="00E42F55">
        <w:fldChar w:fldCharType="begin"/>
      </w:r>
      <w:r w:rsidR="00DE7AEE" w:rsidRPr="00E42F55">
        <w:instrText xml:space="preserve"> XE </w:instrText>
      </w:r>
      <w:r w:rsidR="00DE7AEE">
        <w:instrText>“</w:instrText>
      </w:r>
      <w:r w:rsidR="00DE7AEE" w:rsidRPr="00E42F55">
        <w:instrText>XUSEREDIT Option</w:instrText>
      </w:r>
      <w:r w:rsidR="00DE7AEE">
        <w:instrText>”</w:instrText>
      </w:r>
      <w:r w:rsidR="00DE7AEE" w:rsidRPr="00E42F55">
        <w:instrText xml:space="preserve"> </w:instrText>
      </w:r>
      <w:r w:rsidR="00DE7AEE" w:rsidRPr="00E42F55">
        <w:fldChar w:fldCharType="end"/>
      </w:r>
      <w:r w:rsidR="00DE7AEE" w:rsidRPr="00E42F55">
        <w:fldChar w:fldCharType="begin"/>
      </w:r>
      <w:r w:rsidR="00DE7AEE" w:rsidRPr="00E42F55">
        <w:instrText xml:space="preserve"> XE </w:instrText>
      </w:r>
      <w:r w:rsidR="00DE7AEE">
        <w:instrText>“</w:instrText>
      </w:r>
      <w:r w:rsidR="00DE7AEE" w:rsidRPr="00E42F55">
        <w:instrText>Options:XUSEREDIT</w:instrText>
      </w:r>
      <w:r w:rsidR="00DE7AEE">
        <w:instrText>”</w:instrText>
      </w:r>
      <w:r w:rsidR="00DE7AEE" w:rsidRPr="00E42F55">
        <w:instrText xml:space="preserve"> </w:instrText>
      </w:r>
      <w:r w:rsidR="00DE7AEE" w:rsidRPr="00E42F55">
        <w:fldChar w:fldCharType="end"/>
      </w:r>
      <w:r w:rsidR="00DE7AEE" w:rsidRPr="00E42F55">
        <w:t>]</w:t>
      </w:r>
      <w:r w:rsidR="002B6AE0">
        <w:t xml:space="preserve"> option.</w:t>
      </w:r>
    </w:p>
    <w:p w14:paraId="55B67AC6" w14:textId="5E56A319" w:rsidR="002B6AE0" w:rsidRDefault="002B6AE0" w:rsidP="008B4F5E">
      <w:pPr>
        <w:pStyle w:val="Caption"/>
      </w:pPr>
      <w:bookmarkStart w:id="244" w:name="_Ref236554578"/>
      <w:bookmarkStart w:id="245" w:name="_Toc33098698"/>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w:t>
      </w:r>
      <w:r w:rsidR="0019324F">
        <w:rPr>
          <w:noProof/>
        </w:rPr>
        <w:fldChar w:fldCharType="end"/>
      </w:r>
      <w:bookmarkEnd w:id="244"/>
      <w:r w:rsidR="00E33A1C">
        <w:t>:</w:t>
      </w:r>
      <w:r>
        <w:t xml:space="preserve"> </w:t>
      </w:r>
      <w:r w:rsidR="009B56D3">
        <w:t>Edit an Existing User O</w:t>
      </w:r>
      <w:r w:rsidR="0042547F" w:rsidRPr="00E42F55">
        <w:t>ption</w:t>
      </w:r>
      <w:r w:rsidR="009B56D3">
        <w:t>—Editable F</w:t>
      </w:r>
      <w:r w:rsidR="00676E56">
        <w:t xml:space="preserve">ield </w:t>
      </w:r>
      <w:r w:rsidR="009B56D3">
        <w:t>A</w:t>
      </w:r>
      <w:r w:rsidR="0042547F">
        <w:t>ttributes</w:t>
      </w:r>
      <w:bookmarkEnd w:id="24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7211"/>
      </w:tblGrid>
      <w:tr w:rsidR="0042547F" w:rsidRPr="00B90988" w14:paraId="4E766D59" w14:textId="77777777" w:rsidTr="004D4BE4">
        <w:trPr>
          <w:tblHeader/>
        </w:trPr>
        <w:tc>
          <w:tcPr>
            <w:tcW w:w="2124" w:type="dxa"/>
            <w:shd w:val="clear" w:color="auto" w:fill="F2F2F2" w:themeFill="background1" w:themeFillShade="F2"/>
          </w:tcPr>
          <w:p w14:paraId="5490DD63" w14:textId="77777777" w:rsidR="0042547F" w:rsidRPr="00F02166" w:rsidRDefault="008B4F5E" w:rsidP="00F24120">
            <w:pPr>
              <w:pStyle w:val="TableHeading"/>
            </w:pPr>
            <w:bookmarkStart w:id="246" w:name="ColumnTitle_004"/>
            <w:bookmarkEnd w:id="246"/>
            <w:r w:rsidRPr="00F02166">
              <w:t>Field</w:t>
            </w:r>
            <w:r w:rsidR="00676E56">
              <w:t xml:space="preserve"> </w:t>
            </w:r>
            <w:r w:rsidR="00340720" w:rsidRPr="00F02166">
              <w:t>Attribute</w:t>
            </w:r>
          </w:p>
        </w:tc>
        <w:tc>
          <w:tcPr>
            <w:tcW w:w="7308" w:type="dxa"/>
            <w:shd w:val="clear" w:color="auto" w:fill="F2F2F2" w:themeFill="background1" w:themeFillShade="F2"/>
          </w:tcPr>
          <w:p w14:paraId="548A088A" w14:textId="77777777" w:rsidR="0042547F" w:rsidRPr="00F02166" w:rsidRDefault="0042547F" w:rsidP="00F24120">
            <w:pPr>
              <w:pStyle w:val="TableHeading"/>
            </w:pPr>
            <w:r w:rsidRPr="00F02166">
              <w:t>Description</w:t>
            </w:r>
          </w:p>
        </w:tc>
      </w:tr>
      <w:tr w:rsidR="002B6AE0" w:rsidRPr="00B90988" w14:paraId="68C3FC5D" w14:textId="77777777" w:rsidTr="00CF32C1">
        <w:tc>
          <w:tcPr>
            <w:tcW w:w="2124" w:type="dxa"/>
          </w:tcPr>
          <w:p w14:paraId="304DD9A8" w14:textId="77777777" w:rsidR="002B6AE0" w:rsidRPr="00B90988" w:rsidRDefault="0042547F" w:rsidP="00250083">
            <w:pPr>
              <w:pStyle w:val="TableText"/>
              <w:keepNext/>
              <w:keepLines/>
            </w:pPr>
            <w:r w:rsidRPr="00B90988">
              <w:t>NAME</w:t>
            </w:r>
            <w:r w:rsidR="008B4F5E" w:rsidRPr="00B90988">
              <w:t xml:space="preserve"> (#.01)</w:t>
            </w:r>
            <w:r w:rsidR="008B4F5E" w:rsidRPr="00B90988">
              <w:br/>
            </w:r>
            <w:r w:rsidR="00F024ED" w:rsidRPr="00B90988">
              <w:t>(Require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AME</w:instrText>
            </w:r>
            <w:r w:rsidR="00250083"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NAME (#.0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NAME</w:instrText>
            </w:r>
            <w:r w:rsidR="00250083"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35A3D235" w14:textId="77777777" w:rsidR="002B6AE0" w:rsidRPr="00B90988" w:rsidRDefault="0042547F" w:rsidP="00CF32C1">
            <w:pPr>
              <w:pStyle w:val="TableText"/>
              <w:keepNext/>
              <w:keepLines/>
            </w:pPr>
            <w:r w:rsidRPr="00B90988">
              <w:t>The user</w:t>
            </w:r>
            <w:r w:rsidR="00666840">
              <w:t>’</w:t>
            </w:r>
            <w:r w:rsidRPr="00B90988">
              <w:t xml:space="preserve">s name should be entered in capital letters. The syntax should be </w:t>
            </w:r>
            <w:r w:rsidR="00666840">
              <w:t>“</w:t>
            </w:r>
            <w:r w:rsidRPr="00B90988">
              <w:t>LAST,FIRST MI.</w:t>
            </w:r>
            <w:r w:rsidR="00666840">
              <w:t>”</w:t>
            </w:r>
            <w:r w:rsidRPr="00B90988">
              <w:t xml:space="preserve"> with only a comma (no spaces) between the last and first name. A middle initial can follow, separated with a space and followed with a period. It is </w:t>
            </w:r>
            <w:r w:rsidRPr="00321770">
              <w:rPr>
                <w:i/>
              </w:rPr>
              <w:t>not</w:t>
            </w:r>
            <w:r w:rsidRPr="00B90988">
              <w:t xml:space="preserve"> appropriate to add credentials (e.g., M.D.), since there are other ways to specify such additional information (by the Title and the Signature Block Printed Name). Furthermore, the parsing algorithm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Algorithms:Parsing</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rsing Algorithm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ommonly used in software applications only recognize two pieces, before and after the comma, rearranging them and using uppercase/lowercase to generate </w:t>
            </w:r>
            <w:r w:rsidR="00666840">
              <w:t>“</w:t>
            </w:r>
            <w:r w:rsidRPr="00B90988">
              <w:t>First MI. Last</w:t>
            </w:r>
            <w:r w:rsidR="00666840">
              <w:t>”</w:t>
            </w:r>
            <w:r w:rsidRPr="00B90988">
              <w:t>.</w:t>
            </w:r>
          </w:p>
        </w:tc>
      </w:tr>
      <w:tr w:rsidR="002B6AE0" w:rsidRPr="00B90988" w14:paraId="54E50228" w14:textId="77777777" w:rsidTr="00CF32C1">
        <w:tc>
          <w:tcPr>
            <w:tcW w:w="2124" w:type="dxa"/>
          </w:tcPr>
          <w:p w14:paraId="41B57611" w14:textId="77777777" w:rsidR="002B6AE0" w:rsidRPr="00B90988" w:rsidRDefault="008B4F5E" w:rsidP="00187518">
            <w:pPr>
              <w:pStyle w:val="TableText"/>
            </w:pPr>
            <w:r w:rsidRPr="00B90988">
              <w:t>INITIAL (#1)</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INITIAL</w:instrText>
            </w:r>
            <w:r w:rsidR="00250083"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INITIAL (#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INITIAL</w:instrText>
            </w:r>
            <w:r w:rsidR="00187518"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697F54CC" w14:textId="77777777" w:rsidR="002B6AE0" w:rsidRPr="00B90988" w:rsidRDefault="008B4F5E" w:rsidP="00DE7AEE">
            <w:pPr>
              <w:pStyle w:val="TableText"/>
            </w:pPr>
            <w:r w:rsidRPr="00B90988">
              <w:t>The user</w:t>
            </w:r>
            <w:r w:rsidR="00666840">
              <w:t>’</w:t>
            </w:r>
            <w:r w:rsidRPr="00B90988">
              <w:t xml:space="preserve">s initials can be entered, usually two or three capital letters with no spaces.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ontains a lookup-type cross-referenc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okup-type Cross-referenc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ross-references:Lookup-typ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by INITIAL (C), so if the INITIAL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INITIAL</w:instrText>
            </w:r>
            <w:r w:rsidR="00187518"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INITIAL (#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filled in, the user can be found in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by entering the initials. For example, just the initials can be used at the </w:t>
            </w:r>
            <w:r w:rsidR="00666840">
              <w:t>“</w:t>
            </w:r>
            <w:r w:rsidRPr="00B90988">
              <w:t>Select NEW PERSON Name:</w:t>
            </w:r>
            <w:r w:rsidR="00666840">
              <w:t>”</w:t>
            </w:r>
            <w:r w:rsidRPr="00B90988">
              <w:t xml:space="preserve"> prompt, or when addressing mail messages, or for other lookup purposes. Users can edit their initials at any time since this field is included in the common </w:t>
            </w:r>
            <w:r w:rsidRPr="00DE7AEE">
              <w:rPr>
                <w:b/>
              </w:rPr>
              <w:t>Edit User Characteristics</w:t>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Edit User Characteristics Option" </w:instrText>
            </w:r>
            <w:r w:rsidR="00DE7AEE" w:rsidRPr="004C08B6">
              <w:rPr>
                <w:rFonts w:ascii="Times New Roman" w:hAnsi="Times New Roman"/>
                <w:sz w:val="24"/>
                <w:szCs w:val="22"/>
              </w:rPr>
              <w:fldChar w:fldCharType="end"/>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Options:Edit User Characteristics" </w:instrText>
            </w:r>
            <w:r w:rsidR="00DE7AEE" w:rsidRPr="004C08B6">
              <w:rPr>
                <w:rFonts w:ascii="Times New Roman" w:hAnsi="Times New Roman"/>
                <w:sz w:val="24"/>
                <w:szCs w:val="22"/>
              </w:rPr>
              <w:fldChar w:fldCharType="end"/>
            </w:r>
            <w:r w:rsidR="00DE7AEE">
              <w:t xml:space="preserve"> [</w:t>
            </w:r>
            <w:r w:rsidR="00DE7AEE" w:rsidRPr="002B576F">
              <w:rPr>
                <w:rFonts w:cs="Arial"/>
                <w:color w:val="auto"/>
              </w:rPr>
              <w:t>XUSEREDITSELF</w:t>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w:instrText>
            </w:r>
            <w:r w:rsidR="00DE7AEE" w:rsidRPr="004C08B6">
              <w:rPr>
                <w:rFonts w:ascii="Times New Roman" w:hAnsi="Times New Roman"/>
                <w:color w:val="auto"/>
                <w:sz w:val="24"/>
                <w:szCs w:val="22"/>
              </w:rPr>
              <w:instrText>XUSEREDITSELF Option</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Options:</w:instrText>
            </w:r>
            <w:r w:rsidR="00DE7AEE" w:rsidRPr="004C08B6">
              <w:rPr>
                <w:rFonts w:ascii="Times New Roman" w:hAnsi="Times New Roman"/>
                <w:color w:val="auto"/>
                <w:sz w:val="24"/>
                <w:szCs w:val="22"/>
              </w:rPr>
              <w:instrText>XUSEREDITSELF</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t>]</w:t>
            </w:r>
            <w:r w:rsidR="002B576F" w:rsidRPr="00B90988">
              <w:t xml:space="preserve"> option</w:t>
            </w:r>
            <w:r w:rsidRPr="00B90988">
              <w:t>.</w:t>
            </w:r>
          </w:p>
        </w:tc>
      </w:tr>
      <w:tr w:rsidR="002B6AE0" w:rsidRPr="00B90988" w14:paraId="24D4E49F" w14:textId="77777777" w:rsidTr="00CF32C1">
        <w:tc>
          <w:tcPr>
            <w:tcW w:w="2124" w:type="dxa"/>
          </w:tcPr>
          <w:p w14:paraId="70908F85" w14:textId="77777777" w:rsidR="002B6AE0" w:rsidRPr="00B90988" w:rsidRDefault="008B4F5E" w:rsidP="00187518">
            <w:pPr>
              <w:pStyle w:val="TableText"/>
            </w:pPr>
            <w:r w:rsidRPr="00B90988">
              <w:t>TITLE (#</w:t>
            </w:r>
            <w:r w:rsidR="00522AD6" w:rsidRPr="00B90988">
              <w:t>8</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ITLE</w:instrText>
            </w:r>
            <w:r w:rsidR="00187518"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TITLE</w:instrText>
            </w:r>
            <w:r w:rsidR="00522AD6" w:rsidRPr="004C08B6">
              <w:rPr>
                <w:rFonts w:ascii="Times New Roman" w:hAnsi="Times New Roman"/>
                <w:sz w:val="24"/>
              </w:rPr>
              <w:instrText xml:space="preserve"> (#8)</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00522AD6" w:rsidRPr="004C08B6">
              <w:rPr>
                <w:rFonts w:ascii="Times New Roman" w:hAnsi="Times New Roman"/>
                <w:sz w:val="24"/>
              </w:rPr>
              <w:instrText xml:space="preserve">XE </w:instrText>
            </w:r>
            <w:r w:rsidR="00666840" w:rsidRPr="004C08B6">
              <w:rPr>
                <w:rFonts w:ascii="Times New Roman" w:hAnsi="Times New Roman"/>
                <w:sz w:val="24"/>
              </w:rPr>
              <w:instrText>“</w:instrText>
            </w:r>
            <w:r w:rsidR="00522AD6" w:rsidRPr="004C08B6">
              <w:rPr>
                <w:rFonts w:ascii="Times New Roman" w:hAnsi="Times New Roman"/>
                <w:sz w:val="24"/>
              </w:rPr>
              <w:instrText>Edit an Existing User:TITLE (#8)</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4DEDD18" w14:textId="77777777" w:rsidR="002B6AE0" w:rsidRPr="00B90988" w:rsidRDefault="008B4F5E" w:rsidP="004E5363">
            <w:pPr>
              <w:pStyle w:val="TableText"/>
            </w:pPr>
            <w:r w:rsidRPr="00B90988">
              <w:t>Th</w:t>
            </w:r>
            <w:r w:rsidR="00522AD6" w:rsidRPr="00B90988">
              <w:t>is</w:t>
            </w:r>
            <w:r w:rsidRPr="00B90988">
              <w:t xml:space="preserve"> field points to the TITLE</w:t>
            </w:r>
            <w:r w:rsidR="004E5363" w:rsidRPr="00B90988">
              <w:t xml:space="preserve"> (#3.1)</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ITLE</w:instrText>
            </w:r>
            <w:r w:rsidR="004E5363" w:rsidRPr="004C08B6">
              <w:rPr>
                <w:rFonts w:ascii="Times New Roman" w:hAnsi="Times New Roman"/>
                <w:sz w:val="24"/>
              </w:rPr>
              <w:instrText xml:space="preserve"> (#3.1)</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TITLE (#3.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t>, a file exporte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xported:Fil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Exporte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ith Kernel but without data (records). The User Management options to add or edit a user</w:t>
            </w:r>
            <w:r w:rsidR="00666840">
              <w:t>’</w:t>
            </w:r>
            <w:r w:rsidRPr="00B90988">
              <w:t xml:space="preserve">s record allow </w:t>
            </w:r>
            <w:r w:rsidRPr="001B1EDF">
              <w:rPr>
                <w:b/>
              </w:rPr>
              <w:t>LAYGO</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AYGO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LAYGO</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to the TITLE</w:t>
            </w:r>
            <w:r w:rsidR="004E5363" w:rsidRPr="00B90988">
              <w:t xml:space="preserve"> (#3.1)</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ITLE</w:instrText>
            </w:r>
            <w:r w:rsidR="004E5363" w:rsidRPr="004C08B6">
              <w:rPr>
                <w:rFonts w:ascii="Times New Roman" w:hAnsi="Times New Roman"/>
                <w:sz w:val="24"/>
              </w:rPr>
              <w:instrText xml:space="preserve"> (#3.1)</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TITLE (#3.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o titles can be added via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lthough </w:t>
            </w:r>
            <w:r w:rsidRPr="00321770">
              <w:rPr>
                <w:i/>
              </w:rPr>
              <w:t>not</w:t>
            </w:r>
            <w:r w:rsidRPr="00B90988">
              <w:t xml:space="preserve"> required, it may be wise to assign appropriate titles to users, so this field can be referenced by other software applications. MailMan, for example, displays titles in message headers if the user who is reading mail has so indicated with a flag in MailMan</w:t>
            </w:r>
            <w:r w:rsidR="00666840">
              <w:t>’</w:t>
            </w:r>
            <w:r w:rsidRPr="00B90988">
              <w:t xml:space="preserve">s Edit User Options called </w:t>
            </w:r>
            <w:r w:rsidRPr="00DE7AEE">
              <w:rPr>
                <w:b/>
              </w:rPr>
              <w:t>Show Titles</w:t>
            </w:r>
            <w:r w:rsidRPr="00B90988">
              <w:t>.</w:t>
            </w:r>
          </w:p>
        </w:tc>
      </w:tr>
      <w:tr w:rsidR="002B6AE0" w:rsidRPr="00B90988" w14:paraId="095BB667" w14:textId="77777777" w:rsidTr="00CF32C1">
        <w:tc>
          <w:tcPr>
            <w:tcW w:w="2124" w:type="dxa"/>
          </w:tcPr>
          <w:p w14:paraId="165367D4" w14:textId="77777777" w:rsidR="002B6AE0" w:rsidRPr="00B90988" w:rsidRDefault="008B4F5E" w:rsidP="009D02E4">
            <w:pPr>
              <w:pStyle w:val="TableText"/>
            </w:pPr>
            <w:r w:rsidRPr="00B90988">
              <w:t>NICK NAME (#</w:t>
            </w:r>
            <w:r w:rsidR="00522AD6" w:rsidRPr="00B90988">
              <w:t>13</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ICK NAME</w:instrText>
            </w:r>
            <w:r w:rsidR="00187518" w:rsidRPr="004C08B6">
              <w:rPr>
                <w:rFonts w:ascii="Times New Roman" w:hAnsi="Times New Roman"/>
                <w:sz w:val="24"/>
              </w:rPr>
              <w:instrText xml:space="preserve"> (#1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NICK NAME</w:instrText>
            </w:r>
            <w:r w:rsidR="00522AD6" w:rsidRPr="004C08B6">
              <w:rPr>
                <w:rFonts w:ascii="Times New Roman" w:hAnsi="Times New Roman"/>
                <w:sz w:val="24"/>
              </w:rPr>
              <w:instrText xml:space="preserve"> (#1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NICK NAME</w:instrText>
            </w:r>
            <w:r w:rsidR="009D02E4" w:rsidRPr="004C08B6">
              <w:rPr>
                <w:rFonts w:ascii="Times New Roman" w:hAnsi="Times New Roman"/>
                <w:sz w:val="24"/>
              </w:rPr>
              <w:instrText xml:space="preserve"> (#13)</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18C2EF1C" w14:textId="77777777" w:rsidR="002B6AE0" w:rsidRPr="00B90988" w:rsidRDefault="008B4F5E" w:rsidP="00187518">
            <w:pPr>
              <w:pStyle w:val="TableText"/>
            </w:pPr>
            <w:r w:rsidRPr="00B90988">
              <w:t>Like INITIAL</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INITIAL</w:instrText>
            </w:r>
            <w:r w:rsidR="00187518"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INITIAL (#1):</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NICK NAME has a lookup type cross-referenc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okup-type Cross-referenc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ross-references:Lookup-typ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D) in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001B2E8D">
              <w:t xml:space="preserve"> so that lookups </w:t>
            </w:r>
            <w:r w:rsidRPr="00B90988">
              <w:t>succeed simply by using the NICK NAME. This field is also included in Edit User Characteristics.</w:t>
            </w:r>
          </w:p>
        </w:tc>
      </w:tr>
      <w:tr w:rsidR="002B6AE0" w:rsidRPr="00B90988" w14:paraId="5C679B4D" w14:textId="77777777" w:rsidTr="00CF32C1">
        <w:tc>
          <w:tcPr>
            <w:tcW w:w="2124" w:type="dxa"/>
          </w:tcPr>
          <w:p w14:paraId="1E714DDC" w14:textId="77777777" w:rsidR="002B6AE0" w:rsidRPr="00B90988" w:rsidRDefault="008B4F5E" w:rsidP="00187518">
            <w:pPr>
              <w:pStyle w:val="TableText"/>
            </w:pPr>
            <w:r w:rsidRPr="00B90988">
              <w:t>SSN (#9)</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SN</w:instrText>
            </w:r>
            <w:r w:rsidR="00187518"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SSN (#9):</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SSN</w:instrText>
            </w:r>
            <w:r w:rsidR="00187518"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BC4AC7D" w14:textId="77777777" w:rsidR="002B6AE0" w:rsidRPr="00B90988" w:rsidRDefault="008B4F5E" w:rsidP="003711BD">
            <w:pPr>
              <w:pStyle w:val="TableText"/>
            </w:pPr>
            <w:r w:rsidRPr="00B90988">
              <w:t>The SSN</w:t>
            </w:r>
            <w:r w:rsidR="00187518" w:rsidRPr="00B90988">
              <w:t xml:space="preserve"> (#9)</w:t>
            </w:r>
            <w:r w:rsidRPr="00B90988">
              <w:t xml:space="preserve"> field is </w:t>
            </w:r>
            <w:r w:rsidRPr="00B90988">
              <w:rPr>
                <w:i/>
              </w:rPr>
              <w:t>not</w:t>
            </w:r>
            <w:r w:rsidRPr="00B90988">
              <w:t xml:space="preserve"> a required field in the data dictionary for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SSN is required when using the User Management options to add a new user unless the XUSPF200 security key</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SPF200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XUSPF200</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is held by the person using the option.</w:t>
            </w:r>
          </w:p>
          <w:p w14:paraId="431A20C2" w14:textId="11228521" w:rsidR="008B4F5E" w:rsidRPr="00B90988" w:rsidRDefault="008B4F5E" w:rsidP="00DE7AEE">
            <w:pPr>
              <w:pStyle w:val="TableText"/>
            </w:pPr>
            <w:r w:rsidRPr="00B90988">
              <w:t xml:space="preserve">It is </w:t>
            </w:r>
            <w:r w:rsidRPr="00B90988">
              <w:rPr>
                <w:i/>
              </w:rPr>
              <w:t>highly recommended</w:t>
            </w:r>
            <w:r w:rsidRPr="00B90988">
              <w:t xml:space="preserve"> that each new user </w:t>
            </w:r>
            <w:r w:rsidR="00C46CDE" w:rsidRPr="00B90988">
              <w:t>has</w:t>
            </w:r>
            <w:r w:rsidRPr="00B90988">
              <w:t xml:space="preserve"> the SSN</w:t>
            </w:r>
            <w:r w:rsidR="00187518" w:rsidRPr="00B90988">
              <w:t xml:space="preserve"> (#9)</w:t>
            </w:r>
            <w:r w:rsidRPr="00B90988">
              <w:t xml:space="preserve"> field filled in to minimize the problem of subsequent duplicate entries. Since many existing users do </w:t>
            </w:r>
            <w:r w:rsidRPr="00321770">
              <w:rPr>
                <w:i/>
              </w:rPr>
              <w:t>not</w:t>
            </w:r>
            <w:r w:rsidRPr="00B90988">
              <w:t xml:space="preserve"> have an SSN entered, however, the </w:t>
            </w:r>
            <w:r w:rsidRPr="00DE7AEE">
              <w:rPr>
                <w:b/>
              </w:rPr>
              <w:t>Edit an Existing User</w:t>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Edit an Existing User Option" </w:instrText>
            </w:r>
            <w:r w:rsidR="00DE7AEE" w:rsidRPr="004C08B6">
              <w:rPr>
                <w:rFonts w:ascii="Times New Roman" w:hAnsi="Times New Roman"/>
                <w:sz w:val="24"/>
                <w:szCs w:val="22"/>
              </w:rPr>
              <w:fldChar w:fldCharType="end"/>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Options:Edit an Existing User" </w:instrText>
            </w:r>
            <w:r w:rsidR="00DE7AEE" w:rsidRPr="004C08B6">
              <w:rPr>
                <w:rFonts w:ascii="Times New Roman" w:hAnsi="Times New Roman"/>
                <w:sz w:val="24"/>
                <w:szCs w:val="22"/>
              </w:rPr>
              <w:fldChar w:fldCharType="end"/>
            </w:r>
            <w:r w:rsidR="00DE7AEE">
              <w:t xml:space="preserve"> [</w:t>
            </w:r>
            <w:r w:rsidR="00DE7AEE" w:rsidRPr="002B576F">
              <w:rPr>
                <w:rFonts w:cs="Arial"/>
                <w:color w:val="auto"/>
              </w:rPr>
              <w:t>XUSEREDIT</w:t>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w:instrText>
            </w:r>
            <w:r w:rsidR="00DE7AEE" w:rsidRPr="004C08B6">
              <w:rPr>
                <w:rFonts w:ascii="Times New Roman" w:hAnsi="Times New Roman"/>
                <w:color w:val="auto"/>
                <w:sz w:val="24"/>
                <w:szCs w:val="22"/>
              </w:rPr>
              <w:instrText>XUSEREDIT Option</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Options:</w:instrText>
            </w:r>
            <w:r w:rsidR="00DE7AEE" w:rsidRPr="004C08B6">
              <w:rPr>
                <w:rFonts w:ascii="Times New Roman" w:hAnsi="Times New Roman"/>
                <w:color w:val="auto"/>
                <w:sz w:val="24"/>
                <w:szCs w:val="22"/>
              </w:rPr>
              <w:instrText>XUSEREDIT</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t>]</w:t>
            </w:r>
            <w:r w:rsidRPr="00B90988">
              <w:t xml:space="preserve"> option does </w:t>
            </w:r>
            <w:r w:rsidRPr="00321770">
              <w:rPr>
                <w:i/>
              </w:rPr>
              <w:t>not</w:t>
            </w:r>
            <w:r w:rsidRPr="00B90988">
              <w:t xml:space="preserve"> require that one be entered.</w:t>
            </w:r>
          </w:p>
        </w:tc>
      </w:tr>
      <w:tr w:rsidR="002B6AE0" w:rsidRPr="00B90988" w14:paraId="1033E9BD" w14:textId="77777777" w:rsidTr="00CF32C1">
        <w:tc>
          <w:tcPr>
            <w:tcW w:w="2124" w:type="dxa"/>
          </w:tcPr>
          <w:p w14:paraId="0DBDB73C" w14:textId="77777777" w:rsidR="002B6AE0" w:rsidRPr="00B90988" w:rsidRDefault="008B4F5E" w:rsidP="00187518">
            <w:pPr>
              <w:pStyle w:val="TableText"/>
            </w:pPr>
            <w:r w:rsidRPr="00B90988">
              <w:lastRenderedPageBreak/>
              <w:t>MAIL CODE (#</w:t>
            </w:r>
            <w:r w:rsidR="00522AD6" w:rsidRPr="00B90988">
              <w:t>28</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AIL CODE</w:instrText>
            </w:r>
            <w:r w:rsidR="00187518" w:rsidRPr="004C08B6">
              <w:rPr>
                <w:rFonts w:ascii="Times New Roman" w:hAnsi="Times New Roman"/>
                <w:sz w:val="24"/>
              </w:rPr>
              <w:instrText xml:space="preserve"> (#2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MAIL CODE</w:instrText>
            </w:r>
            <w:r w:rsidR="00522AD6" w:rsidRPr="004C08B6">
              <w:rPr>
                <w:rFonts w:ascii="Times New Roman" w:hAnsi="Times New Roman"/>
                <w:sz w:val="24"/>
              </w:rPr>
              <w:instrText xml:space="preserve"> (#28)</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MAIL CODE</w:instrText>
            </w:r>
            <w:r w:rsidR="00187518" w:rsidRPr="004C08B6">
              <w:rPr>
                <w:rFonts w:ascii="Times New Roman" w:hAnsi="Times New Roman"/>
                <w:sz w:val="24"/>
              </w:rPr>
              <w:instrText xml:space="preserve"> (#28)</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422B3F9B" w14:textId="77777777" w:rsidR="002B6AE0" w:rsidRPr="00B90988" w:rsidRDefault="008B4F5E" w:rsidP="003711BD">
            <w:pPr>
              <w:pStyle w:val="TableText"/>
            </w:pPr>
            <w:r w:rsidRPr="00B90988">
              <w:t>The user</w:t>
            </w:r>
            <w:r w:rsidR="00666840">
              <w:t>’</w:t>
            </w:r>
            <w:r w:rsidRPr="00B90988">
              <w:t>s MAIL CODE can be entered for purposes of interoffice routing of manually delivered mail.</w:t>
            </w:r>
          </w:p>
        </w:tc>
      </w:tr>
      <w:tr w:rsidR="002B6AE0" w:rsidRPr="00B90988" w14:paraId="287AC7BF" w14:textId="77777777" w:rsidTr="00CF32C1">
        <w:tc>
          <w:tcPr>
            <w:tcW w:w="2124" w:type="dxa"/>
          </w:tcPr>
          <w:p w14:paraId="329AB5A1" w14:textId="77777777" w:rsidR="002B6AE0" w:rsidRPr="00B90988" w:rsidRDefault="008B4F5E" w:rsidP="00187518">
            <w:pPr>
              <w:pStyle w:val="TableText"/>
            </w:pPr>
            <w:r w:rsidRPr="00B90988">
              <w:t>PRIMARY MENU OPTION (#</w:t>
            </w:r>
            <w:r w:rsidR="00522AD6" w:rsidRPr="00B90988">
              <w:t>201</w:t>
            </w:r>
            <w:r w:rsidRPr="00B90988">
              <w:t>)</w:t>
            </w:r>
            <w:r w:rsidRPr="00B90988">
              <w:br/>
              <w:t>(Required for functional access)</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IMARY MENU OPTION Field</w:instrText>
            </w:r>
            <w:r w:rsidR="00522AD6" w:rsidRPr="004C08B6">
              <w:rPr>
                <w:rFonts w:ascii="Times New Roman" w:hAnsi="Times New Roman"/>
                <w:sz w:val="24"/>
              </w:rPr>
              <w:instrText xml:space="preserve"> #20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IMARY MENU OPTION</w:instrText>
            </w:r>
            <w:r w:rsidR="00522AD6" w:rsidRPr="004C08B6">
              <w:rPr>
                <w:rFonts w:ascii="Times New Roman" w:hAnsi="Times New Roman"/>
                <w:sz w:val="24"/>
              </w:rPr>
              <w:instrText xml:space="preserve"> (#20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PRIMARY MENU OPTION</w:instrText>
            </w:r>
            <w:r w:rsidR="00187518" w:rsidRPr="004C08B6">
              <w:rPr>
                <w:rFonts w:ascii="Times New Roman" w:hAnsi="Times New Roman"/>
                <w:sz w:val="24"/>
              </w:rPr>
              <w:instrText xml:space="preserve"> (#201)</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4369D47" w14:textId="77777777" w:rsidR="008B4F5E" w:rsidRPr="00B90988" w:rsidRDefault="008B4F5E" w:rsidP="003711BD">
            <w:pPr>
              <w:pStyle w:val="TableText"/>
              <w:rPr>
                <w:iCs/>
              </w:rPr>
            </w:pPr>
            <w:r w:rsidRPr="00B90988">
              <w:t xml:space="preserve">Users </w:t>
            </w:r>
            <w:r w:rsidRPr="00B90988">
              <w:rPr>
                <w:i/>
              </w:rPr>
              <w:t>must</w:t>
            </w:r>
            <w:r w:rsidRPr="00B90988">
              <w:t xml:space="preserve"> be assigned a PRIMARY MENU OPTION </w:t>
            </w:r>
            <w:r w:rsidR="007A2053">
              <w:t xml:space="preserve">(#201) field </w:t>
            </w:r>
            <w:r w:rsidRPr="00B90988">
              <w:t>in order to reach Menu Manager after successfully entering Acces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Access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Verify code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erify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Verif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The PRIMARY MENU OPTION should provide a route to all the computing functions the user can be expected to need. The XUMGR security key</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MGR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XUMG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w:t>
            </w:r>
            <w:r w:rsidRPr="00B90988">
              <w:rPr>
                <w:i/>
              </w:rPr>
              <w:t>must</w:t>
            </w:r>
            <w:r w:rsidRPr="00B90988">
              <w:t xml:space="preserve"> be held by the person assigning the menu (unless delegated options are available for use with the Secure Menu Delegatio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cure Menu Delegatio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ystem).</w:t>
            </w:r>
          </w:p>
          <w:p w14:paraId="6E3CAB0B" w14:textId="77777777" w:rsidR="002B6AE0" w:rsidRPr="00AE4CBA" w:rsidRDefault="0015207B" w:rsidP="000015C6">
            <w:pPr>
              <w:pStyle w:val="TableNote"/>
            </w:pPr>
            <w:r>
              <w:rPr>
                <w:noProof/>
              </w:rPr>
              <w:drawing>
                <wp:inline distT="0" distB="0" distL="0" distR="0" wp14:anchorId="42FF31F1" wp14:editId="532BB8ED">
                  <wp:extent cx="304800" cy="30480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4F5E" w:rsidRPr="00AE4CBA">
              <w:t xml:space="preserve"> </w:t>
            </w:r>
            <w:r w:rsidR="008B4F5E" w:rsidRPr="00AE4CBA">
              <w:rPr>
                <w:b/>
                <w:iCs/>
              </w:rPr>
              <w:t>REF:</w:t>
            </w:r>
            <w:r w:rsidR="008B4F5E" w:rsidRPr="00AE4CBA">
              <w:rPr>
                <w:iCs/>
              </w:rPr>
              <w:t xml:space="preserve"> </w:t>
            </w:r>
            <w:r w:rsidR="008B4F5E" w:rsidRPr="00AE4CBA">
              <w:t xml:space="preserve">Building and rearranging menus is discussed in the </w:t>
            </w:r>
            <w:r w:rsidR="00666840">
              <w:t>“</w:t>
            </w:r>
            <w:r w:rsidR="008B4F5E" w:rsidRPr="000015C6">
              <w:rPr>
                <w:color w:val="0000FF"/>
                <w:u w:val="single"/>
              </w:rPr>
              <w:fldChar w:fldCharType="begin" w:fldLock="1"/>
            </w:r>
            <w:r w:rsidR="008B4F5E" w:rsidRPr="000015C6">
              <w:rPr>
                <w:color w:val="0000FF"/>
                <w:u w:val="single"/>
              </w:rPr>
              <w:instrText xml:space="preserve"> REF _Ref20097937 \h  \* MERGEFORMAT </w:instrText>
            </w:r>
            <w:r w:rsidR="008B4F5E" w:rsidRPr="000015C6">
              <w:rPr>
                <w:color w:val="0000FF"/>
                <w:u w:val="single"/>
              </w:rPr>
            </w:r>
            <w:r w:rsidR="008B4F5E" w:rsidRPr="000015C6">
              <w:rPr>
                <w:color w:val="0000FF"/>
                <w:u w:val="single"/>
              </w:rPr>
              <w:fldChar w:fldCharType="separate"/>
            </w:r>
            <w:r w:rsidR="00FF5116" w:rsidRPr="000015C6">
              <w:rPr>
                <w:color w:val="0000FF"/>
                <w:u w:val="single"/>
              </w:rPr>
              <w:t>Menu Manager: System Management</w:t>
            </w:r>
            <w:r w:rsidR="008B4F5E" w:rsidRPr="000015C6">
              <w:rPr>
                <w:color w:val="0000FF"/>
                <w:u w:val="single"/>
              </w:rPr>
              <w:fldChar w:fldCharType="end"/>
            </w:r>
            <w:r w:rsidR="00666840">
              <w:t>”</w:t>
            </w:r>
            <w:r w:rsidR="008B4F5E" w:rsidRPr="00AE4CBA">
              <w:t xml:space="preserve"> chapter.</w:t>
            </w:r>
          </w:p>
        </w:tc>
      </w:tr>
      <w:tr w:rsidR="002B6AE0" w:rsidRPr="00B90988" w14:paraId="5614FE61" w14:textId="77777777" w:rsidTr="00CF32C1">
        <w:tc>
          <w:tcPr>
            <w:tcW w:w="2124" w:type="dxa"/>
          </w:tcPr>
          <w:p w14:paraId="094DC2E1" w14:textId="77777777" w:rsidR="002B6AE0" w:rsidRPr="00B90988" w:rsidRDefault="008B4F5E" w:rsidP="00187518">
            <w:pPr>
              <w:pStyle w:val="TableText"/>
            </w:pPr>
            <w:r w:rsidRPr="00B90988">
              <w:t>SECONDARY MENU OPTIONS (#</w:t>
            </w:r>
            <w:r w:rsidR="00522AD6" w:rsidRPr="00B90988">
              <w:t>203</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ONDARY MENU OPTIONS</w:instrText>
            </w:r>
            <w:r w:rsidR="00187518" w:rsidRPr="004C08B6">
              <w:rPr>
                <w:rFonts w:ascii="Times New Roman" w:hAnsi="Times New Roman"/>
                <w:sz w:val="24"/>
              </w:rPr>
              <w:instrText xml:space="preserve"> (#203) Multiple</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SECONDARY MENU OPTIONS (</w:instrText>
            </w:r>
            <w:r w:rsidR="00522AD6" w:rsidRPr="004C08B6">
              <w:rPr>
                <w:rFonts w:ascii="Times New Roman" w:hAnsi="Times New Roman"/>
                <w:sz w:val="24"/>
              </w:rPr>
              <w:instrText>#203</w:instrText>
            </w:r>
            <w:r w:rsidRPr="004C08B6">
              <w:rPr>
                <w:rFonts w:ascii="Times New Roman" w:hAnsi="Times New Roman"/>
                <w:sz w:val="24"/>
              </w:rPr>
              <w:instrText>)</w:instrText>
            </w:r>
            <w:r w:rsidR="00187518" w:rsidRPr="004C08B6">
              <w:rPr>
                <w:rFonts w:ascii="Times New Roman" w:hAnsi="Times New Roman"/>
                <w:sz w:val="24"/>
              </w:rPr>
              <w:instrText xml:space="preserve"> Multipl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SECONDARY MENU OPTIONS</w:instrText>
            </w:r>
            <w:r w:rsidR="00187518" w:rsidRPr="004C08B6">
              <w:rPr>
                <w:rFonts w:ascii="Times New Roman" w:hAnsi="Times New Roman"/>
                <w:sz w:val="24"/>
              </w:rPr>
              <w:instrText xml:space="preserve"> (#203)</w:instrText>
            </w:r>
            <w:r w:rsidRPr="004C08B6">
              <w:rPr>
                <w:rFonts w:ascii="Times New Roman" w:hAnsi="Times New Roman"/>
                <w:sz w:val="24"/>
              </w:rPr>
              <w:instrText xml:space="preserve"> </w:instrText>
            </w:r>
            <w:r w:rsidR="00187518" w:rsidRPr="004C08B6">
              <w:rPr>
                <w:rFonts w:ascii="Times New Roman" w:hAnsi="Times New Roman"/>
                <w:sz w:val="24"/>
              </w:rPr>
              <w:instrText xml:space="preserve">Multiple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739F913" w14:textId="77777777" w:rsidR="002B6AE0" w:rsidRPr="00B90988" w:rsidRDefault="008B4F5E" w:rsidP="003711BD">
            <w:pPr>
              <w:pStyle w:val="TableText"/>
            </w:pPr>
            <w:r w:rsidRPr="00B90988">
              <w:t xml:space="preserve">The SECONDARY MENU OPTIONS </w:t>
            </w:r>
            <w:r w:rsidR="007A2053">
              <w:t xml:space="preserve">(#203) field </w:t>
            </w:r>
            <w:r w:rsidRPr="00B90988">
              <w:t>can be used to assign particular options to individual users to customize their menu choices. While a user may have a standard primary menu</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rimary Menu</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enus:Primar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to carry out the usual functions of a department or service, additional special functions just for this user can be assigned as secondary options. This is a multiple field, unlike the PRIMARY MENU OPTION</w:t>
            </w:r>
            <w:r w:rsidR="007A2053">
              <w:t xml:space="preserve"> (#20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IMARY MENU OPTION</w:instrText>
            </w:r>
            <w:r w:rsidR="007A2053" w:rsidRPr="004C08B6">
              <w:rPr>
                <w:rFonts w:ascii="Times New Roman" w:hAnsi="Times New Roman"/>
                <w:sz w:val="24"/>
              </w:rPr>
              <w:instrText xml:space="preserve"> (#2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IMARY MENU OPTION</w:instrText>
            </w:r>
            <w:r w:rsidR="007A2053" w:rsidRPr="004C08B6">
              <w:rPr>
                <w:rFonts w:ascii="Times New Roman" w:hAnsi="Times New Roman"/>
                <w:sz w:val="24"/>
              </w:rPr>
              <w:instrText xml:space="preserve"> (#201)</w:instrText>
            </w:r>
            <w:r w:rsidR="00666840" w:rsidRPr="004C08B6">
              <w:rPr>
                <w:rFonts w:ascii="Times New Roman" w:hAnsi="Times New Roman"/>
                <w:sz w:val="24"/>
              </w:rPr>
              <w:instrText>”</w:instrText>
            </w:r>
            <w:r w:rsidRPr="004C08B6">
              <w:rPr>
                <w:rFonts w:ascii="Times New Roman" w:hAnsi="Times New Roman"/>
                <w:sz w:val="24"/>
              </w:rPr>
              <w:fldChar w:fldCharType="end"/>
            </w:r>
            <w:r w:rsidR="007A2053" w:rsidRPr="004C08B6">
              <w:rPr>
                <w:rFonts w:ascii="Times New Roman" w:hAnsi="Times New Roman"/>
                <w:sz w:val="24"/>
              </w:rPr>
              <w:t xml:space="preserve"> field</w:t>
            </w:r>
            <w:r w:rsidRPr="00B90988">
              <w:t>, so additional items can easily be added.</w:t>
            </w:r>
          </w:p>
        </w:tc>
      </w:tr>
      <w:tr w:rsidR="008B4F5E" w:rsidRPr="00B90988" w14:paraId="707244BD" w14:textId="77777777" w:rsidTr="00CF32C1">
        <w:tc>
          <w:tcPr>
            <w:tcW w:w="2124" w:type="dxa"/>
          </w:tcPr>
          <w:p w14:paraId="7E6FBD14" w14:textId="77777777" w:rsidR="005168B2" w:rsidRPr="00B90988" w:rsidRDefault="00340720" w:rsidP="003711BD">
            <w:pPr>
              <w:pStyle w:val="TableText"/>
            </w:pPr>
            <w:r w:rsidRPr="00B90988">
              <w:t>ACCESS CODE (#</w:t>
            </w:r>
            <w:r w:rsidR="00522AD6" w:rsidRPr="00B90988">
              <w:t>2</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CCESS CODE</w:instrText>
            </w:r>
            <w:r w:rsidR="00187518"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CCESS CODE</w:instrText>
            </w:r>
            <w:r w:rsidR="00522AD6" w:rsidRPr="004C08B6">
              <w:rPr>
                <w:rFonts w:ascii="Times New Roman" w:hAnsi="Times New Roman"/>
                <w:sz w:val="24"/>
              </w:rPr>
              <w:instrText xml:space="preserve"> (#2)</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ACCESS CODE</w:instrText>
            </w:r>
            <w:r w:rsidR="00187518" w:rsidRPr="004C08B6">
              <w:rPr>
                <w:rFonts w:ascii="Times New Roman" w:hAnsi="Times New Roman"/>
                <w:sz w:val="24"/>
              </w:rPr>
              <w:instrText xml:space="preserve"> (#2)</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Access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1FB5B369" w14:textId="77777777" w:rsidR="008B4F5E" w:rsidRPr="00B90988" w:rsidRDefault="00340720" w:rsidP="00187518">
            <w:pPr>
              <w:pStyle w:val="TableText"/>
            </w:pPr>
            <w:r w:rsidRPr="00B90988">
              <w:t>VERIFY CODE (#</w:t>
            </w:r>
            <w:r w:rsidR="00522AD6" w:rsidRPr="00B90988">
              <w:t>7.2</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ERIFY CODE</w:instrText>
            </w:r>
            <w:r w:rsidR="00187518" w:rsidRPr="004C08B6">
              <w:rPr>
                <w:rFonts w:ascii="Times New Roman" w:hAnsi="Times New Roman"/>
                <w:sz w:val="24"/>
              </w:rPr>
              <w:instrText xml:space="preserve"> (#7.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VERIFY CODE</w:instrText>
            </w:r>
            <w:r w:rsidR="00522AD6" w:rsidRPr="004C08B6">
              <w:rPr>
                <w:rFonts w:ascii="Times New Roman" w:hAnsi="Times New Roman"/>
                <w:sz w:val="24"/>
              </w:rPr>
              <w:instrText xml:space="preserve"> (#7.2)</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VERIFY CODE</w:instrText>
            </w:r>
            <w:r w:rsidR="00187518" w:rsidRPr="004C08B6">
              <w:rPr>
                <w:rFonts w:ascii="Times New Roman" w:hAnsi="Times New Roman"/>
                <w:sz w:val="24"/>
              </w:rPr>
              <w:instrText xml:space="preserve"> (#7.2)</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erify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Verif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18B08276" w14:textId="77777777" w:rsidR="008B4F5E" w:rsidRPr="00B90988" w:rsidRDefault="00340720" w:rsidP="003711BD">
            <w:pPr>
              <w:pStyle w:val="TableText"/>
            </w:pPr>
            <w:r w:rsidRPr="00B90988">
              <w:t>These fields can be used to edit a user</w:t>
            </w:r>
            <w:r w:rsidR="00666840">
              <w:t>’</w:t>
            </w:r>
            <w:r w:rsidRPr="00B90988">
              <w:t xml:space="preserve">s Access or Verify Code as needed. If a user has forgotten the Verify code, or needs a new one, </w:t>
            </w:r>
            <w:r w:rsidR="00F07229">
              <w:t>system administrators</w:t>
            </w:r>
            <w:r w:rsidRPr="00B90988">
              <w:t xml:space="preserve">/ISO should delete the existing code so that when the user logs on and presses the &lt;Enter&gt; key at the </w:t>
            </w:r>
            <w:r w:rsidR="00666840">
              <w:t>“</w:t>
            </w:r>
            <w:r w:rsidRPr="00B90988">
              <w:t>VERIFY CODE</w:t>
            </w:r>
            <w:r w:rsidR="00666840">
              <w:t>”</w:t>
            </w:r>
            <w:r w:rsidRPr="00B90988">
              <w:t xml:space="preserve"> prompt, a new (secret) password (VERIFY CODE) can be entered. To accomplish this, </w:t>
            </w:r>
            <w:r w:rsidR="00666840">
              <w:t>“</w:t>
            </w:r>
            <w:r w:rsidRPr="00B90988">
              <w:rPr>
                <w:bCs/>
              </w:rPr>
              <w:t>Y</w:t>
            </w:r>
            <w:r w:rsidR="00666840">
              <w:t>”</w:t>
            </w:r>
            <w:r w:rsidRPr="00B90988">
              <w:t xml:space="preserve"> should be entered at the </w:t>
            </w:r>
            <w:r w:rsidR="00666840">
              <w:t>“</w:t>
            </w:r>
            <w:r w:rsidRPr="00B90988">
              <w:t>Want to edit VERIFY CODE (Y/N) :</w:t>
            </w:r>
            <w:r w:rsidR="00666840">
              <w:t>”</w:t>
            </w:r>
            <w:r w:rsidRPr="00B90988">
              <w:t xml:space="preserve"> prompt. An at-sign (</w:t>
            </w:r>
            <w:r w:rsidRPr="00FD0F50">
              <w:rPr>
                <w:b/>
                <w:bCs/>
              </w:rPr>
              <w:t>@</w:t>
            </w:r>
            <w:r w:rsidRPr="00B90988">
              <w:t xml:space="preserve">) should then be entered to delete the existing code. The change </w:t>
            </w:r>
            <w:r w:rsidR="001B2E8D">
              <w:t>is</w:t>
            </w:r>
            <w:r w:rsidRPr="00B90988">
              <w:t xml:space="preserve"> filed immediately, unlike other changes that </w:t>
            </w:r>
            <w:r w:rsidR="001B2E8D">
              <w:t>are</w:t>
            </w:r>
            <w:r w:rsidRPr="00B90988">
              <w:t xml:space="preserve"> processed as part of the overall transaction when leaving the ScreenMan form.</w:t>
            </w:r>
          </w:p>
          <w:p w14:paraId="4689AF00" w14:textId="77777777" w:rsidR="00340720" w:rsidRDefault="00340720" w:rsidP="003711BD">
            <w:pPr>
              <w:pStyle w:val="TableText"/>
            </w:pPr>
            <w:r w:rsidRPr="00B90988">
              <w:t>Users can edit their Verify cod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erify Cod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des:Verif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t any time via the </w:t>
            </w:r>
            <w:r w:rsidR="00722E5B" w:rsidRPr="00DE7AEE">
              <w:rPr>
                <w:b/>
              </w:rPr>
              <w:t>Edit User Characteristics</w:t>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Edit User Characteristics Option” </w:instrText>
            </w:r>
            <w:r w:rsidR="00DE7AEE" w:rsidRPr="004C08B6">
              <w:rPr>
                <w:rFonts w:ascii="Times New Roman" w:hAnsi="Times New Roman"/>
                <w:sz w:val="24"/>
                <w:szCs w:val="22"/>
              </w:rPr>
              <w:fldChar w:fldCharType="end"/>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Options:Edit User Characteristics” </w:instrText>
            </w:r>
            <w:r w:rsidR="00DE7AEE" w:rsidRPr="004C08B6">
              <w:rPr>
                <w:rFonts w:ascii="Times New Roman" w:hAnsi="Times New Roman"/>
                <w:sz w:val="24"/>
                <w:szCs w:val="22"/>
              </w:rPr>
              <w:fldChar w:fldCharType="end"/>
            </w:r>
            <w:r w:rsidR="00DE7AEE">
              <w:t xml:space="preserve"> [</w:t>
            </w:r>
            <w:r w:rsidR="00DE7AEE" w:rsidRPr="004C08B6">
              <w:rPr>
                <w:rFonts w:ascii="Times New Roman" w:hAnsi="Times New Roman"/>
                <w:color w:val="auto"/>
                <w:sz w:val="24"/>
                <w:szCs w:val="22"/>
              </w:rPr>
              <w:t>XUEDITSELF</w:t>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w:instrText>
            </w:r>
            <w:r w:rsidR="00DE7AEE" w:rsidRPr="004C08B6">
              <w:rPr>
                <w:rFonts w:ascii="Times New Roman" w:hAnsi="Times New Roman"/>
                <w:color w:val="auto"/>
                <w:sz w:val="24"/>
                <w:szCs w:val="22"/>
              </w:rPr>
              <w:instrText>XUEDITSELF Option</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Options:</w:instrText>
            </w:r>
            <w:r w:rsidR="00DE7AEE" w:rsidRPr="004C08B6">
              <w:rPr>
                <w:rFonts w:ascii="Times New Roman" w:hAnsi="Times New Roman"/>
                <w:color w:val="auto"/>
                <w:sz w:val="24"/>
                <w:szCs w:val="22"/>
              </w:rPr>
              <w:instrText>XUEDITSELF</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t>]</w:t>
            </w:r>
            <w:r w:rsidR="00722E5B" w:rsidRPr="00E42F55">
              <w:t xml:space="preserve"> option</w:t>
            </w:r>
            <w:r w:rsidRPr="00B90988">
              <w:t xml:space="preserve"> on the</w:t>
            </w:r>
            <w:r w:rsidR="00B00197">
              <w:t xml:space="preserve"> </w:t>
            </w:r>
            <w:r w:rsidR="00B00197" w:rsidRPr="00CA435E">
              <w:rPr>
                <w:b/>
                <w:bCs/>
                <w:color w:val="000000" w:themeColor="text1"/>
              </w:rPr>
              <w:t>SYSTEM COMMAND OPTIONS</w:t>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w:instrText>
            </w:r>
            <w:r w:rsidR="00B00197" w:rsidRPr="004C08B6">
              <w:rPr>
                <w:rFonts w:ascii="Times New Roman" w:hAnsi="Times New Roman"/>
                <w:bCs/>
                <w:color w:val="000000" w:themeColor="text1"/>
                <w:sz w:val="24"/>
                <w:szCs w:val="22"/>
              </w:rPr>
              <w:instrText>SYSTEM COMMAND OPTIONS Menu</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Menus:</w:instrText>
            </w:r>
            <w:r w:rsidR="00B00197" w:rsidRPr="004C08B6">
              <w:rPr>
                <w:rFonts w:ascii="Times New Roman" w:hAnsi="Times New Roman"/>
                <w:bCs/>
                <w:color w:val="000000" w:themeColor="text1"/>
                <w:sz w:val="24"/>
                <w:szCs w:val="22"/>
              </w:rPr>
              <w:instrText>SYSTEM COMMAND OPTIONS</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Options:</w:instrText>
            </w:r>
            <w:r w:rsidR="00B00197" w:rsidRPr="004C08B6">
              <w:rPr>
                <w:rFonts w:ascii="Times New Roman" w:hAnsi="Times New Roman"/>
                <w:bCs/>
                <w:color w:val="000000" w:themeColor="text1"/>
                <w:sz w:val="24"/>
                <w:szCs w:val="22"/>
              </w:rPr>
              <w:instrText>SYSTEM COMMAND OPTIONS</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CA435E">
              <w:rPr>
                <w:bCs/>
                <w:color w:val="000000" w:themeColor="text1"/>
              </w:rPr>
              <w:t xml:space="preserve"> [XUCOMMAND</w:t>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w:instrText>
            </w:r>
            <w:r w:rsidR="00B00197" w:rsidRPr="004C08B6">
              <w:rPr>
                <w:rFonts w:ascii="Times New Roman" w:hAnsi="Times New Roman"/>
                <w:bCs/>
                <w:color w:val="000000" w:themeColor="text1"/>
                <w:sz w:val="24"/>
                <w:szCs w:val="22"/>
              </w:rPr>
              <w:instrText>XUCOMMAND Menu</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Menus:</w:instrText>
            </w:r>
            <w:r w:rsidR="00B00197" w:rsidRPr="004C08B6">
              <w:rPr>
                <w:rFonts w:ascii="Times New Roman" w:hAnsi="Times New Roman"/>
                <w:bCs/>
                <w:color w:val="000000" w:themeColor="text1"/>
                <w:sz w:val="24"/>
                <w:szCs w:val="22"/>
              </w:rPr>
              <w:instrText>XUCOMMAND</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4C08B6">
              <w:rPr>
                <w:rFonts w:ascii="Times New Roman" w:hAnsi="Times New Roman"/>
                <w:bCs/>
                <w:color w:val="000000" w:themeColor="text1"/>
                <w:sz w:val="24"/>
                <w:szCs w:val="22"/>
              </w:rPr>
              <w:fldChar w:fldCharType="begin"/>
            </w:r>
            <w:r w:rsidR="00B00197" w:rsidRPr="004C08B6">
              <w:rPr>
                <w:rFonts w:ascii="Times New Roman" w:hAnsi="Times New Roman"/>
                <w:sz w:val="24"/>
                <w:szCs w:val="22"/>
              </w:rPr>
              <w:instrText xml:space="preserve"> XE "Options:</w:instrText>
            </w:r>
            <w:r w:rsidR="00B00197" w:rsidRPr="004C08B6">
              <w:rPr>
                <w:rFonts w:ascii="Times New Roman" w:hAnsi="Times New Roman"/>
                <w:bCs/>
                <w:color w:val="000000" w:themeColor="text1"/>
                <w:sz w:val="24"/>
                <w:szCs w:val="22"/>
              </w:rPr>
              <w:instrText>XUCOMMAND</w:instrText>
            </w:r>
            <w:r w:rsidR="00B00197" w:rsidRPr="004C08B6">
              <w:rPr>
                <w:rFonts w:ascii="Times New Roman" w:hAnsi="Times New Roman"/>
                <w:sz w:val="24"/>
                <w:szCs w:val="22"/>
              </w:rPr>
              <w:instrText xml:space="preserve">" </w:instrText>
            </w:r>
            <w:r w:rsidR="00B00197" w:rsidRPr="004C08B6">
              <w:rPr>
                <w:rFonts w:ascii="Times New Roman" w:hAnsi="Times New Roman"/>
                <w:bCs/>
                <w:color w:val="000000" w:themeColor="text1"/>
                <w:sz w:val="24"/>
                <w:szCs w:val="22"/>
              </w:rPr>
              <w:fldChar w:fldCharType="end"/>
            </w:r>
            <w:r w:rsidR="00B00197" w:rsidRPr="00CA435E">
              <w:rPr>
                <w:bCs/>
                <w:color w:val="000000" w:themeColor="text1"/>
              </w:rPr>
              <w:t>] menu</w:t>
            </w:r>
            <w:r w:rsidR="00B00197">
              <w:rPr>
                <w:bCs/>
                <w:color w:val="000000" w:themeColor="text1"/>
              </w:rPr>
              <w:t xml:space="preserve"> (aka</w:t>
            </w:r>
            <w:r w:rsidRPr="00B90988">
              <w:t xml:space="preserve"> </w:t>
            </w:r>
            <w:r w:rsidRPr="007A2053">
              <w:rPr>
                <w:b/>
              </w:rPr>
              <w:t>Common</w:t>
            </w:r>
            <w:r w:rsidR="007A2053" w:rsidRPr="004C08B6">
              <w:rPr>
                <w:rFonts w:ascii="Times New Roman" w:hAnsi="Times New Roman"/>
                <w:sz w:val="24"/>
              </w:rPr>
              <w:fldChar w:fldCharType="begin"/>
            </w:r>
            <w:r w:rsidR="007A2053" w:rsidRPr="004C08B6">
              <w:rPr>
                <w:rFonts w:ascii="Times New Roman" w:hAnsi="Times New Roman"/>
                <w:sz w:val="24"/>
              </w:rPr>
              <w:instrText xml:space="preserve"> XE “Common Menu” </w:instrText>
            </w:r>
            <w:r w:rsidR="007A2053" w:rsidRPr="004C08B6">
              <w:rPr>
                <w:rFonts w:ascii="Times New Roman" w:hAnsi="Times New Roman"/>
                <w:sz w:val="24"/>
              </w:rPr>
              <w:fldChar w:fldCharType="end"/>
            </w:r>
            <w:r w:rsidR="007A2053" w:rsidRPr="004C08B6">
              <w:rPr>
                <w:rFonts w:ascii="Times New Roman" w:hAnsi="Times New Roman"/>
                <w:sz w:val="24"/>
              </w:rPr>
              <w:fldChar w:fldCharType="begin"/>
            </w:r>
            <w:r w:rsidR="007A2053" w:rsidRPr="004C08B6">
              <w:rPr>
                <w:rFonts w:ascii="Times New Roman" w:hAnsi="Times New Roman"/>
                <w:sz w:val="24"/>
              </w:rPr>
              <w:instrText xml:space="preserve"> XE “Menus:Common” </w:instrText>
            </w:r>
            <w:r w:rsidR="007A2053" w:rsidRPr="004C08B6">
              <w:rPr>
                <w:rFonts w:ascii="Times New Roman" w:hAnsi="Times New Roman"/>
                <w:sz w:val="24"/>
              </w:rPr>
              <w:fldChar w:fldCharType="end"/>
            </w:r>
            <w:r w:rsidR="007A2053" w:rsidRPr="004C08B6">
              <w:rPr>
                <w:rFonts w:ascii="Times New Roman" w:hAnsi="Times New Roman"/>
                <w:sz w:val="24"/>
              </w:rPr>
              <w:fldChar w:fldCharType="begin"/>
            </w:r>
            <w:r w:rsidR="007A2053" w:rsidRPr="004C08B6">
              <w:rPr>
                <w:rFonts w:ascii="Times New Roman" w:hAnsi="Times New Roman"/>
                <w:sz w:val="24"/>
              </w:rPr>
              <w:instrText xml:space="preserve"> XE “Options:Common” </w:instrText>
            </w:r>
            <w:r w:rsidR="007A2053" w:rsidRPr="004C08B6">
              <w:rPr>
                <w:rFonts w:ascii="Times New Roman" w:hAnsi="Times New Roman"/>
                <w:sz w:val="24"/>
              </w:rPr>
              <w:fldChar w:fldCharType="end"/>
            </w:r>
            <w:r w:rsidRPr="00B90988">
              <w:t xml:space="preserve"> menu</w:t>
            </w:r>
            <w:r w:rsidR="00B00197">
              <w:t>)</w:t>
            </w:r>
            <w:r w:rsidRPr="00B90988">
              <w:t>. If this option uses a local template, the ability to edit the VERIFY COD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ERIFY COD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VERIFY C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hould probably remain, as a security measure. </w:t>
            </w:r>
            <w:r w:rsidR="00F07229">
              <w:t>System administrators</w:t>
            </w:r>
            <w:r w:rsidRPr="00B90988">
              <w:t xml:space="preserve"> can choose to add the ability to edit the ACCESS COD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ACCESS COD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ACCESS C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s well.</w:t>
            </w:r>
          </w:p>
          <w:p w14:paraId="2B0B6D71" w14:textId="18C73973" w:rsidR="00722E5B" w:rsidRPr="00B90988" w:rsidRDefault="00722E5B" w:rsidP="00DE7AEE">
            <w:pPr>
              <w:pStyle w:val="TableNote"/>
            </w:pPr>
            <w:r>
              <w:rPr>
                <w:noProof/>
              </w:rPr>
              <w:drawing>
                <wp:inline distT="0" distB="0" distL="0" distR="0" wp14:anchorId="4F6235C9" wp14:editId="05B64A1F">
                  <wp:extent cx="304800" cy="304800"/>
                  <wp:effectExtent l="0" t="0" r="0" b="0"/>
                  <wp:docPr id="329" name="Picture 3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2B576F">
              <w:rPr>
                <w:rFonts w:cs="Arial"/>
                <w:b/>
                <w:iCs/>
              </w:rPr>
              <w:t>REF:</w:t>
            </w:r>
            <w:r w:rsidRPr="002B576F">
              <w:rPr>
                <w:rFonts w:cs="Arial"/>
                <w:iCs/>
              </w:rPr>
              <w:t xml:space="preserve"> </w:t>
            </w:r>
            <w:r w:rsidRPr="002B576F">
              <w:rPr>
                <w:rFonts w:cs="Arial"/>
              </w:rPr>
              <w:t xml:space="preserve">For more information on the </w:t>
            </w:r>
            <w:r w:rsidRPr="00DE7AEE">
              <w:rPr>
                <w:rFonts w:cs="Arial"/>
                <w:b/>
              </w:rPr>
              <w:t>Edit User Characteristics</w:t>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Edit User Characteristics Option” </w:instrText>
            </w:r>
            <w:r w:rsidR="00DE7AEE" w:rsidRPr="004C08B6">
              <w:rPr>
                <w:rFonts w:ascii="Times New Roman" w:hAnsi="Times New Roman"/>
                <w:sz w:val="24"/>
                <w:szCs w:val="22"/>
              </w:rPr>
              <w:fldChar w:fldCharType="end"/>
            </w:r>
            <w:r w:rsidR="00DE7AEE" w:rsidRPr="004C08B6">
              <w:rPr>
                <w:rFonts w:ascii="Times New Roman" w:hAnsi="Times New Roman"/>
                <w:sz w:val="24"/>
                <w:szCs w:val="22"/>
              </w:rPr>
              <w:fldChar w:fldCharType="begin"/>
            </w:r>
            <w:r w:rsidR="00DE7AEE" w:rsidRPr="004C08B6">
              <w:rPr>
                <w:rFonts w:ascii="Times New Roman" w:hAnsi="Times New Roman"/>
                <w:sz w:val="24"/>
                <w:szCs w:val="22"/>
              </w:rPr>
              <w:instrText xml:space="preserve"> XE “Options:Edit User Characteristics” </w:instrText>
            </w:r>
            <w:r w:rsidR="00DE7AEE" w:rsidRPr="004C08B6">
              <w:rPr>
                <w:rFonts w:ascii="Times New Roman" w:hAnsi="Times New Roman"/>
                <w:sz w:val="24"/>
                <w:szCs w:val="22"/>
              </w:rPr>
              <w:fldChar w:fldCharType="end"/>
            </w:r>
            <w:r w:rsidR="00DE7AEE" w:rsidRPr="002B576F">
              <w:rPr>
                <w:rFonts w:cs="Arial"/>
              </w:rPr>
              <w:t xml:space="preserve"> [</w:t>
            </w:r>
            <w:r w:rsidR="00DE7AEE" w:rsidRPr="002B576F">
              <w:rPr>
                <w:rFonts w:cs="Arial"/>
                <w:color w:val="auto"/>
              </w:rPr>
              <w:t>XUEDITSELF</w:t>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w:instrText>
            </w:r>
            <w:r w:rsidR="00DE7AEE" w:rsidRPr="004C08B6">
              <w:rPr>
                <w:rFonts w:ascii="Times New Roman" w:hAnsi="Times New Roman"/>
                <w:color w:val="auto"/>
                <w:sz w:val="24"/>
                <w:szCs w:val="22"/>
              </w:rPr>
              <w:instrText>XUEDITSELF Option</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4C08B6">
              <w:rPr>
                <w:rFonts w:ascii="Times New Roman" w:hAnsi="Times New Roman"/>
                <w:color w:val="auto"/>
                <w:sz w:val="24"/>
                <w:szCs w:val="22"/>
              </w:rPr>
              <w:fldChar w:fldCharType="begin"/>
            </w:r>
            <w:r w:rsidR="00DE7AEE" w:rsidRPr="004C08B6">
              <w:rPr>
                <w:rFonts w:ascii="Times New Roman" w:hAnsi="Times New Roman"/>
                <w:sz w:val="24"/>
                <w:szCs w:val="22"/>
              </w:rPr>
              <w:instrText xml:space="preserve"> XE "Options:</w:instrText>
            </w:r>
            <w:r w:rsidR="00DE7AEE" w:rsidRPr="004C08B6">
              <w:rPr>
                <w:rFonts w:ascii="Times New Roman" w:hAnsi="Times New Roman"/>
                <w:color w:val="auto"/>
                <w:sz w:val="24"/>
                <w:szCs w:val="22"/>
              </w:rPr>
              <w:instrText>XUEDITSELF</w:instrText>
            </w:r>
            <w:r w:rsidR="00DE7AEE" w:rsidRPr="004C08B6">
              <w:rPr>
                <w:rFonts w:ascii="Times New Roman" w:hAnsi="Times New Roman"/>
                <w:sz w:val="24"/>
                <w:szCs w:val="22"/>
              </w:rPr>
              <w:instrText xml:space="preserve">" </w:instrText>
            </w:r>
            <w:r w:rsidR="00DE7AEE" w:rsidRPr="004C08B6">
              <w:rPr>
                <w:rFonts w:ascii="Times New Roman" w:hAnsi="Times New Roman"/>
                <w:color w:val="auto"/>
                <w:sz w:val="24"/>
                <w:szCs w:val="22"/>
              </w:rPr>
              <w:fldChar w:fldCharType="end"/>
            </w:r>
            <w:r w:rsidR="00DE7AEE" w:rsidRPr="002B576F">
              <w:rPr>
                <w:rFonts w:cs="Arial"/>
              </w:rPr>
              <w:t>]</w:t>
            </w:r>
            <w:r w:rsidRPr="002B576F">
              <w:rPr>
                <w:rFonts w:cs="Arial"/>
              </w:rPr>
              <w:t xml:space="preserve"> option, see the “</w:t>
            </w:r>
            <w:r w:rsidRPr="002B576F">
              <w:rPr>
                <w:rFonts w:cs="Arial"/>
                <w:color w:val="0000FF"/>
                <w:u w:val="single"/>
              </w:rPr>
              <w:fldChar w:fldCharType="begin"/>
            </w:r>
            <w:r w:rsidRPr="002B576F">
              <w:rPr>
                <w:rFonts w:cs="Arial"/>
                <w:color w:val="0000FF"/>
                <w:u w:val="single"/>
              </w:rPr>
              <w:instrText xml:space="preserve"> REF _Ref507661575 \h  \* MERGEFORMAT </w:instrText>
            </w:r>
            <w:r w:rsidRPr="002B576F">
              <w:rPr>
                <w:rFonts w:cs="Arial"/>
                <w:color w:val="0000FF"/>
                <w:u w:val="single"/>
              </w:rPr>
            </w:r>
            <w:r w:rsidRPr="002B576F">
              <w:rPr>
                <w:rFonts w:cs="Arial"/>
                <w:color w:val="0000FF"/>
                <w:u w:val="single"/>
              </w:rPr>
              <w:fldChar w:fldCharType="separate"/>
            </w:r>
            <w:r w:rsidR="00F43BA8" w:rsidRPr="00F43BA8">
              <w:rPr>
                <w:rFonts w:cs="Arial"/>
                <w:color w:val="0000FF"/>
                <w:u w:val="single"/>
              </w:rPr>
              <w:t>Edit User Characteristics Option</w:t>
            </w:r>
            <w:r w:rsidRPr="002B576F">
              <w:rPr>
                <w:rFonts w:cs="Arial"/>
                <w:color w:val="0000FF"/>
                <w:u w:val="single"/>
              </w:rPr>
              <w:fldChar w:fldCharType="end"/>
            </w:r>
            <w:r w:rsidRPr="002B576F">
              <w:rPr>
                <w:rFonts w:cs="Arial"/>
              </w:rPr>
              <w:t>” section.</w:t>
            </w:r>
          </w:p>
        </w:tc>
      </w:tr>
      <w:tr w:rsidR="008B4F5E" w:rsidRPr="00B90988" w14:paraId="4C3752A1" w14:textId="77777777" w:rsidTr="00CF32C1">
        <w:tc>
          <w:tcPr>
            <w:tcW w:w="2124" w:type="dxa"/>
          </w:tcPr>
          <w:p w14:paraId="6AC40BCE" w14:textId="77777777" w:rsidR="008B4F5E" w:rsidRPr="00B90988" w:rsidRDefault="00340720" w:rsidP="00187518">
            <w:pPr>
              <w:pStyle w:val="TableText"/>
            </w:pPr>
            <w:r w:rsidRPr="00B90988">
              <w:t>FILE MANAGER ACCESS CODE (#3)</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w:instrText>
            </w:r>
            <w:r w:rsidR="00522AD6"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E05D57E" w14:textId="77777777" w:rsidR="008B4F5E" w:rsidRPr="00B90988" w:rsidRDefault="00340720" w:rsidP="003711BD">
            <w:pPr>
              <w:pStyle w:val="TableText"/>
            </w:pPr>
            <w:r w:rsidRPr="00B90988">
              <w:t>The FILE MANAGER ACCESS CODE</w:t>
            </w:r>
            <w:r w:rsidR="00187518" w:rsidRPr="00B90988">
              <w:t xml:space="preserve"> (#3)</w:t>
            </w:r>
            <w:r w:rsidR="00331C5E"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 the NEW PERSON</w:t>
            </w:r>
            <w:r w:rsidR="009D02E4" w:rsidRPr="00B90988">
              <w:t xml:space="preserve"> [#200]</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stored in the local variable </w:t>
            </w:r>
            <w:r w:rsidRPr="001A2F8F">
              <w:rPr>
                <w:b/>
              </w:rPr>
              <w:t>DUZ(0)</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UZ(0) Variab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ariables:DUZ(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f </w:t>
            </w:r>
            <w:r w:rsidRPr="001A2F8F">
              <w:rPr>
                <w:b/>
              </w:rPr>
              <w:t>DUZ(0)=</w:t>
            </w:r>
            <w:r w:rsidRPr="001A2F8F">
              <w:rPr>
                <w:b/>
                <w:bCs/>
              </w:rPr>
              <w:t>@</w:t>
            </w:r>
            <w:r w:rsidRPr="00B90988">
              <w:t xml:space="preserve">, the user is a developer with the highest level of </w:t>
            </w:r>
            <w:r w:rsidR="003F2EB3">
              <w:t>P</w:t>
            </w:r>
            <w:r w:rsidRPr="00B90988">
              <w:t xml:space="preserve">rogrammer access authority. Other </w:t>
            </w:r>
            <w:r w:rsidRPr="001A2F8F">
              <w:rPr>
                <w:i/>
              </w:rPr>
              <w:t>non</w:t>
            </w:r>
            <w:r w:rsidRPr="00B90988">
              <w:t>-reserved symbols can be assigned for File Access Security, depending on the user</w:t>
            </w:r>
            <w:r w:rsidR="00666840">
              <w:t>’</w:t>
            </w:r>
            <w:r w:rsidRPr="00B90988">
              <w:t>s needs. Software applications indicate which symbols are needed for site-specific File Access Security.</w:t>
            </w:r>
          </w:p>
          <w:p w14:paraId="40DC460C" w14:textId="77777777" w:rsidR="00340720" w:rsidRPr="00AE4CBA" w:rsidRDefault="0015207B" w:rsidP="00AE4CBA">
            <w:pPr>
              <w:pStyle w:val="TableNote"/>
              <w:rPr>
                <w:i/>
                <w:iCs/>
              </w:rPr>
            </w:pPr>
            <w:r>
              <w:rPr>
                <w:noProof/>
              </w:rPr>
              <w:lastRenderedPageBreak/>
              <w:drawing>
                <wp:inline distT="0" distB="0" distL="0" distR="0" wp14:anchorId="3D464288" wp14:editId="4B7328E2">
                  <wp:extent cx="304800" cy="30480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In previous documentation and data dictionaries, it has been </w:t>
            </w:r>
            <w:r w:rsidR="00340720" w:rsidRPr="00AE4CBA">
              <w:rPr>
                <w:i/>
                <w:iCs/>
              </w:rPr>
              <w:t>implied</w:t>
            </w:r>
            <w:r w:rsidR="00340720" w:rsidRPr="00AE4CBA">
              <w:t xml:space="preserve"> that the </w:t>
            </w:r>
            <w:r w:rsidR="001A2F8F">
              <w:t>hashtag</w:t>
            </w:r>
            <w:r w:rsidR="00340720" w:rsidRPr="00AE4CBA">
              <w:t xml:space="preserve"> (</w:t>
            </w:r>
            <w:r w:rsidR="00340720" w:rsidRPr="001A2F8F">
              <w:rPr>
                <w:b/>
              </w:rPr>
              <w:t>#</w:t>
            </w:r>
            <w:r w:rsidR="00340720" w:rsidRPr="00AE4CBA">
              <w:t xml:space="preserve">) symbol/character was reserved for File Access Security for </w:t>
            </w:r>
            <w:r w:rsidR="00F07229">
              <w:t>system administrators;</w:t>
            </w:r>
            <w:r w:rsidR="00340720" w:rsidRPr="00AE4CBA">
              <w:t xml:space="preserve"> however, this is </w:t>
            </w:r>
            <w:r w:rsidR="00340720" w:rsidRPr="00AE4CBA">
              <w:rPr>
                <w:i/>
                <w:iCs/>
              </w:rPr>
              <w:t>not</w:t>
            </w:r>
            <w:r w:rsidR="00340720" w:rsidRPr="00AE4CBA">
              <w:t xml:space="preserve"> true. It has merely been used as a </w:t>
            </w:r>
            <w:r w:rsidR="00340720" w:rsidRPr="00AE4CBA">
              <w:rPr>
                <w:i/>
                <w:iCs/>
              </w:rPr>
              <w:t>convention.</w:t>
            </w:r>
          </w:p>
          <w:p w14:paraId="5D781D30" w14:textId="77777777" w:rsidR="00340720" w:rsidRPr="00B90988" w:rsidRDefault="00340720" w:rsidP="003711BD">
            <w:pPr>
              <w:pStyle w:val="TableText"/>
            </w:pPr>
            <w:r w:rsidRPr="00B90988">
              <w:t>If the File Access Security</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 Access Securit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conversion has been run, the FILE MANAGER ACCESS CODE</w:t>
            </w:r>
            <w:r w:rsidR="00187518" w:rsidRPr="00B90988">
              <w:t xml:space="preserve"> (#3)</w:t>
            </w:r>
            <w:r w:rsidR="00331C5E"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w:t>
            </w:r>
            <w:r w:rsidRPr="00B90988">
              <w:rPr>
                <w:i/>
              </w:rPr>
              <w:t>not</w:t>
            </w:r>
            <w:r w:rsidRPr="00B90988">
              <w:t xml:space="preserve"> used to control file-level access security as it was </w:t>
            </w:r>
            <w:r w:rsidRPr="00B90988">
              <w:rPr>
                <w:i/>
              </w:rPr>
              <w:t>before</w:t>
            </w:r>
            <w:r w:rsidRPr="00B90988">
              <w:t xml:space="preserve"> the conversion.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ystem (formerly known as Part 3 of the Kernel installatio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rt 3 of the Kernel Installation (See File Access Securit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permits the association of a user with a file whereby explicit access can be granted. While the conversion process is somewhat involved, the benefits resulting from implementing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ystem are worthwhile.</w:t>
            </w:r>
          </w:p>
          <w:p w14:paraId="6404AAAE" w14:textId="77777777" w:rsidR="00340720" w:rsidRPr="00B90988" w:rsidRDefault="00340720" w:rsidP="003711BD">
            <w:pPr>
              <w:pStyle w:val="TableText"/>
            </w:pPr>
            <w:r w:rsidRPr="00B90988">
              <w:t>Even after running the file access conversion, the FILE MANAGER ACCESS CODE</w:t>
            </w:r>
            <w:r w:rsidR="00187518" w:rsidRPr="00B90988">
              <w:t xml:space="preserve"> (#3)</w:t>
            </w:r>
            <w:r w:rsidR="00331C5E"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ontinues to serve several functions:</w:t>
            </w:r>
          </w:p>
          <w:p w14:paraId="2214B2CC" w14:textId="77777777" w:rsidR="00340720" w:rsidRPr="00B90988" w:rsidRDefault="00340720" w:rsidP="003711BD">
            <w:pPr>
              <w:pStyle w:val="TableText"/>
            </w:pPr>
            <w:r w:rsidRPr="00B90988">
              <w:t xml:space="preserve">If a user has been granted full file access privileges for a particular file, a further restriction can be placed at the file or field level to prohibit modification of the definition or entry of data. Files have top-level restrictions of </w:t>
            </w:r>
            <w:r w:rsidRPr="00CA1A02">
              <w:rPr>
                <w:b/>
              </w:rPr>
              <w:t>REA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READ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READ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Pr="00CA1A02">
              <w:rPr>
                <w:b/>
              </w:rPr>
              <w:t>WRIT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WRITE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WRITE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or </w:t>
            </w:r>
            <w:r w:rsidRPr="00CA1A02">
              <w:rPr>
                <w:b/>
              </w:rPr>
              <w:t>DELET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Access Security:DELETE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ccess as do fields and templates.</w:t>
            </w:r>
          </w:p>
          <w:p w14:paraId="0F1C10EE" w14:textId="77777777" w:rsidR="00340720" w:rsidRPr="00B90988" w:rsidRDefault="00340720" w:rsidP="003711BD">
            <w:pPr>
              <w:pStyle w:val="TableText"/>
            </w:pPr>
            <w:r w:rsidRPr="00B90988">
              <w:t>If the file, field, or template is protected with the at-sign (</w:t>
            </w:r>
            <w:r w:rsidRPr="00CA1A02">
              <w:rPr>
                <w:b/>
                <w:bCs/>
              </w:rPr>
              <w:t>@</w:t>
            </w:r>
            <w:r w:rsidR="003F2EB3">
              <w:t>; P</w:t>
            </w:r>
            <w:r w:rsidRPr="00B90988">
              <w:t xml:space="preserve">rogrammer access), the user </w:t>
            </w:r>
            <w:r w:rsidRPr="00B90988">
              <w:rPr>
                <w:i/>
              </w:rPr>
              <w:t>must</w:t>
            </w:r>
            <w:r w:rsidRPr="00B90988">
              <w:t xml:space="preserve"> also have the at-sign in the FILE MANAGER ACCESS CODE</w:t>
            </w:r>
            <w:r w:rsidR="00187518" w:rsidRPr="00B90988">
              <w:t xml:space="preserve"> (#3)</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t xml:space="preserve"> in the </w:t>
            </w:r>
            <w:r w:rsidR="00AC1AE5" w:rsidRPr="00CA1A02">
              <w:rPr>
                <w:rFonts w:cs="Arial"/>
              </w:rPr>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p w14:paraId="42C2459D" w14:textId="77777777" w:rsidR="00340720" w:rsidRPr="00B90988" w:rsidRDefault="00340720" w:rsidP="003711BD">
            <w:pPr>
              <w:pStyle w:val="TableText"/>
            </w:pPr>
            <w:r w:rsidRPr="00B90988">
              <w:t>The Device Handle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evice Handle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also checks the FILE MANAGER ACCESS CODE</w:t>
            </w:r>
            <w:r w:rsidR="00187518" w:rsidRPr="00B90988">
              <w:t xml:space="preserve"> (#3)</w:t>
            </w:r>
            <w:r w:rsidR="00331C5E"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of the user if the SECURITY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CURITY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SECURIT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 the </w:t>
            </w:r>
            <w:r w:rsidR="00AC1AE5">
              <w:t>DEVICE (#3.5)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DEVICE (#3.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has been defined with a character string. The user would </w:t>
            </w:r>
            <w:r w:rsidRPr="00321770">
              <w:rPr>
                <w:i/>
              </w:rPr>
              <w:t>not</w:t>
            </w:r>
            <w:r w:rsidRPr="00B90988">
              <w:t xml:space="preserve"> be able to select the device unless at least one of the characters in the user</w:t>
            </w:r>
            <w:r w:rsidR="00666840">
              <w:t>’</w:t>
            </w:r>
            <w:r w:rsidRPr="00B90988">
              <w:t>s code matched at least one character in the device code.</w:t>
            </w:r>
          </w:p>
          <w:p w14:paraId="31F578FE" w14:textId="77777777" w:rsidR="00340720" w:rsidRPr="00B90988" w:rsidRDefault="00340720" w:rsidP="003711BD">
            <w:pPr>
              <w:pStyle w:val="TableText"/>
            </w:pPr>
            <w:r w:rsidRPr="00B90988">
              <w:t>The most important FILE MANAGER ACCESS CODE</w:t>
            </w:r>
            <w:r w:rsidR="00187518" w:rsidRPr="00B90988">
              <w:t xml:space="preserve"> (#3)</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haracter is the at-sign (</w:t>
            </w:r>
            <w:r w:rsidRPr="003F2EB3">
              <w:rPr>
                <w:b/>
                <w:bCs/>
              </w:rPr>
              <w:t>@</w:t>
            </w:r>
            <w:r w:rsidR="003F2EB3">
              <w:t>; P</w:t>
            </w:r>
            <w:r w:rsidRPr="00B90988">
              <w:t>rogrammer access). It has special meaning and overrides other file access restrictions or other FILE MANAGER ACCESS CODE</w:t>
            </w:r>
            <w:r w:rsidR="00187518" w:rsidRPr="00B90988">
              <w:t xml:space="preserve"> (#3)</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 MANAGER ACCESS CODE</w:instrText>
            </w:r>
            <w:r w:rsidR="00187518"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ILE MANAGER ACCESS CODE (#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characters. It is </w:t>
            </w:r>
            <w:r w:rsidRPr="00B90988">
              <w:rPr>
                <w:i/>
              </w:rPr>
              <w:t>not</w:t>
            </w:r>
            <w:r w:rsidRPr="00B90988">
              <w:t xml:space="preserve"> recommended that the at-sign be allocated unless absolutely needed. Allocation is, in part, restricted by the fact that only those few users who have </w:t>
            </w:r>
            <w:r w:rsidR="003F2EB3">
              <w:t>Programmer</w:t>
            </w:r>
            <w:r w:rsidRPr="00B90988">
              <w:t xml:space="preserve"> access to the system can give other users the at-sign.</w:t>
            </w:r>
          </w:p>
          <w:p w14:paraId="312F83C3" w14:textId="77777777" w:rsidR="00340720" w:rsidRPr="00AE4CBA" w:rsidRDefault="0015207B" w:rsidP="00AE4CBA">
            <w:pPr>
              <w:pStyle w:val="TableNote"/>
            </w:pPr>
            <w:r>
              <w:rPr>
                <w:noProof/>
              </w:rPr>
              <w:drawing>
                <wp:inline distT="0" distB="0" distL="0" distR="0" wp14:anchorId="1BF438E6" wp14:editId="03379E62">
                  <wp:extent cx="304800" cy="30480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A </w:t>
            </w:r>
            <w:r w:rsidR="00340720" w:rsidRPr="00860E33">
              <w:rPr>
                <w:b/>
              </w:rPr>
              <w:t>SET</w:t>
            </w:r>
            <w:r w:rsidR="00340720" w:rsidRPr="00AE4CBA">
              <w:t xml:space="preserve"> statement from programmer mode can be used to temporarily assign </w:t>
            </w:r>
            <w:r w:rsidR="00340720" w:rsidRPr="00860E33">
              <w:rPr>
                <w:b/>
              </w:rPr>
              <w:t>DUZ(0)</w:t>
            </w:r>
            <w:r w:rsidR="00340720" w:rsidRPr="004C08B6">
              <w:rPr>
                <w:rFonts w:ascii="Times New Roman" w:hAnsi="Times New Roman"/>
                <w:b/>
                <w:sz w:val="24"/>
                <w:szCs w:val="22"/>
              </w:rPr>
              <w:fldChar w:fldCharType="begin"/>
            </w:r>
            <w:r w:rsidR="00340720"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00340720" w:rsidRPr="004C08B6">
              <w:rPr>
                <w:rFonts w:ascii="Times New Roman" w:hAnsi="Times New Roman"/>
                <w:b/>
                <w:sz w:val="24"/>
                <w:szCs w:val="22"/>
              </w:rPr>
              <w:instrText>DUZ(0) Variable</w:instrText>
            </w:r>
            <w:r w:rsidR="00666840" w:rsidRPr="004C08B6">
              <w:rPr>
                <w:rFonts w:ascii="Times New Roman" w:hAnsi="Times New Roman"/>
                <w:b/>
                <w:sz w:val="24"/>
                <w:szCs w:val="22"/>
              </w:rPr>
              <w:instrText>”</w:instrText>
            </w:r>
            <w:r w:rsidR="00340720" w:rsidRPr="004C08B6">
              <w:rPr>
                <w:rFonts w:ascii="Times New Roman" w:hAnsi="Times New Roman"/>
                <w:b/>
                <w:sz w:val="24"/>
                <w:szCs w:val="22"/>
              </w:rPr>
              <w:instrText xml:space="preserve"> </w:instrText>
            </w:r>
            <w:r w:rsidR="00340720" w:rsidRPr="004C08B6">
              <w:rPr>
                <w:rFonts w:ascii="Times New Roman" w:hAnsi="Times New Roman"/>
                <w:b/>
                <w:sz w:val="24"/>
                <w:szCs w:val="22"/>
              </w:rPr>
              <w:fldChar w:fldCharType="end"/>
            </w:r>
            <w:r w:rsidR="00340720" w:rsidRPr="004C08B6">
              <w:rPr>
                <w:rFonts w:ascii="Times New Roman" w:hAnsi="Times New Roman"/>
                <w:b/>
                <w:sz w:val="24"/>
                <w:szCs w:val="22"/>
              </w:rPr>
              <w:fldChar w:fldCharType="begin"/>
            </w:r>
            <w:r w:rsidR="00340720" w:rsidRPr="004C08B6">
              <w:rPr>
                <w:rFonts w:ascii="Times New Roman" w:hAnsi="Times New Roman"/>
                <w:b/>
                <w:sz w:val="24"/>
                <w:szCs w:val="22"/>
              </w:rPr>
              <w:instrText xml:space="preserve"> XE </w:instrText>
            </w:r>
            <w:r w:rsidR="00666840" w:rsidRPr="004C08B6">
              <w:rPr>
                <w:rFonts w:ascii="Times New Roman" w:hAnsi="Times New Roman"/>
                <w:b/>
                <w:sz w:val="24"/>
                <w:szCs w:val="22"/>
              </w:rPr>
              <w:instrText>“</w:instrText>
            </w:r>
            <w:r w:rsidR="00340720" w:rsidRPr="004C08B6">
              <w:rPr>
                <w:rFonts w:ascii="Times New Roman" w:hAnsi="Times New Roman"/>
                <w:b/>
                <w:sz w:val="24"/>
                <w:szCs w:val="22"/>
              </w:rPr>
              <w:instrText>Variables:DUZ(0)</w:instrText>
            </w:r>
            <w:r w:rsidR="00666840" w:rsidRPr="004C08B6">
              <w:rPr>
                <w:rFonts w:ascii="Times New Roman" w:hAnsi="Times New Roman"/>
                <w:b/>
                <w:sz w:val="24"/>
                <w:szCs w:val="22"/>
              </w:rPr>
              <w:instrText>”</w:instrText>
            </w:r>
            <w:r w:rsidR="00340720" w:rsidRPr="004C08B6">
              <w:rPr>
                <w:rFonts w:ascii="Times New Roman" w:hAnsi="Times New Roman"/>
                <w:b/>
                <w:sz w:val="24"/>
                <w:szCs w:val="22"/>
              </w:rPr>
              <w:instrText xml:space="preserve"> </w:instrText>
            </w:r>
            <w:r w:rsidR="00340720" w:rsidRPr="004C08B6">
              <w:rPr>
                <w:rFonts w:ascii="Times New Roman" w:hAnsi="Times New Roman"/>
                <w:b/>
                <w:sz w:val="24"/>
                <w:szCs w:val="22"/>
              </w:rPr>
              <w:fldChar w:fldCharType="end"/>
            </w:r>
            <w:r w:rsidR="00340720" w:rsidRPr="00860E33">
              <w:rPr>
                <w:b/>
              </w:rPr>
              <w:t>=</w:t>
            </w:r>
            <w:r w:rsidR="00666840" w:rsidRPr="00860E33">
              <w:rPr>
                <w:b/>
              </w:rPr>
              <w:t>“</w:t>
            </w:r>
            <w:r w:rsidR="00340720" w:rsidRPr="00860E33">
              <w:rPr>
                <w:b/>
              </w:rPr>
              <w:t>@</w:t>
            </w:r>
            <w:r w:rsidR="00666840" w:rsidRPr="00860E33">
              <w:rPr>
                <w:b/>
              </w:rPr>
              <w:t>”</w:t>
            </w:r>
            <w:r w:rsidR="00340720" w:rsidRPr="00AE4CBA">
              <w:t xml:space="preserve"> </w:t>
            </w:r>
            <w:r w:rsidR="00340720" w:rsidRPr="00AE4CBA">
              <w:rPr>
                <w:i/>
              </w:rPr>
              <w:t>without</w:t>
            </w:r>
            <w:r w:rsidR="00340720" w:rsidRPr="00AE4CBA">
              <w:t xml:space="preserve"> storing the code in the </w:t>
            </w:r>
            <w:r w:rsidR="00AC1AE5">
              <w:t>NEW PERSON (#200) file</w:t>
            </w:r>
            <w:r w:rsidR="00340720" w:rsidRPr="004C08B6">
              <w:rPr>
                <w:rFonts w:ascii="Times New Roman" w:hAnsi="Times New Roman"/>
                <w:sz w:val="24"/>
                <w:szCs w:val="22"/>
              </w:rPr>
              <w:fldChar w:fldCharType="begin"/>
            </w:r>
            <w:r w:rsidR="00340720"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NEW PERSON (#200) File</w:instrText>
            </w:r>
            <w:r w:rsidR="00666840" w:rsidRPr="004C08B6">
              <w:rPr>
                <w:rFonts w:ascii="Times New Roman" w:hAnsi="Times New Roman"/>
                <w:sz w:val="24"/>
                <w:szCs w:val="22"/>
              </w:rPr>
              <w:instrText>”</w:instrText>
            </w:r>
            <w:r w:rsidR="00340720" w:rsidRPr="004C08B6">
              <w:rPr>
                <w:rFonts w:ascii="Times New Roman" w:hAnsi="Times New Roman"/>
                <w:sz w:val="24"/>
                <w:szCs w:val="22"/>
              </w:rPr>
              <w:instrText xml:space="preserve"> </w:instrText>
            </w:r>
            <w:r w:rsidR="00340720" w:rsidRPr="004C08B6">
              <w:rPr>
                <w:rFonts w:ascii="Times New Roman" w:hAnsi="Times New Roman"/>
                <w:sz w:val="24"/>
                <w:szCs w:val="22"/>
              </w:rPr>
              <w:fldChar w:fldCharType="end"/>
            </w:r>
            <w:r w:rsidR="00340720" w:rsidRPr="004C08B6">
              <w:rPr>
                <w:rFonts w:ascii="Times New Roman" w:hAnsi="Times New Roman"/>
                <w:sz w:val="24"/>
                <w:szCs w:val="22"/>
              </w:rPr>
              <w:fldChar w:fldCharType="begin"/>
            </w:r>
            <w:r w:rsidR="00340720"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340720" w:rsidRPr="004C08B6">
              <w:rPr>
                <w:rFonts w:ascii="Times New Roman" w:hAnsi="Times New Roman"/>
                <w:sz w:val="24"/>
                <w:szCs w:val="22"/>
              </w:rPr>
              <w:instrText>Files:NEW PERSON (#200)</w:instrText>
            </w:r>
            <w:r w:rsidR="00666840" w:rsidRPr="004C08B6">
              <w:rPr>
                <w:rFonts w:ascii="Times New Roman" w:hAnsi="Times New Roman"/>
                <w:sz w:val="24"/>
                <w:szCs w:val="22"/>
              </w:rPr>
              <w:instrText>”</w:instrText>
            </w:r>
            <w:r w:rsidR="00340720" w:rsidRPr="004C08B6">
              <w:rPr>
                <w:rFonts w:ascii="Times New Roman" w:hAnsi="Times New Roman"/>
                <w:sz w:val="24"/>
                <w:szCs w:val="22"/>
              </w:rPr>
              <w:instrText xml:space="preserve"> </w:instrText>
            </w:r>
            <w:r w:rsidR="00340720" w:rsidRPr="004C08B6">
              <w:rPr>
                <w:rFonts w:ascii="Times New Roman" w:hAnsi="Times New Roman"/>
                <w:sz w:val="24"/>
                <w:szCs w:val="22"/>
              </w:rPr>
              <w:fldChar w:fldCharType="end"/>
            </w:r>
            <w:r w:rsidR="00340720" w:rsidRPr="00AE4CBA">
              <w:t xml:space="preserve">, which would give permanent </w:t>
            </w:r>
            <w:r w:rsidR="003F2EB3">
              <w:t>P</w:t>
            </w:r>
            <w:r w:rsidR="00340720" w:rsidRPr="00AE4CBA">
              <w:t>rogrammer access.</w:t>
            </w:r>
          </w:p>
          <w:p w14:paraId="06DEA15E" w14:textId="77777777" w:rsidR="00135F73" w:rsidRPr="00B90988" w:rsidRDefault="00340720" w:rsidP="003711BD">
            <w:pPr>
              <w:pStyle w:val="TableText"/>
            </w:pPr>
            <w:r w:rsidRPr="00B90988">
              <w:t>Use of the at-sign (</w:t>
            </w:r>
            <w:r w:rsidRPr="00860E33">
              <w:rPr>
                <w:b/>
                <w:bCs/>
              </w:rPr>
              <w:t>@</w:t>
            </w:r>
            <w:r w:rsidRPr="00B90988">
              <w:t xml:space="preserve">; </w:t>
            </w:r>
            <w:r w:rsidR="003F2EB3">
              <w:t>P</w:t>
            </w:r>
            <w:r w:rsidRPr="00B90988">
              <w:t>rogrammer access) is less common now than in the past since alternative security measures have been developed. It is still required for several critically sensitive checks, however, such as entering M code into VA FileMan files (e.g., OPTION [#19]</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OPTION (#1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FUNCTION [#.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UNCTION</w:instrText>
            </w:r>
            <w:r w:rsidR="002B6B44" w:rsidRPr="004C08B6">
              <w:rPr>
                <w:rFonts w:ascii="Times New Roman" w:hAnsi="Times New Roman"/>
                <w:sz w:val="24"/>
              </w:rPr>
              <w:instrText xml:space="preserve"> (#.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FUNCTION (#.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files).</w:t>
            </w:r>
          </w:p>
          <w:p w14:paraId="25E1383D" w14:textId="0AAA444F" w:rsidR="00135F73" w:rsidRPr="00F02166" w:rsidRDefault="0015207B" w:rsidP="0077056B">
            <w:pPr>
              <w:pStyle w:val="TableNote"/>
            </w:pPr>
            <w:r>
              <w:rPr>
                <w:noProof/>
              </w:rPr>
              <w:lastRenderedPageBreak/>
              <w:drawing>
                <wp:inline distT="0" distB="0" distL="0" distR="0" wp14:anchorId="07C3CC61" wp14:editId="7D84503F">
                  <wp:extent cx="304800" cy="30480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35F73" w:rsidRPr="00AE4CBA">
              <w:t xml:space="preserve"> </w:t>
            </w:r>
            <w:r w:rsidR="00135F73" w:rsidRPr="00AE4CBA">
              <w:rPr>
                <w:b/>
                <w:iCs/>
              </w:rPr>
              <w:t>REF:</w:t>
            </w:r>
            <w:r w:rsidR="00135F73" w:rsidRPr="00AE4CBA">
              <w:rPr>
                <w:iCs/>
              </w:rPr>
              <w:t xml:space="preserve"> </w:t>
            </w:r>
            <w:r w:rsidR="00135F73" w:rsidRPr="00AE4CBA">
              <w:t xml:space="preserve">For more information on File Access Security, </w:t>
            </w:r>
            <w:r w:rsidR="00A842CD" w:rsidRPr="00AE4CBA">
              <w:t>see</w:t>
            </w:r>
            <w:r w:rsidR="00135F73" w:rsidRPr="00AE4CBA">
              <w:t xml:space="preserve"> </w:t>
            </w:r>
            <w:r w:rsidR="00666840">
              <w:t>“</w:t>
            </w:r>
            <w:r w:rsidR="00135F73" w:rsidRPr="000015C6">
              <w:rPr>
                <w:color w:val="0000FF"/>
                <w:u w:val="single"/>
              </w:rPr>
              <w:fldChar w:fldCharType="begin" w:fldLock="1"/>
            </w:r>
            <w:r w:rsidR="00135F73" w:rsidRPr="000015C6">
              <w:rPr>
                <w:color w:val="0000FF"/>
                <w:u w:val="single"/>
              </w:rPr>
              <w:instrText xml:space="preserve"> REF _Ref20098019 \h  \* MERGEFORMAT </w:instrText>
            </w:r>
            <w:r w:rsidR="00135F73" w:rsidRPr="000015C6">
              <w:rPr>
                <w:color w:val="0000FF"/>
                <w:u w:val="single"/>
              </w:rPr>
            </w:r>
            <w:r w:rsidR="00135F73" w:rsidRPr="000015C6">
              <w:rPr>
                <w:color w:val="0000FF"/>
                <w:u w:val="single"/>
              </w:rPr>
              <w:fldChar w:fldCharType="separate"/>
            </w:r>
            <w:r w:rsidR="00FF5116" w:rsidRPr="000015C6">
              <w:rPr>
                <w:color w:val="0000FF"/>
                <w:u w:val="single"/>
              </w:rPr>
              <w:t>File Access Security</w:t>
            </w:r>
            <w:r w:rsidR="00135F73" w:rsidRPr="000015C6">
              <w:rPr>
                <w:color w:val="0000FF"/>
                <w:u w:val="single"/>
              </w:rPr>
              <w:fldChar w:fldCharType="end"/>
            </w:r>
            <w:r w:rsidR="00666840">
              <w:t>”</w:t>
            </w:r>
            <w:r w:rsidR="00135F73" w:rsidRPr="00AE4CBA">
              <w:t xml:space="preserve"> in this manual and the </w:t>
            </w:r>
            <w:r w:rsidR="00135F73" w:rsidRPr="00AE4CBA">
              <w:rPr>
                <w:i/>
              </w:rPr>
              <w:t>VA FileMan (Version 22.0) and Kernel (Version 8.0) File Access Security</w:t>
            </w:r>
            <w:r w:rsidR="00135F73" w:rsidRPr="00AE4CBA">
              <w:t xml:space="preserve"> supplemental</w:t>
            </w:r>
            <w:r w:rsidR="00C97442">
              <w:t xml:space="preserve"> documentation located on the V</w:t>
            </w:r>
            <w:r w:rsidR="00135F73" w:rsidRPr="00AE4CBA">
              <w:t>A Software Document Library (VDL) at</w:t>
            </w:r>
            <w:r w:rsidR="00135F73" w:rsidRPr="004C08B6">
              <w:rPr>
                <w:rFonts w:ascii="Times New Roman" w:hAnsi="Times New Roman"/>
                <w:sz w:val="24"/>
                <w:szCs w:val="22"/>
              </w:rPr>
              <w:fldChar w:fldCharType="begin"/>
            </w:r>
            <w:r w:rsidR="00135F73"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CC441D" w:rsidRPr="004C08B6">
              <w:rPr>
                <w:rFonts w:ascii="Times New Roman" w:hAnsi="Times New Roman"/>
                <w:sz w:val="24"/>
                <w:szCs w:val="22"/>
              </w:rPr>
              <w:instrText>Websites:</w:instrText>
            </w:r>
            <w:r w:rsidR="00135F73" w:rsidRPr="004C08B6">
              <w:rPr>
                <w:rFonts w:ascii="Times New Roman" w:hAnsi="Times New Roman"/>
                <w:sz w:val="24"/>
                <w:szCs w:val="22"/>
              </w:rPr>
              <w:instrText>VA FileMan Documentation Website</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fldChar w:fldCharType="end"/>
            </w:r>
            <w:r w:rsidR="00135F73" w:rsidRPr="004C08B6">
              <w:rPr>
                <w:rFonts w:ascii="Times New Roman" w:hAnsi="Times New Roman"/>
                <w:sz w:val="24"/>
                <w:szCs w:val="22"/>
              </w:rPr>
              <w:fldChar w:fldCharType="begin"/>
            </w:r>
            <w:r w:rsidR="00135F73"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instrText>URLs:VA FileMan Documentation Website</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fldChar w:fldCharType="end"/>
            </w:r>
            <w:r w:rsidR="00135F73" w:rsidRPr="004C08B6">
              <w:rPr>
                <w:rFonts w:ascii="Times New Roman" w:hAnsi="Times New Roman"/>
                <w:sz w:val="24"/>
                <w:szCs w:val="22"/>
              </w:rPr>
              <w:fldChar w:fldCharType="begin"/>
            </w:r>
            <w:r w:rsidR="00135F73"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instrText>Home Pages:VA FileMan Documentation Website</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fldChar w:fldCharType="end"/>
            </w:r>
            <w:r w:rsidR="00135F73" w:rsidRPr="004C08B6">
              <w:rPr>
                <w:rFonts w:ascii="Times New Roman" w:hAnsi="Times New Roman"/>
                <w:sz w:val="24"/>
                <w:szCs w:val="22"/>
              </w:rPr>
              <w:fldChar w:fldCharType="begin"/>
            </w:r>
            <w:r w:rsidR="00135F73"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instrText>VA FileMan Documentation Website</w:instrText>
            </w:r>
            <w:r w:rsidR="00666840" w:rsidRPr="004C08B6">
              <w:rPr>
                <w:rFonts w:ascii="Times New Roman" w:hAnsi="Times New Roman"/>
                <w:sz w:val="24"/>
                <w:szCs w:val="22"/>
              </w:rPr>
              <w:instrText>”</w:instrText>
            </w:r>
            <w:r w:rsidR="00135F73" w:rsidRPr="004C08B6">
              <w:rPr>
                <w:rFonts w:ascii="Times New Roman" w:hAnsi="Times New Roman"/>
                <w:sz w:val="24"/>
                <w:szCs w:val="22"/>
              </w:rPr>
              <w:fldChar w:fldCharType="end"/>
            </w:r>
            <w:r w:rsidR="008200C2">
              <w:t xml:space="preserve">: </w:t>
            </w:r>
            <w:hyperlink r:id="rId35" w:tooltip="VDL: VA FileMan Documentation" w:history="1">
              <w:r w:rsidR="00135F73" w:rsidRPr="00870BD5">
                <w:rPr>
                  <w:rStyle w:val="Hyperlink"/>
                  <w:rFonts w:cs="Arial"/>
                  <w:bCs/>
                </w:rPr>
                <w:t>http://www.va.gov/vdl/application.asp?appid=5</w:t>
              </w:r>
            </w:hyperlink>
          </w:p>
        </w:tc>
      </w:tr>
      <w:tr w:rsidR="008B4F5E" w:rsidRPr="00B90988" w14:paraId="3A99546E" w14:textId="77777777" w:rsidTr="00CF32C1">
        <w:tc>
          <w:tcPr>
            <w:tcW w:w="2124" w:type="dxa"/>
          </w:tcPr>
          <w:p w14:paraId="0169B57F" w14:textId="77777777" w:rsidR="008B4F5E" w:rsidRPr="00B90988" w:rsidRDefault="00135F73" w:rsidP="00187518">
            <w:pPr>
              <w:pStyle w:val="TableText"/>
            </w:pPr>
            <w:r w:rsidRPr="00B90988">
              <w:lastRenderedPageBreak/>
              <w:t>PREFERRED EDITOR</w:t>
            </w:r>
            <w:r w:rsidR="00D97214" w:rsidRPr="00B90988">
              <w:t xml:space="preserve"> (#</w:t>
            </w:r>
            <w:r w:rsidR="00522AD6" w:rsidRPr="00B90988">
              <w:t>31.3</w:t>
            </w:r>
            <w:r w:rsidR="00D97214"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EFERRED EDITOR</w:instrText>
            </w:r>
            <w:r w:rsidR="00187518" w:rsidRPr="004C08B6">
              <w:rPr>
                <w:rFonts w:ascii="Times New Roman" w:hAnsi="Times New Roman"/>
                <w:sz w:val="24"/>
              </w:rPr>
              <w:instrText xml:space="preserve"> (#31.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EFERRED EDITOR</w:instrText>
            </w:r>
            <w:r w:rsidR="00522AD6" w:rsidRPr="004C08B6">
              <w:rPr>
                <w:rFonts w:ascii="Times New Roman" w:hAnsi="Times New Roman"/>
                <w:sz w:val="24"/>
              </w:rPr>
              <w:instrText xml:space="preserve"> (#31.3)</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PREFERRED EDITOR</w:instrText>
            </w:r>
            <w:r w:rsidR="00187518" w:rsidRPr="004C08B6">
              <w:rPr>
                <w:rFonts w:ascii="Times New Roman" w:hAnsi="Times New Roman"/>
                <w:sz w:val="24"/>
              </w:rPr>
              <w:instrText xml:space="preserve"> (#31.3)</w:instrText>
            </w:r>
            <w:r w:rsidRPr="004C08B6">
              <w:rPr>
                <w:rFonts w:ascii="Times New Roman" w:hAnsi="Times New Roman"/>
                <w:sz w:val="24"/>
              </w:rPr>
              <w:instrText xml:space="preserve"> </w:instrText>
            </w:r>
            <w:r w:rsidR="00522AD6"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4F6475CB" w14:textId="77777777" w:rsidR="008B4F5E" w:rsidRPr="00B90988" w:rsidRDefault="00135F73" w:rsidP="003711BD">
            <w:pPr>
              <w:pStyle w:val="TableText"/>
            </w:pPr>
            <w:r w:rsidRPr="00B90988">
              <w:t>If a user</w:t>
            </w:r>
            <w:r w:rsidR="00666840">
              <w:t>’</w:t>
            </w:r>
            <w:r w:rsidRPr="00B90988">
              <w:t xml:space="preserve">s PREFERRED EDITOR field is </w:t>
            </w:r>
            <w:r w:rsidRPr="006244CF">
              <w:rPr>
                <w:b/>
              </w:rPr>
              <w:t>NULL</w:t>
            </w:r>
            <w:r w:rsidRPr="00B90988">
              <w:t>, Kernel uses VA FileMan</w:t>
            </w:r>
            <w:r w:rsidR="00666840">
              <w:t>’</w:t>
            </w:r>
            <w:r w:rsidRPr="00B90988">
              <w:t>s Line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e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ors:Lin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to edit word-processing fields. If the PREFERRED EDITOR is set to another entry in the ALTERNATE EDITOR</w:t>
            </w:r>
            <w:r w:rsidR="004E5363">
              <w:t xml:space="preserve"> </w:t>
            </w:r>
            <w:r w:rsidR="004E5363" w:rsidRPr="00B90988">
              <w:t>(#1.2)</w:t>
            </w:r>
            <w:r w:rsidR="004E5363">
              <w:t xml:space="preserve"> fil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LTERNATE EDITOR</w:instrText>
            </w:r>
            <w:r w:rsidR="004E5363" w:rsidRPr="004C08B6">
              <w:rPr>
                <w:rFonts w:ascii="Times New Roman" w:hAnsi="Times New Roman"/>
                <w:sz w:val="24"/>
              </w:rPr>
              <w:instrText xml:space="preserve"> (#1.2)</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ALTERNATE EDITOR (#1.2)</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like VA FileMan</w:t>
            </w:r>
            <w:r w:rsidR="00666840">
              <w:t>’</w:t>
            </w:r>
            <w:r w:rsidRPr="00B90988">
              <w:t>s Screen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Screen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Screen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creen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Scree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Kernel uses that editor when the user edits word-processing fields. As described in VA FileMan</w:t>
            </w:r>
            <w:r w:rsidR="00666840">
              <w:t>’</w:t>
            </w:r>
            <w:r w:rsidRPr="00B90988">
              <w:t>s documentation, users can switch from the Line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e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Lin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to another </w:t>
            </w:r>
            <w:r w:rsidR="004A79AD" w:rsidRPr="00B90988">
              <w:t>editor by using the Utility sub</w:t>
            </w:r>
            <w:r w:rsidRPr="00B90988">
              <w:t xml:space="preserve">option on the </w:t>
            </w:r>
            <w:r w:rsidRPr="00DE7AEE">
              <w:rPr>
                <w:b/>
              </w:rPr>
              <w:t>Edit option</w:t>
            </w:r>
            <w:r w:rsidR="002B576F" w:rsidRPr="00DE7AEE">
              <w:rPr>
                <w:b/>
              </w:rPr>
              <w:t>s</w:t>
            </w:r>
            <w:r w:rsidR="00DE7AEE" w:rsidRPr="004C08B6">
              <w:rPr>
                <w:rFonts w:ascii="Times New Roman" w:hAnsi="Times New Roman"/>
                <w:sz w:val="24"/>
              </w:rPr>
              <w:fldChar w:fldCharType="begin"/>
            </w:r>
            <w:r w:rsidR="00DE7AEE" w:rsidRPr="004C08B6">
              <w:rPr>
                <w:rFonts w:ascii="Times New Roman" w:hAnsi="Times New Roman"/>
                <w:sz w:val="24"/>
              </w:rPr>
              <w:instrText xml:space="preserve"> XE “Edit option Menu” </w:instrText>
            </w:r>
            <w:r w:rsidR="00DE7AEE" w:rsidRPr="004C08B6">
              <w:rPr>
                <w:rFonts w:ascii="Times New Roman" w:hAnsi="Times New Roman"/>
                <w:sz w:val="24"/>
              </w:rPr>
              <w:fldChar w:fldCharType="end"/>
            </w:r>
            <w:r w:rsidR="00DE7AEE" w:rsidRPr="004C08B6">
              <w:rPr>
                <w:rFonts w:ascii="Times New Roman" w:hAnsi="Times New Roman"/>
                <w:sz w:val="24"/>
              </w:rPr>
              <w:fldChar w:fldCharType="begin"/>
            </w:r>
            <w:r w:rsidR="00DE7AEE" w:rsidRPr="004C08B6">
              <w:rPr>
                <w:rFonts w:ascii="Times New Roman" w:hAnsi="Times New Roman"/>
                <w:sz w:val="24"/>
              </w:rPr>
              <w:instrText xml:space="preserve"> XE “Menus:Edit option”</w:instrText>
            </w:r>
            <w:r w:rsidR="00DE7AEE" w:rsidRPr="004C08B6">
              <w:rPr>
                <w:rFonts w:ascii="Times New Roman" w:hAnsi="Times New Roman"/>
                <w:sz w:val="24"/>
              </w:rPr>
              <w:fldChar w:fldCharType="end"/>
            </w:r>
            <w:r w:rsidR="00DE7AEE" w:rsidRPr="004C08B6">
              <w:rPr>
                <w:rFonts w:ascii="Times New Roman" w:hAnsi="Times New Roman"/>
                <w:sz w:val="24"/>
              </w:rPr>
              <w:fldChar w:fldCharType="begin"/>
            </w:r>
            <w:r w:rsidR="00DE7AEE" w:rsidRPr="004C08B6">
              <w:rPr>
                <w:rFonts w:ascii="Times New Roman" w:hAnsi="Times New Roman"/>
                <w:sz w:val="24"/>
              </w:rPr>
              <w:instrText xml:space="preserve"> XE “Options:Edit options” </w:instrText>
            </w:r>
            <w:r w:rsidR="00DE7AEE" w:rsidRPr="004C08B6">
              <w:rPr>
                <w:rFonts w:ascii="Times New Roman" w:hAnsi="Times New Roman"/>
                <w:sz w:val="24"/>
              </w:rPr>
              <w:fldChar w:fldCharType="end"/>
            </w:r>
            <w:r w:rsidR="00E16835">
              <w:t xml:space="preserve"> [</w:t>
            </w:r>
            <w:r w:rsidR="00E16835" w:rsidRPr="002B576F">
              <w:rPr>
                <w:rFonts w:cs="Arial"/>
                <w:color w:val="auto"/>
              </w:rPr>
              <w:t>XUEDITOPT</w:t>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w:instrText>
            </w:r>
            <w:r w:rsidR="00E16835" w:rsidRPr="004C08B6">
              <w:rPr>
                <w:rFonts w:ascii="Times New Roman" w:hAnsi="Times New Roman"/>
                <w:color w:val="auto"/>
                <w:sz w:val="24"/>
                <w:szCs w:val="22"/>
              </w:rPr>
              <w:instrText>XUEDITOPT</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w:instrText>
            </w:r>
            <w:r w:rsidR="00E16835" w:rsidRPr="004C08B6">
              <w:rPr>
                <w:rFonts w:ascii="Times New Roman" w:hAnsi="Times New Roman"/>
                <w:color w:val="auto"/>
                <w:sz w:val="24"/>
                <w:szCs w:val="22"/>
              </w:rPr>
              <w:instrText>XUEDITOPT</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t>]</w:t>
            </w:r>
            <w:r w:rsidRPr="00B90988">
              <w:t xml:space="preserve"> menu.</w:t>
            </w:r>
          </w:p>
          <w:p w14:paraId="5C07D07A" w14:textId="77777777" w:rsidR="00135F73" w:rsidRPr="00B90988" w:rsidRDefault="00135F73" w:rsidP="003711BD">
            <w:pPr>
              <w:pStyle w:val="TableText"/>
            </w:pPr>
          </w:p>
          <w:p w14:paraId="32D5B48F" w14:textId="31B70AEB" w:rsidR="00135F73" w:rsidRPr="00F02166" w:rsidRDefault="00135F73" w:rsidP="006B1A1B">
            <w:pPr>
              <w:pStyle w:val="Caption"/>
            </w:pPr>
            <w:bookmarkStart w:id="247" w:name="_Toc193181637"/>
            <w:bookmarkStart w:id="248" w:name="_Toc33098361"/>
            <w:r w:rsidRPr="00F02166">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3</w:t>
            </w:r>
            <w:r w:rsidR="0019324F">
              <w:rPr>
                <w:noProof/>
              </w:rPr>
              <w:fldChar w:fldCharType="end"/>
            </w:r>
            <w:r w:rsidR="00F92387">
              <w:t>:</w:t>
            </w:r>
            <w:r w:rsidR="004D2D1E">
              <w:t xml:space="preserve"> VA FileMan Line Editor—Sample User D</w:t>
            </w:r>
            <w:r w:rsidRPr="00F02166">
              <w:t>ialogue</w:t>
            </w:r>
            <w:bookmarkEnd w:id="247"/>
            <w:bookmarkEnd w:id="248"/>
          </w:p>
          <w:p w14:paraId="4B7C9C6D" w14:textId="77777777" w:rsidR="00135F73" w:rsidRPr="00F02166" w:rsidRDefault="0015207B" w:rsidP="006B1A1B">
            <w:pPr>
              <w:pStyle w:val="Dialogue"/>
            </w:pPr>
            <w:r>
              <w:rPr>
                <w:noProof/>
              </w:rPr>
              <mc:AlternateContent>
                <mc:Choice Requires="wps">
                  <w:drawing>
                    <wp:inline distT="0" distB="0" distL="0" distR="0" wp14:anchorId="58077BC2" wp14:editId="3223AE59">
                      <wp:extent cx="4070985" cy="457200"/>
                      <wp:effectExtent l="11430" t="8890" r="13335" b="381635"/>
                      <wp:docPr id="75" name="AutoShape 98" descr="Enter one space character on Line 1 and then press the &lt;Enter&gt; key at Line 2."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985" cy="457200"/>
                              </a:xfrm>
                              <a:prstGeom prst="wedgeRoundRectCallout">
                                <a:avLst>
                                  <a:gd name="adj1" fmla="val -38019"/>
                                  <a:gd name="adj2" fmla="val 128889"/>
                                  <a:gd name="adj3" fmla="val 16667"/>
                                </a:avLst>
                              </a:prstGeom>
                              <a:solidFill>
                                <a:srgbClr val="FFFFFF"/>
                              </a:solidFill>
                              <a:ln w="9525">
                                <a:solidFill>
                                  <a:srgbClr val="000000"/>
                                </a:solidFill>
                                <a:miter lim="800000"/>
                                <a:headEnd/>
                                <a:tailEnd/>
                              </a:ln>
                            </wps:spPr>
                            <wps:txbx>
                              <w:txbxContent>
                                <w:p w14:paraId="04A1A2D3" w14:textId="77777777" w:rsidR="00826BE1" w:rsidRPr="006F7B44" w:rsidRDefault="00826BE1" w:rsidP="003027D7">
                                  <w:pPr>
                                    <w:pStyle w:val="CalloutText"/>
                                  </w:pPr>
                                  <w:r>
                                    <w:t>E</w:t>
                                  </w:r>
                                  <w:r w:rsidRPr="006F7B44">
                                    <w:t>nter one space character</w:t>
                                  </w:r>
                                  <w:r>
                                    <w:t xml:space="preserve"> on Line 1 and then press the &lt;Enter&gt; key at Line 2.</w:t>
                                  </w:r>
                                </w:p>
                              </w:txbxContent>
                            </wps:txbx>
                            <wps:bodyPr rot="0" vert="horz" wrap="square" lIns="91440" tIns="45720" rIns="91440" bIns="45720" anchor="t" anchorCtr="0" upright="1">
                              <a:noAutofit/>
                            </wps:bodyPr>
                          </wps:wsp>
                        </a:graphicData>
                      </a:graphic>
                    </wp:inline>
                  </w:drawing>
                </mc:Choice>
                <mc:Fallback>
                  <w:pict>
                    <v:shape w14:anchorId="58077BC2" id="AutoShape 98" o:spid="_x0000_s1032" type="#_x0000_t62" alt="Title: Callout Text - Description: Enter one space character on Line 1 and then press the &lt;Enter&gt; key at Line 2." style="width:320.5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" adj="2588,38640">
                      <v:textbox>
                        <w:txbxContent>
                          <w:p w14:paraId="04A1A2D3" w14:textId="77777777" w:rsidR="00826BE1" w:rsidRPr="006F7B44" w:rsidRDefault="00826BE1" w:rsidP="003027D7">
                            <w:pPr>
                              <w:pStyle w:val="CalloutText"/>
                            </w:pPr>
                            <w:r>
                              <w:t>E</w:t>
                            </w:r>
                            <w:r w:rsidRPr="006F7B44">
                              <w:t>nter one space character</w:t>
                            </w:r>
                            <w:r>
                              <w:t xml:space="preserve"> on Line 1 and then press the &lt;Enter&gt; key at Line 2.</w:t>
                            </w:r>
                          </w:p>
                        </w:txbxContent>
                      </v:textbox>
                      <w10:anchorlock/>
                    </v:shape>
                  </w:pict>
                </mc:Fallback>
              </mc:AlternateContent>
            </w:r>
          </w:p>
          <w:p w14:paraId="0689F092" w14:textId="77777777" w:rsidR="00135F73" w:rsidRPr="00F02166" w:rsidRDefault="00135F73" w:rsidP="006B1A1B">
            <w:pPr>
              <w:pStyle w:val="Dialogue"/>
            </w:pPr>
          </w:p>
          <w:p w14:paraId="74DEC4E3" w14:textId="77777777" w:rsidR="00135F73" w:rsidRPr="00CF32C1" w:rsidRDefault="00135F73" w:rsidP="006B1A1B">
            <w:pPr>
              <w:pStyle w:val="Dialogue"/>
              <w:rPr>
                <w:bCs/>
                <w:i/>
                <w:iCs/>
              </w:rPr>
            </w:pPr>
            <w:r w:rsidRPr="00F02166">
              <w:t>1&gt;</w:t>
            </w:r>
            <w:r w:rsidRPr="0001240C">
              <w:rPr>
                <w:b/>
                <w:highlight w:val="yellow"/>
              </w:rPr>
              <w:t xml:space="preserve">_ </w:t>
            </w:r>
            <w:r w:rsidRPr="0001240C">
              <w:rPr>
                <w:b/>
                <w:bCs/>
                <w:highlight w:val="yellow"/>
              </w:rPr>
              <w:t>&lt;Enter&gt;</w:t>
            </w:r>
          </w:p>
          <w:p w14:paraId="21342CFB" w14:textId="77777777" w:rsidR="00135F73" w:rsidRPr="00CF32C1" w:rsidRDefault="00135F73" w:rsidP="006B1A1B">
            <w:pPr>
              <w:pStyle w:val="Dialogue"/>
              <w:rPr>
                <w:bCs/>
                <w:i/>
                <w:iCs/>
              </w:rPr>
            </w:pPr>
            <w:r w:rsidRPr="00F02166">
              <w:t>2&gt;</w:t>
            </w:r>
            <w:r w:rsidRPr="0001240C">
              <w:rPr>
                <w:b/>
                <w:bCs/>
                <w:highlight w:val="yellow"/>
              </w:rPr>
              <w:t>&lt;Enter&gt;</w:t>
            </w:r>
          </w:p>
          <w:p w14:paraId="69AE5E0A" w14:textId="77777777" w:rsidR="00135F73" w:rsidRPr="00F02166" w:rsidRDefault="00135F73" w:rsidP="006B1A1B">
            <w:pPr>
              <w:pStyle w:val="Dialogue"/>
            </w:pPr>
            <w:r w:rsidRPr="00F02166">
              <w:t xml:space="preserve">EDIT Option: </w:t>
            </w:r>
            <w:r w:rsidRPr="0001240C">
              <w:rPr>
                <w:b/>
                <w:bCs/>
                <w:highlight w:val="yellow"/>
              </w:rPr>
              <w:t>Ut</w:t>
            </w:r>
            <w:r w:rsidRPr="0001240C">
              <w:rPr>
                <w:b/>
                <w:highlight w:val="yellow"/>
              </w:rPr>
              <w:t>ilities in Word-Processing</w:t>
            </w:r>
          </w:p>
          <w:p w14:paraId="615AA310" w14:textId="77777777" w:rsidR="00135F73" w:rsidRPr="00F02166" w:rsidRDefault="00135F73" w:rsidP="006B1A1B">
            <w:pPr>
              <w:pStyle w:val="Dialogue"/>
            </w:pPr>
            <w:r w:rsidRPr="00F02166">
              <w:t xml:space="preserve">UTILITY Option: </w:t>
            </w:r>
            <w:r w:rsidRPr="0001240C">
              <w:rPr>
                <w:b/>
                <w:bCs/>
                <w:highlight w:val="yellow"/>
              </w:rPr>
              <w:t>Ed</w:t>
            </w:r>
            <w:r w:rsidRPr="0001240C">
              <w:rPr>
                <w:b/>
                <w:highlight w:val="yellow"/>
              </w:rPr>
              <w:t>itor</w:t>
            </w:r>
          </w:p>
          <w:p w14:paraId="6D2E7932" w14:textId="77777777" w:rsidR="00135F73" w:rsidRPr="00F02166" w:rsidRDefault="00135F73" w:rsidP="006B1A1B">
            <w:pPr>
              <w:pStyle w:val="Dialogue"/>
            </w:pPr>
            <w:r w:rsidRPr="00F02166">
              <w:t xml:space="preserve">Select ALTERNATE EDITOR: </w:t>
            </w:r>
            <w:r w:rsidRPr="0001240C">
              <w:rPr>
                <w:b/>
                <w:bCs/>
                <w:highlight w:val="yellow"/>
              </w:rPr>
              <w:t>SCR</w:t>
            </w:r>
            <w:r w:rsidRPr="0001240C">
              <w:rPr>
                <w:b/>
                <w:highlight w:val="yellow"/>
              </w:rPr>
              <w:t>EEN EDITOR - VA FILEMAN</w:t>
            </w:r>
          </w:p>
          <w:p w14:paraId="2AEC71F2" w14:textId="77777777" w:rsidR="00135F73" w:rsidRPr="00B90988" w:rsidRDefault="00135F73" w:rsidP="003711BD">
            <w:pPr>
              <w:pStyle w:val="TableText"/>
            </w:pPr>
          </w:p>
          <w:p w14:paraId="4BDC1147" w14:textId="77777777" w:rsidR="00135F73" w:rsidRPr="00B90988" w:rsidRDefault="00135F73" w:rsidP="003711BD">
            <w:pPr>
              <w:pStyle w:val="TableText"/>
            </w:pPr>
            <w:r w:rsidRPr="00B90988">
              <w:t>If the PREFERRED EDITOR</w:t>
            </w:r>
            <w:r w:rsidRPr="00AC5C79">
              <w:rPr>
                <w:rFonts w:ascii="Times New Roman" w:hAnsi="Times New Roman" w:cs="Arial"/>
                <w:sz w:val="24"/>
              </w:rPr>
              <w:fldChar w:fldCharType="begin"/>
            </w:r>
            <w:r w:rsidRPr="00AC5C79">
              <w:rPr>
                <w:rFonts w:ascii="Times New Roman" w:hAnsi="Times New Roman" w:cs="Arial"/>
                <w:sz w:val="24"/>
              </w:rPr>
              <w:instrText xml:space="preserve">XE </w:instrText>
            </w:r>
            <w:r w:rsidR="00666840" w:rsidRPr="00AC5C79">
              <w:rPr>
                <w:rFonts w:ascii="Times New Roman" w:hAnsi="Times New Roman" w:cs="Arial"/>
                <w:sz w:val="24"/>
              </w:rPr>
              <w:instrText>“</w:instrText>
            </w:r>
            <w:r w:rsidRPr="00AC5C79">
              <w:rPr>
                <w:rFonts w:ascii="Times New Roman" w:hAnsi="Times New Roman" w:cs="Arial"/>
                <w:sz w:val="24"/>
              </w:rPr>
              <w:instrText>PREFERRED EDITOR Field</w:instrText>
            </w:r>
            <w:r w:rsidR="00666840" w:rsidRPr="00AC5C79">
              <w:rPr>
                <w:rFonts w:ascii="Times New Roman" w:hAnsi="Times New Roman" w:cs="Arial"/>
                <w:sz w:val="24"/>
              </w:rPr>
              <w:instrText>”</w:instrText>
            </w:r>
            <w:r w:rsidRPr="00AC5C79">
              <w:rPr>
                <w:rFonts w:ascii="Times New Roman" w:hAnsi="Times New Roman" w:cs="Arial"/>
                <w:sz w:val="24"/>
              </w:rPr>
              <w:fldChar w:fldCharType="end"/>
            </w:r>
            <w:r w:rsidRPr="00AC5C79">
              <w:rPr>
                <w:rFonts w:ascii="Times New Roman" w:hAnsi="Times New Roman" w:cs="Arial"/>
                <w:sz w:val="24"/>
              </w:rPr>
              <w:fldChar w:fldCharType="begin"/>
            </w:r>
            <w:r w:rsidRPr="00AC5C79">
              <w:rPr>
                <w:rFonts w:ascii="Times New Roman" w:hAnsi="Times New Roman" w:cs="Arial"/>
                <w:sz w:val="24"/>
              </w:rPr>
              <w:instrText xml:space="preserve">XE </w:instrText>
            </w:r>
            <w:r w:rsidR="00666840" w:rsidRPr="00AC5C79">
              <w:rPr>
                <w:rFonts w:ascii="Times New Roman" w:hAnsi="Times New Roman" w:cs="Arial"/>
                <w:sz w:val="24"/>
              </w:rPr>
              <w:instrText>“</w:instrText>
            </w:r>
            <w:r w:rsidRPr="00AC5C79">
              <w:rPr>
                <w:rFonts w:ascii="Times New Roman" w:hAnsi="Times New Roman" w:cs="Arial"/>
                <w:sz w:val="24"/>
              </w:rPr>
              <w:instrText>Fields:PREFERRED EDITOR</w:instrText>
            </w:r>
            <w:r w:rsidR="00666840" w:rsidRPr="00AC5C79">
              <w:rPr>
                <w:rFonts w:ascii="Times New Roman" w:hAnsi="Times New Roman" w:cs="Arial"/>
                <w:sz w:val="24"/>
              </w:rPr>
              <w:instrText>”</w:instrText>
            </w:r>
            <w:r w:rsidRPr="00AC5C79">
              <w:rPr>
                <w:rFonts w:ascii="Times New Roman" w:hAnsi="Times New Roman" w:cs="Arial"/>
                <w:sz w:val="24"/>
              </w:rPr>
              <w:fldChar w:fldCharType="end"/>
            </w:r>
            <w:r w:rsidRPr="004C08B6">
              <w:rPr>
                <w:rFonts w:ascii="Times New Roman" w:hAnsi="Times New Roman"/>
                <w:sz w:val="24"/>
              </w:rPr>
              <w:t xml:space="preserve"> is the Screen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Screen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Screen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creen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Scree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it is also possible to switch to another editor, like the Line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e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Lin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to ta</w:t>
            </w:r>
            <w:r w:rsidR="00951629" w:rsidRPr="00B90988">
              <w:t>ke advantage of Line E</w:t>
            </w:r>
            <w:r w:rsidRPr="00B90988">
              <w:t>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 FileMan:Line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e Editor:VA File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ors:Lin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features such as File Transfer from Foreign CPU.</w:t>
            </w:r>
          </w:p>
          <w:p w14:paraId="548FABC1" w14:textId="77777777" w:rsidR="002872DC" w:rsidRPr="00F02166" w:rsidRDefault="0015207B" w:rsidP="00AE4CBA">
            <w:pPr>
              <w:pStyle w:val="TableNote"/>
            </w:pPr>
            <w:r>
              <w:rPr>
                <w:noProof/>
              </w:rPr>
              <w:drawing>
                <wp:inline distT="0" distB="0" distL="0" distR="0" wp14:anchorId="1DE46340" wp14:editId="5DC05CB3">
                  <wp:extent cx="304800" cy="30480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72DC" w:rsidRPr="00F02166">
              <w:t xml:space="preserve"> </w:t>
            </w:r>
            <w:r w:rsidR="002872DC" w:rsidRPr="00CF32C1">
              <w:rPr>
                <w:b/>
                <w:iCs/>
              </w:rPr>
              <w:t>NOTE:</w:t>
            </w:r>
            <w:r w:rsidR="002872DC" w:rsidRPr="00CF32C1">
              <w:rPr>
                <w:iCs/>
              </w:rPr>
              <w:t xml:space="preserve"> </w:t>
            </w:r>
            <w:r w:rsidR="002872DC" w:rsidRPr="00F02166">
              <w:t>Other editors (e.g., </w:t>
            </w:r>
            <w:r w:rsidR="009766C5">
              <w:t>Class III editors</w:t>
            </w:r>
            <w:r w:rsidR="002872DC" w:rsidRPr="00F02166">
              <w:t xml:space="preserve">) </w:t>
            </w:r>
            <w:r w:rsidR="009766C5">
              <w:t>may</w:t>
            </w:r>
            <w:r w:rsidR="002872DC" w:rsidRPr="00F02166">
              <w:t xml:space="preserve"> </w:t>
            </w:r>
            <w:r w:rsidR="002872DC" w:rsidRPr="00CF32C1">
              <w:rPr>
                <w:i/>
              </w:rPr>
              <w:t>not</w:t>
            </w:r>
            <w:r w:rsidR="002872DC" w:rsidRPr="00F02166">
              <w:t xml:space="preserve"> support switching to the Line Editor</w:t>
            </w:r>
            <w:r w:rsidR="002872DC" w:rsidRPr="004C08B6">
              <w:rPr>
                <w:rFonts w:ascii="Times New Roman" w:hAnsi="Times New Roman"/>
                <w:sz w:val="24"/>
              </w:rPr>
              <w:fldChar w:fldCharType="begin"/>
            </w:r>
            <w:r w:rsidR="002872DC" w:rsidRPr="004C08B6">
              <w:rPr>
                <w:rFonts w:ascii="Times New Roman" w:hAnsi="Times New Roman"/>
                <w:sz w:val="24"/>
              </w:rPr>
              <w:instrText xml:space="preserve">XE </w:instrText>
            </w:r>
            <w:r w:rsidR="00666840" w:rsidRPr="004C08B6">
              <w:rPr>
                <w:rFonts w:ascii="Times New Roman" w:hAnsi="Times New Roman"/>
                <w:sz w:val="24"/>
              </w:rPr>
              <w:instrText>“</w:instrText>
            </w:r>
            <w:r w:rsidR="002872DC" w:rsidRPr="004C08B6">
              <w:rPr>
                <w:rFonts w:ascii="Times New Roman" w:hAnsi="Times New Roman"/>
                <w:sz w:val="24"/>
              </w:rPr>
              <w:instrText>FileMan:Line Editor</w:instrText>
            </w:r>
            <w:r w:rsidR="00666840" w:rsidRPr="004C08B6">
              <w:rPr>
                <w:rFonts w:ascii="Times New Roman" w:hAnsi="Times New Roman"/>
                <w:sz w:val="24"/>
              </w:rPr>
              <w:instrText>”</w:instrText>
            </w:r>
            <w:r w:rsidR="002872DC" w:rsidRPr="004C08B6">
              <w:rPr>
                <w:rFonts w:ascii="Times New Roman" w:hAnsi="Times New Roman"/>
                <w:sz w:val="24"/>
              </w:rPr>
              <w:fldChar w:fldCharType="end"/>
            </w:r>
            <w:r w:rsidR="002872DC" w:rsidRPr="004C08B6">
              <w:rPr>
                <w:rFonts w:ascii="Times New Roman" w:hAnsi="Times New Roman"/>
                <w:sz w:val="24"/>
              </w:rPr>
              <w:fldChar w:fldCharType="begin"/>
            </w:r>
            <w:r w:rsidR="002872DC" w:rsidRPr="004C08B6">
              <w:rPr>
                <w:rFonts w:ascii="Times New Roman" w:hAnsi="Times New Roman"/>
                <w:sz w:val="24"/>
              </w:rPr>
              <w:instrText xml:space="preserve">XE </w:instrText>
            </w:r>
            <w:r w:rsidR="00666840" w:rsidRPr="004C08B6">
              <w:rPr>
                <w:rFonts w:ascii="Times New Roman" w:hAnsi="Times New Roman"/>
                <w:sz w:val="24"/>
              </w:rPr>
              <w:instrText>“</w:instrText>
            </w:r>
            <w:r w:rsidR="002872DC" w:rsidRPr="004C08B6">
              <w:rPr>
                <w:rFonts w:ascii="Times New Roman" w:hAnsi="Times New Roman"/>
                <w:sz w:val="24"/>
              </w:rPr>
              <w:instrText>VA FileMan:Line Editor</w:instrText>
            </w:r>
            <w:r w:rsidR="00666840" w:rsidRPr="004C08B6">
              <w:rPr>
                <w:rFonts w:ascii="Times New Roman" w:hAnsi="Times New Roman"/>
                <w:sz w:val="24"/>
              </w:rPr>
              <w:instrText>”</w:instrText>
            </w:r>
            <w:r w:rsidR="002872DC" w:rsidRPr="004C08B6">
              <w:rPr>
                <w:rFonts w:ascii="Times New Roman" w:hAnsi="Times New Roman"/>
                <w:sz w:val="24"/>
              </w:rPr>
              <w:fldChar w:fldCharType="end"/>
            </w:r>
            <w:r w:rsidR="002872DC" w:rsidRPr="004C08B6">
              <w:rPr>
                <w:rFonts w:ascii="Times New Roman" w:hAnsi="Times New Roman"/>
                <w:sz w:val="24"/>
              </w:rPr>
              <w:fldChar w:fldCharType="begin"/>
            </w:r>
            <w:r w:rsidR="002872DC" w:rsidRPr="004C08B6">
              <w:rPr>
                <w:rFonts w:ascii="Times New Roman" w:hAnsi="Times New Roman"/>
                <w:sz w:val="24"/>
              </w:rPr>
              <w:instrText xml:space="preserve">XE </w:instrText>
            </w:r>
            <w:r w:rsidR="00666840" w:rsidRPr="004C08B6">
              <w:rPr>
                <w:rFonts w:ascii="Times New Roman" w:hAnsi="Times New Roman"/>
                <w:sz w:val="24"/>
              </w:rPr>
              <w:instrText>“</w:instrText>
            </w:r>
            <w:r w:rsidR="002872DC" w:rsidRPr="004C08B6">
              <w:rPr>
                <w:rFonts w:ascii="Times New Roman" w:hAnsi="Times New Roman"/>
                <w:sz w:val="24"/>
              </w:rPr>
              <w:instrText>Line Editor:VA FileMan</w:instrText>
            </w:r>
            <w:r w:rsidR="00666840" w:rsidRPr="004C08B6">
              <w:rPr>
                <w:rFonts w:ascii="Times New Roman" w:hAnsi="Times New Roman"/>
                <w:sz w:val="24"/>
              </w:rPr>
              <w:instrText>”</w:instrText>
            </w:r>
            <w:r w:rsidR="002872DC" w:rsidRPr="004C08B6">
              <w:rPr>
                <w:rFonts w:ascii="Times New Roman" w:hAnsi="Times New Roman"/>
                <w:sz w:val="24"/>
              </w:rPr>
              <w:fldChar w:fldCharType="end"/>
            </w:r>
            <w:r w:rsidR="002872DC" w:rsidRPr="004C08B6">
              <w:rPr>
                <w:rFonts w:ascii="Times New Roman" w:hAnsi="Times New Roman"/>
                <w:sz w:val="24"/>
              </w:rPr>
              <w:fldChar w:fldCharType="begin"/>
            </w:r>
            <w:r w:rsidR="002872D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872DC" w:rsidRPr="004C08B6">
              <w:rPr>
                <w:rFonts w:ascii="Times New Roman" w:hAnsi="Times New Roman"/>
                <w:sz w:val="24"/>
              </w:rPr>
              <w:instrText>Editors:Line</w:instrText>
            </w:r>
            <w:r w:rsidR="00666840" w:rsidRPr="004C08B6">
              <w:rPr>
                <w:rFonts w:ascii="Times New Roman" w:hAnsi="Times New Roman"/>
                <w:sz w:val="24"/>
              </w:rPr>
              <w:instrText>”</w:instrText>
            </w:r>
            <w:r w:rsidR="002872DC" w:rsidRPr="004C08B6">
              <w:rPr>
                <w:rFonts w:ascii="Times New Roman" w:hAnsi="Times New Roman"/>
                <w:sz w:val="24"/>
              </w:rPr>
              <w:instrText xml:space="preserve"> </w:instrText>
            </w:r>
            <w:r w:rsidR="002872DC" w:rsidRPr="004C08B6">
              <w:rPr>
                <w:rFonts w:ascii="Times New Roman" w:hAnsi="Times New Roman"/>
                <w:sz w:val="24"/>
              </w:rPr>
              <w:fldChar w:fldCharType="end"/>
            </w:r>
            <w:r w:rsidR="002872DC" w:rsidRPr="00F02166">
              <w:t>, which may be a limitation in some circumstances.</w:t>
            </w:r>
          </w:p>
          <w:p w14:paraId="26BCF896" w14:textId="77777777" w:rsidR="002872DC" w:rsidRPr="00B90988" w:rsidRDefault="002872DC" w:rsidP="00E16835">
            <w:pPr>
              <w:pStyle w:val="TableText"/>
            </w:pPr>
            <w:r w:rsidRPr="00B90988">
              <w:t xml:space="preserve">This field is also included in </w:t>
            </w:r>
            <w:r w:rsidRPr="00DE7AEE">
              <w:rPr>
                <w:b/>
              </w:rPr>
              <w:t>Edit User Characteristic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 User Characteristics Option:Kerne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ptions:Edit User Characteristics:Kerne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00E16835">
              <w:t>[</w:t>
            </w:r>
            <w:r w:rsidR="00E16835" w:rsidRPr="00E16835">
              <w:rPr>
                <w:rFonts w:cs="Arial"/>
                <w:color w:val="auto"/>
              </w:rPr>
              <w:t>XUSEREDITSELF</w:t>
            </w:r>
            <w:r w:rsidR="00E16835">
              <w:t xml:space="preserve">] </w:t>
            </w:r>
            <w:r w:rsidRPr="00B90988">
              <w:t>and MailMan</w:t>
            </w:r>
            <w:r w:rsidR="00666840">
              <w:t>’</w:t>
            </w:r>
            <w:r w:rsidRPr="00B90988">
              <w:t xml:space="preserve">s Edit User </w:t>
            </w:r>
            <w:r w:rsidR="00E16835">
              <w:t>o</w:t>
            </w:r>
            <w:r w:rsidRPr="00B90988">
              <w:t>ption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dit User Characteristics Option:MailMa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ptions:Edit User Characteristics:MailMa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00E16835" w:rsidRPr="004C08B6">
              <w:rPr>
                <w:rFonts w:ascii="Times New Roman" w:hAnsi="Times New Roman"/>
                <w:sz w:val="24"/>
              </w:rPr>
              <w:t>,</w:t>
            </w:r>
            <w:r w:rsidRPr="00B90988">
              <w:t xml:space="preserve"> so that all users can define a PREFERRED EDITOR</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EFERRED EDITOR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EFERRED EDITO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if they so choose.</w:t>
            </w:r>
          </w:p>
        </w:tc>
      </w:tr>
      <w:tr w:rsidR="008B4F5E" w:rsidRPr="00B90988" w14:paraId="01C5D095" w14:textId="77777777" w:rsidTr="00CF32C1">
        <w:tc>
          <w:tcPr>
            <w:tcW w:w="2124" w:type="dxa"/>
          </w:tcPr>
          <w:p w14:paraId="2748D3CF" w14:textId="77777777" w:rsidR="008B4F5E" w:rsidRPr="00B90988" w:rsidRDefault="00D97214" w:rsidP="00187518">
            <w:pPr>
              <w:pStyle w:val="TableText"/>
            </w:pPr>
            <w:r w:rsidRPr="00B90988">
              <w:t>DIVISION (#</w:t>
            </w:r>
            <w:r w:rsidR="00522AD6" w:rsidRPr="00B90988">
              <w:t>16</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IVISION</w:instrText>
            </w:r>
            <w:r w:rsidR="00187518" w:rsidRPr="004C08B6">
              <w:rPr>
                <w:rFonts w:ascii="Times New Roman" w:hAnsi="Times New Roman"/>
                <w:sz w:val="24"/>
              </w:rPr>
              <w:instrText xml:space="preserve"> (#16)</w:instrText>
            </w:r>
            <w:r w:rsidRPr="004C08B6">
              <w:rPr>
                <w:rFonts w:ascii="Times New Roman" w:hAnsi="Times New Roman"/>
                <w:sz w:val="24"/>
              </w:rPr>
              <w:instrText xml:space="preserve"> </w:instrText>
            </w:r>
            <w:r w:rsidR="00187518" w:rsidRPr="004C08B6">
              <w:rPr>
                <w:rFonts w:ascii="Times New Roman" w:hAnsi="Times New Roman"/>
                <w:sz w:val="24"/>
              </w:rPr>
              <w:instrText xml:space="preserve">Multiple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DIVISION (</w:instrText>
            </w:r>
            <w:r w:rsidR="00522AD6" w:rsidRPr="004C08B6">
              <w:rPr>
                <w:rFonts w:ascii="Times New Roman" w:hAnsi="Times New Roman"/>
                <w:sz w:val="24"/>
              </w:rPr>
              <w:instrText>#16</w:instrText>
            </w:r>
            <w:r w:rsidR="00187518" w:rsidRPr="004C08B6">
              <w:rPr>
                <w:rFonts w:ascii="Times New Roman" w:hAnsi="Times New Roman"/>
                <w:sz w:val="24"/>
              </w:rPr>
              <w:instrText>)</w:instrText>
            </w:r>
            <w:r w:rsidR="00522AD6" w:rsidRPr="004C08B6">
              <w:rPr>
                <w:rFonts w:ascii="Times New Roman" w:hAnsi="Times New Roman"/>
                <w:sz w:val="24"/>
              </w:rPr>
              <w:instrText xml:space="preserve"> </w:instrText>
            </w:r>
            <w:r w:rsidRPr="004C08B6">
              <w:rPr>
                <w:rFonts w:ascii="Times New Roman" w:hAnsi="Times New Roman"/>
                <w:sz w:val="24"/>
              </w:rPr>
              <w:instrText>Multip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DIVISION</w:instrText>
            </w:r>
            <w:r w:rsidR="00187518" w:rsidRPr="004C08B6">
              <w:rPr>
                <w:rFonts w:ascii="Times New Roman" w:hAnsi="Times New Roman"/>
                <w:sz w:val="24"/>
              </w:rPr>
              <w:instrText xml:space="preserve"> (#16)</w:instrText>
            </w:r>
            <w:r w:rsidRPr="004C08B6">
              <w:rPr>
                <w:rFonts w:ascii="Times New Roman" w:hAnsi="Times New Roman"/>
                <w:sz w:val="24"/>
              </w:rPr>
              <w:instrText xml:space="preserve"> </w:instrText>
            </w:r>
            <w:r w:rsidR="00187518" w:rsidRPr="004C08B6">
              <w:rPr>
                <w:rFonts w:ascii="Times New Roman" w:hAnsi="Times New Roman"/>
                <w:sz w:val="24"/>
              </w:rPr>
              <w:instrText xml:space="preserve">Multiple </w:instrText>
            </w:r>
            <w:r w:rsidR="00522AD6"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2FF2697E" w14:textId="77777777" w:rsidR="008B4F5E" w:rsidRPr="00B90988" w:rsidRDefault="00D97214" w:rsidP="00167BC8">
            <w:pPr>
              <w:pStyle w:val="TableText"/>
            </w:pPr>
            <w:r w:rsidRPr="00B90988">
              <w:t xml:space="preserve">The DIVISION </w:t>
            </w:r>
            <w:r w:rsidR="00167BC8" w:rsidRPr="00B90988">
              <w:t xml:space="preserve">Multiple </w:t>
            </w:r>
            <w:r w:rsidR="00167BC8">
              <w:t>field</w:t>
            </w:r>
            <w:r w:rsidRPr="00B90988">
              <w:t xml:space="preserve"> has a corresponding site parameter, the Default Institution</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efault Institutio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that sets users</w:t>
            </w:r>
            <w:r w:rsidR="00666840">
              <w:t>’</w:t>
            </w:r>
            <w:r w:rsidRPr="00B90988">
              <w:t xml:space="preserve"> </w:t>
            </w:r>
            <w:r w:rsidRPr="001A2F8F">
              <w:rPr>
                <w:b/>
              </w:rPr>
              <w:t>DUZ(2)</w:t>
            </w:r>
            <w:r w:rsidRPr="00B90988">
              <w:t xml:space="preserve"> if this field is </w:t>
            </w:r>
            <w:r w:rsidRPr="00321770">
              <w:rPr>
                <w:i/>
              </w:rPr>
              <w:t>not</w:t>
            </w:r>
            <w:r w:rsidRPr="00B90988">
              <w:t xml:space="preserve"> filled in. A user setting, however, takes precedence over the site parameter. This is a multiple field and if the user is associated with more than one institution, the user is prompted at signon to pick the one corresponding to the computing activities to be carried out in that session.</w:t>
            </w:r>
          </w:p>
        </w:tc>
      </w:tr>
      <w:tr w:rsidR="00D97214" w:rsidRPr="00B90988" w14:paraId="32215247" w14:textId="77777777" w:rsidTr="00CF32C1">
        <w:tc>
          <w:tcPr>
            <w:tcW w:w="2124" w:type="dxa"/>
          </w:tcPr>
          <w:p w14:paraId="1CDF9463" w14:textId="77777777" w:rsidR="00D97214" w:rsidRPr="00B90988" w:rsidRDefault="00D8260D" w:rsidP="00187518">
            <w:pPr>
              <w:pStyle w:val="TableText"/>
            </w:pPr>
            <w:r w:rsidRPr="00B90988">
              <w:t>SERVICE/SECTION (#</w:t>
            </w:r>
            <w:r w:rsidR="00522AD6" w:rsidRPr="00B90988">
              <w:t>29</w:t>
            </w:r>
            <w:r w:rsidRPr="004C08B6">
              <w:rPr>
                <w:rFonts w:ascii="Times New Roman" w:hAnsi="Times New Roman"/>
                <w:sz w:val="24"/>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RVICE/SECTION</w:instrText>
            </w:r>
            <w:r w:rsidR="00187518" w:rsidRPr="004C08B6">
              <w:rPr>
                <w:rFonts w:ascii="Times New Roman" w:hAnsi="Times New Roman"/>
                <w:sz w:val="24"/>
              </w:rPr>
              <w:instrText xml:space="preserve"> (#2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SERVICE/SECTION</w:instrText>
            </w:r>
            <w:r w:rsidR="00522AD6" w:rsidRPr="004C08B6">
              <w:rPr>
                <w:rFonts w:ascii="Times New Roman" w:hAnsi="Times New Roman"/>
                <w:sz w:val="24"/>
              </w:rPr>
              <w:instrText xml:space="preserve"> (#29)</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SERVICE/SECTION</w:instrText>
            </w:r>
            <w:r w:rsidR="00187518" w:rsidRPr="004C08B6">
              <w:rPr>
                <w:rFonts w:ascii="Times New Roman" w:hAnsi="Times New Roman"/>
                <w:sz w:val="24"/>
              </w:rPr>
              <w:instrText xml:space="preserve"> (#29)</w:instrText>
            </w:r>
            <w:r w:rsidRPr="004C08B6">
              <w:rPr>
                <w:rFonts w:ascii="Times New Roman" w:hAnsi="Times New Roman"/>
                <w:sz w:val="24"/>
              </w:rPr>
              <w:instrText xml:space="preserve"> </w:instrText>
            </w:r>
            <w:r w:rsidR="00522AD6"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003711BD" w:rsidRPr="00B90988">
              <w:br/>
            </w:r>
            <w:r w:rsidR="003711BD" w:rsidRPr="00B90988">
              <w:lastRenderedPageBreak/>
              <w:t>(R</w:t>
            </w:r>
            <w:r w:rsidRPr="00B90988">
              <w:t>equired)</w:t>
            </w:r>
          </w:p>
        </w:tc>
        <w:tc>
          <w:tcPr>
            <w:tcW w:w="7308" w:type="dxa"/>
          </w:tcPr>
          <w:p w14:paraId="484C4C8B" w14:textId="77777777" w:rsidR="00D97214" w:rsidRPr="00B90988" w:rsidRDefault="00D8260D" w:rsidP="00E16835">
            <w:pPr>
              <w:pStyle w:val="TableText"/>
            </w:pPr>
            <w:r w:rsidRPr="00B90988">
              <w:lastRenderedPageBreak/>
              <w:t>This field points to the SERVICE/SECTION</w:t>
            </w:r>
            <w:r w:rsidR="004E5363" w:rsidRPr="00B90988">
              <w:t xml:space="preserve"> (#49)</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RVICE/SECTION</w:instrText>
            </w:r>
            <w:r w:rsidR="004E5363" w:rsidRPr="004C08B6">
              <w:rPr>
                <w:rFonts w:ascii="Times New Roman" w:hAnsi="Times New Roman"/>
                <w:sz w:val="24"/>
              </w:rPr>
              <w:instrText xml:space="preserve"> (#49)</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SERVICE/SECTION (#4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distributed with Kernel</w:t>
            </w:r>
            <w:r w:rsidR="00666840">
              <w:t>’</w:t>
            </w:r>
            <w:r w:rsidRPr="00B90988">
              <w:t xml:space="preserve">s virgin installation. No data is included. It is a required field </w:t>
            </w:r>
            <w:r w:rsidRPr="00B90988">
              <w:lastRenderedPageBreak/>
              <w:t>since applications have begun to use it in various utilities. Kernel</w:t>
            </w:r>
            <w:r w:rsidR="00666840">
              <w:t>’</w:t>
            </w:r>
            <w:r w:rsidRPr="00B90988">
              <w:t xml:space="preserve">s </w:t>
            </w:r>
            <w:r w:rsidRPr="00DE7AEE">
              <w:rPr>
                <w:b/>
              </w:rPr>
              <w:t>CPU/Service/User/Device Stats</w:t>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CPU/Service/User/Device Stats Option” </w:instrText>
            </w:r>
            <w:r w:rsidR="00E16835" w:rsidRPr="004C08B6">
              <w:rPr>
                <w:rFonts w:ascii="Times New Roman" w:hAnsi="Times New Roman"/>
                <w:sz w:val="24"/>
              </w:rPr>
              <w:fldChar w:fldCharType="end"/>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Options:CPU/Service/User/Device Stats” </w:instrText>
            </w:r>
            <w:r w:rsidR="00E16835" w:rsidRPr="004C08B6">
              <w:rPr>
                <w:rFonts w:ascii="Times New Roman" w:hAnsi="Times New Roman"/>
                <w:sz w:val="24"/>
              </w:rPr>
              <w:fldChar w:fldCharType="end"/>
            </w:r>
            <w:r w:rsidR="00E16835" w:rsidRPr="00B90988">
              <w:t xml:space="preserve"> [XUSTAT</w:t>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XUSTAT Option” </w:instrText>
            </w:r>
            <w:r w:rsidR="00E16835" w:rsidRPr="004C08B6">
              <w:rPr>
                <w:rFonts w:ascii="Times New Roman" w:hAnsi="Times New Roman"/>
                <w:sz w:val="24"/>
              </w:rPr>
              <w:fldChar w:fldCharType="end"/>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Options:XUSTAT” </w:instrText>
            </w:r>
            <w:r w:rsidR="00E16835" w:rsidRPr="004C08B6">
              <w:rPr>
                <w:rFonts w:ascii="Times New Roman" w:hAnsi="Times New Roman"/>
                <w:sz w:val="24"/>
              </w:rPr>
              <w:fldChar w:fldCharType="end"/>
            </w:r>
            <w:r w:rsidR="00E16835" w:rsidRPr="00B90988">
              <w:t>]</w:t>
            </w:r>
            <w:r w:rsidRPr="00B90988">
              <w:t xml:space="preserve"> option, for example, can summarize signon information for all users in the same Service/Section. The </w:t>
            </w:r>
            <w:r w:rsidRPr="00DE7AEE">
              <w:rPr>
                <w:b/>
              </w:rPr>
              <w:t>Grant Access by Profile</w:t>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Grant Access by Profile Option” </w:instrText>
            </w:r>
            <w:r w:rsidR="00E16835" w:rsidRPr="004C08B6">
              <w:rPr>
                <w:rFonts w:ascii="Times New Roman" w:hAnsi="Times New Roman"/>
                <w:sz w:val="24"/>
              </w:rPr>
              <w:fldChar w:fldCharType="end"/>
            </w:r>
            <w:r w:rsidR="00E16835" w:rsidRPr="004C08B6">
              <w:rPr>
                <w:rFonts w:ascii="Times New Roman" w:hAnsi="Times New Roman"/>
                <w:sz w:val="24"/>
              </w:rPr>
              <w:fldChar w:fldCharType="begin"/>
            </w:r>
            <w:r w:rsidR="00E16835" w:rsidRPr="004C08B6">
              <w:rPr>
                <w:rFonts w:ascii="Times New Roman" w:hAnsi="Times New Roman"/>
                <w:sz w:val="24"/>
              </w:rPr>
              <w:instrText xml:space="preserve"> XE “Options:Grant Access by Profile” </w:instrText>
            </w:r>
            <w:r w:rsidR="00E16835" w:rsidRPr="004C08B6">
              <w:rPr>
                <w:rFonts w:ascii="Times New Roman" w:hAnsi="Times New Roman"/>
                <w:sz w:val="24"/>
              </w:rPr>
              <w:fldChar w:fldCharType="end"/>
            </w:r>
            <w:r w:rsidR="00E16835" w:rsidRPr="00B90988">
              <w:t xml:space="preserve"> </w:t>
            </w:r>
            <w:r w:rsidR="00E16835">
              <w:t>[</w:t>
            </w:r>
            <w:r w:rsidR="00E16835" w:rsidRPr="002B576F">
              <w:rPr>
                <w:rFonts w:cs="Arial"/>
                <w:color w:val="auto"/>
              </w:rPr>
              <w:t>XUSERBLK</w:t>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w:instrText>
            </w:r>
            <w:r w:rsidR="00E16835" w:rsidRPr="004C08B6">
              <w:rPr>
                <w:rFonts w:ascii="Times New Roman" w:hAnsi="Times New Roman"/>
                <w:color w:val="auto"/>
                <w:sz w:val="24"/>
                <w:szCs w:val="22"/>
              </w:rPr>
              <w:instrText>XUSERBLK Option</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Options:</w:instrText>
            </w:r>
            <w:r w:rsidR="00E16835" w:rsidRPr="004C08B6">
              <w:rPr>
                <w:rFonts w:ascii="Times New Roman" w:hAnsi="Times New Roman"/>
                <w:color w:val="auto"/>
                <w:sz w:val="24"/>
                <w:szCs w:val="22"/>
              </w:rPr>
              <w:instrText>XUSERBLK</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t>]</w:t>
            </w:r>
            <w:r w:rsidRPr="00B90988">
              <w:t xml:space="preserve"> option</w:t>
            </w:r>
            <w:r w:rsidR="002B576F">
              <w:t xml:space="preserve"> </w:t>
            </w:r>
            <w:r w:rsidRPr="00B90988">
              <w:t>also makes use of this field to specify the Service/Section Coordinator to whom the access forms of the new users should be delivered.</w:t>
            </w:r>
          </w:p>
        </w:tc>
      </w:tr>
      <w:tr w:rsidR="0004168F" w:rsidRPr="00B90988" w14:paraId="7D6214C5" w14:textId="77777777" w:rsidTr="00CF32C1">
        <w:tc>
          <w:tcPr>
            <w:tcW w:w="2124" w:type="dxa"/>
          </w:tcPr>
          <w:p w14:paraId="435E4935" w14:textId="77777777" w:rsidR="0004168F" w:rsidRPr="00B90988" w:rsidRDefault="0004168F" w:rsidP="00187518">
            <w:pPr>
              <w:pStyle w:val="TableText"/>
            </w:pPr>
            <w:r>
              <w:lastRenderedPageBreak/>
              <w:t>NETWORK USERNAME (#501.1)</w:t>
            </w:r>
            <w:r w:rsidR="001C6636" w:rsidRPr="004C08B6">
              <w:rPr>
                <w:rFonts w:ascii="Times New Roman" w:hAnsi="Times New Roman"/>
                <w:sz w:val="24"/>
              </w:rPr>
              <w:fldChar w:fldCharType="begin"/>
            </w:r>
            <w:r w:rsidR="001C6636" w:rsidRPr="004C08B6">
              <w:rPr>
                <w:rFonts w:ascii="Times New Roman" w:hAnsi="Times New Roman"/>
                <w:sz w:val="24"/>
              </w:rPr>
              <w:instrText>XE “NETWORK USERNAME</w:instrText>
            </w:r>
            <w:r w:rsidR="00187518" w:rsidRPr="004C08B6">
              <w:rPr>
                <w:rFonts w:ascii="Times New Roman" w:hAnsi="Times New Roman"/>
                <w:sz w:val="24"/>
              </w:rPr>
              <w:instrText xml:space="preserve"> (#501.1)</w:instrText>
            </w:r>
            <w:r w:rsidR="001C6636" w:rsidRPr="004C08B6">
              <w:rPr>
                <w:rFonts w:ascii="Times New Roman" w:hAnsi="Times New Roman"/>
                <w:sz w:val="24"/>
              </w:rPr>
              <w:instrText xml:space="preserve"> Field”</w:instrText>
            </w:r>
            <w:r w:rsidR="001C6636" w:rsidRPr="004C08B6">
              <w:rPr>
                <w:rFonts w:ascii="Times New Roman" w:hAnsi="Times New Roman"/>
                <w:sz w:val="24"/>
              </w:rPr>
              <w:fldChar w:fldCharType="end"/>
            </w:r>
            <w:r w:rsidR="001C6636" w:rsidRPr="004C08B6">
              <w:rPr>
                <w:rFonts w:ascii="Times New Roman" w:hAnsi="Times New Roman"/>
                <w:sz w:val="24"/>
              </w:rPr>
              <w:fldChar w:fldCharType="begin"/>
            </w:r>
            <w:r w:rsidR="001C6636" w:rsidRPr="004C08B6">
              <w:rPr>
                <w:rFonts w:ascii="Times New Roman" w:hAnsi="Times New Roman"/>
                <w:sz w:val="24"/>
              </w:rPr>
              <w:instrText>XE “Fields:NETWORK USERNAME (#501.1)”</w:instrText>
            </w:r>
            <w:r w:rsidR="001C6636" w:rsidRPr="004C08B6">
              <w:rPr>
                <w:rFonts w:ascii="Times New Roman" w:hAnsi="Times New Roman"/>
                <w:sz w:val="24"/>
              </w:rPr>
              <w:fldChar w:fldCharType="end"/>
            </w:r>
            <w:r w:rsidR="001C6636" w:rsidRPr="004C08B6">
              <w:rPr>
                <w:rFonts w:ascii="Times New Roman" w:hAnsi="Times New Roman"/>
                <w:sz w:val="24"/>
              </w:rPr>
              <w:fldChar w:fldCharType="begin"/>
            </w:r>
            <w:r w:rsidR="001C6636" w:rsidRPr="004C08B6">
              <w:rPr>
                <w:rFonts w:ascii="Times New Roman" w:hAnsi="Times New Roman"/>
                <w:sz w:val="24"/>
              </w:rPr>
              <w:instrText>XE “Edit an Existing User:NETWORK USERNAME</w:instrText>
            </w:r>
            <w:r w:rsidR="00187518" w:rsidRPr="004C08B6">
              <w:rPr>
                <w:rFonts w:ascii="Times New Roman" w:hAnsi="Times New Roman"/>
                <w:sz w:val="24"/>
              </w:rPr>
              <w:instrText xml:space="preserve"> (#501.1)</w:instrText>
            </w:r>
            <w:r w:rsidR="001C6636" w:rsidRPr="004C08B6">
              <w:rPr>
                <w:rFonts w:ascii="Times New Roman" w:hAnsi="Times New Roman"/>
                <w:sz w:val="24"/>
              </w:rPr>
              <w:instrText xml:space="preserve"> Field”</w:instrText>
            </w:r>
            <w:r w:rsidR="001C6636" w:rsidRPr="004C08B6">
              <w:rPr>
                <w:rFonts w:ascii="Times New Roman" w:hAnsi="Times New Roman"/>
                <w:sz w:val="24"/>
              </w:rPr>
              <w:fldChar w:fldCharType="end"/>
            </w:r>
          </w:p>
        </w:tc>
        <w:tc>
          <w:tcPr>
            <w:tcW w:w="7308" w:type="dxa"/>
          </w:tcPr>
          <w:p w14:paraId="132B40D0" w14:textId="77777777" w:rsidR="0004168F" w:rsidRPr="00B90988" w:rsidRDefault="0004168F" w:rsidP="003711BD">
            <w:pPr>
              <w:pStyle w:val="TableText"/>
            </w:pPr>
            <w:r>
              <w:t>This is the username that is used by the Windows Active Directory. It can be used to help identify the user</w:t>
            </w:r>
            <w:r w:rsidR="001C6636">
              <w:t>;</w:t>
            </w:r>
            <w:r>
              <w:t xml:space="preserve"> although it should </w:t>
            </w:r>
            <w:r w:rsidRPr="001C6636">
              <w:rPr>
                <w:i/>
              </w:rPr>
              <w:t>not</w:t>
            </w:r>
            <w:r>
              <w:t xml:space="preserve"> be relied on for accuracy as it is manually entered data that is </w:t>
            </w:r>
            <w:r w:rsidRPr="001C6636">
              <w:rPr>
                <w:i/>
              </w:rPr>
              <w:t>not</w:t>
            </w:r>
            <w:r>
              <w:t xml:space="preserve"> validated by Active Directory.</w:t>
            </w:r>
          </w:p>
        </w:tc>
      </w:tr>
      <w:tr w:rsidR="00D97214" w:rsidRPr="00B90988" w14:paraId="3AC19AE3" w14:textId="77777777" w:rsidTr="00CF32C1">
        <w:tc>
          <w:tcPr>
            <w:tcW w:w="2124" w:type="dxa"/>
          </w:tcPr>
          <w:p w14:paraId="36C3C606" w14:textId="77777777" w:rsidR="00D97214" w:rsidRPr="00B90988" w:rsidRDefault="00D8260D" w:rsidP="00187518">
            <w:pPr>
              <w:pStyle w:val="TableText"/>
            </w:pPr>
            <w:r w:rsidRPr="00B90988">
              <w:t>TIMED READ</w:t>
            </w:r>
            <w:r w:rsidR="005168B2" w:rsidRPr="00B90988">
              <w:t xml:space="preserve"> (#</w:t>
            </w:r>
            <w:r w:rsidR="00522AD6" w:rsidRPr="00B90988">
              <w:t>200.1</w:t>
            </w:r>
            <w:r w:rsidR="005168B2"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IMED READ</w:instrText>
            </w:r>
            <w:r w:rsidR="00187518" w:rsidRPr="004C08B6">
              <w:rPr>
                <w:rFonts w:ascii="Times New Roman" w:hAnsi="Times New Roman"/>
                <w:sz w:val="24"/>
              </w:rPr>
              <w:instrText xml:space="preserve"> (#20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IMED READ</w:instrText>
            </w:r>
            <w:r w:rsidR="00522AD6" w:rsidRPr="004C08B6">
              <w:rPr>
                <w:rFonts w:ascii="Times New Roman" w:hAnsi="Times New Roman"/>
                <w:sz w:val="24"/>
              </w:rPr>
              <w:instrText xml:space="preserve"> (#200.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TIMED READ</w:instrText>
            </w:r>
            <w:r w:rsidR="00187518" w:rsidRPr="004C08B6">
              <w:rPr>
                <w:rFonts w:ascii="Times New Roman" w:hAnsi="Times New Roman"/>
                <w:sz w:val="24"/>
              </w:rPr>
              <w:instrText xml:space="preserve"> (#200.1)</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F90A2C8" w14:textId="77777777" w:rsidR="00D97214" w:rsidRPr="00B90988" w:rsidRDefault="00D8260D" w:rsidP="00CA1A02">
            <w:pPr>
              <w:pStyle w:val="TableText"/>
            </w:pPr>
            <w:r w:rsidRPr="00B90988">
              <w:t xml:space="preserve">As discussed with other site parameters earlier in this </w:t>
            </w:r>
            <w:r w:rsidR="00CA1A02">
              <w:t>section</w:t>
            </w:r>
            <w:r w:rsidRPr="00B90988">
              <w:t xml:space="preserve">, </w:t>
            </w:r>
            <w:r w:rsidRPr="001E14C1">
              <w:rPr>
                <w:bCs/>
              </w:rPr>
              <w:t>TIMED READ</w:t>
            </w:r>
            <w:r w:rsidRPr="001E14C1">
              <w:t xml:space="preserve"> </w:t>
            </w:r>
            <w:r w:rsidRPr="00B90988">
              <w:t xml:space="preserve">defines the length of time Kernel should wait for a user response to a </w:t>
            </w:r>
            <w:r w:rsidRPr="00CA1A02">
              <w:rPr>
                <w:b/>
              </w:rPr>
              <w:t>READ</w:t>
            </w:r>
            <w:r w:rsidRPr="00B90988">
              <w:t xml:space="preserve">. A setting for the user attribute overrides the site default. It is used to define the local variable </w:t>
            </w:r>
            <w:r w:rsidRPr="00CA1A02">
              <w:rPr>
                <w:b/>
              </w:rPr>
              <w:t>DTIM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TIME Variab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ariables:DTIM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w:t>
            </w:r>
          </w:p>
        </w:tc>
      </w:tr>
      <w:tr w:rsidR="00D97214" w:rsidRPr="00B90988" w14:paraId="6458326E" w14:textId="77777777" w:rsidTr="00CF32C1">
        <w:tc>
          <w:tcPr>
            <w:tcW w:w="2124" w:type="dxa"/>
          </w:tcPr>
          <w:p w14:paraId="305FD434" w14:textId="77777777" w:rsidR="00D97214" w:rsidRPr="00B90988" w:rsidRDefault="00D8260D" w:rsidP="00187518">
            <w:pPr>
              <w:pStyle w:val="TableText"/>
            </w:pPr>
            <w:r w:rsidRPr="00B90988">
              <w:t>MULTIPLE SIGN-ON (#</w:t>
            </w:r>
            <w:r w:rsidR="00522AD6" w:rsidRPr="00B90988">
              <w:t>200.04</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MULTIPLE SIGN-ON</w:instrText>
            </w:r>
            <w:r w:rsidR="00187518" w:rsidRPr="004C08B6">
              <w:rPr>
                <w:rFonts w:ascii="Times New Roman" w:hAnsi="Times New Roman"/>
                <w:sz w:val="24"/>
              </w:rPr>
              <w:instrText xml:space="preserve"> (#200.0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MULTIPLE SIGN-ON</w:instrText>
            </w:r>
            <w:r w:rsidR="00522AD6" w:rsidRPr="004C08B6">
              <w:rPr>
                <w:rFonts w:ascii="Times New Roman" w:hAnsi="Times New Roman"/>
                <w:sz w:val="24"/>
              </w:rPr>
              <w:instrText xml:space="preserve"> (#200.04)</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MULTIPLE SIGN-ON</w:instrText>
            </w:r>
            <w:r w:rsidR="00187518" w:rsidRPr="004C08B6">
              <w:rPr>
                <w:rFonts w:ascii="Times New Roman" w:hAnsi="Times New Roman"/>
                <w:sz w:val="24"/>
              </w:rPr>
              <w:instrText xml:space="preserve"> (#200.04)</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675C8B48" w14:textId="77777777" w:rsidR="00D97214" w:rsidRPr="00B90988" w:rsidRDefault="00D8260D" w:rsidP="001B2E8D">
            <w:pPr>
              <w:pStyle w:val="TableText"/>
            </w:pPr>
            <w:r w:rsidRPr="00B90988">
              <w:t xml:space="preserve">As discussed with other site parameters, </w:t>
            </w:r>
            <w:r w:rsidR="009C1090" w:rsidRPr="00B90988">
              <w:t>this field</w:t>
            </w:r>
            <w:r w:rsidRPr="00B90988">
              <w:t xml:space="preserve"> controls whether the user </w:t>
            </w:r>
            <w:r w:rsidR="001B2E8D">
              <w:t>is</w:t>
            </w:r>
            <w:r w:rsidRPr="00B90988">
              <w:t xml:space="preserve"> permitted to have two or more concurrent signon sessions. The user setting takes precedence.</w:t>
            </w:r>
          </w:p>
        </w:tc>
      </w:tr>
      <w:tr w:rsidR="00D97214" w:rsidRPr="00B90988" w14:paraId="1AD2AC5A" w14:textId="77777777" w:rsidTr="00CF32C1">
        <w:tc>
          <w:tcPr>
            <w:tcW w:w="2124" w:type="dxa"/>
          </w:tcPr>
          <w:p w14:paraId="269387AB" w14:textId="77777777" w:rsidR="00D97214" w:rsidRPr="00B90988" w:rsidRDefault="00D8260D" w:rsidP="00187518">
            <w:pPr>
              <w:pStyle w:val="TableText"/>
            </w:pPr>
            <w:r w:rsidRPr="00B90988">
              <w:t>AUTO MENU (#</w:t>
            </w:r>
            <w:r w:rsidR="00522AD6" w:rsidRPr="00B90988">
              <w:t>200.06</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UTO MENU</w:instrText>
            </w:r>
            <w:r w:rsidR="00187518" w:rsidRPr="004C08B6">
              <w:rPr>
                <w:rFonts w:ascii="Times New Roman" w:hAnsi="Times New Roman"/>
                <w:sz w:val="24"/>
              </w:rPr>
              <w:instrText xml:space="preserve"> (#200.0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UTO MENU</w:instrText>
            </w:r>
            <w:r w:rsidR="00522AD6" w:rsidRPr="004C08B6">
              <w:rPr>
                <w:rFonts w:ascii="Times New Roman" w:hAnsi="Times New Roman"/>
                <w:sz w:val="24"/>
              </w:rPr>
              <w:instrText xml:space="preserve"> (#200.06)</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AUTO MENU</w:instrText>
            </w:r>
            <w:r w:rsidR="00187518" w:rsidRPr="004C08B6">
              <w:rPr>
                <w:rFonts w:ascii="Times New Roman" w:hAnsi="Times New Roman"/>
                <w:sz w:val="24"/>
              </w:rPr>
              <w:instrText xml:space="preserve"> (#200.06)</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4C87F92" w14:textId="77777777" w:rsidR="00D97214" w:rsidRPr="00B90988" w:rsidRDefault="00D8260D" w:rsidP="003711BD">
            <w:pPr>
              <w:pStyle w:val="TableText"/>
            </w:pPr>
            <w:r w:rsidRPr="00B90988">
              <w:t xml:space="preserve">As discussed with other site parameters, </w:t>
            </w:r>
            <w:r w:rsidR="009C1090" w:rsidRPr="00B90988">
              <w:t>this field</w:t>
            </w:r>
            <w:r w:rsidRPr="00B90988">
              <w:t xml:space="preserve"> controls whether the entire list of menu options is automatically presented or whether the user needs to enter a question mark</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Question Mark Help</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elp:Question Mark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Pr="00FD0F50">
              <w:rPr>
                <w:b/>
              </w:rPr>
              <w:t>?</w:t>
            </w:r>
            <w:r w:rsidRPr="00B90988">
              <w:t>) to invoke the display. The user setting takes precedence.</w:t>
            </w:r>
          </w:p>
        </w:tc>
      </w:tr>
      <w:tr w:rsidR="00D97214" w:rsidRPr="00B90988" w14:paraId="020B42F8" w14:textId="77777777" w:rsidTr="00CF32C1">
        <w:tc>
          <w:tcPr>
            <w:tcW w:w="2124" w:type="dxa"/>
          </w:tcPr>
          <w:p w14:paraId="1F2AC7E6" w14:textId="77777777" w:rsidR="00D97214" w:rsidRPr="00B90988" w:rsidRDefault="00D8260D" w:rsidP="003711BD">
            <w:pPr>
              <w:pStyle w:val="TableText"/>
            </w:pPr>
            <w:r w:rsidRPr="00B90988">
              <w:t>ASK DEVICE TYPE AT SIGN-ON (#</w:t>
            </w:r>
            <w:r w:rsidR="00522AD6" w:rsidRPr="00B90988">
              <w:t>200.05</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DEVICE TYPE AT SIGN-ON Field</w:instrText>
            </w:r>
            <w:r w:rsidR="00522AD6" w:rsidRPr="004C08B6">
              <w:rPr>
                <w:rFonts w:ascii="Times New Roman" w:hAnsi="Times New Roman"/>
                <w:sz w:val="24"/>
              </w:rPr>
              <w:instrText xml:space="preserve"> (3200.05)</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DEVICE TYPE AT SIGN-ON</w:instrText>
            </w:r>
            <w:r w:rsidR="00522AD6" w:rsidRPr="004C08B6">
              <w:rPr>
                <w:rFonts w:ascii="Times New Roman" w:hAnsi="Times New Roman"/>
                <w:sz w:val="24"/>
              </w:rPr>
              <w:instrText xml:space="preserve"> (#200.05)</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Edit an Existing User:ASK DEVICE TYPE AT SIGN-ON </w:instrText>
            </w:r>
            <w:r w:rsidR="00167BC8" w:rsidRPr="004C08B6">
              <w:rPr>
                <w:rFonts w:ascii="Times New Roman" w:hAnsi="Times New Roman"/>
                <w:sz w:val="24"/>
              </w:rPr>
              <w:instrText>Fi</w:instrText>
            </w:r>
            <w:r w:rsidR="00522AD6" w:rsidRPr="004C08B6">
              <w:rPr>
                <w:rFonts w:ascii="Times New Roman" w:hAnsi="Times New Roman"/>
                <w:sz w:val="24"/>
              </w:rPr>
              <w:instrText>e</w:instrText>
            </w:r>
            <w:r w:rsidR="00167BC8" w:rsidRPr="004C08B6">
              <w:rPr>
                <w:rFonts w:ascii="Times New Roman" w:hAnsi="Times New Roman"/>
                <w:sz w:val="24"/>
              </w:rPr>
              <w:instrText>l</w:instrText>
            </w:r>
            <w:r w:rsidR="00522AD6" w:rsidRPr="004C08B6">
              <w:rPr>
                <w:rFonts w:ascii="Times New Roman" w:hAnsi="Times New Roman"/>
                <w:sz w:val="24"/>
              </w:rPr>
              <w:instrText>d (#200.05)</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474375CE" w14:textId="77777777" w:rsidR="00D97214" w:rsidRPr="00B90988" w:rsidRDefault="00D8260D" w:rsidP="001B2E8D">
            <w:pPr>
              <w:pStyle w:val="TableText"/>
            </w:pPr>
            <w:r w:rsidRPr="00B90988">
              <w:t>As discussed with other site parameters, th</w:t>
            </w:r>
            <w:r w:rsidR="009C1090" w:rsidRPr="00B90988">
              <w:t>is</w:t>
            </w:r>
            <w:r w:rsidRPr="00B90988">
              <w:t xml:space="preserve"> field controls whether the device being used at signon </w:t>
            </w:r>
            <w:r w:rsidR="001B2E8D">
              <w:t>is</w:t>
            </w:r>
            <w:r w:rsidRPr="00B90988">
              <w:t xml:space="preserve"> queried for its terminal type. The user setting takes precedence.</w:t>
            </w:r>
          </w:p>
        </w:tc>
      </w:tr>
      <w:tr w:rsidR="00D97214" w:rsidRPr="00B90988" w14:paraId="6402741D" w14:textId="77777777" w:rsidTr="00CF32C1">
        <w:tc>
          <w:tcPr>
            <w:tcW w:w="2124" w:type="dxa"/>
          </w:tcPr>
          <w:p w14:paraId="0514E37D" w14:textId="77777777" w:rsidR="00D97214" w:rsidRPr="00B90988" w:rsidRDefault="00D8260D" w:rsidP="00187518">
            <w:pPr>
              <w:pStyle w:val="TableText"/>
            </w:pPr>
            <w:r w:rsidRPr="00B90988">
              <w:t>TYPE-AHEAD</w:t>
            </w:r>
            <w:r w:rsidR="009C1090" w:rsidRPr="00B90988">
              <w:t xml:space="preserve"> (#</w:t>
            </w:r>
            <w:r w:rsidR="00522AD6" w:rsidRPr="00B90988">
              <w:t>200.09</w:t>
            </w:r>
            <w:r w:rsidR="009C1090"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AHEAD</w:instrText>
            </w:r>
            <w:r w:rsidR="00187518" w:rsidRPr="004C08B6">
              <w:rPr>
                <w:rFonts w:ascii="Times New Roman" w:hAnsi="Times New Roman"/>
                <w:sz w:val="24"/>
              </w:rPr>
              <w:instrText xml:space="preserve"> (#200.0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AHEAD</w:instrText>
            </w:r>
            <w:r w:rsidR="00522AD6" w:rsidRPr="004C08B6">
              <w:rPr>
                <w:rFonts w:ascii="Times New Roman" w:hAnsi="Times New Roman"/>
                <w:sz w:val="24"/>
              </w:rPr>
              <w:instrText xml:space="preserve"> (#200.09)</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TYPE-AHEAD</w:instrText>
            </w:r>
            <w:r w:rsidR="00187518" w:rsidRPr="004C08B6">
              <w:rPr>
                <w:rFonts w:ascii="Times New Roman" w:hAnsi="Times New Roman"/>
                <w:sz w:val="24"/>
              </w:rPr>
              <w:instrText xml:space="preserve"> (#200.09)</w:instrText>
            </w:r>
            <w:r w:rsidR="00522AD6"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D67D927" w14:textId="77777777" w:rsidR="00D97214" w:rsidRPr="00B90988" w:rsidRDefault="00D8260D" w:rsidP="003711BD">
            <w:pPr>
              <w:pStyle w:val="TableText"/>
            </w:pPr>
            <w:r w:rsidRPr="00B90988">
              <w:t xml:space="preserve">This field controls whether the user can enter text faster than the computer can read it. If set to </w:t>
            </w:r>
            <w:r w:rsidR="006B04FA" w:rsidRPr="006B04FA">
              <w:rPr>
                <w:b/>
              </w:rPr>
              <w:t>YES</w:t>
            </w:r>
            <w:r w:rsidRPr="00B90988">
              <w:t xml:space="preserve">, the computer buffers input from the user. If set to </w:t>
            </w:r>
            <w:r w:rsidR="006B04FA" w:rsidRPr="006B04FA">
              <w:rPr>
                <w:b/>
              </w:rPr>
              <w:t>NO</w:t>
            </w:r>
            <w:r w:rsidRPr="00B90988">
              <w:t>, keystrokes from the user are lost if they are typed faster than the computer can process them.</w:t>
            </w:r>
          </w:p>
        </w:tc>
      </w:tr>
      <w:tr w:rsidR="00D97214" w:rsidRPr="00B90988" w14:paraId="209B2EB1" w14:textId="77777777" w:rsidTr="00CF32C1">
        <w:tc>
          <w:tcPr>
            <w:tcW w:w="2124" w:type="dxa"/>
          </w:tcPr>
          <w:p w14:paraId="4D2D6E03" w14:textId="77777777" w:rsidR="00D97214" w:rsidRPr="00B90988" w:rsidRDefault="00D8260D" w:rsidP="00187518">
            <w:pPr>
              <w:pStyle w:val="TableText"/>
            </w:pPr>
            <w:r w:rsidRPr="00B90988">
              <w:t>ALLOWED TO USE SPOOLER (#</w:t>
            </w:r>
            <w:r w:rsidR="00942C63" w:rsidRPr="00B90988">
              <w:t>41</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LLOWED TO USE SPOOLER</w:instrText>
            </w:r>
            <w:r w:rsidR="00187518" w:rsidRPr="004C08B6">
              <w:rPr>
                <w:rFonts w:ascii="Times New Roman" w:hAnsi="Times New Roman"/>
                <w:sz w:val="24"/>
              </w:rPr>
              <w:instrText xml:space="preserve"> (#4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LLOWED TO USE SPOOLER</w:instrText>
            </w:r>
            <w:r w:rsidR="00942C63" w:rsidRPr="004C08B6">
              <w:rPr>
                <w:rFonts w:ascii="Times New Roman" w:hAnsi="Times New Roman"/>
                <w:sz w:val="24"/>
              </w:rPr>
              <w:instrText xml:space="preserve"> (#4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ALLOWED TO USE SPOOLER</w:instrText>
            </w:r>
            <w:r w:rsidR="00187518" w:rsidRPr="004C08B6">
              <w:rPr>
                <w:rFonts w:ascii="Times New Roman" w:hAnsi="Times New Roman"/>
                <w:sz w:val="24"/>
              </w:rPr>
              <w:instrText xml:space="preserve"> (#41)</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pooling: Privileges</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62E259C8" w14:textId="77777777" w:rsidR="00D97214" w:rsidRPr="00B90988" w:rsidRDefault="00D8260D" w:rsidP="003711BD">
            <w:pPr>
              <w:pStyle w:val="TableText"/>
            </w:pPr>
            <w:r w:rsidRPr="00B90988">
              <w:t>This field controls whether a user can pick the spool device at the device prompt to send output to the spooler.</w:t>
            </w:r>
          </w:p>
        </w:tc>
      </w:tr>
      <w:tr w:rsidR="00D97214" w:rsidRPr="00B90988" w14:paraId="6E5B4C9E" w14:textId="77777777" w:rsidTr="00CF32C1">
        <w:tc>
          <w:tcPr>
            <w:tcW w:w="2124" w:type="dxa"/>
          </w:tcPr>
          <w:p w14:paraId="7C5AF864" w14:textId="77777777" w:rsidR="00D97214" w:rsidRPr="00B90988" w:rsidRDefault="00D8260D" w:rsidP="003711BD">
            <w:pPr>
              <w:pStyle w:val="TableText"/>
            </w:pPr>
            <w:r w:rsidRPr="00B90988">
              <w:t>PAC (#</w:t>
            </w:r>
            <w:r w:rsidR="00942C63" w:rsidRPr="00B90988">
              <w:t>14</w:t>
            </w:r>
            <w:r w:rsidRPr="00B90988">
              <w:t>, Programmer Access Cod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AC (</w:instrText>
            </w:r>
            <w:r w:rsidR="00942C63" w:rsidRPr="004C08B6">
              <w:rPr>
                <w:rFonts w:ascii="Times New Roman" w:hAnsi="Times New Roman"/>
                <w:sz w:val="24"/>
              </w:rPr>
              <w:instrText xml:space="preserve">#14, </w:instrText>
            </w:r>
            <w:r w:rsidRPr="004C08B6">
              <w:rPr>
                <w:rFonts w:ascii="Times New Roman" w:hAnsi="Times New Roman"/>
                <w:sz w:val="24"/>
              </w:rPr>
              <w:instrText>Programmer Access Cod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AC (</w:instrText>
            </w:r>
            <w:r w:rsidR="00942C63" w:rsidRPr="004C08B6">
              <w:rPr>
                <w:rFonts w:ascii="Times New Roman" w:hAnsi="Times New Roman"/>
                <w:sz w:val="24"/>
              </w:rPr>
              <w:instrText xml:space="preserve">#14, </w:instrText>
            </w:r>
            <w:r w:rsidRPr="004C08B6">
              <w:rPr>
                <w:rFonts w:ascii="Times New Roman" w:hAnsi="Times New Roman"/>
                <w:sz w:val="24"/>
              </w:rPr>
              <w:instrText>Programmer Access C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PAC (</w:instrText>
            </w:r>
            <w:r w:rsidR="00942C63" w:rsidRPr="004C08B6">
              <w:rPr>
                <w:rFonts w:ascii="Times New Roman" w:hAnsi="Times New Roman"/>
                <w:sz w:val="24"/>
              </w:rPr>
              <w:instrText xml:space="preserve">#14, </w:instrText>
            </w:r>
            <w:r w:rsidRPr="004C08B6">
              <w:rPr>
                <w:rFonts w:ascii="Times New Roman" w:hAnsi="Times New Roman"/>
                <w:sz w:val="24"/>
              </w:rPr>
              <w:instrText>Programmer Access Cod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48F80818" w14:textId="77777777" w:rsidR="00D97214" w:rsidRPr="00B90988" w:rsidRDefault="00D8260D" w:rsidP="00E16835">
            <w:pPr>
              <w:pStyle w:val="TableText"/>
            </w:pPr>
            <w:r w:rsidRPr="00B90988">
              <w:t xml:space="preserve">For users who have been granted the </w:t>
            </w:r>
            <w:r w:rsidRPr="00DE7AEE">
              <w:rPr>
                <w:b/>
              </w:rPr>
              <w:t>Pro</w:t>
            </w:r>
            <w:r w:rsidR="00DE7AEE">
              <w:rPr>
                <w:b/>
              </w:rPr>
              <w:t>grammer m</w:t>
            </w:r>
            <w:r w:rsidRPr="00DE7AEE">
              <w:rPr>
                <w:b/>
              </w:rPr>
              <w:t>ode</w:t>
            </w:r>
            <w:r w:rsidR="00E16835" w:rsidRPr="004C08B6">
              <w:rPr>
                <w:rFonts w:ascii="Times New Roman" w:hAnsi="Times New Roman"/>
                <w:sz w:val="24"/>
              </w:rPr>
              <w:fldChar w:fldCharType="begin"/>
            </w:r>
            <w:r w:rsidR="00E16835" w:rsidRPr="004C08B6">
              <w:rPr>
                <w:rFonts w:ascii="Times New Roman" w:hAnsi="Times New Roman"/>
                <w:sz w:val="24"/>
              </w:rPr>
              <w:instrText>XE “Programmer mode Option”</w:instrText>
            </w:r>
            <w:r w:rsidR="00E16835" w:rsidRPr="004C08B6">
              <w:rPr>
                <w:rFonts w:ascii="Times New Roman" w:hAnsi="Times New Roman"/>
                <w:sz w:val="24"/>
              </w:rPr>
              <w:fldChar w:fldCharType="end"/>
            </w:r>
            <w:r w:rsidR="00E16835" w:rsidRPr="004C08B6">
              <w:rPr>
                <w:rFonts w:ascii="Times New Roman" w:hAnsi="Times New Roman"/>
                <w:sz w:val="24"/>
              </w:rPr>
              <w:fldChar w:fldCharType="begin"/>
            </w:r>
            <w:r w:rsidR="00E16835" w:rsidRPr="004C08B6">
              <w:rPr>
                <w:rFonts w:ascii="Times New Roman" w:hAnsi="Times New Roman"/>
                <w:sz w:val="24"/>
              </w:rPr>
              <w:instrText>XE “Options:Programmer mode”</w:instrText>
            </w:r>
            <w:r w:rsidR="00E16835" w:rsidRPr="004C08B6">
              <w:rPr>
                <w:rFonts w:ascii="Times New Roman" w:hAnsi="Times New Roman"/>
                <w:sz w:val="24"/>
              </w:rPr>
              <w:fldChar w:fldCharType="end"/>
            </w:r>
            <w:r w:rsidR="00E16835" w:rsidRPr="00B90988">
              <w:t xml:space="preserve"> </w:t>
            </w:r>
            <w:r w:rsidR="00E16835">
              <w:t>[</w:t>
            </w:r>
            <w:r w:rsidR="00E16835" w:rsidRPr="00D81D77">
              <w:rPr>
                <w:rFonts w:cs="Arial"/>
                <w:color w:val="auto"/>
              </w:rPr>
              <w:t>XUPROGMODE</w:t>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w:instrText>
            </w:r>
            <w:r w:rsidR="00E16835" w:rsidRPr="004C08B6">
              <w:rPr>
                <w:rFonts w:ascii="Times New Roman" w:hAnsi="Times New Roman"/>
                <w:color w:val="auto"/>
                <w:sz w:val="24"/>
                <w:szCs w:val="22"/>
              </w:rPr>
              <w:instrText>XUPROGMODE Option</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rsidRPr="004C08B6">
              <w:rPr>
                <w:rFonts w:ascii="Times New Roman" w:hAnsi="Times New Roman"/>
                <w:color w:val="auto"/>
                <w:sz w:val="24"/>
                <w:szCs w:val="22"/>
              </w:rPr>
              <w:fldChar w:fldCharType="begin"/>
            </w:r>
            <w:r w:rsidR="00E16835" w:rsidRPr="004C08B6">
              <w:rPr>
                <w:rFonts w:ascii="Times New Roman" w:hAnsi="Times New Roman"/>
                <w:sz w:val="24"/>
                <w:szCs w:val="22"/>
              </w:rPr>
              <w:instrText xml:space="preserve"> XE "Options:</w:instrText>
            </w:r>
            <w:r w:rsidR="00E16835" w:rsidRPr="004C08B6">
              <w:rPr>
                <w:rFonts w:ascii="Times New Roman" w:hAnsi="Times New Roman"/>
                <w:color w:val="auto"/>
                <w:sz w:val="24"/>
                <w:szCs w:val="22"/>
              </w:rPr>
              <w:instrText>XUPROGMODE</w:instrText>
            </w:r>
            <w:r w:rsidR="00E16835" w:rsidRPr="004C08B6">
              <w:rPr>
                <w:rFonts w:ascii="Times New Roman" w:hAnsi="Times New Roman"/>
                <w:sz w:val="24"/>
                <w:szCs w:val="22"/>
              </w:rPr>
              <w:instrText xml:space="preserve">" </w:instrText>
            </w:r>
            <w:r w:rsidR="00E16835" w:rsidRPr="004C08B6">
              <w:rPr>
                <w:rFonts w:ascii="Times New Roman" w:hAnsi="Times New Roman"/>
                <w:color w:val="auto"/>
                <w:sz w:val="24"/>
                <w:szCs w:val="22"/>
              </w:rPr>
              <w:fldChar w:fldCharType="end"/>
            </w:r>
            <w:r w:rsidR="00E16835">
              <w:t>]</w:t>
            </w:r>
            <w:r w:rsidRPr="00B90988">
              <w:t xml:space="preserve"> option</w:t>
            </w:r>
            <w:r w:rsidR="00D81D77">
              <w:t xml:space="preserve"> </w:t>
            </w:r>
            <w:r w:rsidR="009C1090" w:rsidRPr="00B90988">
              <w:t>along with the XUPROG</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PROG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XUPROG</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and XUPROGMOD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PROGMODE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XUPROGM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security keys, a Programmer Access Code can be assigned as additional security. If a PAC is defined, Kernel prompts for the PAC just before allowing a user to enter programmer mode. If this field is </w:t>
            </w:r>
            <w:r w:rsidRPr="006244CF">
              <w:rPr>
                <w:b/>
              </w:rPr>
              <w:t>NULL</w:t>
            </w:r>
            <w:r w:rsidRPr="00B90988">
              <w:t xml:space="preserve">, a PAC is </w:t>
            </w:r>
            <w:r w:rsidRPr="00321770">
              <w:rPr>
                <w:i/>
              </w:rPr>
              <w:t>not</w:t>
            </w:r>
            <w:r w:rsidRPr="00B90988">
              <w:t xml:space="preserve"> asked.</w:t>
            </w:r>
          </w:p>
        </w:tc>
      </w:tr>
      <w:tr w:rsidR="00D97214" w:rsidRPr="00B90988" w14:paraId="4F2072AE" w14:textId="77777777" w:rsidTr="00CF32C1">
        <w:tc>
          <w:tcPr>
            <w:tcW w:w="2124" w:type="dxa"/>
          </w:tcPr>
          <w:p w14:paraId="3F9749AD" w14:textId="77777777" w:rsidR="00D97214" w:rsidRPr="00B90988" w:rsidRDefault="00D8260D" w:rsidP="00187518">
            <w:pPr>
              <w:pStyle w:val="TableText"/>
            </w:pPr>
            <w:r w:rsidRPr="00B90988">
              <w:t>CAN MAKE INTO A MAIL MESSAGE</w:t>
            </w:r>
            <w:r w:rsidR="00101015" w:rsidRPr="00B90988">
              <w:t xml:space="preserve"> (#</w:t>
            </w:r>
            <w:r w:rsidR="00942C63" w:rsidRPr="00B90988">
              <w:t>41.2</w:t>
            </w:r>
            <w:r w:rsidR="00101015"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AN MAKE INTO A MAIL MESSAGE</w:instrText>
            </w:r>
            <w:r w:rsidR="00187518" w:rsidRPr="004C08B6">
              <w:rPr>
                <w:rFonts w:ascii="Times New Roman" w:hAnsi="Times New Roman"/>
                <w:sz w:val="24"/>
              </w:rPr>
              <w:instrText xml:space="preserve"> (#41.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CAN MAKE INTO A MAIL MESSAGE</w:instrText>
            </w:r>
            <w:r w:rsidR="00942C63" w:rsidRPr="004C08B6">
              <w:rPr>
                <w:rFonts w:ascii="Times New Roman" w:hAnsi="Times New Roman"/>
                <w:sz w:val="24"/>
              </w:rPr>
              <w:instrText xml:space="preserve"> (#41.2)</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CAN MAKE INTO A MAIL MESSAGE</w:instrText>
            </w:r>
            <w:r w:rsidR="00187518" w:rsidRPr="004C08B6">
              <w:rPr>
                <w:rFonts w:ascii="Times New Roman" w:hAnsi="Times New Roman"/>
                <w:sz w:val="24"/>
              </w:rPr>
              <w:instrText xml:space="preserve"> (#41.2)</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29F24A7D" w14:textId="77777777" w:rsidR="00D97214" w:rsidRPr="00B90988" w:rsidRDefault="00D8260D" w:rsidP="003711BD">
            <w:pPr>
              <w:pStyle w:val="TableText"/>
            </w:pPr>
            <w:r w:rsidRPr="00B90988">
              <w:t>This field controls whether a spooled document can be transformed into a regular mail message for use within MailMan.</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pool Documents:Making into Mail Messages</w:instrText>
            </w:r>
            <w:r w:rsidR="00666840" w:rsidRPr="004C08B6">
              <w:rPr>
                <w:rFonts w:ascii="Times New Roman" w:hAnsi="Times New Roman"/>
                <w:sz w:val="24"/>
              </w:rPr>
              <w:instrText>”</w:instrText>
            </w:r>
            <w:r w:rsidRPr="004C08B6">
              <w:rPr>
                <w:rFonts w:ascii="Times New Roman" w:hAnsi="Times New Roman"/>
                <w:sz w:val="24"/>
              </w:rPr>
              <w:fldChar w:fldCharType="end"/>
            </w:r>
          </w:p>
        </w:tc>
      </w:tr>
      <w:tr w:rsidR="00D97214" w:rsidRPr="00B90988" w14:paraId="3F8A737B" w14:textId="77777777" w:rsidTr="00CF32C1">
        <w:tc>
          <w:tcPr>
            <w:tcW w:w="2124" w:type="dxa"/>
          </w:tcPr>
          <w:p w14:paraId="2ADC4BD0" w14:textId="77777777" w:rsidR="00D97214" w:rsidRPr="00B90988" w:rsidRDefault="00D8260D" w:rsidP="00187518">
            <w:pPr>
              <w:pStyle w:val="TableText"/>
            </w:pPr>
            <w:r w:rsidRPr="00B90988">
              <w:t>DISUSER</w:t>
            </w:r>
            <w:r w:rsidR="00101015" w:rsidRPr="00B90988">
              <w:t xml:space="preserve"> (#</w:t>
            </w:r>
            <w:r w:rsidR="00942C63" w:rsidRPr="00B90988">
              <w:t>7</w:t>
            </w:r>
            <w:r w:rsidR="00101015"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ISUSER</w:instrText>
            </w:r>
            <w:r w:rsidR="00187518"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DISUSER</w:instrText>
            </w:r>
            <w:r w:rsidR="00942C63" w:rsidRPr="004C08B6">
              <w:rPr>
                <w:rFonts w:ascii="Times New Roman" w:hAnsi="Times New Roman"/>
                <w:sz w:val="24"/>
              </w:rPr>
              <w:instrText xml:space="preserve"> (#7)</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DISUSER</w:instrText>
            </w:r>
            <w:r w:rsidR="00187518" w:rsidRPr="004C08B6">
              <w:rPr>
                <w:rFonts w:ascii="Times New Roman" w:hAnsi="Times New Roman"/>
                <w:sz w:val="24"/>
              </w:rPr>
              <w:instrText xml:space="preserve"> (#7)</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605532CB" w14:textId="77777777" w:rsidR="00D97214" w:rsidRPr="00B90988" w:rsidRDefault="00D8260D" w:rsidP="003711BD">
            <w:pPr>
              <w:pStyle w:val="TableText"/>
            </w:pPr>
            <w:r w:rsidRPr="00B90988">
              <w:t xml:space="preserve">If set to </w:t>
            </w:r>
            <w:r w:rsidRPr="0001240C">
              <w:rPr>
                <w:b/>
              </w:rPr>
              <w:t>YES</w:t>
            </w:r>
            <w:r w:rsidRPr="00B90988">
              <w:t>, disables access to the system for this user (without terminating the user</w:t>
            </w:r>
            <w:r w:rsidR="00666840">
              <w:t>’</w:t>
            </w:r>
            <w:r w:rsidRPr="00B90988">
              <w:t>s account).</w:t>
            </w:r>
          </w:p>
        </w:tc>
      </w:tr>
      <w:tr w:rsidR="00D97214" w:rsidRPr="00B90988" w14:paraId="6730E412" w14:textId="77777777" w:rsidTr="00CF32C1">
        <w:tc>
          <w:tcPr>
            <w:tcW w:w="2124" w:type="dxa"/>
          </w:tcPr>
          <w:p w14:paraId="3D7D1871" w14:textId="77777777" w:rsidR="00D97214" w:rsidRPr="00B90988" w:rsidRDefault="00101015" w:rsidP="006A6619">
            <w:pPr>
              <w:pStyle w:val="TableText"/>
            </w:pPr>
            <w:r w:rsidRPr="00B90988">
              <w:t>FILE RANGE (#</w:t>
            </w:r>
            <w:r w:rsidR="00942C63" w:rsidRPr="00B90988">
              <w:t>31.1</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 RANGE</w:instrText>
            </w:r>
            <w:r w:rsidR="006A6619" w:rsidRPr="004C08B6">
              <w:rPr>
                <w:rFonts w:ascii="Times New Roman" w:hAnsi="Times New Roman"/>
                <w:sz w:val="24"/>
              </w:rPr>
              <w:instrText xml:space="preserve"> (#31.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FILE RANGE</w:instrText>
            </w:r>
            <w:r w:rsidR="00942C63" w:rsidRPr="004C08B6">
              <w:rPr>
                <w:rFonts w:ascii="Times New Roman" w:hAnsi="Times New Roman"/>
                <w:sz w:val="24"/>
              </w:rPr>
              <w:instrText xml:space="preserve"> (#31.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FILE RANGE</w:instrText>
            </w:r>
            <w:r w:rsidR="006A6619" w:rsidRPr="004C08B6">
              <w:rPr>
                <w:rFonts w:ascii="Times New Roman" w:hAnsi="Times New Roman"/>
                <w:sz w:val="24"/>
              </w:rPr>
              <w:instrText xml:space="preserve"> (#31.1)</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31F69F7" w14:textId="77777777" w:rsidR="00D97214" w:rsidRPr="00B90988" w:rsidRDefault="00101015" w:rsidP="003711BD">
            <w:pPr>
              <w:pStyle w:val="TableText"/>
            </w:pPr>
            <w:r w:rsidRPr="00B90988">
              <w:t xml:space="preserve">Users who have VA FileMan privileges to create files can be given a numeric range of numbers to use as file numbers. Assigning number </w:t>
            </w:r>
            <w:r w:rsidRPr="00B90988">
              <w:lastRenderedPageBreak/>
              <w:t>range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Assigning:File Number Rang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cts as a safeguard to keep users from picking a number within a range that is nationally reserved for VistA software applications. It can also serve local database administration needs of segmenting local development by number ranges.</w:t>
            </w:r>
          </w:p>
        </w:tc>
      </w:tr>
      <w:tr w:rsidR="00D97214" w:rsidRPr="00B90988" w14:paraId="5F994E39" w14:textId="77777777" w:rsidTr="00CF32C1">
        <w:tc>
          <w:tcPr>
            <w:tcW w:w="2124" w:type="dxa"/>
          </w:tcPr>
          <w:p w14:paraId="59AA8159" w14:textId="77777777" w:rsidR="00D97214" w:rsidRPr="00B90988" w:rsidRDefault="005168B2" w:rsidP="006A6619">
            <w:pPr>
              <w:pStyle w:val="TableText"/>
            </w:pPr>
            <w:r w:rsidRPr="00B90988">
              <w:lastRenderedPageBreak/>
              <w:t>TERMINATION DATE (#</w:t>
            </w:r>
            <w:r w:rsidR="00942C63" w:rsidRPr="00B90988">
              <w:t>9.2</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ERMINATION DATE</w:instrText>
            </w:r>
            <w:r w:rsidR="006A6619" w:rsidRPr="004C08B6">
              <w:rPr>
                <w:rFonts w:ascii="Times New Roman" w:hAnsi="Times New Roman"/>
                <w:sz w:val="24"/>
              </w:rPr>
              <w:instrText xml:space="preserve"> (#9.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ERMINATION DATE</w:instrText>
            </w:r>
            <w:r w:rsidR="00942C63" w:rsidRPr="004C08B6">
              <w:rPr>
                <w:rFonts w:ascii="Times New Roman" w:hAnsi="Times New Roman"/>
                <w:sz w:val="24"/>
              </w:rPr>
              <w:instrText xml:space="preserve"> (#9.2)</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TERMINATION DATE</w:instrText>
            </w:r>
            <w:r w:rsidR="006A6619" w:rsidRPr="004C08B6">
              <w:rPr>
                <w:rFonts w:ascii="Times New Roman" w:hAnsi="Times New Roman"/>
                <w:sz w:val="24"/>
              </w:rPr>
              <w:instrText xml:space="preserve"> (#9.2)</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7D311902" w14:textId="3044EC7C" w:rsidR="00D97214" w:rsidRPr="00B90988" w:rsidRDefault="005168B2" w:rsidP="000D5125">
            <w:pPr>
              <w:pStyle w:val="TableText"/>
            </w:pPr>
            <w:r w:rsidRPr="00B90988">
              <w:t xml:space="preserve">As </w:t>
            </w:r>
            <w:r w:rsidR="000D5125" w:rsidRPr="00B90988">
              <w:t>described</w:t>
            </w:r>
            <w:r w:rsidRPr="00B90988">
              <w:t xml:space="preserve"> in the </w:t>
            </w:r>
            <w:r w:rsidR="00666840">
              <w:t>“</w:t>
            </w:r>
            <w:r w:rsidR="000D5125" w:rsidRPr="000D5125">
              <w:rPr>
                <w:color w:val="0000FF"/>
              </w:rPr>
              <w:fldChar w:fldCharType="begin"/>
            </w:r>
            <w:r w:rsidR="000D5125" w:rsidRPr="000D5125">
              <w:rPr>
                <w:color w:val="0000FF"/>
              </w:rPr>
              <w:instrText xml:space="preserve"> REF _Ref3327062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Deactivating Users</w:t>
            </w:r>
            <w:r w:rsidR="000D5125" w:rsidRPr="000D5125">
              <w:rPr>
                <w:color w:val="0000FF"/>
              </w:rPr>
              <w:fldChar w:fldCharType="end"/>
            </w:r>
            <w:r w:rsidR="00666840">
              <w:t>”</w:t>
            </w:r>
            <w:r w:rsidR="000D5125" w:rsidRPr="00B90988">
              <w:t xml:space="preserve"> section</w:t>
            </w:r>
            <w:r w:rsidRPr="00B90988">
              <w:t xml:space="preserve">, </w:t>
            </w:r>
            <w:r w:rsidR="009C1090" w:rsidRPr="00B90988">
              <w:t>this field</w:t>
            </w:r>
            <w:r w:rsidRPr="00B90988">
              <w:t xml:space="preserve"> indicates when a user</w:t>
            </w:r>
            <w:r w:rsidR="00666840">
              <w:t>’</w:t>
            </w:r>
            <w:r w:rsidRPr="00B90988">
              <w:t>s access privileges should be revoked.</w:t>
            </w:r>
          </w:p>
        </w:tc>
      </w:tr>
      <w:tr w:rsidR="00D97214" w:rsidRPr="00B90988" w14:paraId="0471AFED" w14:textId="77777777" w:rsidTr="00CF32C1">
        <w:tc>
          <w:tcPr>
            <w:tcW w:w="2124" w:type="dxa"/>
          </w:tcPr>
          <w:p w14:paraId="175ABB26" w14:textId="77777777" w:rsidR="00D97214" w:rsidRPr="00B90988" w:rsidRDefault="005168B2" w:rsidP="006A6619">
            <w:pPr>
              <w:pStyle w:val="TableText"/>
            </w:pPr>
            <w:r w:rsidRPr="00B90988">
              <w:t>ALWAYS SHOW SECONDARIES (#</w:t>
            </w:r>
            <w:r w:rsidR="00942C63" w:rsidRPr="00B90988">
              <w:t>200.11</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LWAYS SHOW SECONDARIES</w:instrText>
            </w:r>
            <w:r w:rsidR="006A6619" w:rsidRPr="004C08B6">
              <w:rPr>
                <w:rFonts w:ascii="Times New Roman" w:hAnsi="Times New Roman"/>
                <w:sz w:val="24"/>
              </w:rPr>
              <w:instrText xml:space="preserve"> (#200.1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LWAYS SHOW SECONDARIES</w:instrText>
            </w:r>
            <w:r w:rsidR="00942C63" w:rsidRPr="004C08B6">
              <w:rPr>
                <w:rFonts w:ascii="Times New Roman" w:hAnsi="Times New Roman"/>
                <w:sz w:val="24"/>
              </w:rPr>
              <w:instrText xml:space="preserve"> (#200.11)</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ALWAYS SHOW SECONDARIES</w:instrText>
            </w:r>
            <w:r w:rsidR="006A6619" w:rsidRPr="004C08B6">
              <w:rPr>
                <w:rFonts w:ascii="Times New Roman" w:hAnsi="Times New Roman"/>
                <w:sz w:val="24"/>
              </w:rPr>
              <w:instrText xml:space="preserve"> (#200.11)</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0ECA5D80" w14:textId="77777777" w:rsidR="00D97214" w:rsidRPr="00B90988" w:rsidRDefault="005168B2" w:rsidP="00167BC8">
            <w:pPr>
              <w:pStyle w:val="TableText"/>
            </w:pPr>
            <w:r w:rsidRPr="00B90988">
              <w:t xml:space="preserve">If set to </w:t>
            </w:r>
            <w:r w:rsidRPr="0001240C">
              <w:rPr>
                <w:b/>
              </w:rPr>
              <w:t>YES</w:t>
            </w:r>
            <w:r w:rsidRPr="00B90988">
              <w:t>, contents of a user</w:t>
            </w:r>
            <w:r w:rsidR="00666840">
              <w:t>’</w:t>
            </w:r>
            <w:r w:rsidRPr="00B90988">
              <w:t>s SECONDARY MENU OPTIONS</w:t>
            </w:r>
            <w:r w:rsidR="007A2053">
              <w:t xml:space="preserve"> (#203)</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SECONDARY MENU OPTIONS </w:instrText>
            </w:r>
            <w:r w:rsidR="007A2053" w:rsidRPr="004C08B6">
              <w:rPr>
                <w:rFonts w:ascii="Times New Roman" w:hAnsi="Times New Roman"/>
                <w:sz w:val="24"/>
              </w:rPr>
              <w:instrText xml:space="preserve">(#203) </w:instrText>
            </w:r>
            <w:r w:rsidR="00167BC8" w:rsidRPr="004C08B6">
              <w:rPr>
                <w:rFonts w:ascii="Times New Roman" w:hAnsi="Times New Roman"/>
                <w:sz w:val="24"/>
              </w:rPr>
              <w:instrText xml:space="preserve">Multiple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SECO</w:instrText>
            </w:r>
            <w:r w:rsidR="00167BC8" w:rsidRPr="004C08B6">
              <w:rPr>
                <w:rFonts w:ascii="Times New Roman" w:hAnsi="Times New Roman"/>
                <w:sz w:val="24"/>
              </w:rPr>
              <w:instrText xml:space="preserve">NDARY MENU OPTIONS </w:instrText>
            </w:r>
            <w:r w:rsidR="007A2053" w:rsidRPr="004C08B6">
              <w:rPr>
                <w:rFonts w:ascii="Times New Roman" w:hAnsi="Times New Roman"/>
                <w:sz w:val="24"/>
              </w:rPr>
              <w:instrText xml:space="preserve">(#203) </w:instrText>
            </w:r>
            <w:r w:rsidRPr="004C08B6">
              <w:rPr>
                <w:rFonts w:ascii="Times New Roman" w:hAnsi="Times New Roman"/>
                <w:sz w:val="24"/>
              </w:rPr>
              <w:instrText>Multip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are shown when the user enters one question mark</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Question Mark Help</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elp:Question Mark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Pr="00FD0F50">
              <w:rPr>
                <w:b/>
                <w:bCs/>
              </w:rPr>
              <w:t>?</w:t>
            </w:r>
            <w:r w:rsidRPr="00B90988">
              <w:t xml:space="preserve">) at a menu prompt. Otherwise, the user </w:t>
            </w:r>
            <w:r w:rsidRPr="00B90988">
              <w:rPr>
                <w:i/>
              </w:rPr>
              <w:t>must</w:t>
            </w:r>
            <w:r w:rsidRPr="00B90988">
              <w:t xml:space="preserve"> enter two question mark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Question Mark Help</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elp:Question Mark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w:t>
            </w:r>
            <w:r w:rsidRPr="00FD0F50">
              <w:rPr>
                <w:b/>
                <w:bCs/>
              </w:rPr>
              <w:t>??</w:t>
            </w:r>
            <w:r w:rsidRPr="00B90988">
              <w:t>) to see their secondary menu</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condary Menu</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enus:Secondary</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tc>
      </w:tr>
      <w:tr w:rsidR="00D97214" w:rsidRPr="00B90988" w14:paraId="37B38FDE" w14:textId="77777777" w:rsidTr="00CF32C1">
        <w:tc>
          <w:tcPr>
            <w:tcW w:w="2124" w:type="dxa"/>
          </w:tcPr>
          <w:p w14:paraId="1876C1F6" w14:textId="77777777" w:rsidR="00D97214" w:rsidRPr="00B90988" w:rsidRDefault="005168B2" w:rsidP="006A6619">
            <w:pPr>
              <w:pStyle w:val="TableText"/>
            </w:pPr>
            <w:r w:rsidRPr="00B90988">
              <w:t>PROHIBITED TIMES FOR SIGN-ON (#</w:t>
            </w:r>
            <w:r w:rsidR="00942C63" w:rsidRPr="00B90988">
              <w:t>15</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OHIBITED TIMES FOR SIGN-ON</w:instrText>
            </w:r>
            <w:r w:rsidR="006A6619" w:rsidRPr="004C08B6">
              <w:rPr>
                <w:rFonts w:ascii="Times New Roman" w:hAnsi="Times New Roman"/>
                <w:sz w:val="24"/>
              </w:rPr>
              <w:instrText xml:space="preserve"> (#1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PROHIBITED TIMES FOR SIGN-ON</w:instrText>
            </w:r>
            <w:r w:rsidR="00942C63" w:rsidRPr="004C08B6">
              <w:rPr>
                <w:rFonts w:ascii="Times New Roman" w:hAnsi="Times New Roman"/>
                <w:sz w:val="24"/>
              </w:rPr>
              <w:instrText xml:space="preserve"> (#15)</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Edit an Existing User:PROHIBITED TIMES FOR SIGN-ON</w:instrText>
            </w:r>
            <w:r w:rsidR="006A6619" w:rsidRPr="004C08B6">
              <w:rPr>
                <w:rFonts w:ascii="Times New Roman" w:hAnsi="Times New Roman"/>
                <w:sz w:val="24"/>
              </w:rPr>
              <w:instrText xml:space="preserve"> (#15)</w:instrText>
            </w:r>
            <w:r w:rsidR="00942C63"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7308" w:type="dxa"/>
          </w:tcPr>
          <w:p w14:paraId="1EFBA9F3" w14:textId="77777777" w:rsidR="00D97214" w:rsidRPr="00B90988" w:rsidRDefault="005168B2" w:rsidP="003711BD">
            <w:pPr>
              <w:pStyle w:val="TableText"/>
            </w:pPr>
            <w:r w:rsidRPr="00B90988">
              <w:t xml:space="preserve">As discussed with other signon parameters, </w:t>
            </w:r>
            <w:r w:rsidR="009C1090" w:rsidRPr="00B90988">
              <w:t>this field</w:t>
            </w:r>
            <w:r w:rsidRPr="00B90988">
              <w:t xml:space="preserve"> can be used to regulate when the user can sign on</w:t>
            </w:r>
            <w:r w:rsidR="009C1090" w:rsidRPr="00B90988">
              <w:t xml:space="preserve"> to the system</w:t>
            </w:r>
            <w:r w:rsidRPr="00B90988">
              <w:t>. The user setting takes precedence over any corresponding device setting.</w:t>
            </w:r>
          </w:p>
        </w:tc>
      </w:tr>
      <w:tr w:rsidR="00D97214" w:rsidRPr="00B90988" w14:paraId="67DCEE6C" w14:textId="77777777" w:rsidTr="00CF32C1">
        <w:tc>
          <w:tcPr>
            <w:tcW w:w="2124" w:type="dxa"/>
          </w:tcPr>
          <w:p w14:paraId="7EA30126" w14:textId="77777777" w:rsidR="005168B2" w:rsidRPr="00B90988" w:rsidRDefault="005168B2" w:rsidP="003711BD">
            <w:pPr>
              <w:pStyle w:val="TableText"/>
            </w:pPr>
            <w:r w:rsidRPr="00B90988">
              <w:t>PHONE (HOME) (#</w:t>
            </w:r>
            <w:r w:rsidR="00942C63" w:rsidRPr="00B90988">
              <w:t>.131</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HONE (HOME)</w:instrText>
            </w:r>
            <w:r w:rsidR="006A6619" w:rsidRPr="004C08B6">
              <w:rPr>
                <w:rFonts w:ascii="Times New Roman" w:hAnsi="Times New Roman"/>
                <w:sz w:val="24"/>
              </w:rPr>
              <w:instrText xml:space="preserve"> (#.13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HONE (HOME)</w:instrText>
            </w:r>
            <w:r w:rsidR="00942C63" w:rsidRPr="004C08B6">
              <w:rPr>
                <w:rFonts w:ascii="Times New Roman" w:hAnsi="Times New Roman"/>
                <w:sz w:val="24"/>
              </w:rPr>
              <w:instrText xml:space="preserve"> (#.13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4E701646" w14:textId="77777777" w:rsidR="005168B2" w:rsidRPr="00B90988" w:rsidRDefault="005168B2" w:rsidP="003711BD">
            <w:pPr>
              <w:pStyle w:val="TableText"/>
            </w:pPr>
            <w:r w:rsidRPr="00B90988">
              <w:t>OFFICE PHONE (#</w:t>
            </w:r>
            <w:r w:rsidR="00942C63" w:rsidRPr="00B90988">
              <w:t>.132</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FFICE PHONE</w:instrText>
            </w:r>
            <w:r w:rsidR="006A6619" w:rsidRPr="004C08B6">
              <w:rPr>
                <w:rFonts w:ascii="Times New Roman" w:hAnsi="Times New Roman"/>
                <w:sz w:val="24"/>
              </w:rPr>
              <w:instrText xml:space="preserve"> (#.13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OFFICE PHONE</w:instrText>
            </w:r>
            <w:r w:rsidR="00942C63" w:rsidRPr="004C08B6">
              <w:rPr>
                <w:rFonts w:ascii="Times New Roman" w:hAnsi="Times New Roman"/>
                <w:sz w:val="24"/>
              </w:rPr>
              <w:instrText xml:space="preserve"> (#.132)</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3D1364DB" w14:textId="77777777" w:rsidR="005168B2" w:rsidRPr="00B90988" w:rsidRDefault="005168B2" w:rsidP="003711BD">
            <w:pPr>
              <w:pStyle w:val="TableText"/>
            </w:pPr>
            <w:r w:rsidRPr="00B90988">
              <w:t>PHONE #3 (#</w:t>
            </w:r>
            <w:r w:rsidR="00942C63" w:rsidRPr="00B90988">
              <w:t>.133</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HONE #3</w:instrText>
            </w:r>
            <w:r w:rsidR="006A6619" w:rsidRPr="004C08B6">
              <w:rPr>
                <w:rFonts w:ascii="Times New Roman" w:hAnsi="Times New Roman"/>
                <w:sz w:val="24"/>
              </w:rPr>
              <w:instrText xml:space="preserve"> (#.13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HONE #3</w:instrText>
            </w:r>
            <w:r w:rsidR="00942C63" w:rsidRPr="004C08B6">
              <w:rPr>
                <w:rFonts w:ascii="Times New Roman" w:hAnsi="Times New Roman"/>
                <w:sz w:val="24"/>
              </w:rPr>
              <w:instrText xml:space="preserve"> (#.13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2C10EED7" w14:textId="77777777" w:rsidR="005168B2" w:rsidRPr="00B90988" w:rsidRDefault="005168B2" w:rsidP="003711BD">
            <w:pPr>
              <w:pStyle w:val="TableText"/>
            </w:pPr>
            <w:r w:rsidRPr="00B90988">
              <w:t>PHONE #4 (#</w:t>
            </w:r>
            <w:r w:rsidR="00942C63" w:rsidRPr="00B90988">
              <w:t>.134</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HONE #4</w:instrText>
            </w:r>
            <w:r w:rsidR="006A6619" w:rsidRPr="004C08B6">
              <w:rPr>
                <w:rFonts w:ascii="Times New Roman" w:hAnsi="Times New Roman"/>
                <w:sz w:val="24"/>
              </w:rPr>
              <w:instrText xml:space="preserve"> (#.13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HONE #4</w:instrText>
            </w:r>
            <w:r w:rsidR="00942C63" w:rsidRPr="004C08B6">
              <w:rPr>
                <w:rFonts w:ascii="Times New Roman" w:hAnsi="Times New Roman"/>
                <w:sz w:val="24"/>
              </w:rPr>
              <w:instrText xml:space="preserve"> (#.134)</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20A77A4F" w14:textId="77777777" w:rsidR="005168B2" w:rsidRPr="00B90988" w:rsidRDefault="005168B2" w:rsidP="003711BD">
            <w:pPr>
              <w:pStyle w:val="TableText"/>
            </w:pPr>
            <w:r w:rsidRPr="00B90988">
              <w:t>COMMERCIAL PHONE (#</w:t>
            </w:r>
            <w:r w:rsidR="00942C63" w:rsidRPr="00B90988">
              <w:t>.135</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MMERCIAL PHONE</w:instrText>
            </w:r>
            <w:r w:rsidR="006A6619" w:rsidRPr="004C08B6">
              <w:rPr>
                <w:rFonts w:ascii="Times New Roman" w:hAnsi="Times New Roman"/>
                <w:sz w:val="24"/>
              </w:rPr>
              <w:instrText xml:space="preserve"> (#.13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COMMERCIAL PHONE</w:instrText>
            </w:r>
            <w:r w:rsidR="00942C63" w:rsidRPr="004C08B6">
              <w:rPr>
                <w:rFonts w:ascii="Times New Roman" w:hAnsi="Times New Roman"/>
                <w:sz w:val="24"/>
              </w:rPr>
              <w:instrText xml:space="preserve"> (#.13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540BF81F" w14:textId="77777777" w:rsidR="00D97214" w:rsidRPr="00B90988" w:rsidRDefault="005168B2" w:rsidP="006A6619">
            <w:pPr>
              <w:pStyle w:val="TableText"/>
            </w:pPr>
            <w:r w:rsidRPr="00B90988">
              <w:t>FAX NUMBER (#</w:t>
            </w:r>
            <w:r w:rsidR="00942C63" w:rsidRPr="00B90988">
              <w:t>.136</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AX NUMBER</w:instrText>
            </w:r>
            <w:r w:rsidR="006A6619" w:rsidRPr="004C08B6">
              <w:rPr>
                <w:rFonts w:ascii="Times New Roman" w:hAnsi="Times New Roman"/>
                <w:sz w:val="24"/>
              </w:rPr>
              <w:instrText xml:space="preserve"> (#.13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AX NUMBER</w:instrText>
            </w:r>
            <w:r w:rsidR="00942C63" w:rsidRPr="004C08B6">
              <w:rPr>
                <w:rFonts w:ascii="Times New Roman" w:hAnsi="Times New Roman"/>
                <w:sz w:val="24"/>
              </w:rPr>
              <w:instrText xml:space="preserve"> (#.136)</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6A3AABC7" w14:textId="77777777" w:rsidR="00D97214" w:rsidRPr="00B90988" w:rsidRDefault="005168B2" w:rsidP="003711BD">
            <w:pPr>
              <w:pStyle w:val="TableText"/>
            </w:pPr>
            <w:r w:rsidRPr="00B90988">
              <w:t>Set up phone numbers for the user in these fields.</w:t>
            </w:r>
          </w:p>
        </w:tc>
      </w:tr>
      <w:tr w:rsidR="005168B2" w:rsidRPr="00B90988" w14:paraId="187D1242" w14:textId="77777777" w:rsidTr="00CF32C1">
        <w:tc>
          <w:tcPr>
            <w:tcW w:w="2124" w:type="dxa"/>
          </w:tcPr>
          <w:p w14:paraId="21B38C1D" w14:textId="77777777" w:rsidR="005168B2" w:rsidRPr="00B90988" w:rsidRDefault="005168B2" w:rsidP="003711BD">
            <w:pPr>
              <w:pStyle w:val="TableText"/>
            </w:pPr>
            <w:r w:rsidRPr="00B90988">
              <w:t>VOICE PAGER (#</w:t>
            </w:r>
            <w:r w:rsidR="00942C63" w:rsidRPr="00B90988">
              <w:t>.137</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OICE PAGER</w:instrText>
            </w:r>
            <w:r w:rsidR="006A6619" w:rsidRPr="004C08B6">
              <w:rPr>
                <w:rFonts w:ascii="Times New Roman" w:hAnsi="Times New Roman"/>
                <w:sz w:val="24"/>
              </w:rPr>
              <w:instrText xml:space="preserve"> (#.13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w:instrText>
            </w:r>
            <w:r w:rsidR="00942C63" w:rsidRPr="004C08B6">
              <w:rPr>
                <w:rFonts w:ascii="Times New Roman" w:hAnsi="Times New Roman"/>
                <w:sz w:val="24"/>
              </w:rPr>
              <w:instrText>VOICE PAGER (#.13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p w14:paraId="0012F713" w14:textId="77777777" w:rsidR="005168B2" w:rsidRPr="00B90988" w:rsidRDefault="005168B2" w:rsidP="006A6619">
            <w:pPr>
              <w:pStyle w:val="TableText"/>
            </w:pPr>
            <w:r w:rsidRPr="00B90988">
              <w:t>DIGITAL PAGER (#</w:t>
            </w:r>
            <w:r w:rsidR="00942C63" w:rsidRPr="00B90988">
              <w:t>.138</w:t>
            </w:r>
            <w:r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IGITAL PAGER</w:instrText>
            </w:r>
            <w:r w:rsidR="006A6619" w:rsidRPr="004C08B6">
              <w:rPr>
                <w:rFonts w:ascii="Times New Roman" w:hAnsi="Times New Roman"/>
                <w:sz w:val="24"/>
              </w:rPr>
              <w:instrText xml:space="preserve"> (#.13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IGITAL PAGER</w:instrText>
            </w:r>
            <w:r w:rsidR="00942C63" w:rsidRPr="004C08B6">
              <w:rPr>
                <w:rFonts w:ascii="Times New Roman" w:hAnsi="Times New Roman"/>
                <w:sz w:val="24"/>
              </w:rPr>
              <w:instrText xml:space="preserve"> (#.138)</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729D52C4" w14:textId="77777777" w:rsidR="005168B2" w:rsidRPr="00B90988" w:rsidRDefault="005168B2" w:rsidP="003711BD">
            <w:pPr>
              <w:pStyle w:val="TableText"/>
            </w:pPr>
            <w:r w:rsidRPr="00B90988">
              <w:t>Set up pager numbers for the user in these fields.</w:t>
            </w:r>
          </w:p>
        </w:tc>
      </w:tr>
      <w:tr w:rsidR="005168B2" w:rsidRPr="00B90988" w14:paraId="612F97DB" w14:textId="77777777" w:rsidTr="00CF32C1">
        <w:tc>
          <w:tcPr>
            <w:tcW w:w="2124" w:type="dxa"/>
          </w:tcPr>
          <w:p w14:paraId="11322234" w14:textId="77777777" w:rsidR="005168B2" w:rsidRPr="00B90988" w:rsidRDefault="005168B2" w:rsidP="006A6619">
            <w:pPr>
              <w:pStyle w:val="TableText"/>
            </w:pPr>
            <w:r w:rsidRPr="00B90988">
              <w:t>LANGUAGE</w:t>
            </w:r>
            <w:r w:rsidR="00942C63" w:rsidRPr="00B90988">
              <w:t xml:space="preserve"> (#200.07)</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ANGUAGE</w:instrText>
            </w:r>
            <w:r w:rsidR="006A6619" w:rsidRPr="004C08B6">
              <w:rPr>
                <w:rFonts w:ascii="Times New Roman" w:hAnsi="Times New Roman"/>
                <w:sz w:val="24"/>
              </w:rPr>
              <w:instrText xml:space="preserve"> (#200.0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LANGUAGE</w:instrText>
            </w:r>
            <w:r w:rsidR="00942C63" w:rsidRPr="004C08B6">
              <w:rPr>
                <w:rFonts w:ascii="Times New Roman" w:hAnsi="Times New Roman"/>
                <w:sz w:val="24"/>
              </w:rPr>
              <w:instrText xml:space="preserve"> (#200.0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4B56EF85" w14:textId="77777777" w:rsidR="005168B2" w:rsidRPr="00B90988" w:rsidRDefault="005168B2" w:rsidP="003711BD">
            <w:pPr>
              <w:pStyle w:val="TableText"/>
            </w:pPr>
            <w:r w:rsidRPr="00B90988">
              <w:t>Overrides the setting of the DEFAULT LANGUAG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FAULT LANGUAG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FAULT LANGUAG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 the </w:t>
            </w:r>
            <w:r w:rsidR="00263A3A">
              <w:t>KERNEL SYSTEM PARAMETERS (#8989.3)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63A3A" w:rsidRPr="004C08B6">
              <w:rPr>
                <w:rFonts w:ascii="Times New Roman" w:hAnsi="Times New Roman"/>
                <w:sz w:val="24"/>
              </w:rPr>
              <w:instrText>KERNEL SYSTEM PARAMETERS (#8989.3)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KERNEL SYSTEM PARAMETERS (#8989.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Both of these are used to set the </w:t>
            </w:r>
            <w:r w:rsidRPr="001A2F8F">
              <w:rPr>
                <w:b/>
              </w:rPr>
              <w:t>DUZ(</w:t>
            </w:r>
            <w:r w:rsidR="00666840" w:rsidRPr="001A2F8F">
              <w:rPr>
                <w:b/>
              </w:rPr>
              <w:t>“</w:t>
            </w:r>
            <w:r w:rsidRPr="001A2F8F">
              <w:rPr>
                <w:b/>
              </w:rPr>
              <w:t>LANG</w:t>
            </w:r>
            <w:r w:rsidR="00666840" w:rsidRPr="001A2F8F">
              <w:rPr>
                <w:b/>
              </w:rPr>
              <w:t>”</w:t>
            </w:r>
            <w:r w:rsidRPr="001A2F8F">
              <w:rPr>
                <w:b/>
              </w:rPr>
              <w:t>)</w:t>
            </w:r>
            <w:r w:rsidRPr="00B90988">
              <w:t xml:space="preserve"> flag for each user. VA FileMan uses this setting to enable the display of language-specific dates and times, numeric formats, and dialogues.</w:t>
            </w:r>
          </w:p>
        </w:tc>
      </w:tr>
    </w:tbl>
    <w:p w14:paraId="79E1A4E4" w14:textId="77777777" w:rsidR="00A614FD" w:rsidRDefault="00A614FD" w:rsidP="00A7691A">
      <w:pPr>
        <w:pStyle w:val="BodyText6"/>
      </w:pPr>
    </w:p>
    <w:p w14:paraId="6F6C4FBF" w14:textId="77777777" w:rsidR="00676E56" w:rsidRDefault="00676E56" w:rsidP="001651C7">
      <w:pPr>
        <w:pStyle w:val="Heading3"/>
      </w:pPr>
      <w:bookmarkStart w:id="249" w:name="_Toc33097766"/>
      <w:r>
        <w:lastRenderedPageBreak/>
        <w:t>ScreenMan Forms</w:t>
      </w:r>
      <w:bookmarkEnd w:id="249"/>
    </w:p>
    <w:p w14:paraId="293C43D4" w14:textId="2A9FCDD5" w:rsidR="009A78E0" w:rsidRPr="009A78E0" w:rsidRDefault="00477C06" w:rsidP="00477C06">
      <w:pPr>
        <w:pStyle w:val="BodyText"/>
        <w:keepNext/>
        <w:keepLines/>
      </w:pPr>
      <w:r w:rsidRPr="00477C06">
        <w:rPr>
          <w:color w:val="0000FF"/>
          <w:u w:val="single"/>
        </w:rPr>
        <w:fldChar w:fldCharType="begin"/>
      </w:r>
      <w:r w:rsidRPr="00477C06">
        <w:rPr>
          <w:color w:val="0000FF"/>
          <w:u w:val="single"/>
        </w:rPr>
        <w:instrText xml:space="preserve"> REF _Ref530058564 \h </w:instrText>
      </w:r>
      <w:r>
        <w:rPr>
          <w:color w:val="0000FF"/>
          <w:u w:val="single"/>
        </w:rPr>
        <w:instrText xml:space="preserve"> \* MERGEFORMAT </w:instrText>
      </w:r>
      <w:r w:rsidRPr="00477C06">
        <w:rPr>
          <w:color w:val="0000FF"/>
          <w:u w:val="single"/>
        </w:rPr>
      </w:r>
      <w:r w:rsidRPr="00477C06">
        <w:rPr>
          <w:color w:val="0000FF"/>
          <w:u w:val="single"/>
        </w:rPr>
        <w:fldChar w:fldCharType="separate"/>
      </w:r>
      <w:r w:rsidR="00F43BA8" w:rsidRPr="00F43BA8">
        <w:rPr>
          <w:color w:val="0000FF"/>
          <w:u w:val="single"/>
        </w:rPr>
        <w:t xml:space="preserve">Figure </w:t>
      </w:r>
      <w:r w:rsidR="00F43BA8" w:rsidRPr="00F43BA8">
        <w:rPr>
          <w:noProof/>
          <w:color w:val="0000FF"/>
          <w:u w:val="single"/>
        </w:rPr>
        <w:t>24</w:t>
      </w:r>
      <w:r w:rsidRPr="00477C06">
        <w:rPr>
          <w:color w:val="0000FF"/>
          <w:u w:val="single"/>
        </w:rPr>
        <w:fldChar w:fldCharType="end"/>
      </w:r>
      <w:r w:rsidR="009A78E0">
        <w:t xml:space="preserve"> </w:t>
      </w:r>
      <w:r>
        <w:t xml:space="preserve">- </w:t>
      </w:r>
      <w:r w:rsidRPr="00477C06">
        <w:rPr>
          <w:color w:val="0000FF"/>
          <w:u w:val="single"/>
        </w:rPr>
        <w:fldChar w:fldCharType="begin"/>
      </w:r>
      <w:r w:rsidRPr="00477C06">
        <w:rPr>
          <w:color w:val="0000FF"/>
          <w:u w:val="single"/>
        </w:rPr>
        <w:instrText xml:space="preserve"> REF _Ref530058565 \h </w:instrText>
      </w:r>
      <w:r>
        <w:rPr>
          <w:color w:val="0000FF"/>
          <w:u w:val="single"/>
        </w:rPr>
        <w:instrText xml:space="preserve"> \* MERGEFORMAT </w:instrText>
      </w:r>
      <w:r w:rsidRPr="00477C06">
        <w:rPr>
          <w:color w:val="0000FF"/>
          <w:u w:val="single"/>
        </w:rPr>
      </w:r>
      <w:r w:rsidRPr="00477C06">
        <w:rPr>
          <w:color w:val="0000FF"/>
          <w:u w:val="single"/>
        </w:rPr>
        <w:fldChar w:fldCharType="separate"/>
      </w:r>
      <w:r w:rsidR="00F43BA8" w:rsidRPr="00F43BA8">
        <w:rPr>
          <w:color w:val="0000FF"/>
          <w:u w:val="single"/>
        </w:rPr>
        <w:t xml:space="preserve">Figure </w:t>
      </w:r>
      <w:r w:rsidR="00F43BA8" w:rsidRPr="00F43BA8">
        <w:rPr>
          <w:noProof/>
          <w:color w:val="0000FF"/>
          <w:u w:val="single"/>
        </w:rPr>
        <w:t>28</w:t>
      </w:r>
      <w:r w:rsidRPr="00477C06">
        <w:rPr>
          <w:color w:val="0000FF"/>
          <w:u w:val="single"/>
        </w:rPr>
        <w:fldChar w:fldCharType="end"/>
      </w:r>
      <w:r>
        <w:t xml:space="preserve"> are examples</w:t>
      </w:r>
      <w:r w:rsidR="009A78E0">
        <w:t xml:space="preserve"> of the five ScreenMan </w:t>
      </w:r>
      <w:r>
        <w:t>forms d</w:t>
      </w:r>
      <w:r w:rsidR="009A78E0">
        <w:t xml:space="preserve">isplaying the fields that you can edit with the </w:t>
      </w:r>
      <w:r w:rsidR="009A78E0" w:rsidRPr="003E30BD">
        <w:rPr>
          <w:b/>
        </w:rPr>
        <w:t>Edit an Existing User</w:t>
      </w:r>
      <w:r w:rsidR="009A78E0" w:rsidRPr="00E42F55">
        <w:fldChar w:fldCharType="begin"/>
      </w:r>
      <w:r w:rsidR="009A78E0" w:rsidRPr="00E42F55">
        <w:instrText xml:space="preserve">XE </w:instrText>
      </w:r>
      <w:r w:rsidR="009A78E0">
        <w:instrText>“</w:instrText>
      </w:r>
      <w:r w:rsidR="009A78E0" w:rsidRPr="00E42F55">
        <w:instrText>Edit an Existing User Option</w:instrText>
      </w:r>
      <w:r w:rsidR="009A78E0">
        <w:instrText>”</w:instrText>
      </w:r>
      <w:r w:rsidR="009A78E0" w:rsidRPr="00E42F55">
        <w:fldChar w:fldCharType="end"/>
      </w:r>
      <w:r w:rsidR="009A78E0" w:rsidRPr="00E42F55">
        <w:fldChar w:fldCharType="begin"/>
      </w:r>
      <w:r w:rsidR="009A78E0" w:rsidRPr="00E42F55">
        <w:instrText xml:space="preserve">XE </w:instrText>
      </w:r>
      <w:r w:rsidR="009A78E0">
        <w:instrText>“</w:instrText>
      </w:r>
      <w:r w:rsidR="009A78E0" w:rsidRPr="00E42F55">
        <w:instrText>Options:Edit an Existing User</w:instrText>
      </w:r>
      <w:r w:rsidR="009A78E0">
        <w:instrText>”</w:instrText>
      </w:r>
      <w:r w:rsidR="009A78E0" w:rsidRPr="00E42F55">
        <w:fldChar w:fldCharType="end"/>
      </w:r>
      <w:r w:rsidR="009A78E0" w:rsidRPr="00E42F55">
        <w:t xml:space="preserve"> [XUSEREDIT</w:t>
      </w:r>
      <w:r w:rsidR="009A78E0" w:rsidRPr="00E42F55">
        <w:fldChar w:fldCharType="begin"/>
      </w:r>
      <w:r w:rsidR="009A78E0" w:rsidRPr="00E42F55">
        <w:instrText xml:space="preserve"> XE </w:instrText>
      </w:r>
      <w:r w:rsidR="009A78E0">
        <w:instrText>“</w:instrText>
      </w:r>
      <w:r w:rsidR="009A78E0" w:rsidRPr="00E42F55">
        <w:instrText>XUSEREDIT Option</w:instrText>
      </w:r>
      <w:r w:rsidR="009A78E0">
        <w:instrText>”</w:instrText>
      </w:r>
      <w:r w:rsidR="009A78E0" w:rsidRPr="00E42F55">
        <w:instrText xml:space="preserve"> </w:instrText>
      </w:r>
      <w:r w:rsidR="009A78E0" w:rsidRPr="00E42F55">
        <w:fldChar w:fldCharType="end"/>
      </w:r>
      <w:r w:rsidR="009A78E0" w:rsidRPr="00E42F55">
        <w:fldChar w:fldCharType="begin"/>
      </w:r>
      <w:r w:rsidR="009A78E0" w:rsidRPr="00E42F55">
        <w:instrText xml:space="preserve"> XE </w:instrText>
      </w:r>
      <w:r w:rsidR="009A78E0">
        <w:instrText>“</w:instrText>
      </w:r>
      <w:r w:rsidR="009A78E0" w:rsidRPr="00E42F55">
        <w:instrText>Options:XUSEREDIT</w:instrText>
      </w:r>
      <w:r w:rsidR="009A78E0">
        <w:instrText>”</w:instrText>
      </w:r>
      <w:r w:rsidR="009A78E0" w:rsidRPr="00E42F55">
        <w:instrText xml:space="preserve"> </w:instrText>
      </w:r>
      <w:r w:rsidR="009A78E0" w:rsidRPr="00E42F55">
        <w:fldChar w:fldCharType="end"/>
      </w:r>
      <w:r w:rsidR="009A78E0" w:rsidRPr="00E42F55">
        <w:t>]</w:t>
      </w:r>
      <w:r w:rsidR="009A78E0">
        <w:t xml:space="preserve"> </w:t>
      </w:r>
      <w:r w:rsidR="009A78E0" w:rsidRPr="00E42F55">
        <w:t>option</w:t>
      </w:r>
      <w:r>
        <w:t>:</w:t>
      </w:r>
    </w:p>
    <w:p w14:paraId="0802F628" w14:textId="2FD39B74" w:rsidR="001D6B73" w:rsidRPr="00E42F55" w:rsidRDefault="00A614FD" w:rsidP="002B6AE0">
      <w:pPr>
        <w:pStyle w:val="Caption"/>
      </w:pPr>
      <w:bookmarkStart w:id="250" w:name="_Ref530058564"/>
      <w:bookmarkStart w:id="251" w:name="_Toc193181636"/>
      <w:bookmarkStart w:id="252" w:name="_Toc3309836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w:t>
      </w:r>
      <w:r w:rsidR="0019324F">
        <w:rPr>
          <w:noProof/>
        </w:rPr>
        <w:fldChar w:fldCharType="end"/>
      </w:r>
      <w:bookmarkEnd w:id="250"/>
      <w:r w:rsidR="00F92387">
        <w:t>:</w:t>
      </w:r>
      <w:r w:rsidR="004D2D1E">
        <w:t xml:space="preserve"> Edit an Existing User O</w:t>
      </w:r>
      <w:r w:rsidRPr="00E42F55">
        <w:t>ption</w:t>
      </w:r>
      <w:bookmarkEnd w:id="251"/>
      <w:r w:rsidR="002B6AE0">
        <w:t>—</w:t>
      </w:r>
      <w:r w:rsidR="002B6AE0" w:rsidRPr="00E42F55">
        <w:t>Screen 1</w:t>
      </w:r>
      <w:bookmarkEnd w:id="252"/>
    </w:p>
    <w:p w14:paraId="74AA23B6" w14:textId="77777777" w:rsidR="0042547F" w:rsidRDefault="0042547F" w:rsidP="0042547F">
      <w:pPr>
        <w:pStyle w:val="Dialogue"/>
      </w:pPr>
      <w:r>
        <w:t xml:space="preserve">                                Edit an Existing User</w:t>
      </w:r>
    </w:p>
    <w:p w14:paraId="3E28EC63" w14:textId="77777777" w:rsidR="0042547F" w:rsidRDefault="0042547F" w:rsidP="0042547F">
      <w:pPr>
        <w:pStyle w:val="Dialogue"/>
      </w:pPr>
      <w:r>
        <w:t>NAME: XUUSER,ONE                                                    Page 1 of 5</w:t>
      </w:r>
    </w:p>
    <w:p w14:paraId="430161C3" w14:textId="77777777" w:rsidR="0042547F" w:rsidRDefault="0042547F" w:rsidP="0042547F">
      <w:pPr>
        <w:pStyle w:val="Dialogue"/>
      </w:pPr>
      <w:r>
        <w:t>_______________________________________________________________________________</w:t>
      </w:r>
    </w:p>
    <w:p w14:paraId="271060D7" w14:textId="77777777" w:rsidR="0042547F" w:rsidRDefault="0042547F" w:rsidP="0042547F">
      <w:pPr>
        <w:pStyle w:val="Dialogue"/>
      </w:pPr>
      <w:r>
        <w:t xml:space="preserve">   </w:t>
      </w:r>
      <w:r w:rsidRPr="0042547F">
        <w:rPr>
          <w:u w:val="single"/>
        </w:rPr>
        <w:t>NAME...</w:t>
      </w:r>
      <w:r>
        <w:t xml:space="preserve"> XUUSER,ONE                                  INITIAL: OX</w:t>
      </w:r>
    </w:p>
    <w:p w14:paraId="3A5FDA45" w14:textId="77777777" w:rsidR="0042547F" w:rsidRDefault="0042547F" w:rsidP="0042547F">
      <w:pPr>
        <w:pStyle w:val="Dialogue"/>
      </w:pPr>
      <w:r>
        <w:t xml:space="preserve">    TITLE: COMPUTER SPECIALIST                       NICK NAME: ONE</w:t>
      </w:r>
    </w:p>
    <w:p w14:paraId="0A454B75" w14:textId="77777777" w:rsidR="0042547F" w:rsidRDefault="0042547F" w:rsidP="0042547F">
      <w:pPr>
        <w:pStyle w:val="Dialogue"/>
      </w:pPr>
      <w:r>
        <w:t xml:space="preserve">      SSN: 000123456                                       DOB: </w:t>
      </w:r>
    </w:p>
    <w:p w14:paraId="1F6C786F" w14:textId="77777777" w:rsidR="0042547F" w:rsidRDefault="0042547F" w:rsidP="0042547F">
      <w:pPr>
        <w:pStyle w:val="Dialogue"/>
      </w:pPr>
      <w:r>
        <w:t xml:space="preserve">   DEGREE:                                           MAIL CODE: </w:t>
      </w:r>
    </w:p>
    <w:p w14:paraId="1F550541" w14:textId="77777777" w:rsidR="0042547F" w:rsidRDefault="0042547F" w:rsidP="0042547F">
      <w:pPr>
        <w:pStyle w:val="Dialogue"/>
      </w:pPr>
      <w:r>
        <w:t xml:space="preserve">  DISUSER:     </w:t>
      </w:r>
      <w:r w:rsidR="00C372A8">
        <w:t xml:space="preserve">                                </w:t>
      </w:r>
      <w:r>
        <w:t xml:space="preserve">TERMINATION DATE: </w:t>
      </w:r>
    </w:p>
    <w:p w14:paraId="1BB75AAB" w14:textId="77777777" w:rsidR="0042547F" w:rsidRDefault="0042547F" w:rsidP="0042547F">
      <w:pPr>
        <w:pStyle w:val="Dialogue"/>
      </w:pPr>
      <w:r>
        <w:t xml:space="preserve">  Termination Reason: </w:t>
      </w:r>
    </w:p>
    <w:p w14:paraId="641E139B" w14:textId="77777777" w:rsidR="0042547F" w:rsidRDefault="0042547F" w:rsidP="0042547F">
      <w:pPr>
        <w:pStyle w:val="Dialogue"/>
      </w:pPr>
    </w:p>
    <w:p w14:paraId="70E31811" w14:textId="77777777" w:rsidR="0042547F" w:rsidRDefault="0042547F" w:rsidP="0042547F">
      <w:pPr>
        <w:pStyle w:val="Dialogue"/>
      </w:pPr>
      <w:r>
        <w:t xml:space="preserve">           PRIMARY MENU OPTION: EVE                           </w:t>
      </w:r>
    </w:p>
    <w:p w14:paraId="531F408E" w14:textId="77777777" w:rsidR="0042547F" w:rsidRDefault="0042547F" w:rsidP="0042547F">
      <w:pPr>
        <w:pStyle w:val="Dialogue"/>
      </w:pPr>
      <w:r>
        <w:t xml:space="preserve"> Select SECONDARY MENU OPTIONS: ISCSTAFF                      </w:t>
      </w:r>
    </w:p>
    <w:p w14:paraId="70FC7581" w14:textId="77777777" w:rsidR="0042547F" w:rsidRDefault="0042547F" w:rsidP="0042547F">
      <w:pPr>
        <w:pStyle w:val="Dialogue"/>
      </w:pPr>
      <w:r>
        <w:t xml:space="preserve">Want to edit ACCESS CODE (Y/N):       FILE MANAGER ACCESS CODE: @              </w:t>
      </w:r>
    </w:p>
    <w:p w14:paraId="2034C19D" w14:textId="77777777" w:rsidR="0042547F" w:rsidRDefault="0042547F" w:rsidP="0042547F">
      <w:pPr>
        <w:pStyle w:val="Dialogue"/>
      </w:pPr>
      <w:r>
        <w:t xml:space="preserve">Want to edit VERIFY CODE (Y/N):    </w:t>
      </w:r>
    </w:p>
    <w:p w14:paraId="22F45F4E" w14:textId="77777777" w:rsidR="0042547F" w:rsidRDefault="0042547F" w:rsidP="0042547F">
      <w:pPr>
        <w:pStyle w:val="Dialogue"/>
      </w:pPr>
    </w:p>
    <w:p w14:paraId="13F900D1" w14:textId="77777777" w:rsidR="0042547F" w:rsidRDefault="0042547F" w:rsidP="0042547F">
      <w:pPr>
        <w:pStyle w:val="Dialogue"/>
      </w:pPr>
      <w:r>
        <w:t xml:space="preserve">               Select DIVISION:                               </w:t>
      </w:r>
    </w:p>
    <w:p w14:paraId="52A0FE5C" w14:textId="77777777" w:rsidR="0042547F" w:rsidRDefault="0042547F" w:rsidP="0042547F">
      <w:pPr>
        <w:pStyle w:val="Dialogue"/>
      </w:pPr>
      <w:r>
        <w:t xml:space="preserve">               </w:t>
      </w:r>
      <w:r w:rsidRPr="0042547F">
        <w:rPr>
          <w:u w:val="single"/>
        </w:rPr>
        <w:t>SERVICE/SECTION</w:t>
      </w:r>
      <w:r>
        <w:t xml:space="preserve">: INFORMATION SYSTEMS CENTER    </w:t>
      </w:r>
    </w:p>
    <w:p w14:paraId="054ADE40" w14:textId="77777777" w:rsidR="0042547F" w:rsidRDefault="0042547F" w:rsidP="0042547F">
      <w:pPr>
        <w:pStyle w:val="Dialogue"/>
      </w:pPr>
      <w:r>
        <w:t>_______________________________________________________________________________</w:t>
      </w:r>
    </w:p>
    <w:p w14:paraId="243CF406" w14:textId="77777777" w:rsidR="0042547F" w:rsidRDefault="0042547F" w:rsidP="0042547F">
      <w:pPr>
        <w:pStyle w:val="Dialogue"/>
      </w:pPr>
      <w:r>
        <w:t>Exit     Save     Next Page     Refresh</w:t>
      </w:r>
    </w:p>
    <w:p w14:paraId="516A5B8D" w14:textId="77777777" w:rsidR="0042547F" w:rsidRDefault="0042547F" w:rsidP="0042547F">
      <w:pPr>
        <w:pStyle w:val="Dialogue"/>
      </w:pPr>
    </w:p>
    <w:p w14:paraId="78471419" w14:textId="77777777" w:rsidR="0042547F" w:rsidRDefault="0042547F" w:rsidP="0042547F">
      <w:pPr>
        <w:pStyle w:val="Dialogue"/>
      </w:pPr>
      <w:r>
        <w:t xml:space="preserve">Enter a command or </w:t>
      </w:r>
      <w:r w:rsidR="00666840">
        <w:t>‘</w:t>
      </w:r>
      <w:r>
        <w:t>^</w:t>
      </w:r>
      <w:r w:rsidR="00666840">
        <w:t>’</w:t>
      </w:r>
      <w:r>
        <w:t xml:space="preserve"> followed by a caption to jump to a specific field.</w:t>
      </w:r>
    </w:p>
    <w:p w14:paraId="59DB0827" w14:textId="77777777" w:rsidR="0042547F" w:rsidRDefault="0042547F" w:rsidP="0042547F">
      <w:pPr>
        <w:pStyle w:val="Dialogue"/>
      </w:pPr>
    </w:p>
    <w:p w14:paraId="42D4B0C9" w14:textId="77777777" w:rsidR="0042547F" w:rsidRDefault="0042547F" w:rsidP="0042547F">
      <w:pPr>
        <w:pStyle w:val="Dialogue"/>
      </w:pPr>
    </w:p>
    <w:p w14:paraId="748EE915" w14:textId="77777777" w:rsidR="0042547F" w:rsidRDefault="0042547F" w:rsidP="0042547F">
      <w:pPr>
        <w:pStyle w:val="Dialogue"/>
      </w:pPr>
      <w:r>
        <w:t xml:space="preserve">COMMAND:                                       Press &lt;PF1&gt;H for help    </w:t>
      </w:r>
      <w:r w:rsidRPr="0090300C">
        <w:rPr>
          <w:color w:val="FFFFFF" w:themeColor="background1"/>
          <w:shd w:val="clear" w:color="auto" w:fill="000000"/>
        </w:rPr>
        <w:t>Insert</w:t>
      </w:r>
    </w:p>
    <w:p w14:paraId="2990B135" w14:textId="77777777" w:rsidR="00F024ED" w:rsidRDefault="00F024ED" w:rsidP="00A7691A">
      <w:pPr>
        <w:pStyle w:val="BodyText6"/>
      </w:pPr>
    </w:p>
    <w:p w14:paraId="2EEB0B5B" w14:textId="703F4DA9" w:rsidR="00F024ED" w:rsidRDefault="00F024ED" w:rsidP="00F024ED">
      <w:pPr>
        <w:pStyle w:val="Caption"/>
      </w:pPr>
      <w:bookmarkStart w:id="253" w:name="_Ref456878156"/>
      <w:bookmarkStart w:id="254" w:name="_Toc3309836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5</w:t>
      </w:r>
      <w:r w:rsidR="0019324F">
        <w:rPr>
          <w:noProof/>
        </w:rPr>
        <w:fldChar w:fldCharType="end"/>
      </w:r>
      <w:bookmarkEnd w:id="253"/>
      <w:r w:rsidR="00F92387">
        <w:t>:</w:t>
      </w:r>
      <w:r w:rsidR="004D2D1E">
        <w:t xml:space="preserve"> Edit an Existing User O</w:t>
      </w:r>
      <w:r w:rsidRPr="00E42F55">
        <w:t>ption</w:t>
      </w:r>
      <w:r>
        <w:t>—Screen 2</w:t>
      </w:r>
      <w:bookmarkEnd w:id="254"/>
    </w:p>
    <w:p w14:paraId="0A1F7861" w14:textId="77777777" w:rsidR="00F024ED" w:rsidRDefault="00F024ED" w:rsidP="00F024ED">
      <w:pPr>
        <w:pStyle w:val="Dialogue"/>
      </w:pPr>
      <w:r>
        <w:t xml:space="preserve">                             Edit an Existing User</w:t>
      </w:r>
    </w:p>
    <w:p w14:paraId="7459DE4D" w14:textId="77777777" w:rsidR="00F024ED" w:rsidRDefault="00F024ED" w:rsidP="00F024ED">
      <w:pPr>
        <w:pStyle w:val="Dialogue"/>
      </w:pPr>
      <w:r>
        <w:t>NAME: XUUSER,ONE                                                    Page 2 of 5</w:t>
      </w:r>
    </w:p>
    <w:p w14:paraId="36B23199" w14:textId="77777777" w:rsidR="00F024ED" w:rsidRDefault="00F024ED" w:rsidP="00F024ED">
      <w:pPr>
        <w:pStyle w:val="Dialogue"/>
      </w:pPr>
      <w:r>
        <w:t>_______________________________________________________________________________</w:t>
      </w:r>
    </w:p>
    <w:p w14:paraId="6D259DB6" w14:textId="77777777" w:rsidR="00F024ED" w:rsidRDefault="00F024ED" w:rsidP="00F024ED">
      <w:pPr>
        <w:pStyle w:val="Dialogue"/>
      </w:pPr>
    </w:p>
    <w:p w14:paraId="572034DE" w14:textId="77777777" w:rsidR="0004168F" w:rsidRDefault="0004168F" w:rsidP="00F024ED">
      <w:pPr>
        <w:pStyle w:val="Dialogue"/>
      </w:pPr>
      <w:r>
        <w:t xml:space="preserve">   NETWORK USERNAME: VHAIXXXUUSERO</w:t>
      </w:r>
    </w:p>
    <w:p w14:paraId="09991C44" w14:textId="77777777" w:rsidR="00F024ED" w:rsidRDefault="00F024ED" w:rsidP="00F024ED">
      <w:pPr>
        <w:pStyle w:val="Dialogue"/>
      </w:pPr>
      <w:r>
        <w:t xml:space="preserve">   TIMED READ (# OF SECONDS): 999</w:t>
      </w:r>
    </w:p>
    <w:p w14:paraId="51DE1A98" w14:textId="77777777" w:rsidR="00F024ED" w:rsidRDefault="00F024ED" w:rsidP="00F024ED">
      <w:pPr>
        <w:pStyle w:val="Dialogue"/>
      </w:pPr>
      <w:r>
        <w:t xml:space="preserve">            MULTIPLE SIGN-ON: ALLOWED        MULTIPLE SIGN-ON LIMIT:</w:t>
      </w:r>
    </w:p>
    <w:p w14:paraId="50AF1468" w14:textId="77777777" w:rsidR="00F024ED" w:rsidRDefault="00F024ED" w:rsidP="00F024ED">
      <w:pPr>
        <w:pStyle w:val="Dialogue"/>
      </w:pPr>
      <w:r>
        <w:t xml:space="preserve">  ASK DEVICE TYPE AT SIGN-ON: DON</w:t>
      </w:r>
      <w:r w:rsidR="00666840">
        <w:t>’</w:t>
      </w:r>
      <w:r>
        <w:t>T ASK         AUTO MENU: YES, MENUS GENERATED</w:t>
      </w:r>
    </w:p>
    <w:p w14:paraId="67AEB5CB" w14:textId="77777777" w:rsidR="00F024ED" w:rsidRDefault="00F024ED" w:rsidP="00F024ED">
      <w:pPr>
        <w:pStyle w:val="Dialogue"/>
      </w:pPr>
      <w:r>
        <w:t xml:space="preserve">PROHIBITED TIMES FOR SIGN-ON:                  TYPE-AHEAD: ALLOWED    </w:t>
      </w:r>
    </w:p>
    <w:p w14:paraId="348108AF" w14:textId="77777777" w:rsidR="00F024ED" w:rsidRDefault="00F024ED" w:rsidP="00F024ED">
      <w:pPr>
        <w:pStyle w:val="Dialogue"/>
      </w:pPr>
      <w:r>
        <w:t xml:space="preserve">                                             AUTO SIGN-ON:</w:t>
      </w:r>
    </w:p>
    <w:p w14:paraId="5536F68B" w14:textId="77777777" w:rsidR="00F024ED" w:rsidRDefault="00F024ED" w:rsidP="00F024ED">
      <w:pPr>
        <w:pStyle w:val="Dialogue"/>
      </w:pPr>
      <w:r>
        <w:t xml:space="preserve">            Preferred Editor: SCREEN EDITOR - VA FILEMAN    </w:t>
      </w:r>
    </w:p>
    <w:p w14:paraId="389D0B96" w14:textId="77777777" w:rsidR="00F024ED" w:rsidRDefault="00F024ED" w:rsidP="00F024ED">
      <w:pPr>
        <w:pStyle w:val="Dialogue"/>
      </w:pPr>
    </w:p>
    <w:p w14:paraId="7BD25234" w14:textId="77777777" w:rsidR="00F024ED" w:rsidRDefault="00F024ED" w:rsidP="00F024ED">
      <w:pPr>
        <w:pStyle w:val="Dialogue"/>
      </w:pPr>
      <w:r>
        <w:t xml:space="preserve">      ALLOWED TO USE SPOOLER:                            PAC:</w:t>
      </w:r>
    </w:p>
    <w:p w14:paraId="4EA8977D" w14:textId="77777777" w:rsidR="00F024ED" w:rsidRDefault="00F024ED" w:rsidP="00F024ED">
      <w:pPr>
        <w:pStyle w:val="Dialogue"/>
      </w:pPr>
      <w:r>
        <w:t>CAN MAKE INTO A MAIL MESSAGE:</w:t>
      </w:r>
    </w:p>
    <w:p w14:paraId="34C88754" w14:textId="77777777" w:rsidR="00F024ED" w:rsidRDefault="00F024ED" w:rsidP="00F024ED">
      <w:pPr>
        <w:pStyle w:val="Dialogue"/>
      </w:pPr>
    </w:p>
    <w:p w14:paraId="0BFC7118" w14:textId="77777777" w:rsidR="00F024ED" w:rsidRDefault="00F024ED" w:rsidP="00F024ED">
      <w:pPr>
        <w:pStyle w:val="Dialogue"/>
      </w:pPr>
      <w:r>
        <w:t xml:space="preserve">                  FILE RANGE:</w:t>
      </w:r>
    </w:p>
    <w:p w14:paraId="6E8B5572" w14:textId="77777777" w:rsidR="00F024ED" w:rsidRDefault="00F024ED" w:rsidP="00F024ED">
      <w:pPr>
        <w:pStyle w:val="Dialogue"/>
      </w:pPr>
      <w:r>
        <w:t xml:space="preserve">     ALWAYS SHOW SECONDARIES:</w:t>
      </w:r>
    </w:p>
    <w:p w14:paraId="7259EB4D" w14:textId="77777777" w:rsidR="00F024ED" w:rsidRDefault="00F024ED" w:rsidP="00F024ED">
      <w:pPr>
        <w:pStyle w:val="Dialogue"/>
      </w:pPr>
      <w:r>
        <w:t>_______________________________________________________________________________</w:t>
      </w:r>
    </w:p>
    <w:p w14:paraId="7EA4D098" w14:textId="77777777" w:rsidR="00F024ED" w:rsidRDefault="00F024ED" w:rsidP="00F024ED">
      <w:pPr>
        <w:pStyle w:val="Dialogue"/>
      </w:pPr>
      <w:r>
        <w:t>Exit     Save     Next Page     Refresh</w:t>
      </w:r>
    </w:p>
    <w:p w14:paraId="13E35F84" w14:textId="77777777" w:rsidR="00F024ED" w:rsidRDefault="00F024ED" w:rsidP="00F024ED">
      <w:pPr>
        <w:pStyle w:val="Dialogue"/>
      </w:pPr>
    </w:p>
    <w:p w14:paraId="14D40E04"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262A78BC" w14:textId="77777777" w:rsidR="00F024ED" w:rsidRDefault="00F024ED" w:rsidP="00F024ED">
      <w:pPr>
        <w:pStyle w:val="Dialogue"/>
      </w:pPr>
    </w:p>
    <w:p w14:paraId="46669080" w14:textId="77777777" w:rsidR="00F024ED" w:rsidRDefault="00F024ED" w:rsidP="00F024ED">
      <w:pPr>
        <w:pStyle w:val="Dialogue"/>
      </w:pPr>
    </w:p>
    <w:p w14:paraId="67C24DEC" w14:textId="77777777" w:rsidR="00F024ED" w:rsidRDefault="00F024ED" w:rsidP="00F024ED">
      <w:pPr>
        <w:pStyle w:val="Dialogue"/>
      </w:pPr>
      <w:r>
        <w:t xml:space="preserve">COMMAND:                                       Press &lt;PF1&gt;H for help    </w:t>
      </w:r>
      <w:r w:rsidRPr="0090300C">
        <w:rPr>
          <w:color w:val="FFFFFF" w:themeColor="background1"/>
          <w:shd w:val="clear" w:color="auto" w:fill="000000"/>
        </w:rPr>
        <w:t>Insert</w:t>
      </w:r>
    </w:p>
    <w:p w14:paraId="24344541" w14:textId="77777777" w:rsidR="00F024ED" w:rsidRDefault="00F024ED" w:rsidP="00A7691A">
      <w:pPr>
        <w:pStyle w:val="BodyText6"/>
      </w:pPr>
    </w:p>
    <w:p w14:paraId="0451A562" w14:textId="10A4B101" w:rsidR="00F024ED" w:rsidRDefault="00F024ED" w:rsidP="00F024ED">
      <w:pPr>
        <w:pStyle w:val="Caption"/>
      </w:pPr>
      <w:bookmarkStart w:id="255" w:name="_Toc33098364"/>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w:t>
      </w:r>
      <w:r w:rsidR="0019324F">
        <w:rPr>
          <w:noProof/>
        </w:rPr>
        <w:fldChar w:fldCharType="end"/>
      </w:r>
      <w:r w:rsidR="00F92387">
        <w:t>:</w:t>
      </w:r>
      <w:r w:rsidR="004D2D1E">
        <w:t xml:space="preserve"> Edit an Existing User O</w:t>
      </w:r>
      <w:r w:rsidRPr="00E42F55">
        <w:t>ption</w:t>
      </w:r>
      <w:r>
        <w:t>—Screen 3</w:t>
      </w:r>
      <w:bookmarkEnd w:id="255"/>
    </w:p>
    <w:p w14:paraId="4B42611D" w14:textId="77777777" w:rsidR="00F024ED" w:rsidRDefault="00F024ED" w:rsidP="00F024ED">
      <w:pPr>
        <w:pStyle w:val="Dialogue"/>
      </w:pPr>
      <w:r>
        <w:t xml:space="preserve">                             Edit an Existing User</w:t>
      </w:r>
    </w:p>
    <w:p w14:paraId="4C947E6F" w14:textId="77777777" w:rsidR="00F024ED" w:rsidRDefault="00F024ED" w:rsidP="00F024ED">
      <w:pPr>
        <w:pStyle w:val="Dialogue"/>
      </w:pPr>
      <w:r>
        <w:t>NAME: XUUSER,ONE                                                    Page 3 of 5</w:t>
      </w:r>
    </w:p>
    <w:p w14:paraId="77C34D8D" w14:textId="77777777" w:rsidR="00F024ED" w:rsidRDefault="00F024ED" w:rsidP="00F024ED">
      <w:pPr>
        <w:pStyle w:val="Dialogue"/>
      </w:pPr>
      <w:r>
        <w:t>_______________________________________________________________________________</w:t>
      </w:r>
    </w:p>
    <w:p w14:paraId="1A830346" w14:textId="77777777" w:rsidR="00F024ED" w:rsidRDefault="00F024ED" w:rsidP="00F024ED">
      <w:pPr>
        <w:pStyle w:val="Dialogue"/>
      </w:pPr>
      <w:r>
        <w:t xml:space="preserve">PROHIBITED TIMES FOR SIGN-ON:                      </w:t>
      </w:r>
    </w:p>
    <w:p w14:paraId="2F216162" w14:textId="77777777" w:rsidR="00F024ED" w:rsidRDefault="00F024ED" w:rsidP="00F024ED">
      <w:pPr>
        <w:pStyle w:val="Dialogue"/>
      </w:pPr>
    </w:p>
    <w:p w14:paraId="2EA1B4FC" w14:textId="77777777" w:rsidR="00F024ED" w:rsidRDefault="00F024ED" w:rsidP="00F024ED">
      <w:pPr>
        <w:pStyle w:val="Dialogue"/>
      </w:pPr>
      <w:r>
        <w:t xml:space="preserve">           PHONE: 510-768-6874           OFFICE PHONE: 510-768-6874        </w:t>
      </w:r>
    </w:p>
    <w:p w14:paraId="0CA8ECDC" w14:textId="77777777" w:rsidR="00F024ED" w:rsidRDefault="00F024ED" w:rsidP="00F024ED">
      <w:pPr>
        <w:pStyle w:val="Dialogue"/>
      </w:pPr>
      <w:r>
        <w:t xml:space="preserve">COMMERCIAL PHONE:                          FAX NUMBER:                     </w:t>
      </w:r>
    </w:p>
    <w:p w14:paraId="47936812" w14:textId="77777777" w:rsidR="00F024ED" w:rsidRDefault="00F024ED" w:rsidP="00F024ED">
      <w:pPr>
        <w:pStyle w:val="Dialogue"/>
      </w:pPr>
      <w:r>
        <w:t xml:space="preserve">     VOICE PAGER:                       DIGITAL PAGER:                     </w:t>
      </w:r>
    </w:p>
    <w:p w14:paraId="7D0C648F" w14:textId="77777777" w:rsidR="00F024ED" w:rsidRDefault="00F024ED" w:rsidP="00F024ED">
      <w:pPr>
        <w:pStyle w:val="Dialogue"/>
      </w:pPr>
      <w:r>
        <w:t xml:space="preserve">        LANGUAGE:           </w:t>
      </w:r>
    </w:p>
    <w:p w14:paraId="5F7AC2F9" w14:textId="77777777" w:rsidR="00F024ED" w:rsidRDefault="00F024ED" w:rsidP="00F024ED">
      <w:pPr>
        <w:pStyle w:val="Dialogue"/>
      </w:pPr>
    </w:p>
    <w:p w14:paraId="0396C292" w14:textId="77777777" w:rsidR="00F024ED" w:rsidRDefault="00F024ED" w:rsidP="00F024ED">
      <w:pPr>
        <w:pStyle w:val="Dialogue"/>
      </w:pPr>
      <w:r>
        <w:t xml:space="preserve"> Person Class                                         Effective     Expired</w:t>
      </w:r>
    </w:p>
    <w:p w14:paraId="49B31509" w14:textId="77777777" w:rsidR="00F024ED" w:rsidRDefault="00F024ED" w:rsidP="00F024ED">
      <w:pPr>
        <w:pStyle w:val="Dialogue"/>
      </w:pPr>
      <w:r>
        <w:t xml:space="preserve"> Technologists, Technicians and Other Tec          DEC 7,2005     JAN 1,2006  </w:t>
      </w:r>
    </w:p>
    <w:p w14:paraId="763AC45F" w14:textId="77777777" w:rsidR="00F024ED" w:rsidRDefault="00F024ED" w:rsidP="00F024ED">
      <w:pPr>
        <w:pStyle w:val="Dialogue"/>
      </w:pPr>
      <w:r>
        <w:t xml:space="preserve"> Emergency Medical Service Providers               JAN 1,2006     DEC 7,2005  </w:t>
      </w:r>
    </w:p>
    <w:p w14:paraId="478C6301" w14:textId="77777777" w:rsidR="00F024ED" w:rsidRDefault="00F024ED" w:rsidP="00F024ED">
      <w:pPr>
        <w:pStyle w:val="Dialogue"/>
      </w:pPr>
      <w:r>
        <w:t xml:space="preserve"> Other Service Providers                           DEC 7,2005     DEC 8,2005  </w:t>
      </w:r>
    </w:p>
    <w:p w14:paraId="6FBEE5D1" w14:textId="77777777" w:rsidR="00F024ED" w:rsidRDefault="00F024ED" w:rsidP="00F024ED">
      <w:pPr>
        <w:pStyle w:val="Dialogue"/>
      </w:pPr>
      <w:r>
        <w:t xml:space="preserve"> Allopathic and Osteopathic Physicians             DEC 8,2005                 </w:t>
      </w:r>
    </w:p>
    <w:p w14:paraId="09837592" w14:textId="77777777" w:rsidR="00F024ED" w:rsidRDefault="00F024ED" w:rsidP="00F024ED">
      <w:pPr>
        <w:pStyle w:val="Dialogue"/>
      </w:pPr>
      <w:r>
        <w:t xml:space="preserve">                                                                              </w:t>
      </w:r>
    </w:p>
    <w:p w14:paraId="13421239" w14:textId="77777777" w:rsidR="00F024ED" w:rsidRDefault="00F024ED" w:rsidP="00F024ED">
      <w:pPr>
        <w:pStyle w:val="Dialogue"/>
      </w:pPr>
      <w:r>
        <w:t xml:space="preserve">                                                                              </w:t>
      </w:r>
    </w:p>
    <w:p w14:paraId="68C1C050" w14:textId="77777777" w:rsidR="00F024ED" w:rsidRDefault="00F024ED" w:rsidP="00F024ED">
      <w:pPr>
        <w:pStyle w:val="Dialogue"/>
      </w:pPr>
      <w:r>
        <w:t>_______________________________________________________________________________</w:t>
      </w:r>
    </w:p>
    <w:p w14:paraId="6BFBB253" w14:textId="77777777" w:rsidR="00F024ED" w:rsidRDefault="00F024ED" w:rsidP="00F024ED">
      <w:pPr>
        <w:pStyle w:val="Dialogue"/>
      </w:pPr>
      <w:r>
        <w:t>Exit     Save     Next Page     Refresh</w:t>
      </w:r>
    </w:p>
    <w:p w14:paraId="31F4FE42" w14:textId="77777777" w:rsidR="00F024ED" w:rsidRDefault="00F024ED" w:rsidP="00F024ED">
      <w:pPr>
        <w:pStyle w:val="Dialogue"/>
      </w:pPr>
    </w:p>
    <w:p w14:paraId="1ECAF73B"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6B7B5052" w14:textId="77777777" w:rsidR="00F024ED" w:rsidRDefault="00F024ED" w:rsidP="00F024ED">
      <w:pPr>
        <w:pStyle w:val="Dialogue"/>
      </w:pPr>
    </w:p>
    <w:p w14:paraId="74C55B56" w14:textId="77777777" w:rsidR="00F024ED" w:rsidRDefault="00F024ED" w:rsidP="00F024ED">
      <w:pPr>
        <w:pStyle w:val="Dialogue"/>
      </w:pPr>
    </w:p>
    <w:p w14:paraId="524DF4B1" w14:textId="77777777" w:rsidR="00F024ED" w:rsidRDefault="00F024ED" w:rsidP="00F024ED">
      <w:pPr>
        <w:pStyle w:val="Dialogue"/>
      </w:pPr>
      <w:r>
        <w:t xml:space="preserve">COMMAND:                                       Press &lt;PF1&gt;H for help    </w:t>
      </w:r>
      <w:r w:rsidRPr="00815A97">
        <w:rPr>
          <w:color w:val="FFFFFF" w:themeColor="background1"/>
          <w:shd w:val="clear" w:color="auto" w:fill="000000"/>
        </w:rPr>
        <w:t>Insert</w:t>
      </w:r>
    </w:p>
    <w:p w14:paraId="13B10D49" w14:textId="77777777" w:rsidR="00F024ED" w:rsidRDefault="00F024ED" w:rsidP="00A7691A">
      <w:pPr>
        <w:pStyle w:val="BodyText6"/>
      </w:pPr>
    </w:p>
    <w:p w14:paraId="0A575AFA" w14:textId="1C5BCC0B" w:rsidR="00F024ED" w:rsidRDefault="00F024ED" w:rsidP="00F024ED">
      <w:pPr>
        <w:pStyle w:val="Caption"/>
      </w:pPr>
      <w:bookmarkStart w:id="256" w:name="_Toc3309836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w:t>
      </w:r>
      <w:r w:rsidR="0019324F">
        <w:rPr>
          <w:noProof/>
        </w:rPr>
        <w:fldChar w:fldCharType="end"/>
      </w:r>
      <w:r w:rsidR="00F92387">
        <w:t>:</w:t>
      </w:r>
      <w:r w:rsidR="004D2D1E">
        <w:t xml:space="preserve"> Edit an Existing User O</w:t>
      </w:r>
      <w:r w:rsidRPr="00E42F55">
        <w:t>ption</w:t>
      </w:r>
      <w:r>
        <w:t>—Screen 4</w:t>
      </w:r>
      <w:bookmarkEnd w:id="256"/>
    </w:p>
    <w:p w14:paraId="5449D7CD" w14:textId="77777777" w:rsidR="00F024ED" w:rsidRDefault="00F024ED" w:rsidP="00F024ED">
      <w:pPr>
        <w:pStyle w:val="Dialogue"/>
      </w:pPr>
      <w:r>
        <w:t xml:space="preserve">                             Edit an Existing User</w:t>
      </w:r>
    </w:p>
    <w:p w14:paraId="2FE8A90B" w14:textId="77777777" w:rsidR="00F024ED" w:rsidRDefault="00F024ED" w:rsidP="00F024ED">
      <w:pPr>
        <w:pStyle w:val="Dialogue"/>
      </w:pPr>
      <w:r>
        <w:t>NAME: XUUSER,ONE                                                    Page 4 of 5</w:t>
      </w:r>
    </w:p>
    <w:p w14:paraId="0BA9CF1C" w14:textId="77777777" w:rsidR="00F024ED" w:rsidRDefault="00F024ED" w:rsidP="00F024ED">
      <w:pPr>
        <w:pStyle w:val="Dialogue"/>
      </w:pPr>
      <w:r>
        <w:t>_______________________________________________________________________________</w:t>
      </w:r>
    </w:p>
    <w:p w14:paraId="0C7B1CEC" w14:textId="77777777" w:rsidR="00F024ED" w:rsidRDefault="00F024ED" w:rsidP="00F024ED">
      <w:pPr>
        <w:pStyle w:val="Dialogue"/>
      </w:pPr>
      <w:r>
        <w:t>RESTRICT PATIENT SELECTION:        OE/RR LIST:</w:t>
      </w:r>
    </w:p>
    <w:p w14:paraId="6A11429A" w14:textId="77777777" w:rsidR="00F024ED" w:rsidRDefault="00F024ED" w:rsidP="00F024ED">
      <w:pPr>
        <w:pStyle w:val="Dialogue"/>
      </w:pPr>
    </w:p>
    <w:p w14:paraId="333508FB" w14:textId="77777777" w:rsidR="00F024ED" w:rsidRDefault="00F024ED" w:rsidP="00F024ED">
      <w:pPr>
        <w:pStyle w:val="Dialogue"/>
      </w:pPr>
      <w:r>
        <w:t>CPRS TAB ACCESS:</w:t>
      </w:r>
    </w:p>
    <w:p w14:paraId="14A64267" w14:textId="77777777" w:rsidR="00F024ED" w:rsidRDefault="00F024ED" w:rsidP="00F024ED">
      <w:pPr>
        <w:pStyle w:val="Dialogue"/>
      </w:pPr>
      <w:r>
        <w:t xml:space="preserve">  Name  Description                          Effective Date  Expiration Date</w:t>
      </w:r>
    </w:p>
    <w:p w14:paraId="494E2C41" w14:textId="77777777" w:rsidR="00F024ED" w:rsidRDefault="00F024ED" w:rsidP="00F024ED">
      <w:pPr>
        <w:pStyle w:val="Dialogue"/>
      </w:pPr>
      <w:r>
        <w:t xml:space="preserve">                                                                          </w:t>
      </w:r>
    </w:p>
    <w:p w14:paraId="5704945A" w14:textId="77777777" w:rsidR="00F024ED" w:rsidRDefault="00F024ED" w:rsidP="00F024ED">
      <w:pPr>
        <w:pStyle w:val="Dialogue"/>
      </w:pPr>
      <w:r>
        <w:t xml:space="preserve">                                                                          </w:t>
      </w:r>
    </w:p>
    <w:p w14:paraId="65BC1942" w14:textId="77777777" w:rsidR="00F024ED" w:rsidRDefault="00F024ED" w:rsidP="00F024ED">
      <w:pPr>
        <w:pStyle w:val="Dialogue"/>
      </w:pPr>
      <w:r>
        <w:t xml:space="preserve">                                                                          </w:t>
      </w:r>
    </w:p>
    <w:p w14:paraId="7C21EDA3" w14:textId="77777777" w:rsidR="00F024ED" w:rsidRDefault="00F024ED" w:rsidP="00F024ED">
      <w:pPr>
        <w:pStyle w:val="Dialogue"/>
      </w:pPr>
      <w:r>
        <w:t>_______________________________________________________________________________</w:t>
      </w:r>
    </w:p>
    <w:p w14:paraId="3CA67F4D" w14:textId="77777777" w:rsidR="00F024ED" w:rsidRDefault="00F024ED" w:rsidP="00F024ED">
      <w:pPr>
        <w:pStyle w:val="Dialogue"/>
      </w:pPr>
      <w:r>
        <w:t>Exit     Save     Next Page     Refresh</w:t>
      </w:r>
    </w:p>
    <w:p w14:paraId="5A6E74D4" w14:textId="77777777" w:rsidR="00F024ED" w:rsidRDefault="00F024ED" w:rsidP="00F024ED">
      <w:pPr>
        <w:pStyle w:val="Dialogue"/>
      </w:pPr>
    </w:p>
    <w:p w14:paraId="5A84CA45"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3350B06E" w14:textId="77777777" w:rsidR="00F024ED" w:rsidRDefault="00F024ED" w:rsidP="00F024ED">
      <w:pPr>
        <w:pStyle w:val="Dialogue"/>
      </w:pPr>
    </w:p>
    <w:p w14:paraId="398D2D00" w14:textId="77777777" w:rsidR="00F024ED" w:rsidRDefault="00F024ED" w:rsidP="00F024ED">
      <w:pPr>
        <w:pStyle w:val="Dialogue"/>
      </w:pPr>
    </w:p>
    <w:p w14:paraId="780425F3" w14:textId="77777777" w:rsidR="00F024ED" w:rsidRDefault="00F024ED" w:rsidP="00F024ED">
      <w:pPr>
        <w:pStyle w:val="Dialogue"/>
      </w:pPr>
      <w:r>
        <w:t xml:space="preserve">COMMAND:                                       Press &lt;PF1&gt;H for help    </w:t>
      </w:r>
      <w:r w:rsidRPr="00815A97">
        <w:rPr>
          <w:color w:val="FFFFFF" w:themeColor="background1"/>
          <w:shd w:val="clear" w:color="auto" w:fill="000000"/>
        </w:rPr>
        <w:t>Insert</w:t>
      </w:r>
    </w:p>
    <w:p w14:paraId="5230CA05" w14:textId="77777777" w:rsidR="00F024ED" w:rsidRDefault="00F024ED" w:rsidP="00F024ED">
      <w:pPr>
        <w:pStyle w:val="Dialogue"/>
      </w:pPr>
    </w:p>
    <w:p w14:paraId="34C30DA4" w14:textId="77777777" w:rsidR="00F024ED" w:rsidRDefault="00F024ED" w:rsidP="00A7691A">
      <w:pPr>
        <w:pStyle w:val="BodyText6"/>
      </w:pPr>
    </w:p>
    <w:p w14:paraId="39EF0EAA" w14:textId="698E7DC3" w:rsidR="00F024ED" w:rsidRDefault="00F024ED" w:rsidP="00F024ED">
      <w:pPr>
        <w:pStyle w:val="Caption"/>
      </w:pPr>
      <w:bookmarkStart w:id="257" w:name="_Ref530058565"/>
      <w:bookmarkStart w:id="258" w:name="_Toc33098366"/>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w:t>
      </w:r>
      <w:r w:rsidR="0019324F">
        <w:rPr>
          <w:noProof/>
        </w:rPr>
        <w:fldChar w:fldCharType="end"/>
      </w:r>
      <w:bookmarkEnd w:id="257"/>
      <w:r w:rsidR="00F92387">
        <w:t>:</w:t>
      </w:r>
      <w:r w:rsidR="004D2D1E">
        <w:t xml:space="preserve"> Edit an Existing User O</w:t>
      </w:r>
      <w:r w:rsidRPr="00E42F55">
        <w:t>ption</w:t>
      </w:r>
      <w:r>
        <w:t>—Screen 5</w:t>
      </w:r>
      <w:bookmarkEnd w:id="258"/>
    </w:p>
    <w:p w14:paraId="2312718B" w14:textId="77777777" w:rsidR="00F024ED" w:rsidRDefault="00F024ED" w:rsidP="00F024ED">
      <w:pPr>
        <w:pStyle w:val="Dialogue"/>
      </w:pPr>
      <w:r>
        <w:t xml:space="preserve">                             Edit an Existing User</w:t>
      </w:r>
    </w:p>
    <w:p w14:paraId="159A968C" w14:textId="77777777" w:rsidR="00F024ED" w:rsidRDefault="00F024ED" w:rsidP="00F024ED">
      <w:pPr>
        <w:pStyle w:val="Dialogue"/>
      </w:pPr>
      <w:r>
        <w:t>NAME: XUUSER,ONE                                                    Page 5 of 5</w:t>
      </w:r>
    </w:p>
    <w:p w14:paraId="668E4369" w14:textId="77777777" w:rsidR="00F024ED" w:rsidRDefault="00F024ED" w:rsidP="00F024ED">
      <w:pPr>
        <w:pStyle w:val="Dialogue"/>
      </w:pPr>
      <w:r>
        <w:t>_______________________________________________________________________________</w:t>
      </w:r>
    </w:p>
    <w:p w14:paraId="7ABD0914" w14:textId="77777777" w:rsidR="00F024ED" w:rsidRDefault="00F024ED" w:rsidP="00F024ED">
      <w:pPr>
        <w:pStyle w:val="Dialogue"/>
      </w:pPr>
      <w:r>
        <w:t>PERMANENT ADDRESS:</w:t>
      </w:r>
    </w:p>
    <w:p w14:paraId="411240B9" w14:textId="77777777" w:rsidR="00F024ED" w:rsidRDefault="00F024ED" w:rsidP="00F024ED">
      <w:pPr>
        <w:pStyle w:val="Dialogue"/>
      </w:pPr>
      <w:r>
        <w:t xml:space="preserve">          Street 1:                                                   </w:t>
      </w:r>
    </w:p>
    <w:p w14:paraId="7449C7CE" w14:textId="77777777" w:rsidR="00F024ED" w:rsidRDefault="00F024ED" w:rsidP="00F024ED">
      <w:pPr>
        <w:pStyle w:val="Dialogue"/>
      </w:pPr>
      <w:r>
        <w:t xml:space="preserve">          Street 2:</w:t>
      </w:r>
    </w:p>
    <w:p w14:paraId="4D83186E" w14:textId="77777777" w:rsidR="00F024ED" w:rsidRDefault="00F024ED" w:rsidP="00F024ED">
      <w:pPr>
        <w:pStyle w:val="Dialogue"/>
      </w:pPr>
      <w:r>
        <w:t xml:space="preserve">          Street 3:</w:t>
      </w:r>
    </w:p>
    <w:p w14:paraId="394D11B2" w14:textId="77777777" w:rsidR="00F024ED" w:rsidRDefault="00F024ED" w:rsidP="00F024ED">
      <w:pPr>
        <w:pStyle w:val="Dialogue"/>
      </w:pPr>
      <w:r>
        <w:t xml:space="preserve">              City:</w:t>
      </w:r>
    </w:p>
    <w:p w14:paraId="5CACBC6B" w14:textId="77777777" w:rsidR="00F024ED" w:rsidRDefault="00F024ED" w:rsidP="00F024ED">
      <w:pPr>
        <w:pStyle w:val="Dialogue"/>
      </w:pPr>
      <w:r>
        <w:t xml:space="preserve">             State:</w:t>
      </w:r>
    </w:p>
    <w:p w14:paraId="69C53E25" w14:textId="77777777" w:rsidR="00F024ED" w:rsidRDefault="00F024ED" w:rsidP="00F024ED">
      <w:pPr>
        <w:pStyle w:val="Dialogue"/>
      </w:pPr>
      <w:r>
        <w:t xml:space="preserve">          Zip Code:</w:t>
      </w:r>
    </w:p>
    <w:p w14:paraId="4EEDF326" w14:textId="77777777" w:rsidR="00F024ED" w:rsidRDefault="00F024ED" w:rsidP="00F024ED">
      <w:pPr>
        <w:pStyle w:val="Dialogue"/>
      </w:pPr>
      <w:r>
        <w:t xml:space="preserve">    E-Mail Address:</w:t>
      </w:r>
    </w:p>
    <w:p w14:paraId="1995CD40" w14:textId="77777777" w:rsidR="00F024ED" w:rsidRDefault="00F024ED" w:rsidP="00F024ED">
      <w:pPr>
        <w:pStyle w:val="Dialogue"/>
      </w:pPr>
      <w:r>
        <w:t>Is this person an active Trainee?:</w:t>
      </w:r>
    </w:p>
    <w:p w14:paraId="22EFDEED" w14:textId="77777777" w:rsidR="00F024ED" w:rsidRDefault="00F024ED" w:rsidP="00F024ED">
      <w:pPr>
        <w:pStyle w:val="Dialogue"/>
      </w:pPr>
      <w:r>
        <w:t>VHA Training Fac.:</w:t>
      </w:r>
    </w:p>
    <w:p w14:paraId="6747F94B" w14:textId="77777777" w:rsidR="00F024ED" w:rsidRDefault="00F024ED" w:rsidP="00F024ED">
      <w:pPr>
        <w:pStyle w:val="Dialogue"/>
      </w:pPr>
      <w:r>
        <w:t>Start Date of Training:              Last Training Month &amp; Year:</w:t>
      </w:r>
    </w:p>
    <w:p w14:paraId="4F33B239" w14:textId="77777777" w:rsidR="00F024ED" w:rsidRDefault="00F024ED" w:rsidP="00F024ED">
      <w:pPr>
        <w:pStyle w:val="Dialogue"/>
      </w:pPr>
      <w:r>
        <w:t xml:space="preserve">                                     Trainee Inactive (Date):</w:t>
      </w:r>
    </w:p>
    <w:p w14:paraId="0D4917D7" w14:textId="77777777" w:rsidR="00F024ED" w:rsidRDefault="00F024ED" w:rsidP="00F024ED">
      <w:pPr>
        <w:pStyle w:val="Dialogue"/>
      </w:pPr>
      <w:r>
        <w:t>Program of Study:</w:t>
      </w:r>
    </w:p>
    <w:p w14:paraId="4824527F" w14:textId="77777777" w:rsidR="00F024ED" w:rsidRDefault="00F024ED" w:rsidP="00F024ED">
      <w:pPr>
        <w:pStyle w:val="Dialogue"/>
      </w:pPr>
      <w:r>
        <w:t>Target Degree Lvl:</w:t>
      </w:r>
    </w:p>
    <w:p w14:paraId="347D9F3D" w14:textId="77777777" w:rsidR="00F024ED" w:rsidRDefault="00F024ED" w:rsidP="00F024ED">
      <w:pPr>
        <w:pStyle w:val="Dialogue"/>
      </w:pPr>
      <w:r>
        <w:t>_______________________________________________________________________________</w:t>
      </w:r>
    </w:p>
    <w:p w14:paraId="5252BD7A" w14:textId="77777777" w:rsidR="00F024ED" w:rsidRDefault="00F024ED" w:rsidP="00F024ED">
      <w:pPr>
        <w:pStyle w:val="Dialogue"/>
      </w:pPr>
      <w:r>
        <w:t>Exit     Save     Next Page     Refresh</w:t>
      </w:r>
    </w:p>
    <w:p w14:paraId="4B3BD4C0" w14:textId="77777777" w:rsidR="00F024ED" w:rsidRDefault="00F024ED" w:rsidP="00F024ED">
      <w:pPr>
        <w:pStyle w:val="Dialogue"/>
      </w:pPr>
    </w:p>
    <w:p w14:paraId="515DA503" w14:textId="77777777" w:rsidR="00F024ED" w:rsidRDefault="00F024ED" w:rsidP="00F024ED">
      <w:pPr>
        <w:pStyle w:val="Dialogue"/>
      </w:pPr>
      <w:r>
        <w:t xml:space="preserve">Enter a command or </w:t>
      </w:r>
      <w:r w:rsidR="00666840">
        <w:t>‘</w:t>
      </w:r>
      <w:r>
        <w:t>^</w:t>
      </w:r>
      <w:r w:rsidR="00666840">
        <w:t>’</w:t>
      </w:r>
      <w:r>
        <w:t xml:space="preserve"> followed by a caption to jump to a specific field.</w:t>
      </w:r>
    </w:p>
    <w:p w14:paraId="10904713" w14:textId="77777777" w:rsidR="00F024ED" w:rsidRDefault="00F024ED" w:rsidP="00F024ED">
      <w:pPr>
        <w:pStyle w:val="Dialogue"/>
      </w:pPr>
    </w:p>
    <w:p w14:paraId="0A03555C" w14:textId="77777777" w:rsidR="00F024ED" w:rsidRDefault="00F024ED" w:rsidP="00F024ED">
      <w:pPr>
        <w:pStyle w:val="Dialogue"/>
      </w:pPr>
    </w:p>
    <w:p w14:paraId="3CEE5967" w14:textId="77777777" w:rsidR="00F024ED" w:rsidRDefault="00F024ED" w:rsidP="00F024ED">
      <w:pPr>
        <w:pStyle w:val="Dialogue"/>
      </w:pPr>
      <w:r>
        <w:t xml:space="preserve">COMMAND:                                       Press &lt;PF1&gt;H for help    </w:t>
      </w:r>
      <w:r w:rsidRPr="007741C8">
        <w:rPr>
          <w:color w:val="FFFFFF" w:themeColor="background1"/>
          <w:shd w:val="clear" w:color="auto" w:fill="000000"/>
        </w:rPr>
        <w:t>Insert</w:t>
      </w:r>
    </w:p>
    <w:p w14:paraId="1EE899FD" w14:textId="77777777" w:rsidR="001D6B73" w:rsidRPr="00E42F55" w:rsidRDefault="001D6B73" w:rsidP="00A7691A">
      <w:pPr>
        <w:pStyle w:val="BodyText6"/>
      </w:pPr>
    </w:p>
    <w:p w14:paraId="5C684305" w14:textId="77777777" w:rsidR="001D6B73" w:rsidRPr="00E42F55" w:rsidRDefault="001D6B73" w:rsidP="001651C7">
      <w:pPr>
        <w:pStyle w:val="Heading3"/>
      </w:pPr>
      <w:bookmarkStart w:id="259" w:name="_Toc236534555"/>
      <w:bookmarkStart w:id="260" w:name="_Toc33097767"/>
      <w:r w:rsidRPr="00E42F55">
        <w:t>Additional Attributes Editable by Users</w:t>
      </w:r>
      <w:bookmarkEnd w:id="259"/>
      <w:bookmarkEnd w:id="260"/>
    </w:p>
    <w:p w14:paraId="26DFF4EE" w14:textId="77777777" w:rsidR="001D6B73" w:rsidRPr="00E42F55" w:rsidRDefault="000D3281" w:rsidP="00AE4CBA">
      <w:pPr>
        <w:pStyle w:val="BodyText"/>
        <w:keepNext/>
        <w:keepLines/>
      </w:pPr>
      <w:r w:rsidRPr="00E42F55">
        <w:fldChar w:fldCharType="begin"/>
      </w:r>
      <w:r w:rsidRPr="00E42F55">
        <w:instrText xml:space="preserve"> XE </w:instrText>
      </w:r>
      <w:r w:rsidR="00666840">
        <w:instrText>“</w:instrText>
      </w:r>
      <w:r w:rsidRPr="00E42F55">
        <w:instrText>Additional Attributes Editable by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Editable by Users</w:instrText>
      </w:r>
      <w:r w:rsidR="00666840">
        <w:instrText>”</w:instrText>
      </w:r>
      <w:r w:rsidRPr="00E42F55">
        <w:instrText xml:space="preserve"> </w:instrText>
      </w:r>
      <w:r w:rsidRPr="00E42F55">
        <w:fldChar w:fldCharType="end"/>
      </w:r>
      <w:r w:rsidR="001D6B73" w:rsidRPr="00E42F55">
        <w:t xml:space="preserve">Some but </w:t>
      </w:r>
      <w:r w:rsidR="001D6B73" w:rsidRPr="00321770">
        <w:rPr>
          <w:i/>
        </w:rPr>
        <w:t>not</w:t>
      </w:r>
      <w:r w:rsidR="001D6B73" w:rsidRPr="00E42F55">
        <w:t xml:space="preserve"> all of the user attribute fields can be edited by users using the </w:t>
      </w:r>
      <w:r w:rsidR="001D6B73" w:rsidRPr="00DE7AEE">
        <w:rPr>
          <w:b/>
        </w:rPr>
        <w:t>Edit User Characteristics</w:t>
      </w:r>
      <w:r w:rsidR="00041114" w:rsidRPr="00E42F55">
        <w:fldChar w:fldCharType="begin"/>
      </w:r>
      <w:r w:rsidR="00041114" w:rsidRPr="00E42F55">
        <w:instrText xml:space="preserve">XE </w:instrText>
      </w:r>
      <w:r w:rsidR="00041114">
        <w:instrText>“</w:instrText>
      </w:r>
      <w:r w:rsidR="00041114" w:rsidRPr="00E42F55">
        <w:instrText>Edit User Characteristics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Edit User Characteristics</w:instrText>
      </w:r>
      <w:r w:rsidR="00041114">
        <w:instrText>”</w:instrText>
      </w:r>
      <w:r w:rsidR="00041114" w:rsidRPr="00E42F55">
        <w:fldChar w:fldCharType="end"/>
      </w:r>
      <w:r w:rsidR="00041114">
        <w:t xml:space="preserve"> [</w:t>
      </w:r>
      <w:r w:rsidR="00041114" w:rsidRPr="00D81D77">
        <w:rPr>
          <w:color w:val="auto"/>
          <w:szCs w:val="22"/>
        </w:rPr>
        <w:t>XUSEREDITSELF</w:t>
      </w:r>
      <w:r w:rsidR="00041114">
        <w:rPr>
          <w:color w:val="auto"/>
          <w:szCs w:val="22"/>
        </w:rPr>
        <w:fldChar w:fldCharType="begin"/>
      </w:r>
      <w:r w:rsidR="00041114">
        <w:instrText xml:space="preserve"> XE "</w:instrText>
      </w:r>
      <w:r w:rsidR="00041114" w:rsidRPr="00DA3B91">
        <w:rPr>
          <w:color w:val="auto"/>
          <w:szCs w:val="22"/>
        </w:rPr>
        <w:instrText>XUSEREDITSELF</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DA3B91">
        <w:rPr>
          <w:color w:val="auto"/>
          <w:szCs w:val="22"/>
        </w:rPr>
        <w:instrText>XUSEREDITSELF</w:instrText>
      </w:r>
      <w:r w:rsidR="00041114">
        <w:instrText xml:space="preserve">" </w:instrText>
      </w:r>
      <w:r w:rsidR="00041114">
        <w:rPr>
          <w:color w:val="auto"/>
          <w:szCs w:val="22"/>
        </w:rPr>
        <w:fldChar w:fldCharType="end"/>
      </w:r>
      <w:r w:rsidR="00041114">
        <w:t>]</w:t>
      </w:r>
      <w:r w:rsidR="001D6B73" w:rsidRPr="00E42F55">
        <w:t xml:space="preserve"> option. The only field the user can edit that is </w:t>
      </w:r>
      <w:r w:rsidR="001D6B73" w:rsidRPr="00321770">
        <w:rPr>
          <w:i/>
        </w:rPr>
        <w:t>not</w:t>
      </w:r>
      <w:r w:rsidR="001D6B73" w:rsidRPr="00E42F55">
        <w:t xml:space="preserve"> part of the system manager</w:t>
      </w:r>
      <w:r w:rsidR="00666840">
        <w:t>’</w:t>
      </w:r>
      <w:r w:rsidR="001D6B73" w:rsidRPr="00E42F55">
        <w:t>s Edit an Existing User form is the TEXT TERMINATOR field</w:t>
      </w:r>
      <w:r w:rsidR="00C456CB" w:rsidRPr="00E42F55">
        <w:fldChar w:fldCharType="begin"/>
      </w:r>
      <w:r w:rsidR="00C456CB" w:rsidRPr="00E42F55">
        <w:instrText xml:space="preserve"> XE </w:instrText>
      </w:r>
      <w:r w:rsidR="00666840">
        <w:instrText>“</w:instrText>
      </w:r>
      <w:r w:rsidR="00C456CB" w:rsidRPr="00E42F55">
        <w:instrText>TEXT TERMINATOR Field</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Fields:TEXT TERMINATOR</w:instrText>
      </w:r>
      <w:r w:rsidR="00666840">
        <w:instrText>”</w:instrText>
      </w:r>
      <w:r w:rsidR="00C456CB" w:rsidRPr="00E42F55">
        <w:instrText xml:space="preserve"> </w:instrText>
      </w:r>
      <w:r w:rsidR="00C456CB" w:rsidRPr="00E42F55">
        <w:fldChar w:fldCharType="end"/>
      </w:r>
      <w:r w:rsidR="001D6B73" w:rsidRPr="00E42F55">
        <w:t>.</w:t>
      </w:r>
    </w:p>
    <w:p w14:paraId="78C40754" w14:textId="728797F3" w:rsidR="001D6B73" w:rsidRPr="00E42F55" w:rsidRDefault="0015207B" w:rsidP="000D3281">
      <w:pPr>
        <w:pStyle w:val="Note"/>
      </w:pPr>
      <w:r>
        <w:rPr>
          <w:noProof/>
          <w:lang w:eastAsia="en-US"/>
        </w:rPr>
        <w:drawing>
          <wp:inline distT="0" distB="0" distL="0" distR="0" wp14:anchorId="65E69D3A" wp14:editId="5B2AAA63">
            <wp:extent cx="304800" cy="30480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a description of the fields users can edit (using the default Edit User Characteristics form and template), </w:t>
      </w:r>
      <w:r w:rsidR="000D3281">
        <w:t xml:space="preserve">see </w:t>
      </w:r>
      <w:r w:rsidR="000D3281" w:rsidRPr="000D5125">
        <w:rPr>
          <w:color w:val="0000FF"/>
        </w:rPr>
        <w:fldChar w:fldCharType="begin"/>
      </w:r>
      <w:r w:rsidR="000D3281" w:rsidRPr="000D5125">
        <w:rPr>
          <w:color w:val="0000FF"/>
        </w:rPr>
        <w:instrText xml:space="preserve"> REF _Ref236731957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F43BA8" w:rsidRPr="00F43BA8">
        <w:rPr>
          <w:color w:val="0000FF"/>
          <w:u w:val="single"/>
        </w:rPr>
        <w:t xml:space="preserve">Table </w:t>
      </w:r>
      <w:r w:rsidR="00F43BA8" w:rsidRPr="00F43BA8">
        <w:rPr>
          <w:noProof/>
          <w:color w:val="0000FF"/>
          <w:u w:val="single"/>
        </w:rPr>
        <w:t>3</w:t>
      </w:r>
      <w:r w:rsidR="000D3281" w:rsidRPr="000D5125">
        <w:rPr>
          <w:color w:val="0000FF"/>
        </w:rPr>
        <w:fldChar w:fldCharType="end"/>
      </w:r>
      <w:r w:rsidR="000D3281">
        <w:t xml:space="preserve"> in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14:paraId="135A1C8D" w14:textId="77777777" w:rsidR="001D6B73" w:rsidRPr="00E42F55" w:rsidRDefault="001D6B73" w:rsidP="001651C7">
      <w:pPr>
        <w:pStyle w:val="Heading3"/>
      </w:pPr>
      <w:bookmarkStart w:id="261" w:name="_Toc236534556"/>
      <w:bookmarkStart w:id="262" w:name="_Toc33097768"/>
      <w:r w:rsidRPr="00E42F55">
        <w:t>Edit User Characteristics Form and Template</w:t>
      </w:r>
      <w:bookmarkEnd w:id="261"/>
      <w:bookmarkEnd w:id="262"/>
    </w:p>
    <w:p w14:paraId="03060A98" w14:textId="77777777" w:rsidR="001D6B73" w:rsidRPr="00E42F55" w:rsidRDefault="000D3281" w:rsidP="00C372A8">
      <w:pPr>
        <w:pStyle w:val="BodyText"/>
        <w:keepNext/>
        <w:keepLines/>
      </w:pPr>
      <w:r w:rsidRPr="00E42F55">
        <w:fldChar w:fldCharType="begin"/>
      </w:r>
      <w:r w:rsidRPr="00E42F55">
        <w:instrText xml:space="preserve">XE </w:instrText>
      </w:r>
      <w:r w:rsidR="00666840">
        <w:instrText>“</w:instrText>
      </w:r>
      <w:r w:rsidRPr="00E42F55">
        <w:instrText>Edit User Characteristics:Form and Template</w:instrText>
      </w:r>
      <w:r w:rsidR="00666840">
        <w:instrText>”</w:instrText>
      </w:r>
      <w:r w:rsidRPr="00E42F55">
        <w:fldChar w:fldCharType="end"/>
      </w:r>
      <w:r w:rsidR="001D6B73" w:rsidRPr="00E42F55">
        <w:t xml:space="preserve">Kernel exports a ScreenMan form and a template to be used in the </w:t>
      </w:r>
      <w:r w:rsidR="00722E5B" w:rsidRPr="00DE7AEE">
        <w:rPr>
          <w:b/>
        </w:rPr>
        <w:t>Edit User Characteristics</w:t>
      </w:r>
      <w:r w:rsidR="00041114">
        <w:fldChar w:fldCharType="begin"/>
      </w:r>
      <w:r w:rsidR="00041114">
        <w:instrText xml:space="preserve"> XE "</w:instrText>
      </w:r>
      <w:r w:rsidR="00041114" w:rsidRPr="007E0B80">
        <w:instrText>Edit User Characteristi</w:instrText>
      </w:r>
      <w:r w:rsidR="00041114">
        <w:instrText>cs O</w:instrText>
      </w:r>
      <w:r w:rsidR="00041114" w:rsidRPr="007E0B80">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7E0B80">
        <w:instrText>Edit User Characteristi</w:instrText>
      </w:r>
      <w:r w:rsidR="00041114">
        <w:instrText xml:space="preserve">cs" </w:instrText>
      </w:r>
      <w:r w:rsidR="00041114">
        <w:fldChar w:fldCharType="end"/>
      </w:r>
      <w:r w:rsidR="00041114">
        <w:t xml:space="preserve"> [</w:t>
      </w:r>
      <w:r w:rsidR="00041114" w:rsidRPr="008D7D9E">
        <w:rPr>
          <w:color w:val="auto"/>
          <w:szCs w:val="22"/>
        </w:rPr>
        <w:t>XUSEREDITSELF</w:t>
      </w:r>
      <w:r w:rsidR="00041114">
        <w:rPr>
          <w:color w:val="auto"/>
          <w:szCs w:val="22"/>
        </w:rPr>
        <w:fldChar w:fldCharType="begin"/>
      </w:r>
      <w:r w:rsidR="00041114">
        <w:instrText xml:space="preserve"> XE "</w:instrText>
      </w:r>
      <w:r w:rsidR="00041114" w:rsidRPr="009C07DA">
        <w:rPr>
          <w:color w:val="auto"/>
          <w:szCs w:val="22"/>
        </w:rPr>
        <w:instrText>XUSEREDITSELF</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9C07DA">
        <w:rPr>
          <w:color w:val="auto"/>
          <w:szCs w:val="22"/>
        </w:rPr>
        <w:instrText>XUSEREDITSELF</w:instrText>
      </w:r>
      <w:r w:rsidR="00041114">
        <w:instrText xml:space="preserve">" </w:instrText>
      </w:r>
      <w:r w:rsidR="00041114">
        <w:rPr>
          <w:color w:val="auto"/>
          <w:szCs w:val="22"/>
        </w:rPr>
        <w:fldChar w:fldCharType="end"/>
      </w:r>
      <w:r w:rsidR="00041114">
        <w:t>]</w:t>
      </w:r>
      <w:r w:rsidR="00722E5B" w:rsidRPr="0005409D">
        <w:t xml:space="preserve"> option</w:t>
      </w:r>
      <w:r w:rsidR="001D6B73" w:rsidRPr="00E42F55">
        <w:t>. Both are called XUEDIT CHARACTERISTICS</w:t>
      </w:r>
      <w:r w:rsidR="00C456CB" w:rsidRPr="00E42F55">
        <w:fldChar w:fldCharType="begin"/>
      </w:r>
      <w:r w:rsidR="00C456CB" w:rsidRPr="00E42F55">
        <w:instrText xml:space="preserve"> XE </w:instrText>
      </w:r>
      <w:r w:rsidR="00666840">
        <w:instrText>“</w:instrText>
      </w:r>
      <w:r w:rsidR="00C456CB" w:rsidRPr="00E42F55">
        <w:instrText>XUEDIT CHARACTERISTICS Templat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Templates:XUEDIT CHARACTERISTICS</w:instrText>
      </w:r>
      <w:r w:rsidR="00666840">
        <w:instrText>”</w:instrText>
      </w:r>
      <w:r w:rsidR="00C456CB" w:rsidRPr="00E42F55">
        <w:instrText xml:space="preserve"> </w:instrText>
      </w:r>
      <w:r w:rsidR="00C456CB" w:rsidRPr="00E42F55">
        <w:fldChar w:fldCharType="end"/>
      </w:r>
      <w:r w:rsidR="001D6B73" w:rsidRPr="00E42F55">
        <w:t xml:space="preserve">. The </w:t>
      </w:r>
      <w:r w:rsidR="00C456CB" w:rsidRPr="00E42F55">
        <w:t>INPUT</w:t>
      </w:r>
      <w:r w:rsidR="001D6B73" w:rsidRPr="00E42F55">
        <w:t xml:space="preserve"> template by the same name is invoked if the ScreenMan form </w:t>
      </w:r>
      <w:r w:rsidR="001D6B73" w:rsidRPr="00C372A8">
        <w:rPr>
          <w:i/>
        </w:rPr>
        <w:t>cannot</w:t>
      </w:r>
      <w:r w:rsidR="001D6B73" w:rsidRPr="00E42F55">
        <w:t xml:space="preserve"> be loaded on the current terminal type.</w:t>
      </w:r>
    </w:p>
    <w:p w14:paraId="19D113A1" w14:textId="77777777" w:rsidR="001D6B73" w:rsidRPr="00E42F55" w:rsidRDefault="00F07229" w:rsidP="006B1A1B">
      <w:pPr>
        <w:pStyle w:val="BodyText"/>
      </w:pPr>
      <w:r>
        <w:t>System administrators</w:t>
      </w:r>
      <w:r w:rsidR="001D6B73" w:rsidRPr="00E42F55">
        <w:t xml:space="preserve"> can substitute a locally-developed template by entering its name in the </w:t>
      </w:r>
      <w:r w:rsidR="009E47CA" w:rsidRPr="00E42F55">
        <w:t>USER CHARACTERISTICS TEMPLATE</w:t>
      </w:r>
      <w:r w:rsidR="001D6B73" w:rsidRPr="00E42F55">
        <w:t xml:space="preserve"> field</w:t>
      </w:r>
      <w:r w:rsidR="009E47CA" w:rsidRPr="00E42F55">
        <w:fldChar w:fldCharType="begin"/>
      </w:r>
      <w:r w:rsidR="009E47CA" w:rsidRPr="00E42F55">
        <w:instrText xml:space="preserve"> XE </w:instrText>
      </w:r>
      <w:r w:rsidR="00666840">
        <w:instrText>“</w:instrText>
      </w:r>
      <w:r w:rsidR="009E47CA" w:rsidRPr="00E42F55">
        <w:instrText>USER CHARACTERISTICS TEMPLATE Field</w:instrText>
      </w:r>
      <w:r w:rsidR="00666840">
        <w:instrText>”</w:instrText>
      </w:r>
      <w:r w:rsidR="009E47CA" w:rsidRPr="00E42F55">
        <w:instrText xml:space="preserve"> </w:instrText>
      </w:r>
      <w:r w:rsidR="009E47CA" w:rsidRPr="00E42F55">
        <w:fldChar w:fldCharType="end"/>
      </w:r>
      <w:r w:rsidR="009E47CA" w:rsidRPr="00E42F55">
        <w:fldChar w:fldCharType="begin"/>
      </w:r>
      <w:r w:rsidR="009E47CA" w:rsidRPr="00E42F55">
        <w:instrText xml:space="preserve"> XE </w:instrText>
      </w:r>
      <w:r w:rsidR="00666840">
        <w:instrText>“</w:instrText>
      </w:r>
      <w:r w:rsidR="00F9580C" w:rsidRPr="00E42F55">
        <w:instrText>Fields</w:instrText>
      </w:r>
      <w:r w:rsidR="009E47CA" w:rsidRPr="00E42F55">
        <w:instrText>:USER CHARACTERISTICS TEMPLATE</w:instrText>
      </w:r>
      <w:r w:rsidR="00666840">
        <w:instrText>”</w:instrText>
      </w:r>
      <w:r w:rsidR="009E47CA" w:rsidRPr="00E42F55">
        <w:instrText xml:space="preserve"> </w:instrText>
      </w:r>
      <w:r w:rsidR="009E47CA" w:rsidRPr="00E42F55">
        <w:fldChar w:fldCharType="end"/>
      </w:r>
      <w:r w:rsidR="001D6B73" w:rsidRPr="00E42F55">
        <w:t xml:space="preserve"> in the KERNEL PARAMETERS</w:t>
      </w:r>
      <w:r w:rsidR="004E5363" w:rsidRPr="00E42F55">
        <w:t xml:space="preserve"> (#8989.2)</w:t>
      </w:r>
      <w:r w:rsidR="001D6B73" w:rsidRPr="00E42F55">
        <w:t xml:space="preserve"> file</w:t>
      </w:r>
      <w:r w:rsidR="00C456CB" w:rsidRPr="00E42F55">
        <w:fldChar w:fldCharType="begin"/>
      </w:r>
      <w:r w:rsidR="00C456CB" w:rsidRPr="00E42F55">
        <w:instrText xml:space="preserve"> XE </w:instrText>
      </w:r>
      <w:r w:rsidR="00666840">
        <w:instrText>“</w:instrText>
      </w:r>
      <w:r w:rsidR="00C456CB" w:rsidRPr="00E42F55">
        <w:instrText>KERNEL PARAMETERS</w:instrText>
      </w:r>
      <w:r w:rsidR="004E5363" w:rsidRPr="00E42F55">
        <w:instrText xml:space="preserve"> (#8989.2)</w:instrText>
      </w:r>
      <w:r w:rsidR="00C456CB" w:rsidRPr="00E42F55">
        <w:instrText xml:space="preserve"> Fil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B005A6" w:rsidRPr="00E42F55">
        <w:instrText>Files:</w:instrText>
      </w:r>
      <w:r w:rsidR="00C456CB" w:rsidRPr="00E42F55">
        <w:instrText>KERNEL PARAMETERS (#8989.2)</w:instrText>
      </w:r>
      <w:r w:rsidR="00666840">
        <w:instrText>”</w:instrText>
      </w:r>
      <w:r w:rsidR="00C456CB" w:rsidRPr="00E42F55">
        <w:instrText xml:space="preserve"> </w:instrText>
      </w:r>
      <w:r w:rsidR="00C456CB" w:rsidRPr="00E42F55">
        <w:fldChar w:fldCharType="end"/>
      </w:r>
      <w:r w:rsidR="001D6B73" w:rsidRPr="00E42F55">
        <w:t xml:space="preserve">. </w:t>
      </w:r>
      <w:r>
        <w:t>System administrators</w:t>
      </w:r>
      <w:r w:rsidR="001D6B73" w:rsidRPr="00E42F55">
        <w:t xml:space="preserve"> can also design a customized form with the same name as the local </w:t>
      </w:r>
      <w:r w:rsidR="007D32A3" w:rsidRPr="00E42F55">
        <w:t>INPUT</w:t>
      </w:r>
      <w:r w:rsidR="001D6B73" w:rsidRPr="00E42F55">
        <w:t xml:space="preserve"> template that </w:t>
      </w:r>
      <w:r w:rsidR="001B2E8D">
        <w:t>is</w:t>
      </w:r>
      <w:r w:rsidR="001D6B73" w:rsidRPr="00E42F55">
        <w:t xml:space="preserve"> displayed instead,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001D6B73" w:rsidRPr="00E42F55">
        <w:t xml:space="preserve"> permitting. In other words, to invoke a locally modified display, an </w:t>
      </w:r>
      <w:r w:rsidR="007D32A3" w:rsidRPr="00E42F55">
        <w:t>INPUT</w:t>
      </w:r>
      <w:r w:rsidR="001D6B73" w:rsidRPr="00E42F55">
        <w:t xml:space="preserve"> template </w:t>
      </w:r>
      <w:r w:rsidR="00077A3D" w:rsidRPr="00E42F55">
        <w:rPr>
          <w:i/>
        </w:rPr>
        <w:t>must</w:t>
      </w:r>
      <w:r w:rsidR="001D6B73" w:rsidRPr="00E42F55">
        <w:t xml:space="preserve"> exist. If a ScreenMan form by the same name also exists, an attempt </w:t>
      </w:r>
      <w:r w:rsidR="001B2E8D">
        <w:t>is</w:t>
      </w:r>
      <w:r w:rsidR="001D6B73" w:rsidRPr="00E42F55">
        <w:t xml:space="preserve"> made to display the form before defaulting to the </w:t>
      </w:r>
      <w:r w:rsidR="007D32A3" w:rsidRPr="00E42F55">
        <w:t>INPUT</w:t>
      </w:r>
      <w:r w:rsidR="001D6B73" w:rsidRPr="00E42F55">
        <w:t xml:space="preserve"> template.</w:t>
      </w:r>
    </w:p>
    <w:p w14:paraId="04EAD9FE" w14:textId="77777777" w:rsidR="001D6B73" w:rsidRPr="00E42F55" w:rsidRDefault="0015207B" w:rsidP="000D3281">
      <w:pPr>
        <w:pStyle w:val="Note"/>
      </w:pPr>
      <w:r>
        <w:rPr>
          <w:noProof/>
          <w:lang w:eastAsia="en-US"/>
        </w:rPr>
        <w:drawing>
          <wp:inline distT="0" distB="0" distL="0" distR="0" wp14:anchorId="0ED77C86" wp14:editId="7BD0CB03">
            <wp:extent cx="304800" cy="30480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creating a local Edit User Characteristics form and template, </w:t>
      </w:r>
      <w:r w:rsidR="000D3281">
        <w:t>see</w:t>
      </w:r>
      <w:r w:rsidR="000D3281" w:rsidRPr="00E42F55">
        <w:t xml:space="preserve"> the </w:t>
      </w:r>
      <w:r w:rsidR="000D3281" w:rsidRPr="00E42F55">
        <w:rPr>
          <w:i/>
          <w:iCs/>
        </w:rPr>
        <w:t>Kernel Installation Guide</w:t>
      </w:r>
      <w:r w:rsidR="000D3281" w:rsidRPr="00E42F55">
        <w:t>.</w:t>
      </w:r>
      <w:r w:rsidR="000D3281">
        <w:br/>
      </w:r>
      <w:r w:rsidR="000D3281">
        <w:lastRenderedPageBreak/>
        <w:br/>
        <w:t xml:space="preserve">For a sample form, see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14:paraId="40B988DD" w14:textId="77777777" w:rsidR="001D6B73" w:rsidRPr="00E42F55" w:rsidRDefault="001D6B73" w:rsidP="00746679">
      <w:pPr>
        <w:pStyle w:val="Heading2"/>
      </w:pPr>
      <w:bookmarkStart w:id="263" w:name="_Toc236534557"/>
      <w:bookmarkStart w:id="264" w:name="_Toc33097769"/>
      <w:r w:rsidRPr="00E42F55">
        <w:t>Deactivating and Reactivating Users</w:t>
      </w:r>
      <w:bookmarkEnd w:id="263"/>
      <w:bookmarkEnd w:id="264"/>
    </w:p>
    <w:p w14:paraId="28C46AD7" w14:textId="77777777"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Users:Termin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ating:Users</w:instrText>
      </w:r>
      <w:r w:rsidR="00666840">
        <w:instrText>”</w:instrText>
      </w:r>
      <w:r w:rsidRPr="00E42F55">
        <w:fldChar w:fldCharType="end"/>
      </w:r>
      <w:r w:rsidR="001D6B73" w:rsidRPr="00E42F55">
        <w:t>Kernel provides options to deactivate and reactivate users</w:t>
      </w:r>
      <w:r w:rsidR="000112A3" w:rsidRPr="00E42F55">
        <w:t xml:space="preserve"> on the </w:t>
      </w:r>
      <w:r w:rsidR="000112A3" w:rsidRPr="007A2053">
        <w:rPr>
          <w:b/>
        </w:rPr>
        <w:t>User Management</w:t>
      </w:r>
      <w:r w:rsidR="007A2053" w:rsidRPr="00E42F55">
        <w:fldChar w:fldCharType="begin"/>
      </w:r>
      <w:r w:rsidR="007A2053" w:rsidRPr="00E42F55">
        <w:instrText xml:space="preserve"> XE </w:instrText>
      </w:r>
      <w:r w:rsidR="007A2053">
        <w:instrText>“</w:instrText>
      </w:r>
      <w:r w:rsidR="007A2053" w:rsidRPr="00E42F55">
        <w:instrText>User Management Menu</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Menus:User Management</w:instrText>
      </w:r>
      <w:r w:rsidR="007A2053">
        <w:instrText>”</w:instrText>
      </w:r>
      <w:r w:rsidR="007A2053" w:rsidRPr="00E42F55">
        <w:instrText xml:space="preserve"> </w:instrText>
      </w:r>
      <w:r w:rsidR="007A2053" w:rsidRPr="00E42F55">
        <w:fldChar w:fldCharType="end"/>
      </w:r>
      <w:r w:rsidR="007A2053" w:rsidRPr="00E42F55">
        <w:t xml:space="preserve"> </w:t>
      </w:r>
      <w:r w:rsidR="000112A3" w:rsidRPr="00E42F55">
        <w:fldChar w:fldCharType="begin"/>
      </w:r>
      <w:r w:rsidR="000112A3" w:rsidRPr="00E42F55">
        <w:instrText xml:space="preserve"> XE </w:instrText>
      </w:r>
      <w:r w:rsidR="00666840">
        <w:instrText>“</w:instrText>
      </w:r>
      <w:r w:rsidR="000112A3" w:rsidRPr="00E42F55">
        <w:instrText>Options:User Management</w:instrText>
      </w:r>
      <w:r w:rsidR="00666840">
        <w:instrText>”</w:instrText>
      </w:r>
      <w:r w:rsidR="000112A3" w:rsidRPr="00E42F55">
        <w:instrText xml:space="preserve"> </w:instrText>
      </w:r>
      <w:r w:rsidR="000112A3" w:rsidRPr="00E42F55">
        <w:fldChar w:fldCharType="end"/>
      </w:r>
      <w:r w:rsidR="000112A3" w:rsidRPr="00E42F55">
        <w:t xml:space="preserve"> [XUSER</w:t>
      </w:r>
      <w:r w:rsidR="000112A3" w:rsidRPr="00E42F55">
        <w:fldChar w:fldCharType="begin"/>
      </w:r>
      <w:r w:rsidR="000112A3" w:rsidRPr="00E42F55">
        <w:instrText xml:space="preserve"> XE </w:instrText>
      </w:r>
      <w:r w:rsidR="00666840">
        <w:instrText>“</w:instrText>
      </w:r>
      <w:r w:rsidR="000112A3" w:rsidRPr="00E42F55">
        <w:instrText>XUSER Menu</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Menus:XUSER</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Options:XUSER</w:instrText>
      </w:r>
      <w:r w:rsidR="00666840">
        <w:instrText>”</w:instrText>
      </w:r>
      <w:r w:rsidR="000112A3" w:rsidRPr="00E42F55">
        <w:instrText xml:space="preserve"> </w:instrText>
      </w:r>
      <w:r w:rsidR="000112A3" w:rsidRPr="00E42F55">
        <w:fldChar w:fldCharType="end"/>
      </w:r>
      <w:r w:rsidR="000112A3" w:rsidRPr="00E42F55">
        <w:t>]</w:t>
      </w:r>
      <w:r w:rsidR="007A2053" w:rsidRPr="00E42F55">
        <w:t xml:space="preserve"> menu</w:t>
      </w:r>
      <w:r w:rsidR="001D6B73" w:rsidRPr="00E42F55">
        <w:t xml:space="preserve">. When users no longer need access privileges, </w:t>
      </w:r>
      <w:r w:rsidR="00F07229">
        <w:t>system administrators</w:t>
      </w:r>
      <w:r w:rsidR="001D6B73" w:rsidRPr="00E42F55">
        <w:t xml:space="preserve"> can partially or entirely close access to their account.</w:t>
      </w:r>
    </w:p>
    <w:p w14:paraId="12438ACE" w14:textId="3DB466AF" w:rsidR="00A614FD" w:rsidRPr="00E42F55" w:rsidRDefault="00A614FD" w:rsidP="002B6AE0">
      <w:pPr>
        <w:pStyle w:val="Caption"/>
      </w:pPr>
      <w:bookmarkStart w:id="265" w:name="_Toc193181638"/>
      <w:bookmarkStart w:id="266" w:name="_Toc3309836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w:t>
      </w:r>
      <w:r w:rsidR="0019324F">
        <w:rPr>
          <w:noProof/>
        </w:rPr>
        <w:fldChar w:fldCharType="end"/>
      </w:r>
      <w:r w:rsidR="00F92387">
        <w:t>:</w:t>
      </w:r>
      <w:r w:rsidR="004D2D1E">
        <w:t xml:space="preserve"> User Management Menu O</w:t>
      </w:r>
      <w:r w:rsidRPr="00E42F55">
        <w:t>ptions</w:t>
      </w:r>
      <w:bookmarkEnd w:id="265"/>
      <w:bookmarkEnd w:id="266"/>
    </w:p>
    <w:p w14:paraId="4430CC5D" w14:textId="77777777" w:rsidR="001D6B73" w:rsidRPr="00E42F55" w:rsidRDefault="001D6B73" w:rsidP="0074649F">
      <w:pPr>
        <w:pStyle w:val="MenuBox"/>
      </w:pPr>
      <w:r w:rsidRPr="00E42F55">
        <w:t>SYSTEMS MANAGER MENU ...</w:t>
      </w:r>
      <w:r w:rsidRPr="00E42F55">
        <w:tab/>
        <w:t>[EVE]</w:t>
      </w:r>
    </w:p>
    <w:p w14:paraId="1F1CE939" w14:textId="77777777" w:rsidR="001D6B73" w:rsidRPr="00E42F55" w:rsidRDefault="001D6B73" w:rsidP="0074649F">
      <w:pPr>
        <w:pStyle w:val="MenuBox"/>
      </w:pPr>
      <w:r w:rsidRPr="00E42F55">
        <w:t xml:space="preserve">User Management ... </w:t>
      </w:r>
      <w:r w:rsidRPr="00E42F55">
        <w:tab/>
        <w:t>[XUSER]</w:t>
      </w:r>
    </w:p>
    <w:p w14:paraId="332BF697" w14:textId="77777777" w:rsidR="001D6B73" w:rsidRPr="00E42F55" w:rsidRDefault="001D6B73" w:rsidP="0074649F">
      <w:pPr>
        <w:pStyle w:val="MenuBox"/>
      </w:pPr>
      <w:r w:rsidRPr="00E42F55">
        <w:t xml:space="preserve">   Deactivate a User</w:t>
      </w:r>
      <w:r w:rsidRPr="00E42F55">
        <w:tab/>
        <w:t>[XUSERDEACT]</w:t>
      </w:r>
    </w:p>
    <w:p w14:paraId="389FD240" w14:textId="77777777" w:rsidR="001D6B73" w:rsidRPr="00E42F55" w:rsidRDefault="001D6B73" w:rsidP="0074649F">
      <w:pPr>
        <w:pStyle w:val="MenuBox"/>
      </w:pPr>
      <w:r w:rsidRPr="00E42F55">
        <w:t xml:space="preserve">   Purge Inactive Users</w:t>
      </w:r>
      <w:r w:rsidR="00666840">
        <w:t>’</w:t>
      </w:r>
      <w:r w:rsidRPr="00E42F55">
        <w:t xml:space="preserve"> Attributes</w:t>
      </w:r>
      <w:r w:rsidRPr="00E42F55">
        <w:tab/>
        <w:t>[XUSERPURGEATT]</w:t>
      </w:r>
    </w:p>
    <w:p w14:paraId="6651C175" w14:textId="77777777" w:rsidR="001D6B73" w:rsidRPr="00E42F55" w:rsidRDefault="001D6B73" w:rsidP="0074649F">
      <w:pPr>
        <w:pStyle w:val="MenuBox"/>
      </w:pPr>
      <w:r w:rsidRPr="00E42F55">
        <w:t xml:space="preserve">   Reactivate a User</w:t>
      </w:r>
      <w:r w:rsidRPr="00E42F55">
        <w:tab/>
        <w:t>[XUSERREACT]</w:t>
      </w:r>
    </w:p>
    <w:p w14:paraId="69778808" w14:textId="77777777" w:rsidR="001D6B73" w:rsidRPr="00E42F55" w:rsidRDefault="001D6B73" w:rsidP="00A7691A">
      <w:pPr>
        <w:pStyle w:val="BodyText6"/>
      </w:pPr>
    </w:p>
    <w:p w14:paraId="29AA95A4" w14:textId="77777777" w:rsidR="001D6B73" w:rsidRPr="00E42F55" w:rsidRDefault="001D6B73" w:rsidP="001651C7">
      <w:pPr>
        <w:pStyle w:val="Heading3"/>
      </w:pPr>
      <w:bookmarkStart w:id="267" w:name="_Toc236534558"/>
      <w:bookmarkStart w:id="268" w:name="_Ref332706246"/>
      <w:bookmarkStart w:id="269" w:name="_Ref458420311"/>
      <w:bookmarkStart w:id="270" w:name="_Toc33097770"/>
      <w:r w:rsidRPr="00E42F55">
        <w:t>Deactivating User</w:t>
      </w:r>
      <w:r w:rsidR="000112A3" w:rsidRPr="00E42F55">
        <w:t>s</w:t>
      </w:r>
      <w:bookmarkEnd w:id="267"/>
      <w:bookmarkEnd w:id="268"/>
      <w:bookmarkEnd w:id="269"/>
      <w:bookmarkEnd w:id="270"/>
    </w:p>
    <w:p w14:paraId="103B7C4A" w14:textId="03B59220" w:rsidR="001D6B73" w:rsidRPr="00E42F55" w:rsidRDefault="00CD0005" w:rsidP="003027D7">
      <w:pPr>
        <w:pStyle w:val="BodyText"/>
        <w:keepNext/>
        <w:keepLines/>
      </w:pPr>
      <w:r w:rsidRPr="00E42F55">
        <w:fldChar w:fldCharType="begin"/>
      </w:r>
      <w:r w:rsidRPr="00E42F55">
        <w:instrText xml:space="preserve"> XE </w:instrText>
      </w:r>
      <w:r w:rsidR="00666840">
        <w:instrText>“</w:instrText>
      </w:r>
      <w:r w:rsidRPr="00E42F55">
        <w:instrText>Deactivating: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s:Deactivating</w:instrText>
      </w:r>
      <w:r w:rsidR="00666840">
        <w:instrText>”</w:instrText>
      </w:r>
      <w:r w:rsidRPr="00E42F55">
        <w:instrText xml:space="preserve"> </w:instrText>
      </w:r>
      <w:r w:rsidRPr="00E42F55">
        <w:fldChar w:fldCharType="end"/>
      </w:r>
      <w:r w:rsidR="001D6B73" w:rsidRPr="00E42F55">
        <w:t xml:space="preserve">The </w:t>
      </w:r>
      <w:r w:rsidR="001D6B73" w:rsidRPr="00DE7AEE">
        <w:rPr>
          <w:b/>
        </w:rPr>
        <w:t>Deactivate a User</w:t>
      </w:r>
      <w:r w:rsidR="00041114" w:rsidRPr="00E42F55">
        <w:fldChar w:fldCharType="begin"/>
      </w:r>
      <w:r w:rsidR="00041114" w:rsidRPr="00E42F55">
        <w:instrText xml:space="preserve"> XE </w:instrText>
      </w:r>
      <w:r w:rsidR="00041114">
        <w:instrText>“</w:instrText>
      </w:r>
      <w:r w:rsidR="00041114" w:rsidRPr="00E42F55">
        <w:instrText>D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Deactivate a User</w:instrText>
      </w:r>
      <w:r w:rsidR="00041114">
        <w:instrText>”</w:instrText>
      </w:r>
      <w:r w:rsidR="00041114" w:rsidRPr="00E42F55">
        <w:instrText xml:space="preserve"> </w:instrText>
      </w:r>
      <w:r w:rsidR="00041114" w:rsidRPr="00E42F55">
        <w:fldChar w:fldCharType="end"/>
      </w:r>
      <w:r w:rsidR="00041114" w:rsidRPr="00E42F55">
        <w:t xml:space="preserve"> [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 lets you temporarily or permanently disable access for users. You can schedule termination of a user for a future date. The </w:t>
      </w:r>
      <w:r w:rsidR="00D81D77" w:rsidRPr="00DE7AEE">
        <w:rPr>
          <w:b/>
        </w:rPr>
        <w:t>Deactivate a User</w:t>
      </w:r>
      <w:r w:rsidR="00041114" w:rsidRPr="00E42F55">
        <w:fldChar w:fldCharType="begin"/>
      </w:r>
      <w:r w:rsidR="00041114" w:rsidRPr="00E42F55">
        <w:instrText xml:space="preserve"> XE </w:instrText>
      </w:r>
      <w:r w:rsidR="00041114">
        <w:instrText>“</w:instrText>
      </w:r>
      <w:r w:rsidR="00041114" w:rsidRPr="00E42F55">
        <w:instrText>D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Deactivate a User</w:instrText>
      </w:r>
      <w:r w:rsidR="00041114">
        <w:instrText>”</w:instrText>
      </w:r>
      <w:r w:rsidR="00041114" w:rsidRPr="00E42F55">
        <w:instrText xml:space="preserve"> </w:instrText>
      </w:r>
      <w:r w:rsidR="00041114" w:rsidRPr="00E42F55">
        <w:fldChar w:fldCharType="end"/>
      </w:r>
      <w:r w:rsidR="00041114" w:rsidRPr="00E42F55">
        <w:t xml:space="preserve"> [XUSERDEACT</w:t>
      </w:r>
      <w:r w:rsidR="00041114" w:rsidRPr="00E42F55">
        <w:fldChar w:fldCharType="begin"/>
      </w:r>
      <w:r w:rsidR="00041114" w:rsidRPr="00E42F55">
        <w:instrText xml:space="preserve"> XE </w:instrText>
      </w:r>
      <w:r w:rsidR="00041114">
        <w:instrText>“</w:instrText>
      </w:r>
      <w:r w:rsidR="00041114" w:rsidRPr="00E42F55">
        <w:instrText>XUSERD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DEACT</w:instrText>
      </w:r>
      <w:r w:rsidR="00041114">
        <w:instrText>”</w:instrText>
      </w:r>
      <w:r w:rsidR="00041114" w:rsidRPr="00E42F55">
        <w:instrText xml:space="preserve"> </w:instrText>
      </w:r>
      <w:r w:rsidR="00041114" w:rsidRPr="00E42F55">
        <w:fldChar w:fldCharType="end"/>
      </w:r>
      <w:r w:rsidR="00041114" w:rsidRPr="00E42F55">
        <w:t>]</w:t>
      </w:r>
      <w:r w:rsidR="00D81D77" w:rsidRPr="00E42F55">
        <w:t xml:space="preserve"> option</w:t>
      </w:r>
      <w:r w:rsidR="001D6B73" w:rsidRPr="00E42F55">
        <w:t xml:space="preserve"> loads a ScreenMan form wi</w:t>
      </w:r>
      <w:r w:rsidR="009F44F0" w:rsidRPr="00E42F55">
        <w:t xml:space="preserve">th </w:t>
      </w:r>
      <w:r w:rsidR="00474D17">
        <w:t xml:space="preserve">the fields </w:t>
      </w:r>
      <w:r w:rsidR="009F44F0" w:rsidRPr="00E42F55">
        <w:t xml:space="preserve">described </w:t>
      </w:r>
      <w:r w:rsidR="00474D17">
        <w:t xml:space="preserve">in </w:t>
      </w:r>
      <w:r w:rsidR="000D5125" w:rsidRPr="000D5125">
        <w:rPr>
          <w:color w:val="0000FF"/>
        </w:rPr>
        <w:fldChar w:fldCharType="begin"/>
      </w:r>
      <w:r w:rsidR="000D5125" w:rsidRPr="000D5125">
        <w:rPr>
          <w:color w:val="0000FF"/>
        </w:rPr>
        <w:instrText xml:space="preserve"> REF _Ref236559165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 xml:space="preserve">Table </w:t>
      </w:r>
      <w:r w:rsidR="00F43BA8" w:rsidRPr="00F43BA8">
        <w:rPr>
          <w:noProof/>
          <w:color w:val="0000FF"/>
          <w:u w:val="single"/>
        </w:rPr>
        <w:t>5</w:t>
      </w:r>
      <w:r w:rsidR="000D5125" w:rsidRPr="000D5125">
        <w:rPr>
          <w:color w:val="0000FF"/>
        </w:rPr>
        <w:fldChar w:fldCharType="end"/>
      </w:r>
      <w:r w:rsidR="00474D17">
        <w:t>:</w:t>
      </w:r>
    </w:p>
    <w:p w14:paraId="551BCFD7" w14:textId="12CAB2AD" w:rsidR="006B1A1B" w:rsidRDefault="006B1A1B" w:rsidP="006B1A1B">
      <w:pPr>
        <w:pStyle w:val="Caption"/>
      </w:pPr>
      <w:bookmarkStart w:id="271" w:name="_Ref236559165"/>
      <w:bookmarkStart w:id="272" w:name="_Toc33098699"/>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5</w:t>
      </w:r>
      <w:r w:rsidR="0019324F">
        <w:rPr>
          <w:noProof/>
        </w:rPr>
        <w:fldChar w:fldCharType="end"/>
      </w:r>
      <w:bookmarkEnd w:id="271"/>
      <w:r w:rsidR="00E33A1C">
        <w:t>:</w:t>
      </w:r>
      <w:r>
        <w:t xml:space="preserve"> </w:t>
      </w:r>
      <w:r w:rsidR="004D2D1E">
        <w:t>Deactivate a User O</w:t>
      </w:r>
      <w:r w:rsidRPr="00E42F55">
        <w:t>ption</w:t>
      </w:r>
      <w:r w:rsidR="004D2D1E">
        <w:t>—Editable Fields/A</w:t>
      </w:r>
      <w:r>
        <w:t>ttributes</w:t>
      </w:r>
      <w:bookmarkEnd w:id="27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7308"/>
      </w:tblGrid>
      <w:tr w:rsidR="006B1A1B" w:rsidRPr="00B90988" w14:paraId="1E1509C2" w14:textId="77777777" w:rsidTr="004D4BE4">
        <w:trPr>
          <w:tblHeader/>
        </w:trPr>
        <w:tc>
          <w:tcPr>
            <w:tcW w:w="2124" w:type="dxa"/>
            <w:shd w:val="clear" w:color="auto" w:fill="F2F2F2" w:themeFill="background1" w:themeFillShade="F2"/>
          </w:tcPr>
          <w:p w14:paraId="27014459" w14:textId="77777777" w:rsidR="006B1A1B" w:rsidRPr="00F02166" w:rsidRDefault="006B1A1B" w:rsidP="00F24120">
            <w:pPr>
              <w:pStyle w:val="TableHeading"/>
            </w:pPr>
            <w:bookmarkStart w:id="273" w:name="ColumnTitle_005"/>
            <w:bookmarkEnd w:id="273"/>
            <w:r w:rsidRPr="00F02166">
              <w:t>Field/Attribute</w:t>
            </w:r>
          </w:p>
        </w:tc>
        <w:tc>
          <w:tcPr>
            <w:tcW w:w="7308" w:type="dxa"/>
            <w:shd w:val="clear" w:color="auto" w:fill="F2F2F2" w:themeFill="background1" w:themeFillShade="F2"/>
          </w:tcPr>
          <w:p w14:paraId="76A7CA9E" w14:textId="77777777" w:rsidR="006B1A1B" w:rsidRPr="00F02166" w:rsidRDefault="006B1A1B" w:rsidP="00F24120">
            <w:pPr>
              <w:pStyle w:val="TableHeading"/>
            </w:pPr>
            <w:r w:rsidRPr="00F02166">
              <w:t>Description</w:t>
            </w:r>
          </w:p>
        </w:tc>
      </w:tr>
      <w:tr w:rsidR="006B1A1B" w:rsidRPr="00B90988" w14:paraId="53A46524" w14:textId="77777777" w:rsidTr="00CF32C1">
        <w:tc>
          <w:tcPr>
            <w:tcW w:w="2124" w:type="dxa"/>
          </w:tcPr>
          <w:p w14:paraId="282422C8" w14:textId="77777777" w:rsidR="006B1A1B" w:rsidRPr="00B90988" w:rsidRDefault="006B1A1B" w:rsidP="00CF32C1">
            <w:pPr>
              <w:pStyle w:val="TableText"/>
              <w:keepNext/>
              <w:keepLines/>
            </w:pPr>
            <w:r w:rsidRPr="00B90988">
              <w:t>DISABLE USER</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DISABLE USER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DISABLE USER</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7308" w:type="dxa"/>
          </w:tcPr>
          <w:p w14:paraId="0D571B31" w14:textId="77777777" w:rsidR="006B1A1B" w:rsidRPr="00B90988" w:rsidRDefault="006B1A1B" w:rsidP="00CF32C1">
            <w:pPr>
              <w:pStyle w:val="TableText"/>
              <w:keepNext/>
              <w:keepLines/>
              <w:rPr>
                <w:rFonts w:cs="Arial"/>
              </w:rPr>
            </w:pPr>
            <w:r w:rsidRPr="00B90988">
              <w:t xml:space="preserve">Setting the DISABLE USER field to </w:t>
            </w:r>
            <w:r w:rsidR="006B04FA" w:rsidRPr="006B04FA">
              <w:rPr>
                <w:b/>
              </w:rPr>
              <w:t>YES</w:t>
            </w:r>
            <w:r w:rsidRPr="00B90988">
              <w:t xml:space="preserve"> prevents a user from signing on, but leaves all of their menus, keys, and other attributes (essentially the user</w:t>
            </w:r>
            <w:r w:rsidR="00666840">
              <w:t>’</w:t>
            </w:r>
            <w:r w:rsidRPr="00B90988">
              <w:t>s entire a</w:t>
            </w:r>
            <w:r w:rsidR="0068325D" w:rsidRPr="00B90988">
              <w:t>ccount) still enabled. It sets the</w:t>
            </w:r>
            <w:r w:rsidRPr="00B90988">
              <w:t xml:space="preserve"> </w:t>
            </w:r>
            <w:r w:rsidR="0068325D" w:rsidRPr="00B90988">
              <w:t>DISUSER</w:t>
            </w:r>
            <w:r w:rsidR="006A6619" w:rsidRPr="00B90988">
              <w:t xml:space="preserve"> (#7)</w:t>
            </w:r>
            <w:r w:rsidR="0068325D" w:rsidRPr="004C08B6">
              <w:rPr>
                <w:rFonts w:ascii="Times New Roman" w:hAnsi="Times New Roman" w:cs="Arial"/>
                <w:sz w:val="24"/>
              </w:rPr>
              <w:t xml:space="preserve"> </w:t>
            </w:r>
            <w:r w:rsidRPr="00B90988">
              <w:t>field</w:t>
            </w:r>
            <w:r w:rsidR="0068325D" w:rsidRPr="004C08B6">
              <w:rPr>
                <w:rFonts w:ascii="Times New Roman" w:hAnsi="Times New Roman" w:cs="Arial"/>
                <w:sz w:val="24"/>
              </w:rPr>
              <w:fldChar w:fldCharType="begin"/>
            </w:r>
            <w:r w:rsidR="0068325D"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68325D" w:rsidRPr="004C08B6">
              <w:rPr>
                <w:rFonts w:ascii="Times New Roman" w:hAnsi="Times New Roman" w:cs="Arial"/>
                <w:sz w:val="24"/>
              </w:rPr>
              <w:instrText>DISUSER</w:instrText>
            </w:r>
            <w:r w:rsidR="006A6619" w:rsidRPr="004C08B6">
              <w:rPr>
                <w:rFonts w:ascii="Times New Roman" w:hAnsi="Times New Roman" w:cs="Arial"/>
                <w:sz w:val="24"/>
              </w:rPr>
              <w:instrText xml:space="preserve"> (#7)</w:instrText>
            </w:r>
            <w:r w:rsidR="0068325D"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68325D" w:rsidRPr="004C08B6">
              <w:rPr>
                <w:rFonts w:ascii="Times New Roman" w:hAnsi="Times New Roman" w:cs="Arial"/>
                <w:sz w:val="24"/>
              </w:rPr>
              <w:fldChar w:fldCharType="end"/>
            </w:r>
            <w:r w:rsidR="0068325D" w:rsidRPr="004C08B6">
              <w:rPr>
                <w:rFonts w:ascii="Times New Roman" w:hAnsi="Times New Roman" w:cs="Arial"/>
                <w:sz w:val="24"/>
              </w:rPr>
              <w:fldChar w:fldCharType="begin"/>
            </w:r>
            <w:r w:rsidR="0068325D"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68325D" w:rsidRPr="004C08B6">
              <w:rPr>
                <w:rFonts w:ascii="Times New Roman" w:hAnsi="Times New Roman" w:cs="Arial"/>
                <w:sz w:val="24"/>
              </w:rPr>
              <w:instrText>Fields:DISUSER (#7)</w:instrText>
            </w:r>
            <w:r w:rsidR="00666840" w:rsidRPr="004C08B6">
              <w:rPr>
                <w:rFonts w:ascii="Times New Roman" w:hAnsi="Times New Roman" w:cs="Arial"/>
                <w:sz w:val="24"/>
              </w:rPr>
              <w:instrText>”</w:instrText>
            </w:r>
            <w:r w:rsidR="0068325D" w:rsidRPr="004C08B6">
              <w:rPr>
                <w:rFonts w:ascii="Times New Roman" w:hAnsi="Times New Roman" w:cs="Arial"/>
                <w:sz w:val="24"/>
              </w:rPr>
              <w:fldChar w:fldCharType="end"/>
            </w:r>
            <w:r w:rsidRPr="00B90988">
              <w:t xml:space="preserve"> in the user</w:t>
            </w:r>
            <w:r w:rsidR="00666840">
              <w:t>’</w:t>
            </w:r>
            <w:r w:rsidRPr="00B90988">
              <w:t xml:space="preserve">s </w:t>
            </w:r>
            <w:r w:rsidR="00AC1AE5">
              <w:t>NEW PERSON (#200) file</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00AC1AE5" w:rsidRPr="004C08B6">
              <w:rPr>
                <w:rFonts w:ascii="Times New Roman" w:hAnsi="Times New Roman" w:cs="Arial"/>
                <w:sz w:val="24"/>
              </w:rPr>
              <w:instrText>NEW PERSON (#200) Fil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Files:NEW PERSON (#200)</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0068325D" w:rsidRPr="00B90988">
              <w:rPr>
                <w:rFonts w:cs="Arial"/>
              </w:rPr>
              <w:t xml:space="preserve"> to </w:t>
            </w:r>
            <w:r w:rsidR="006B04FA" w:rsidRPr="006B04FA">
              <w:rPr>
                <w:rFonts w:cs="Arial"/>
                <w:b/>
              </w:rPr>
              <w:t>YES</w:t>
            </w:r>
            <w:r w:rsidRPr="00B90988">
              <w:rPr>
                <w:rFonts w:cs="Arial"/>
              </w:rPr>
              <w:t>.</w:t>
            </w:r>
          </w:p>
          <w:p w14:paraId="61BAD3AE" w14:textId="77777777" w:rsidR="00474D17" w:rsidRPr="00B90988" w:rsidRDefault="00474D17" w:rsidP="00CF32C1">
            <w:pPr>
              <w:pStyle w:val="TableText"/>
              <w:keepNext/>
              <w:keepLines/>
            </w:pPr>
            <w:r w:rsidRPr="00B90988">
              <w:t>You might want to use th</w:t>
            </w:r>
            <w:r w:rsidR="0068325D" w:rsidRPr="00B90988">
              <w:t>is</w:t>
            </w:r>
            <w:r w:rsidRPr="00B90988">
              <w:t xml:space="preserve"> feature to prevent access to your system by an external support person, except during pre-approved times (where you may want to monitor their actions). Setting DISUSER to </w:t>
            </w:r>
            <w:r w:rsidR="006B04FA" w:rsidRPr="006B04FA">
              <w:rPr>
                <w:b/>
              </w:rPr>
              <w:t>YES</w:t>
            </w:r>
            <w:r w:rsidRPr="00B90988">
              <w:t xml:space="preserve"> prevents them from logging on to the system until you clear the field.</w:t>
            </w:r>
          </w:p>
          <w:p w14:paraId="5757B2D8" w14:textId="77777777" w:rsidR="00474D17" w:rsidRPr="00B90988" w:rsidRDefault="00474D17" w:rsidP="00CF32C1">
            <w:pPr>
              <w:pStyle w:val="TableText"/>
              <w:keepNext/>
              <w:keepLines/>
            </w:pPr>
            <w:r w:rsidRPr="00B90988">
              <w:t xml:space="preserve">If you set </w:t>
            </w:r>
            <w:r w:rsidR="0068325D" w:rsidRPr="00B90988">
              <w:t>this field</w:t>
            </w:r>
            <w:r w:rsidRPr="00B90988">
              <w:t xml:space="preserve"> to </w:t>
            </w:r>
            <w:r w:rsidR="006B04FA" w:rsidRPr="006B04FA">
              <w:rPr>
                <w:b/>
              </w:rPr>
              <w:t>YES</w:t>
            </w:r>
            <w:r w:rsidRPr="00B90988">
              <w:t xml:space="preserve">, </w:t>
            </w:r>
            <w:r w:rsidRPr="00B90988">
              <w:rPr>
                <w:i/>
              </w:rPr>
              <w:t>do not set any other fields</w:t>
            </w:r>
            <w:r w:rsidRPr="00B90988">
              <w:t xml:space="preserve"> in the Deactivate a User form (they only apply to terminating a user). Then, to re-enable access, use the </w:t>
            </w:r>
            <w:r w:rsidR="0068325D" w:rsidRPr="00DE7AEE">
              <w:rPr>
                <w:b/>
              </w:rPr>
              <w:t>Reactivate a User</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Reactivate a User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Reactivate a User” </w:instrText>
            </w:r>
            <w:r w:rsidR="00041114" w:rsidRPr="004C08B6">
              <w:rPr>
                <w:rFonts w:ascii="Times New Roman" w:hAnsi="Times New Roman"/>
                <w:sz w:val="24"/>
                <w:szCs w:val="22"/>
              </w:rPr>
              <w:fldChar w:fldCharType="end"/>
            </w:r>
            <w:r w:rsidR="00041114" w:rsidRPr="00B90988">
              <w:t xml:space="preserve"> [XUSERREACT</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XUSERREACT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XUSERREACT” </w:instrText>
            </w:r>
            <w:r w:rsidR="00041114" w:rsidRPr="004C08B6">
              <w:rPr>
                <w:rFonts w:ascii="Times New Roman" w:hAnsi="Times New Roman"/>
                <w:sz w:val="24"/>
                <w:szCs w:val="22"/>
              </w:rPr>
              <w:fldChar w:fldCharType="end"/>
            </w:r>
            <w:r w:rsidR="00041114" w:rsidRPr="00B90988">
              <w:t>]</w:t>
            </w:r>
            <w:r w:rsidR="0068325D" w:rsidRPr="00B90988">
              <w:t xml:space="preserve"> option</w:t>
            </w:r>
            <w:r w:rsidRPr="00B90988">
              <w:t>.</w:t>
            </w:r>
          </w:p>
          <w:p w14:paraId="5A74F33E" w14:textId="6108F290" w:rsidR="00474D17" w:rsidRPr="00F02166" w:rsidRDefault="0015207B" w:rsidP="00041114">
            <w:pPr>
              <w:pStyle w:val="TableNote"/>
            </w:pPr>
            <w:r>
              <w:rPr>
                <w:noProof/>
              </w:rPr>
              <w:drawing>
                <wp:inline distT="0" distB="0" distL="0" distR="0" wp14:anchorId="140923FC" wp14:editId="3DB6319F">
                  <wp:extent cx="304800" cy="30480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a description of the </w:t>
            </w:r>
            <w:r w:rsidR="00D81D77" w:rsidRPr="00DE7AEE">
              <w:rPr>
                <w:b/>
              </w:rPr>
              <w:t>Reactivate a User</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Reactivate a User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Reactivate a User” </w:instrText>
            </w:r>
            <w:r w:rsidR="00041114" w:rsidRPr="004C08B6">
              <w:rPr>
                <w:rFonts w:ascii="Times New Roman" w:hAnsi="Times New Roman"/>
                <w:sz w:val="24"/>
                <w:szCs w:val="22"/>
              </w:rPr>
              <w:fldChar w:fldCharType="end"/>
            </w:r>
            <w:r w:rsidR="00041114" w:rsidRPr="00B90988">
              <w:t xml:space="preserve"> [XUSERREACT</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XUSERREACT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XUSERREACT” </w:instrText>
            </w:r>
            <w:r w:rsidR="00041114" w:rsidRPr="004C08B6">
              <w:rPr>
                <w:rFonts w:ascii="Times New Roman" w:hAnsi="Times New Roman"/>
                <w:sz w:val="24"/>
                <w:szCs w:val="22"/>
              </w:rPr>
              <w:fldChar w:fldCharType="end"/>
            </w:r>
            <w:r w:rsidR="00041114" w:rsidRPr="00B90988">
              <w:t>]</w:t>
            </w:r>
            <w:r w:rsidR="00D81D77" w:rsidRPr="00B90988">
              <w:t xml:space="preserve"> option</w:t>
            </w:r>
            <w:r w:rsidR="00474D17" w:rsidRPr="00E42F55">
              <w:t xml:space="preserve">, </w:t>
            </w:r>
            <w:r w:rsidR="00A842CD">
              <w:t>see</w:t>
            </w:r>
            <w:r w:rsidR="00474D17" w:rsidRPr="00E42F55">
              <w:t xml:space="preserve"> the </w:t>
            </w:r>
            <w:r w:rsidR="00666840">
              <w:t>“</w:t>
            </w:r>
            <w:r w:rsidR="000D5125" w:rsidRPr="000D5125">
              <w:rPr>
                <w:color w:val="0000FF"/>
              </w:rPr>
              <w:fldChar w:fldCharType="begin"/>
            </w:r>
            <w:r w:rsidR="000D5125" w:rsidRPr="000D5125">
              <w:rPr>
                <w:color w:val="0000FF"/>
              </w:rPr>
              <w:instrText xml:space="preserve"> REF _Ref332706349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Reactivating Users</w:t>
            </w:r>
            <w:r w:rsidR="000D5125" w:rsidRPr="000D5125">
              <w:rPr>
                <w:color w:val="0000FF"/>
              </w:rPr>
              <w:fldChar w:fldCharType="end"/>
            </w:r>
            <w:r w:rsidR="00666840">
              <w:t>”</w:t>
            </w:r>
            <w:r w:rsidR="00474D17" w:rsidRPr="00E42F55">
              <w:t xml:space="preserve"> </w:t>
            </w:r>
            <w:r w:rsidR="000D5125">
              <w:t>section</w:t>
            </w:r>
            <w:r w:rsidR="00474D17" w:rsidRPr="00E42F55">
              <w:t>.</w:t>
            </w:r>
          </w:p>
        </w:tc>
      </w:tr>
      <w:tr w:rsidR="00474D17" w:rsidRPr="00B90988" w14:paraId="6A9A46B5" w14:textId="77777777" w:rsidTr="00CF32C1">
        <w:tc>
          <w:tcPr>
            <w:tcW w:w="2124" w:type="dxa"/>
          </w:tcPr>
          <w:p w14:paraId="64C90B30" w14:textId="77777777" w:rsidR="00474D17" w:rsidRPr="00B90988" w:rsidRDefault="00474D17" w:rsidP="006A6619">
            <w:pPr>
              <w:pStyle w:val="TableText"/>
            </w:pPr>
            <w:r w:rsidRPr="00B90988">
              <w:t>TERMINATION DATE</w:t>
            </w:r>
            <w:r w:rsidR="00FC3B4E" w:rsidRPr="00B90988">
              <w:t xml:space="preserve"> (#</w:t>
            </w:r>
            <w:r w:rsidR="0068325D" w:rsidRPr="00B90988">
              <w:t>9.2</w:t>
            </w:r>
            <w:r w:rsidR="00FC3B4E" w:rsidRPr="00B90988">
              <w:t>)</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ERMINATION DATE</w:instrText>
            </w:r>
            <w:r w:rsidR="006A6619" w:rsidRPr="004C08B6">
              <w:rPr>
                <w:rFonts w:ascii="Times New Roman" w:hAnsi="Times New Roman" w:cs="Arial"/>
                <w:sz w:val="24"/>
              </w:rPr>
              <w:instrText xml:space="preserve"> (#9.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ERMINATION DATE</w:instrText>
            </w:r>
            <w:r w:rsidR="0068325D" w:rsidRPr="004C08B6">
              <w:rPr>
                <w:rFonts w:ascii="Times New Roman" w:hAnsi="Times New Roman" w:cs="Arial"/>
                <w:sz w:val="24"/>
              </w:rPr>
              <w:instrText xml:space="preserve"> (#9.2)</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7308" w:type="dxa"/>
          </w:tcPr>
          <w:p w14:paraId="0FBF2CF9" w14:textId="77777777" w:rsidR="00474D17" w:rsidRPr="00B90988" w:rsidRDefault="00474D17" w:rsidP="0068325D">
            <w:pPr>
              <w:pStyle w:val="TableText"/>
            </w:pPr>
            <w:r w:rsidRPr="00B90988">
              <w:t xml:space="preserve">Terminating a user is the way to formally deactivate a user (as opposed to temporarily disabling their account). Setting </w:t>
            </w:r>
            <w:r w:rsidR="0068325D" w:rsidRPr="00B90988">
              <w:t>this date</w:t>
            </w:r>
            <w:r w:rsidRPr="00B90988">
              <w:t xml:space="preserve"> effectively terminates that user</w:t>
            </w:r>
            <w:r w:rsidR="00666840">
              <w:t>’</w:t>
            </w:r>
            <w:r w:rsidRPr="00B90988">
              <w:t>s account, effective from th</w:t>
            </w:r>
            <w:r w:rsidR="0068325D" w:rsidRPr="00B90988">
              <w:t>at date</w:t>
            </w:r>
            <w:r w:rsidRPr="00B90988">
              <w:t xml:space="preserve"> forward.</w:t>
            </w:r>
          </w:p>
          <w:p w14:paraId="342CFB97" w14:textId="77777777" w:rsidR="00474D17" w:rsidRPr="00B90988" w:rsidRDefault="00474D17" w:rsidP="0068325D">
            <w:pPr>
              <w:pStyle w:val="TableText"/>
            </w:pPr>
            <w:r w:rsidRPr="00B90988">
              <w:t xml:space="preserve">The </w:t>
            </w:r>
            <w:r w:rsidRPr="00DE7AEE">
              <w:rPr>
                <w:b/>
              </w:rPr>
              <w:t>Deactivate a User</w:t>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Deactivate a User Option” </w:instrText>
            </w:r>
            <w:r w:rsidR="00041114" w:rsidRPr="004C08B6">
              <w:rPr>
                <w:rFonts w:ascii="Times New Roman" w:hAnsi="Times New Roman"/>
                <w:sz w:val="24"/>
                <w:szCs w:val="22"/>
              </w:rPr>
              <w:fldChar w:fldCharType="end"/>
            </w:r>
            <w:r w:rsidR="00041114" w:rsidRPr="004C08B6">
              <w:rPr>
                <w:rFonts w:ascii="Times New Roman" w:hAnsi="Times New Roman"/>
                <w:sz w:val="24"/>
                <w:szCs w:val="22"/>
              </w:rPr>
              <w:fldChar w:fldCharType="begin"/>
            </w:r>
            <w:r w:rsidR="00041114" w:rsidRPr="004C08B6">
              <w:rPr>
                <w:rFonts w:ascii="Times New Roman" w:hAnsi="Times New Roman"/>
                <w:sz w:val="24"/>
                <w:szCs w:val="22"/>
              </w:rPr>
              <w:instrText xml:space="preserve"> XE “Options:Deactivate a User” </w:instrText>
            </w:r>
            <w:r w:rsidR="00041114" w:rsidRPr="004C08B6">
              <w:rPr>
                <w:rFonts w:ascii="Times New Roman" w:hAnsi="Times New Roman"/>
                <w:sz w:val="24"/>
                <w:szCs w:val="22"/>
              </w:rPr>
              <w:fldChar w:fldCharType="end"/>
            </w:r>
            <w:r w:rsidR="00041114">
              <w:t xml:space="preserve"> </w:t>
            </w:r>
            <w:r w:rsidR="00041114" w:rsidRPr="00E42F55">
              <w:t>[XUSERDEACT</w:t>
            </w:r>
            <w:r w:rsidR="00041114" w:rsidRPr="00AC5C79">
              <w:rPr>
                <w:rFonts w:ascii="Times New Roman" w:hAnsi="Times New Roman" w:cs="Arial"/>
                <w:sz w:val="24"/>
              </w:rPr>
              <w:fldChar w:fldCharType="begin"/>
            </w:r>
            <w:r w:rsidR="00041114" w:rsidRPr="00AC5C79">
              <w:rPr>
                <w:rFonts w:ascii="Times New Roman" w:hAnsi="Times New Roman" w:cs="Arial"/>
                <w:sz w:val="24"/>
              </w:rPr>
              <w:instrText xml:space="preserve"> XE “XUSERDEACT Option” </w:instrText>
            </w:r>
            <w:r w:rsidR="00041114" w:rsidRPr="00AC5C79">
              <w:rPr>
                <w:rFonts w:ascii="Times New Roman" w:hAnsi="Times New Roman" w:cs="Arial"/>
                <w:sz w:val="24"/>
              </w:rPr>
              <w:fldChar w:fldCharType="end"/>
            </w:r>
            <w:r w:rsidR="00041114" w:rsidRPr="00AC5C79">
              <w:rPr>
                <w:rFonts w:ascii="Times New Roman" w:hAnsi="Times New Roman" w:cs="Arial"/>
                <w:sz w:val="24"/>
              </w:rPr>
              <w:fldChar w:fldCharType="begin"/>
            </w:r>
            <w:r w:rsidR="00041114" w:rsidRPr="00AC5C79">
              <w:rPr>
                <w:rFonts w:ascii="Times New Roman" w:hAnsi="Times New Roman" w:cs="Arial"/>
                <w:sz w:val="24"/>
              </w:rPr>
              <w:instrText xml:space="preserve"> XE “Options:XUSERDEACT” </w:instrText>
            </w:r>
            <w:r w:rsidR="00041114" w:rsidRPr="00AC5C79">
              <w:rPr>
                <w:rFonts w:ascii="Times New Roman" w:hAnsi="Times New Roman" w:cs="Arial"/>
                <w:sz w:val="24"/>
              </w:rPr>
              <w:fldChar w:fldCharType="end"/>
            </w:r>
            <w:r w:rsidR="00041114" w:rsidRPr="00E42F55">
              <w:t>]</w:t>
            </w:r>
            <w:r w:rsidRPr="00B90988">
              <w:t xml:space="preserve"> option automatically performs the following steps when you deactivate a user:</w:t>
            </w:r>
          </w:p>
          <w:p w14:paraId="3CBC8CFF" w14:textId="77777777" w:rsidR="00474D17" w:rsidRPr="00CF32C1" w:rsidRDefault="00474D17" w:rsidP="007B457D">
            <w:pPr>
              <w:pStyle w:val="TableListBullet"/>
            </w:pPr>
            <w:r w:rsidRPr="00CF32C1">
              <w:t>Revokes the user</w:t>
            </w:r>
            <w:r w:rsidR="00666840">
              <w:t>’</w:t>
            </w:r>
            <w:r w:rsidRPr="00CF32C1">
              <w:t>s status as an authorized sender of any mail groups.</w:t>
            </w:r>
          </w:p>
          <w:p w14:paraId="2879F4DF" w14:textId="77777777" w:rsidR="00474D17" w:rsidRPr="00CF32C1" w:rsidRDefault="00474D17" w:rsidP="007B457D">
            <w:pPr>
              <w:pStyle w:val="TableListBullet"/>
            </w:pPr>
            <w:r w:rsidRPr="00CF32C1">
              <w:t>Revokes the user</w:t>
            </w:r>
            <w:r w:rsidR="00666840">
              <w:t>’</w:t>
            </w:r>
            <w:r w:rsidRPr="00CF32C1">
              <w:t>s status as a surrogate.</w:t>
            </w:r>
          </w:p>
          <w:p w14:paraId="69B3C781" w14:textId="77777777" w:rsidR="00474D17" w:rsidRPr="00CF32C1" w:rsidRDefault="00474D17" w:rsidP="007B457D">
            <w:pPr>
              <w:pStyle w:val="TableListBullet"/>
            </w:pPr>
            <w:r w:rsidRPr="00CF32C1">
              <w:t>Revokes the user</w:t>
            </w:r>
            <w:r w:rsidR="00666840">
              <w:t>’</w:t>
            </w:r>
            <w:r w:rsidRPr="00CF32C1">
              <w:t>s status as a Secure Menu Delegation</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Secure Menu Delega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xml:space="preserve"> delegate.</w:t>
            </w:r>
          </w:p>
          <w:p w14:paraId="30F99E6B" w14:textId="77777777" w:rsidR="00474D17" w:rsidRPr="00CF32C1" w:rsidRDefault="00474D17" w:rsidP="007B457D">
            <w:pPr>
              <w:pStyle w:val="TableListBullet"/>
            </w:pPr>
            <w:r w:rsidRPr="00CF32C1">
              <w:lastRenderedPageBreak/>
              <w:t>Deletes the user</w:t>
            </w:r>
            <w:r w:rsidR="00666840">
              <w:t>’</w:t>
            </w:r>
            <w:r w:rsidRPr="00CF32C1">
              <w:t>s Access code</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Access Code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Codes:Acces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Verify code</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Verify Code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Codes:Verify</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Electronic Signature code, VA FileMan Access code (i.e., FILE MANAGER ACCESS CODE</w:t>
            </w:r>
            <w:r w:rsidR="009D02E4" w:rsidRPr="00CF32C1">
              <w:t xml:space="preserve"> [#3]</w:t>
            </w:r>
            <w:r w:rsidRPr="00CF32C1">
              <w:t xml:space="preserve"> field</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LE MANAGER ACCESS CODE</w:instrText>
            </w:r>
            <w:r w:rsidR="006A6619" w:rsidRPr="004C08B6">
              <w:rPr>
                <w:rFonts w:ascii="Times New Roman" w:hAnsi="Times New Roman" w:cs="Times New Roman"/>
                <w:sz w:val="24"/>
                <w:szCs w:val="22"/>
              </w:rPr>
              <w:instrText xml:space="preserve"> (#3)</w:instrText>
            </w:r>
            <w:r w:rsidRPr="004C08B6">
              <w:rPr>
                <w:rFonts w:ascii="Times New Roman" w:hAnsi="Times New Roman" w:cs="Times New Roman"/>
                <w:sz w:val="24"/>
                <w:szCs w:val="22"/>
              </w:rPr>
              <w:instrText xml:space="preserve"> Field</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elds:FILE MANAGER ACCESS CODE (#3)</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and Programmer Access code.</w:t>
            </w:r>
          </w:p>
          <w:p w14:paraId="733F40B1" w14:textId="77777777" w:rsidR="00474D17" w:rsidRPr="00CF32C1" w:rsidRDefault="00474D17" w:rsidP="007B457D">
            <w:pPr>
              <w:pStyle w:val="TableListBullet"/>
            </w:pPr>
            <w:r w:rsidRPr="00CF32C1">
              <w:t>Deletes the user</w:t>
            </w:r>
            <w:r w:rsidR="00666840">
              <w:t>’</w:t>
            </w:r>
            <w:r w:rsidRPr="00CF32C1">
              <w:t>s menu templates.</w:t>
            </w:r>
          </w:p>
          <w:p w14:paraId="5CA1ADA0" w14:textId="77777777" w:rsidR="00474D17" w:rsidRPr="00CF32C1" w:rsidRDefault="00474D17" w:rsidP="007B457D">
            <w:pPr>
              <w:pStyle w:val="TableListBullet"/>
            </w:pPr>
            <w:r w:rsidRPr="00CF32C1">
              <w:t>Deletes the user</w:t>
            </w:r>
            <w:r w:rsidR="00666840">
              <w:t>’</w:t>
            </w:r>
            <w:r w:rsidRPr="00CF32C1">
              <w:t>s delegated options.</w:t>
            </w:r>
          </w:p>
          <w:p w14:paraId="418EBF8C" w14:textId="77777777" w:rsidR="00474D17" w:rsidRPr="00CF32C1" w:rsidRDefault="00474D17" w:rsidP="007B457D">
            <w:pPr>
              <w:pStyle w:val="TableListBullet"/>
            </w:pPr>
            <w:r w:rsidRPr="00CF32C1">
              <w:t xml:space="preserve">Purges the </w:t>
            </w:r>
            <w:r w:rsidRPr="00E076A1">
              <w:rPr>
                <w:b/>
              </w:rPr>
              <w:t>^DISV</w:t>
            </w:r>
            <w:r w:rsidRPr="00CF32C1">
              <w:t xml:space="preserve"> globa</w:t>
            </w:r>
            <w:r w:rsidRPr="004C08B6">
              <w:rPr>
                <w:rFonts w:ascii="Times New Roman" w:hAnsi="Times New Roman" w:cs="Times New Roman"/>
                <w:sz w:val="24"/>
                <w:szCs w:val="22"/>
              </w:rPr>
              <w:t>l</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DISV Global</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Globals:^DISV</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CF32C1">
              <w:t xml:space="preserve"> on that CPU for that user.</w:t>
            </w:r>
          </w:p>
          <w:p w14:paraId="1C573155" w14:textId="77777777" w:rsidR="00474D17" w:rsidRPr="00B90988" w:rsidRDefault="00474D17" w:rsidP="0068325D">
            <w:pPr>
              <w:pStyle w:val="TableText"/>
            </w:pPr>
            <w:r w:rsidRPr="00B90988">
              <w:t xml:space="preserve">You can also decide whether all mail messages and all security keys for the account </w:t>
            </w:r>
            <w:r w:rsidR="001B2E8D">
              <w:t>are</w:t>
            </w:r>
            <w:r w:rsidRPr="00B90988">
              <w:t xml:space="preserve"> deleted on the TERMINATION DATE with the final two fields in the </w:t>
            </w:r>
            <w:r w:rsidRPr="00DE7AEE">
              <w:rPr>
                <w:b/>
              </w:rPr>
              <w:t>Deactivate a User</w:t>
            </w:r>
            <w:r w:rsidR="00041114" w:rsidRPr="004C08B6">
              <w:rPr>
                <w:rFonts w:ascii="Times New Roman" w:hAnsi="Times New Roman"/>
                <w:sz w:val="24"/>
              </w:rPr>
              <w:fldChar w:fldCharType="begin"/>
            </w:r>
            <w:r w:rsidR="00041114" w:rsidRPr="004C08B6">
              <w:rPr>
                <w:rFonts w:ascii="Times New Roman" w:hAnsi="Times New Roman"/>
                <w:sz w:val="24"/>
              </w:rPr>
              <w:instrText xml:space="preserve"> XE “Deactivate a User Option” </w:instrText>
            </w:r>
            <w:r w:rsidR="00041114" w:rsidRPr="004C08B6">
              <w:rPr>
                <w:rFonts w:ascii="Times New Roman" w:hAnsi="Times New Roman"/>
                <w:sz w:val="24"/>
              </w:rPr>
              <w:fldChar w:fldCharType="end"/>
            </w:r>
            <w:r w:rsidR="00041114" w:rsidRPr="004C08B6">
              <w:rPr>
                <w:rFonts w:ascii="Times New Roman" w:hAnsi="Times New Roman"/>
                <w:sz w:val="24"/>
              </w:rPr>
              <w:fldChar w:fldCharType="begin"/>
            </w:r>
            <w:r w:rsidR="00041114" w:rsidRPr="004C08B6">
              <w:rPr>
                <w:rFonts w:ascii="Times New Roman" w:hAnsi="Times New Roman"/>
                <w:sz w:val="24"/>
              </w:rPr>
              <w:instrText xml:space="preserve"> XE “Options:Deactivate a User” </w:instrText>
            </w:r>
            <w:r w:rsidR="00041114" w:rsidRPr="004C08B6">
              <w:rPr>
                <w:rFonts w:ascii="Times New Roman" w:hAnsi="Times New Roman"/>
                <w:sz w:val="24"/>
              </w:rPr>
              <w:fldChar w:fldCharType="end"/>
            </w:r>
            <w:r w:rsidR="00041114" w:rsidRPr="00B90988">
              <w:t xml:space="preserve"> [XUSERDEACT</w:t>
            </w:r>
            <w:r w:rsidR="00041114" w:rsidRPr="004C08B6">
              <w:rPr>
                <w:rFonts w:ascii="Times New Roman" w:hAnsi="Times New Roman"/>
                <w:sz w:val="24"/>
              </w:rPr>
              <w:fldChar w:fldCharType="begin"/>
            </w:r>
            <w:r w:rsidR="00041114" w:rsidRPr="004C08B6">
              <w:rPr>
                <w:rFonts w:ascii="Times New Roman" w:hAnsi="Times New Roman"/>
                <w:sz w:val="24"/>
              </w:rPr>
              <w:instrText xml:space="preserve"> XE “XUSERDEACT Option” </w:instrText>
            </w:r>
            <w:r w:rsidR="00041114" w:rsidRPr="004C08B6">
              <w:rPr>
                <w:rFonts w:ascii="Times New Roman" w:hAnsi="Times New Roman"/>
                <w:sz w:val="24"/>
              </w:rPr>
              <w:fldChar w:fldCharType="end"/>
            </w:r>
            <w:r w:rsidR="00041114" w:rsidRPr="004C08B6">
              <w:rPr>
                <w:rFonts w:ascii="Times New Roman" w:hAnsi="Times New Roman"/>
                <w:sz w:val="24"/>
              </w:rPr>
              <w:fldChar w:fldCharType="begin"/>
            </w:r>
            <w:r w:rsidR="00041114" w:rsidRPr="004C08B6">
              <w:rPr>
                <w:rFonts w:ascii="Times New Roman" w:hAnsi="Times New Roman"/>
                <w:sz w:val="24"/>
              </w:rPr>
              <w:instrText xml:space="preserve"> XE “Options:XUSERDEACT” </w:instrText>
            </w:r>
            <w:r w:rsidR="00041114" w:rsidRPr="004C08B6">
              <w:rPr>
                <w:rFonts w:ascii="Times New Roman" w:hAnsi="Times New Roman"/>
                <w:sz w:val="24"/>
              </w:rPr>
              <w:fldChar w:fldCharType="end"/>
            </w:r>
            <w:r w:rsidR="00041114" w:rsidRPr="00B90988">
              <w:t>]</w:t>
            </w:r>
            <w:r w:rsidRPr="00B90988">
              <w:t xml:space="preserve"> option (DELETE ALL MAIL ACCES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ALL MAIL ACCESS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LETE ALL MAIL ACCES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DELETE KEYS AT TERMINATIO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KEYS AT TERMINATION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LETE KEYS AT TERMINATIO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If the user is expected to return to the facility and need</w:t>
            </w:r>
            <w:r w:rsidR="001B2E8D">
              <w:t>s</w:t>
            </w:r>
            <w:r w:rsidRPr="00B90988">
              <w:t xml:space="preserve"> to have the user account reopened, security keys and mail could be retained.</w:t>
            </w:r>
          </w:p>
          <w:p w14:paraId="580C4AB1" w14:textId="77777777" w:rsidR="00474D17" w:rsidRPr="00E42F55" w:rsidRDefault="0015207B" w:rsidP="00D81D77">
            <w:pPr>
              <w:pStyle w:val="TableNote"/>
            </w:pPr>
            <w:r>
              <w:rPr>
                <w:noProof/>
              </w:rPr>
              <w:drawing>
                <wp:inline distT="0" distB="0" distL="0" distR="0" wp14:anchorId="119A67A6" wp14:editId="6B86F856">
                  <wp:extent cx="304800" cy="30480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more information on cleaning up user access and privileges at termination, </w:t>
            </w:r>
            <w:r w:rsidR="00A842CD">
              <w:t>see</w:t>
            </w:r>
            <w:r w:rsidR="00474D17" w:rsidRPr="00E42F55">
              <w:t xml:space="preserve"> the </w:t>
            </w:r>
            <w:r w:rsidR="00666840">
              <w:t>“</w:t>
            </w:r>
            <w:r w:rsidR="00474D17" w:rsidRPr="00E42F55">
              <w:t>XU USER TERMINATE Option</w:t>
            </w:r>
            <w:r w:rsidR="00666840">
              <w:t>”</w:t>
            </w:r>
            <w:r w:rsidR="00474D17" w:rsidRPr="00E42F55">
              <w:t xml:space="preserve"> </w:t>
            </w:r>
            <w:r w:rsidR="000D5125">
              <w:t>section</w:t>
            </w:r>
            <w:r w:rsidR="00474D17" w:rsidRPr="00E42F55">
              <w:t xml:space="preserve"> in the </w:t>
            </w:r>
            <w:r w:rsidR="00666840">
              <w:t>“</w:t>
            </w:r>
            <w:r w:rsidR="00474D17" w:rsidRPr="00E42F55">
              <w:t>Signon/Security: Developer Tools</w:t>
            </w:r>
            <w:r w:rsidR="00666840">
              <w:t>”</w:t>
            </w:r>
            <w:r w:rsidR="00474D17" w:rsidRPr="00E42F55">
              <w:t xml:space="preserve"> </w:t>
            </w:r>
            <w:r w:rsidR="00D81D77">
              <w:t>section</w:t>
            </w:r>
            <w:r w:rsidR="00474D17" w:rsidRPr="00E42F55">
              <w:t xml:space="preserve"> in the </w:t>
            </w:r>
            <w:r w:rsidR="00104C11">
              <w:rPr>
                <w:i/>
              </w:rPr>
              <w:t>Kernel 8.0 &amp; Kernel Toolkit 7.3 Developer’s Guide</w:t>
            </w:r>
            <w:r w:rsidR="00474D17" w:rsidRPr="00E42F55">
              <w:t>.</w:t>
            </w:r>
          </w:p>
        </w:tc>
      </w:tr>
      <w:tr w:rsidR="00474D17" w:rsidRPr="00B90988" w14:paraId="6BB7C2AB" w14:textId="77777777" w:rsidTr="00CF32C1">
        <w:tc>
          <w:tcPr>
            <w:tcW w:w="2124" w:type="dxa"/>
          </w:tcPr>
          <w:p w14:paraId="3B9788DD" w14:textId="77777777" w:rsidR="00474D17" w:rsidRPr="00B90988" w:rsidRDefault="00474D17" w:rsidP="006A6619">
            <w:pPr>
              <w:pStyle w:val="TableText"/>
              <w:keepNext/>
              <w:keepLines/>
            </w:pPr>
            <w:r w:rsidRPr="00B90988">
              <w:lastRenderedPageBreak/>
              <w:t>DELETE ALL MAIL ACCESS</w:t>
            </w:r>
            <w:r w:rsidR="00FC3B4E" w:rsidRPr="00B90988">
              <w:t xml:space="preserve"> (#</w:t>
            </w:r>
            <w:r w:rsidR="0068325D" w:rsidRPr="00B90988">
              <w:t>9.21</w:t>
            </w:r>
            <w:r w:rsidR="00FC3B4E"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ALL MAIL ACCESS</w:instrText>
            </w:r>
            <w:r w:rsidR="006A6619" w:rsidRPr="004C08B6">
              <w:rPr>
                <w:rFonts w:ascii="Times New Roman" w:hAnsi="Times New Roman"/>
                <w:sz w:val="24"/>
              </w:rPr>
              <w:instrText xml:space="preserve"> (#9.2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LETE ALL MAIL ACCESS</w:instrText>
            </w:r>
            <w:r w:rsidR="0068325D" w:rsidRPr="004C08B6">
              <w:rPr>
                <w:rFonts w:ascii="Times New Roman" w:hAnsi="Times New Roman"/>
                <w:sz w:val="24"/>
              </w:rPr>
              <w:instrText xml:space="preserve"> (#9.2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3F6A4A78" w14:textId="77777777" w:rsidR="00474D17" w:rsidRPr="00B90988" w:rsidRDefault="00474D17" w:rsidP="00CF32C1">
            <w:pPr>
              <w:pStyle w:val="TableText"/>
              <w:keepNext/>
              <w:keepLines/>
            </w:pPr>
            <w:r w:rsidRPr="00B90988">
              <w:t>Setting the DELETE ALL MAIL ACCESS field causes all mail messages for the user to be deleted when their account is terminated on the TERMINATION DAT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ERMINATION DAT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ERMINATION DAT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w:t>
            </w:r>
          </w:p>
        </w:tc>
      </w:tr>
      <w:tr w:rsidR="00474D17" w:rsidRPr="00B90988" w14:paraId="6BBCEAAA" w14:textId="77777777" w:rsidTr="00CF32C1">
        <w:tc>
          <w:tcPr>
            <w:tcW w:w="2124" w:type="dxa"/>
          </w:tcPr>
          <w:p w14:paraId="03B41B9A" w14:textId="77777777" w:rsidR="00474D17" w:rsidRPr="00B90988" w:rsidRDefault="00474D17" w:rsidP="006A6619">
            <w:pPr>
              <w:pStyle w:val="TableText"/>
            </w:pPr>
            <w:r w:rsidRPr="00B90988">
              <w:t>DELETE KEYS AT TERMINATION</w:t>
            </w:r>
            <w:r w:rsidR="00FC3B4E" w:rsidRPr="00B90988">
              <w:t xml:space="preserve"> (#</w:t>
            </w:r>
            <w:r w:rsidR="0068325D" w:rsidRPr="00B90988">
              <w:t>9.22</w:t>
            </w:r>
            <w:r w:rsidR="00FC3B4E" w:rsidRPr="00B90988">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LETE KEYS AT TERMINATION</w:instrText>
            </w:r>
            <w:r w:rsidR="006A6619" w:rsidRPr="004C08B6">
              <w:rPr>
                <w:rFonts w:ascii="Times New Roman" w:hAnsi="Times New Roman"/>
                <w:sz w:val="24"/>
              </w:rPr>
              <w:instrText xml:space="preserve"> (#9.2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DELETE KEYS AT TERMINATION</w:instrText>
            </w:r>
            <w:r w:rsidR="0068325D" w:rsidRPr="004C08B6">
              <w:rPr>
                <w:rFonts w:ascii="Times New Roman" w:hAnsi="Times New Roman"/>
                <w:sz w:val="24"/>
              </w:rPr>
              <w:instrText xml:space="preserve"> (#9.22)</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7308" w:type="dxa"/>
          </w:tcPr>
          <w:p w14:paraId="2F9391A1" w14:textId="77777777" w:rsidR="00474D17" w:rsidRPr="00B90988" w:rsidRDefault="00474D17" w:rsidP="00FC3B4E">
            <w:pPr>
              <w:pStyle w:val="TableText"/>
            </w:pPr>
            <w:r w:rsidRPr="00B90988">
              <w:t xml:space="preserve">Setting the DELETE KEYS AT TERMINATION field causes all security keys for the user to be deleted at termination (except security keys marked </w:t>
            </w:r>
            <w:r w:rsidR="00666840">
              <w:t>“</w:t>
            </w:r>
            <w:r w:rsidRPr="00B90988">
              <w:t>KEEP AT TERMINATE</w:t>
            </w:r>
            <w:r w:rsidR="00666840">
              <w:t>”</w:t>
            </w:r>
            <w:r w:rsidRPr="00B90988">
              <w:t>).</w:t>
            </w:r>
          </w:p>
          <w:p w14:paraId="4B46872F" w14:textId="77777777" w:rsidR="00474D17" w:rsidRPr="00B90988" w:rsidRDefault="00474D17" w:rsidP="0077056B">
            <w:pPr>
              <w:pStyle w:val="TableText"/>
            </w:pPr>
            <w:r w:rsidRPr="00B90988">
              <w:t xml:space="preserve">As discussed in the </w:t>
            </w:r>
            <w:r w:rsidR="00666840">
              <w:t>“</w:t>
            </w:r>
            <w:r w:rsidRPr="000015C6">
              <w:rPr>
                <w:color w:val="0000FF"/>
                <w:u w:val="single"/>
              </w:rPr>
              <w:fldChar w:fldCharType="begin" w:fldLock="1"/>
            </w:r>
            <w:r w:rsidRPr="000015C6">
              <w:rPr>
                <w:color w:val="0000FF"/>
                <w:u w:val="single"/>
              </w:rPr>
              <w:instrText xml:space="preserve"> REF _Ref20098751 \h  \* MERGEFORMAT </w:instrText>
            </w:r>
            <w:r w:rsidRPr="000015C6">
              <w:rPr>
                <w:color w:val="0000FF"/>
                <w:u w:val="single"/>
              </w:rPr>
            </w:r>
            <w:r w:rsidRPr="000015C6">
              <w:rPr>
                <w:color w:val="0000FF"/>
                <w:u w:val="single"/>
              </w:rPr>
              <w:fldChar w:fldCharType="separate"/>
            </w:r>
            <w:r w:rsidR="00FF5116" w:rsidRPr="000015C6">
              <w:rPr>
                <w:color w:val="0000FF"/>
                <w:u w:val="single"/>
              </w:rPr>
              <w:t>Security Keys</w:t>
            </w:r>
            <w:r w:rsidRPr="000015C6">
              <w:rPr>
                <w:color w:val="0000FF"/>
                <w:u w:val="single"/>
              </w:rPr>
              <w:fldChar w:fldCharType="end"/>
            </w:r>
            <w:r w:rsidR="00666840">
              <w:t>”</w:t>
            </w:r>
            <w:r w:rsidRPr="00B90988">
              <w:t xml:space="preserve"> </w:t>
            </w:r>
            <w:r w:rsidR="0077056B">
              <w:t>section</w:t>
            </w:r>
            <w:r w:rsidRPr="00B90988">
              <w:t xml:space="preserve">, the application developer can export a security key with the KEEP AT TERMINATE field set to </w:t>
            </w:r>
            <w:r w:rsidR="006B04FA" w:rsidRPr="006B04FA">
              <w:rPr>
                <w:b/>
              </w:rPr>
              <w:t>YES</w:t>
            </w:r>
            <w:r w:rsidRPr="00B90988">
              <w:t xml:space="preserve"> in such a situation. The Provider security key</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rovider Security Key</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ecurity Keys:Provide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eys:Provider</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included with Kernel, has the flag set to </w:t>
            </w:r>
            <w:r w:rsidR="006B04FA" w:rsidRPr="006B04FA">
              <w:rPr>
                <w:b/>
              </w:rPr>
              <w:t>YES</w:t>
            </w:r>
            <w:r w:rsidRPr="00B90988">
              <w:t xml:space="preserve"> for this purpose. Although a user may have been deactivated, it could be important to continue a processing activity that the user had authorized, based on privileges associated with a security key. A medical order could continue to hold an approved status, for example, even though the authorizing provider had been deactivated.</w:t>
            </w:r>
          </w:p>
        </w:tc>
      </w:tr>
    </w:tbl>
    <w:p w14:paraId="49837EBB" w14:textId="77777777" w:rsidR="001D6B73" w:rsidRPr="00E42F55" w:rsidRDefault="001D6B73" w:rsidP="00A7691A">
      <w:pPr>
        <w:pStyle w:val="BodyText6"/>
      </w:pPr>
    </w:p>
    <w:p w14:paraId="54A1B941" w14:textId="77777777" w:rsidR="001D6B73" w:rsidRPr="00E42F55" w:rsidRDefault="001D6B73" w:rsidP="001651C7">
      <w:pPr>
        <w:pStyle w:val="Heading3"/>
      </w:pPr>
      <w:bookmarkStart w:id="274" w:name="_Toc236534559"/>
      <w:bookmarkStart w:id="275" w:name="_Ref236725188"/>
      <w:bookmarkStart w:id="276" w:name="_Ref507683120"/>
      <w:bookmarkStart w:id="277" w:name="_Ref507683144"/>
      <w:bookmarkStart w:id="278" w:name="_Toc33097771"/>
      <w:r w:rsidRPr="00E42F55">
        <w:lastRenderedPageBreak/>
        <w:t>Automatic</w:t>
      </w:r>
      <w:r w:rsidR="00E53366" w:rsidRPr="00E42F55">
        <w:t>ally</w:t>
      </w:r>
      <w:r w:rsidRPr="00E42F55">
        <w:t xml:space="preserve"> Deactivati</w:t>
      </w:r>
      <w:r w:rsidR="00E53366" w:rsidRPr="00E42F55">
        <w:t xml:space="preserve">ng </w:t>
      </w:r>
      <w:r w:rsidRPr="00E42F55">
        <w:t>Users</w:t>
      </w:r>
      <w:bookmarkEnd w:id="274"/>
      <w:bookmarkEnd w:id="275"/>
      <w:bookmarkEnd w:id="276"/>
      <w:bookmarkEnd w:id="277"/>
      <w:bookmarkEnd w:id="278"/>
    </w:p>
    <w:p w14:paraId="5B4CCCFA" w14:textId="77777777" w:rsidR="00A842CD" w:rsidRDefault="00CD0005" w:rsidP="00AA6447">
      <w:pPr>
        <w:pStyle w:val="BodyText"/>
        <w:keepNext/>
        <w:keepLines/>
      </w:pPr>
      <w:r w:rsidRPr="00E42F55">
        <w:fldChar w:fldCharType="begin"/>
      </w:r>
      <w:r w:rsidRPr="00E42F55">
        <w:instrText xml:space="preserve">XE </w:instrText>
      </w:r>
      <w:r w:rsidR="00666840">
        <w:instrText>“</w:instrText>
      </w:r>
      <w:r w:rsidRPr="00E42F55">
        <w:instrText>Automatically:Deactivating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Automaticall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Deactivating Automatically</w:instrText>
      </w:r>
      <w:r w:rsidR="00666840">
        <w:instrText>”</w:instrText>
      </w:r>
      <w:r w:rsidRPr="00E42F55">
        <w:fldChar w:fldCharType="end"/>
      </w:r>
      <w:r w:rsidR="00A842CD">
        <w:t xml:space="preserve">The </w:t>
      </w:r>
      <w:r w:rsidR="00A842CD" w:rsidRPr="00DE7AEE">
        <w:rPr>
          <w:b/>
        </w:rPr>
        <w:t>Automatic Deactivation of Users</w:t>
      </w:r>
      <w:r w:rsidR="00041114">
        <w:fldChar w:fldCharType="begin"/>
      </w:r>
      <w:r w:rsidR="00041114">
        <w:instrText xml:space="preserve"> XE “</w:instrText>
      </w:r>
      <w:r w:rsidR="00041114" w:rsidRPr="00D01B09">
        <w:instrText>Automatic Deactivation of Users</w:instrText>
      </w:r>
      <w:r w:rsidR="00041114">
        <w:instrText xml:space="preserve"> O</w:instrText>
      </w:r>
      <w:r w:rsidR="00041114" w:rsidRPr="00D01B09">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D01B09">
        <w:instrText>Automatic Deactivation of Users</w:instrText>
      </w:r>
      <w:r w:rsidR="00041114">
        <w:instrText xml:space="preserve"> “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A842CD">
        <w:t xml:space="preserve"> option</w:t>
      </w:r>
      <w:r w:rsidR="001D6B73" w:rsidRPr="00E42F55">
        <w:t xml:space="preserve"> finds all user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with a TERMINATION DATE</w:t>
      </w:r>
      <w:r w:rsidR="00A842CD">
        <w:t xml:space="preserve"> (#9.2)</w:t>
      </w:r>
      <w:r w:rsidR="00EF6B3E" w:rsidRPr="00E42F55">
        <w:rPr>
          <w:b/>
        </w:rPr>
        <w:fldChar w:fldCharType="begin"/>
      </w:r>
      <w:r w:rsidR="00EF6B3E" w:rsidRPr="00E42F55">
        <w:instrText xml:space="preserve">XE </w:instrText>
      </w:r>
      <w:r w:rsidR="00666840">
        <w:instrText>“</w:instrText>
      </w:r>
      <w:r w:rsidR="00EF6B3E" w:rsidRPr="00E42F55">
        <w:instrText>TERMINATION DATE</w:instrText>
      </w:r>
      <w:r w:rsidR="006A6619">
        <w:instrText xml:space="preserve"> (#9.2)</w:instrText>
      </w:r>
      <w:r w:rsidR="00EF6B3E" w:rsidRPr="00E42F55">
        <w:instrText xml:space="preserve"> Field</w:instrText>
      </w:r>
      <w:r w:rsidR="00666840">
        <w:instrText>”</w:instrText>
      </w:r>
      <w:r w:rsidR="00EF6B3E" w:rsidRPr="00E42F55">
        <w:rPr>
          <w:b/>
        </w:rPr>
        <w:fldChar w:fldCharType="end"/>
      </w:r>
      <w:r w:rsidR="00EF6B3E" w:rsidRPr="00E42F55">
        <w:rPr>
          <w:b/>
        </w:rPr>
        <w:fldChar w:fldCharType="begin"/>
      </w:r>
      <w:r w:rsidR="00EF6B3E" w:rsidRPr="00E42F55">
        <w:instrText xml:space="preserve">XE </w:instrText>
      </w:r>
      <w:r w:rsidR="00666840">
        <w:instrText>“</w:instrText>
      </w:r>
      <w:r w:rsidR="00EF6B3E" w:rsidRPr="00E42F55">
        <w:instrText>Fields:TERMINATION DATE</w:instrText>
      </w:r>
      <w:r w:rsidR="00A842CD">
        <w:instrText xml:space="preserve"> (#9.2)</w:instrText>
      </w:r>
      <w:r w:rsidR="00666840">
        <w:instrText>”</w:instrText>
      </w:r>
      <w:r w:rsidR="00EF6B3E" w:rsidRPr="00E42F55">
        <w:rPr>
          <w:b/>
        </w:rPr>
        <w:fldChar w:fldCharType="end"/>
      </w:r>
      <w:r w:rsidR="001D6B73" w:rsidRPr="00E42F55">
        <w:t xml:space="preserve"> in the past, but who still have an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w:t>
      </w:r>
      <w:r w:rsidR="00492712" w:rsidRPr="00492712">
        <w:t xml:space="preserve"> In addition, it also looks to see if there are any users who </w:t>
      </w:r>
      <w:r w:rsidR="00492712">
        <w:t xml:space="preserve">have </w:t>
      </w:r>
      <w:r w:rsidR="00492712" w:rsidRPr="00321770">
        <w:rPr>
          <w:i/>
        </w:rPr>
        <w:t>not</w:t>
      </w:r>
      <w:r w:rsidR="00492712">
        <w:t xml:space="preserve"> signed on in the last </w:t>
      </w:r>
      <w:r w:rsidR="00666840">
        <w:t>“</w:t>
      </w:r>
      <w:r w:rsidR="00492712" w:rsidRPr="00492712">
        <w:rPr>
          <w:b/>
        </w:rPr>
        <w:t>n</w:t>
      </w:r>
      <w:r w:rsidR="00666840">
        <w:t>”</w:t>
      </w:r>
      <w:r w:rsidR="00492712" w:rsidRPr="00492712">
        <w:t xml:space="preserve"> days.</w:t>
      </w:r>
    </w:p>
    <w:p w14:paraId="2C606EE9" w14:textId="77777777" w:rsidR="00A12E00" w:rsidRDefault="00A12E00" w:rsidP="00A12E00">
      <w:pPr>
        <w:pStyle w:val="Note"/>
        <w:keepNext/>
        <w:keepLines/>
      </w:pPr>
      <w:r>
        <w:rPr>
          <w:noProof/>
          <w:lang w:eastAsia="en-US"/>
        </w:rPr>
        <w:drawing>
          <wp:inline distT="0" distB="0" distL="0" distR="0" wp14:anchorId="33F1DB74" wp14:editId="607CAD4E">
            <wp:extent cx="304800" cy="304800"/>
            <wp:effectExtent l="0" t="0" r="0" b="0"/>
            <wp:docPr id="346" name="Picture 3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w:t>
      </w:r>
      <w:r w:rsidR="00F4364C">
        <w:t>records</w:t>
      </w:r>
      <w:r>
        <w:t xml:space="preserve"> </w:t>
      </w:r>
      <w:r w:rsidR="00BC4B1B">
        <w:t xml:space="preserve">all </w:t>
      </w:r>
      <w:r>
        <w:t>signons to VistA using appropriate user credentials via either of the following methods:</w:t>
      </w:r>
    </w:p>
    <w:p w14:paraId="0A8B9D31" w14:textId="77777777" w:rsidR="00A12E00" w:rsidRDefault="00A12E00" w:rsidP="00A12E00">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14:paraId="291A0B49" w14:textId="77777777" w:rsidR="00A12E00" w:rsidRDefault="00A12E00" w:rsidP="00A12E00">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p>
    <w:p w14:paraId="672FC8FB" w14:textId="77777777" w:rsidR="00C54A2A" w:rsidRDefault="00C54A2A" w:rsidP="00C54A2A">
      <w:pPr>
        <w:pStyle w:val="BodyText"/>
      </w:pPr>
      <w:r>
        <w:t>The</w:t>
      </w:r>
      <w:r w:rsidRPr="00F4364C">
        <w:rPr>
          <w:szCs w:val="22"/>
        </w:rPr>
        <w:t xml:space="preserve"> </w:t>
      </w:r>
      <w:r w:rsidR="00A12E00" w:rsidRPr="00DE7AEE">
        <w:rPr>
          <w:b/>
          <w:color w:val="auto"/>
          <w:szCs w:val="22"/>
        </w:rPr>
        <w:t>Automatic Deactivation of Users</w:t>
      </w:r>
      <w:r w:rsidR="00041114">
        <w:fldChar w:fldCharType="begin"/>
      </w:r>
      <w:r w:rsidR="00041114">
        <w:instrText xml:space="preserve"> XE "</w:instrText>
      </w:r>
      <w:r w:rsidR="00041114" w:rsidRPr="00FF0E5F">
        <w:rPr>
          <w:color w:val="auto"/>
          <w:szCs w:val="22"/>
        </w:rPr>
        <w:instrText>Automatic Deactivation of Users</w:instrText>
      </w:r>
      <w:r w:rsidR="00041114" w:rsidRPr="00FF0E5F">
        <w:rPr>
          <w:szCs w:val="22"/>
        </w:rPr>
        <w:instrText xml:space="preserve"> </w:instrText>
      </w:r>
      <w:r w:rsidR="00041114">
        <w:instrText>O</w:instrText>
      </w:r>
      <w:r w:rsidR="00041114" w:rsidRPr="00FF0E5F">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FF0E5F">
        <w:rPr>
          <w:color w:val="auto"/>
          <w:szCs w:val="22"/>
        </w:rPr>
        <w:instrText>Automatic Deactivation of Users</w:instrText>
      </w:r>
      <w:r w:rsidR="00041114">
        <w:instrText xml:space="preserve">"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A12E00" w:rsidRPr="00F4364C">
        <w:rPr>
          <w:szCs w:val="22"/>
        </w:rPr>
        <w:t xml:space="preserve"> </w:t>
      </w:r>
      <w:r w:rsidR="00F4364C">
        <w:t>option</w:t>
      </w:r>
      <w:r>
        <w:t xml:space="preserve"> </w:t>
      </w:r>
      <w:r w:rsidR="001D6B73" w:rsidRPr="00E42F55">
        <w:t xml:space="preserve">terminates any users </w:t>
      </w:r>
      <w:r>
        <w:t xml:space="preserve">who fit </w:t>
      </w:r>
      <w:r w:rsidR="008E221E">
        <w:t>these criteria</w:t>
      </w:r>
      <w:r w:rsidR="001D6B73" w:rsidRPr="00E42F55">
        <w:t xml:space="preserve">. </w:t>
      </w:r>
      <w:r w:rsidR="00C372A8">
        <w:t>Any such users are users who</w:t>
      </w:r>
      <w:r w:rsidRPr="00E42F55">
        <w:t xml:space="preserve"> had been sc</w:t>
      </w:r>
      <w:r w:rsidR="00C372A8">
        <w:t xml:space="preserve">heduled for termination but </w:t>
      </w:r>
      <w:r w:rsidRPr="00E42F55">
        <w:t xml:space="preserve">were </w:t>
      </w:r>
      <w:r w:rsidRPr="00492712">
        <w:rPr>
          <w:i/>
        </w:rPr>
        <w:t>not</w:t>
      </w:r>
      <w:r w:rsidRPr="00E42F55">
        <w:t xml:space="preserve"> terminated (usually because the task that should have terminated them did </w:t>
      </w:r>
      <w:r w:rsidRPr="00321770">
        <w:rPr>
          <w:i/>
        </w:rPr>
        <w:t>not</w:t>
      </w:r>
      <w:r w:rsidRPr="00E42F55">
        <w:t xml:space="preserve"> run).</w:t>
      </w:r>
      <w:r>
        <w:t xml:space="preserve"> </w:t>
      </w:r>
      <w:r w:rsidR="001D6B73" w:rsidRPr="00E42F55">
        <w:t>It acts as a safety net to ensure that all users who were scheduled for termination are, in fact, terminated. It should be scheduled</w:t>
      </w:r>
      <w:r w:rsidR="00C372A8">
        <w:t xml:space="preserve"> to run on a regular basis</w:t>
      </w:r>
      <w:r w:rsidR="001D6B73" w:rsidRPr="00E42F55">
        <w:t>.</w:t>
      </w:r>
    </w:p>
    <w:p w14:paraId="2F3E40BE" w14:textId="77777777" w:rsidR="00C54A2A" w:rsidRPr="00E42F55" w:rsidRDefault="0015207B" w:rsidP="00B85D80">
      <w:pPr>
        <w:pStyle w:val="Note"/>
      </w:pPr>
      <w:r>
        <w:rPr>
          <w:noProof/>
          <w:lang w:eastAsia="en-US"/>
        </w:rPr>
        <w:drawing>
          <wp:inline distT="0" distB="0" distL="0" distR="0" wp14:anchorId="2A118412" wp14:editId="7D046E3E">
            <wp:extent cx="304800" cy="30480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sidRPr="00E42F55">
        <w:rPr>
          <w:b/>
          <w:iCs/>
        </w:rPr>
        <w:t>REF:</w:t>
      </w:r>
      <w:r w:rsidR="00B85D80" w:rsidRPr="00E42F55">
        <w:rPr>
          <w:iCs/>
        </w:rPr>
        <w:t xml:space="preserve"> </w:t>
      </w:r>
      <w:r w:rsidR="00B85D80" w:rsidRPr="00E42F55">
        <w:t xml:space="preserve">For </w:t>
      </w:r>
      <w:r w:rsidR="00B85D80" w:rsidRPr="00F4364C">
        <w:rPr>
          <w:i/>
        </w:rPr>
        <w:t>recommended</w:t>
      </w:r>
      <w:r w:rsidR="00B85D80" w:rsidRPr="00E42F55">
        <w:t xml:space="preserve"> frequency of scheduling, </w:t>
      </w:r>
      <w:r w:rsidR="00B85D80">
        <w:t>see</w:t>
      </w:r>
      <w:r w:rsidR="00B85D80" w:rsidRPr="00E42F55">
        <w:t xml:space="preserve"> the </w:t>
      </w:r>
      <w:r w:rsidR="00B85D80" w:rsidRPr="00E42F55">
        <w:rPr>
          <w:i/>
          <w:iCs/>
        </w:rPr>
        <w:t>Kernel Installation Guide</w:t>
      </w:r>
      <w:r w:rsidR="00B85D80" w:rsidRPr="00E42F55">
        <w:t>.</w:t>
      </w:r>
    </w:p>
    <w:p w14:paraId="024680A9" w14:textId="77777777" w:rsidR="00C54A2A" w:rsidRPr="00E42F55" w:rsidRDefault="00C54A2A" w:rsidP="00C54A2A">
      <w:pPr>
        <w:pStyle w:val="BodyText"/>
      </w:pPr>
      <w:r>
        <w:t xml:space="preserve">Because the </w:t>
      </w:r>
      <w:r w:rsidR="00F4364C" w:rsidRPr="00DE7AEE">
        <w:rPr>
          <w:b/>
          <w:color w:val="auto"/>
          <w:szCs w:val="22"/>
        </w:rPr>
        <w:t>Automatic Deactivation of Users</w:t>
      </w:r>
      <w:r w:rsidR="00041114">
        <w:fldChar w:fldCharType="begin"/>
      </w:r>
      <w:r w:rsidR="00041114">
        <w:instrText xml:space="preserve"> XE "</w:instrText>
      </w:r>
      <w:r w:rsidR="00041114" w:rsidRPr="00FF0E5F">
        <w:rPr>
          <w:color w:val="auto"/>
          <w:szCs w:val="22"/>
        </w:rPr>
        <w:instrText>Automatic Deactivation of Users</w:instrText>
      </w:r>
      <w:r w:rsidR="00041114" w:rsidRPr="00FF0E5F">
        <w:rPr>
          <w:szCs w:val="22"/>
        </w:rPr>
        <w:instrText xml:space="preserve"> </w:instrText>
      </w:r>
      <w:r w:rsidR="00041114">
        <w:instrText>O</w:instrText>
      </w:r>
      <w:r w:rsidR="00041114" w:rsidRPr="00FF0E5F">
        <w:instrText>ption</w:instrText>
      </w:r>
      <w:r w:rsidR="00041114">
        <w:instrText xml:space="preserve">" </w:instrText>
      </w:r>
      <w:r w:rsidR="00041114">
        <w:fldChar w:fldCharType="end"/>
      </w:r>
      <w:r w:rsidR="00041114">
        <w:fldChar w:fldCharType="begin"/>
      </w:r>
      <w:r w:rsidR="00041114">
        <w:instrText xml:space="preserve"> XE "Options:</w:instrText>
      </w:r>
      <w:r w:rsidR="00041114" w:rsidRPr="00FF0E5F">
        <w:rPr>
          <w:color w:val="auto"/>
          <w:szCs w:val="22"/>
        </w:rPr>
        <w:instrText>Automatic Deactivation of Users</w:instrText>
      </w:r>
      <w:r w:rsidR="00041114">
        <w:instrText xml:space="preserve">" </w:instrText>
      </w:r>
      <w:r w:rsidR="00041114">
        <w:fldChar w:fldCharType="end"/>
      </w:r>
      <w:r w:rsidR="00041114">
        <w:t xml:space="preserve"> [</w:t>
      </w:r>
      <w:r w:rsidR="00041114" w:rsidRPr="00E42F55">
        <w:t>XUAUTODEACTIVATE</w:t>
      </w:r>
      <w:r w:rsidR="00041114" w:rsidRPr="00E42F55">
        <w:fldChar w:fldCharType="begin"/>
      </w:r>
      <w:r w:rsidR="00041114" w:rsidRPr="00E42F55">
        <w:instrText xml:space="preserve">XE </w:instrText>
      </w:r>
      <w:r w:rsidR="00041114">
        <w:instrText>“</w:instrText>
      </w:r>
      <w:r w:rsidR="00041114" w:rsidRPr="00E42F55">
        <w:instrText>XUAUTODEACTIVATE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XUAUTODEACTIVATE</w:instrText>
      </w:r>
      <w:r w:rsidR="00041114">
        <w:instrText>”</w:instrText>
      </w:r>
      <w:r w:rsidR="00041114" w:rsidRPr="00E42F55">
        <w:fldChar w:fldCharType="end"/>
      </w:r>
      <w:r w:rsidR="00041114">
        <w:t>]</w:t>
      </w:r>
      <w:r w:rsidR="00F4364C" w:rsidRPr="00F4364C">
        <w:rPr>
          <w:szCs w:val="22"/>
        </w:rPr>
        <w:t xml:space="preserve"> </w:t>
      </w:r>
      <w:r w:rsidR="00F4364C">
        <w:t>option</w:t>
      </w:r>
      <w:r w:rsidRPr="00E42F55">
        <w:t xml:space="preserve"> is </w:t>
      </w:r>
      <w:r w:rsidRPr="00321770">
        <w:rPr>
          <w:i/>
        </w:rPr>
        <w:t>not</w:t>
      </w:r>
      <w:r w:rsidRPr="00E42F55">
        <w:t xml:space="preserve"> intended for interactive use</w:t>
      </w:r>
      <w:r>
        <w:t>,</w:t>
      </w:r>
      <w:r w:rsidRPr="00E42F55">
        <w:t xml:space="preserve"> it is placed on the</w:t>
      </w:r>
      <w:r w:rsidRPr="00D81D77">
        <w:rPr>
          <w:szCs w:val="22"/>
        </w:rPr>
        <w:t xml:space="preserve"> </w:t>
      </w:r>
      <w:r w:rsidR="00D81D77" w:rsidRPr="00DE7AEE">
        <w:rPr>
          <w:b/>
          <w:color w:val="auto"/>
          <w:szCs w:val="22"/>
        </w:rPr>
        <w:t>Parent of Queuable Options</w:t>
      </w:r>
      <w:r w:rsidR="00041114">
        <w:fldChar w:fldCharType="begin"/>
      </w:r>
      <w:r w:rsidR="00041114">
        <w:instrText xml:space="preserve"> XE "</w:instrText>
      </w:r>
      <w:r w:rsidR="00041114" w:rsidRPr="003B70A8">
        <w:rPr>
          <w:color w:val="auto"/>
          <w:szCs w:val="22"/>
        </w:rPr>
        <w:instrText>Parent of Queuable Options</w:instrText>
      </w:r>
      <w:r w:rsidR="00041114" w:rsidRPr="003B70A8">
        <w:rPr>
          <w:szCs w:val="22"/>
        </w:rPr>
        <w:instrText xml:space="preserve"> </w:instrText>
      </w:r>
      <w:r w:rsidR="00041114">
        <w:instrText>M</w:instrText>
      </w:r>
      <w:r w:rsidR="00041114" w:rsidRPr="003B70A8">
        <w:instrText>enu</w:instrText>
      </w:r>
      <w:r w:rsidR="00041114">
        <w:instrText xml:space="preserve">" </w:instrText>
      </w:r>
      <w:r w:rsidR="00041114">
        <w:fldChar w:fldCharType="end"/>
      </w:r>
      <w:r w:rsidR="00041114">
        <w:fldChar w:fldCharType="begin"/>
      </w:r>
      <w:r w:rsidR="00041114">
        <w:instrText xml:space="preserve"> XE "Menus:</w:instrText>
      </w:r>
      <w:r w:rsidR="00041114" w:rsidRPr="003B70A8">
        <w:rPr>
          <w:color w:val="auto"/>
          <w:szCs w:val="22"/>
        </w:rPr>
        <w:instrText>Parent of Queuable Options</w:instrText>
      </w:r>
      <w:r w:rsidR="00041114">
        <w:instrText xml:space="preserve">" </w:instrText>
      </w:r>
      <w:r w:rsidR="00041114">
        <w:fldChar w:fldCharType="end"/>
      </w:r>
      <w:r w:rsidR="00041114">
        <w:fldChar w:fldCharType="begin"/>
      </w:r>
      <w:r w:rsidR="00041114">
        <w:instrText xml:space="preserve"> XE "Options:</w:instrText>
      </w:r>
      <w:r w:rsidR="00041114" w:rsidRPr="003B70A8">
        <w:rPr>
          <w:color w:val="auto"/>
          <w:szCs w:val="22"/>
        </w:rPr>
        <w:instrText>Parent of Queuable Options</w:instrText>
      </w:r>
      <w:r w:rsidR="00041114">
        <w:instrText xml:space="preserve">" </w:instrText>
      </w:r>
      <w:r w:rsidR="00041114">
        <w:fldChar w:fldCharType="end"/>
      </w:r>
      <w:r w:rsidR="00041114" w:rsidRPr="00E42F55">
        <w:t xml:space="preserve"> </w:t>
      </w:r>
      <w:r w:rsidR="00041114">
        <w:t>[</w:t>
      </w:r>
      <w:r w:rsidR="00041114" w:rsidRPr="00E42F55">
        <w:t>ZTMQUEUABLE OPTIONS</w:t>
      </w:r>
      <w:r w:rsidR="00041114" w:rsidRPr="00E42F55">
        <w:fldChar w:fldCharType="begin"/>
      </w:r>
      <w:r w:rsidR="00041114" w:rsidRPr="00E42F55">
        <w:instrText xml:space="preserve">XE </w:instrText>
      </w:r>
      <w:r w:rsidR="00041114">
        <w:instrText>“</w:instrText>
      </w:r>
      <w:r w:rsidR="00041114" w:rsidRPr="00E42F55">
        <w:instrText>ZTMQUEUABLE OPTIONS Menu</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Menus:ZTMQUEUABLE OPTIONS</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ZTMQUEUABLE OPTIONS</w:instrText>
      </w:r>
      <w:r w:rsidR="00041114">
        <w:instrText>”</w:instrText>
      </w:r>
      <w:r w:rsidR="00041114" w:rsidRPr="00E42F55">
        <w:fldChar w:fldCharType="end"/>
      </w:r>
      <w:r w:rsidR="00041114">
        <w:t>]</w:t>
      </w:r>
      <w:r w:rsidR="00D81D77" w:rsidRPr="00D81D77">
        <w:rPr>
          <w:szCs w:val="22"/>
        </w:rPr>
        <w:t xml:space="preserve"> </w:t>
      </w:r>
      <w:r w:rsidR="00D81D77" w:rsidRPr="00E42F55">
        <w:t>menu</w:t>
      </w:r>
      <w:r w:rsidRPr="00E42F55">
        <w:t>.</w:t>
      </w:r>
    </w:p>
    <w:p w14:paraId="65C27962" w14:textId="77777777" w:rsidR="00C54A2A" w:rsidRDefault="00C54A2A" w:rsidP="00D021A2">
      <w:pPr>
        <w:pStyle w:val="Heading4"/>
      </w:pPr>
      <w:bookmarkStart w:id="279" w:name="_Ref456878304"/>
      <w:bookmarkStart w:id="280" w:name="_Toc33097772"/>
      <w:r>
        <w:t>Termination Process</w:t>
      </w:r>
      <w:bookmarkEnd w:id="279"/>
      <w:bookmarkEnd w:id="280"/>
    </w:p>
    <w:p w14:paraId="70B781F6" w14:textId="77777777" w:rsidR="00C54A2A" w:rsidRDefault="00B85D80" w:rsidP="00B85D80">
      <w:pPr>
        <w:pStyle w:val="BodyText"/>
        <w:keepNext/>
        <w:keepLines/>
      </w:pPr>
      <w:r>
        <w:fldChar w:fldCharType="begin"/>
      </w:r>
      <w:r>
        <w:instrText xml:space="preserve"> XE </w:instrText>
      </w:r>
      <w:r w:rsidR="00666840">
        <w:instrText>“</w:instrText>
      </w:r>
      <w:r w:rsidRPr="000F524E">
        <w:instrText>Termination Process</w:instrText>
      </w:r>
      <w:r w:rsidR="00666840">
        <w:instrText>”</w:instrText>
      </w:r>
      <w:r>
        <w:instrText xml:space="preserve"> </w:instrText>
      </w:r>
      <w:r>
        <w:fldChar w:fldCharType="end"/>
      </w:r>
      <w:r w:rsidR="00C54A2A">
        <w:t>The termination process does the following:</w:t>
      </w:r>
    </w:p>
    <w:p w14:paraId="4B01B7A6" w14:textId="77777777" w:rsidR="00C54A2A" w:rsidRDefault="00C54A2A" w:rsidP="00B85D80">
      <w:pPr>
        <w:pStyle w:val="ListBullet"/>
        <w:keepNext/>
        <w:keepLines/>
      </w:pPr>
      <w:r>
        <w:t>Sets the DISUSER</w:t>
      </w:r>
      <w:r w:rsidR="006A6619">
        <w:t xml:space="preserve"> (#7)</w:t>
      </w:r>
      <w:r>
        <w:t xml:space="preserve"> field</w:t>
      </w:r>
      <w:r>
        <w:fldChar w:fldCharType="begin"/>
      </w:r>
      <w:r>
        <w:instrText xml:space="preserve"> XE </w:instrText>
      </w:r>
      <w:r w:rsidR="00666840">
        <w:instrText>“</w:instrText>
      </w:r>
      <w:r w:rsidRPr="00295DE5">
        <w:instrText>DISUSER</w:instrText>
      </w:r>
      <w:r w:rsidR="006A6619" w:rsidRPr="00295DE5">
        <w:instrText xml:space="preserve"> (#7)</w:instrText>
      </w:r>
      <w:r w:rsidRPr="00295DE5">
        <w:instrText xml:space="preserve"> </w:instrText>
      </w:r>
      <w:r>
        <w:instrText>F</w:instrText>
      </w:r>
      <w:r w:rsidRPr="00295DE5">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ISUSER</w:instrText>
      </w:r>
      <w:r w:rsidRPr="00295DE5">
        <w:instrText xml:space="preserve"> (#7)</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to </w:t>
      </w:r>
      <w:r w:rsidRPr="00C62C46">
        <w:rPr>
          <w:b/>
        </w:rPr>
        <w:t>YES</w:t>
      </w:r>
      <w:r>
        <w:t xml:space="preserve"> (1).</w:t>
      </w:r>
    </w:p>
    <w:p w14:paraId="1BEF29C2" w14:textId="77777777" w:rsidR="00C54A2A" w:rsidRDefault="00C54A2A" w:rsidP="00B85D80">
      <w:pPr>
        <w:pStyle w:val="ListBullet"/>
        <w:keepNext/>
        <w:keepLines/>
      </w:pPr>
      <w:r>
        <w:t>Deletes the user</w:t>
      </w:r>
      <w:r w:rsidR="00666840">
        <w:t>’</w:t>
      </w:r>
      <w:r>
        <w:t>s Access code.</w:t>
      </w:r>
    </w:p>
    <w:p w14:paraId="4121B1C5" w14:textId="77777777" w:rsidR="00C54A2A" w:rsidRDefault="00C54A2A" w:rsidP="00B85D80">
      <w:pPr>
        <w:pStyle w:val="ListBullet"/>
        <w:keepNext/>
        <w:keepLines/>
      </w:pPr>
      <w:r>
        <w:t>Deletes the user</w:t>
      </w:r>
      <w:r w:rsidR="00666840">
        <w:t>’</w:t>
      </w:r>
      <w:r>
        <w:t>s security keys.</w:t>
      </w:r>
    </w:p>
    <w:p w14:paraId="44ADB88B" w14:textId="77777777" w:rsidR="00C54A2A" w:rsidRDefault="00C54A2A" w:rsidP="00B85D80">
      <w:pPr>
        <w:pStyle w:val="ListBullet"/>
        <w:keepNext/>
        <w:keepLines/>
      </w:pPr>
      <w:r>
        <w:t>Calls the XU USER TERMINATE protocol</w:t>
      </w:r>
      <w:r>
        <w:fldChar w:fldCharType="begin"/>
      </w:r>
      <w:r>
        <w:instrText xml:space="preserve"> XE </w:instrText>
      </w:r>
      <w:r w:rsidR="00666840">
        <w:instrText>“</w:instrText>
      </w:r>
      <w:r w:rsidRPr="00C57EA0">
        <w:instrText>XU USER TERMINATE</w:instrText>
      </w:r>
      <w:r>
        <w:instrText xml:space="preserve"> P</w:instrText>
      </w:r>
      <w:r w:rsidRPr="00C57EA0">
        <w:instrText>rotocol</w:instrText>
      </w:r>
      <w:r w:rsidR="00666840">
        <w:instrText>”</w:instrText>
      </w:r>
      <w:r>
        <w:instrText xml:space="preserve"> </w:instrText>
      </w:r>
      <w:r>
        <w:fldChar w:fldCharType="end"/>
      </w:r>
      <w:r>
        <w:fldChar w:fldCharType="begin"/>
      </w:r>
      <w:r>
        <w:instrText xml:space="preserve"> XE </w:instrText>
      </w:r>
      <w:r w:rsidR="00666840">
        <w:instrText>“</w:instrText>
      </w:r>
      <w:r>
        <w:instrText>Protocols:</w:instrText>
      </w:r>
      <w:r w:rsidRPr="00C57EA0">
        <w:instrText>XU USER TERMINATE</w:instrText>
      </w:r>
      <w:r w:rsidR="00666840">
        <w:instrText>”</w:instrText>
      </w:r>
      <w:r>
        <w:instrText xml:space="preserve"> </w:instrText>
      </w:r>
      <w:r>
        <w:fldChar w:fldCharType="end"/>
      </w:r>
      <w:r>
        <w:t xml:space="preserve"> in the </w:t>
      </w:r>
      <w:r w:rsidR="00F91046">
        <w:t>OPTION (#19) file</w:t>
      </w:r>
      <w:r>
        <w:fldChar w:fldCharType="begin"/>
      </w:r>
      <w:r>
        <w:instrText xml:space="preserve"> XE </w:instrText>
      </w:r>
      <w:r w:rsidR="00666840">
        <w:instrText>“</w:instrText>
      </w:r>
      <w:r w:rsidR="00F91046">
        <w:instrText>OPTION (#19) File</w:instrText>
      </w:r>
      <w:r w:rsidR="00666840">
        <w:instrText>”</w:instrText>
      </w:r>
      <w:r>
        <w:instrText xml:space="preserve"> </w:instrText>
      </w:r>
      <w:r>
        <w:fldChar w:fldCharType="end"/>
      </w:r>
      <w:r>
        <w:fldChar w:fldCharType="begin"/>
      </w:r>
      <w:r>
        <w:instrText xml:space="preserve"> XE </w:instrText>
      </w:r>
      <w:r w:rsidR="00666840">
        <w:instrText>“</w:instrText>
      </w:r>
      <w:r>
        <w:instrText>Files:OPTION</w:instrText>
      </w:r>
      <w:r w:rsidRPr="00F52B58">
        <w:instrText xml:space="preserve"> (#19)</w:instrText>
      </w:r>
      <w:r w:rsidR="00666840">
        <w:instrText>”</w:instrText>
      </w:r>
      <w:r>
        <w:instrText xml:space="preserve"> </w:instrText>
      </w:r>
      <w:r>
        <w:fldChar w:fldCharType="end"/>
      </w:r>
      <w:r>
        <w:t xml:space="preserve"> so other applications can take any action they need.</w:t>
      </w:r>
    </w:p>
    <w:p w14:paraId="578D8E80" w14:textId="77777777" w:rsidR="001D6B73" w:rsidRDefault="00C54A2A" w:rsidP="007B457D">
      <w:pPr>
        <w:pStyle w:val="ListBullet"/>
      </w:pPr>
      <w:r>
        <w:t>If the DELETE ALL MAIL ACCESS</w:t>
      </w:r>
      <w:r w:rsidR="006A6619">
        <w:t xml:space="preserve"> (#9.21)</w:t>
      </w:r>
      <w:r>
        <w:t xml:space="preserve"> field</w:t>
      </w:r>
      <w:r>
        <w:fldChar w:fldCharType="begin"/>
      </w:r>
      <w:r>
        <w:instrText xml:space="preserve"> XE </w:instrText>
      </w:r>
      <w:r w:rsidR="00666840">
        <w:instrText>“</w:instrText>
      </w:r>
      <w:r>
        <w:instrText>DELETE ALL MAIL ACCESS</w:instrText>
      </w:r>
      <w:r w:rsidR="006A6619" w:rsidRPr="00D60771">
        <w:instrText xml:space="preserve"> (#9.21)</w:instrText>
      </w:r>
      <w:r>
        <w:instrText xml:space="preserve"> F</w:instrText>
      </w:r>
      <w:r w:rsidRPr="00D6077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ELETE ALL MAIL ACCESS</w:instrText>
      </w:r>
      <w:r w:rsidRPr="00D60771">
        <w:instrText xml:space="preserve"> (#9.21)</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is set to </w:t>
      </w:r>
      <w:r w:rsidRPr="00C62C46">
        <w:rPr>
          <w:b/>
        </w:rPr>
        <w:t>YES</w:t>
      </w:r>
      <w:r>
        <w:t xml:space="preserve">, then the user </w:t>
      </w:r>
      <w:r w:rsidR="001B2E8D">
        <w:t>is also</w:t>
      </w:r>
      <w:r>
        <w:t xml:space="preserve"> remove</w:t>
      </w:r>
      <w:r w:rsidR="00C372A8">
        <w:t>d from the VistA MailMan</w:t>
      </w:r>
      <w:r>
        <w:t xml:space="preserve"> system, which deletes their MailMan mail boxes and deletes them from any mail groups.</w:t>
      </w:r>
    </w:p>
    <w:p w14:paraId="6CA0B4D1" w14:textId="77777777" w:rsidR="0004168F" w:rsidRPr="00E42F55" w:rsidRDefault="00F52992" w:rsidP="00F52992">
      <w:pPr>
        <w:pStyle w:val="Caution"/>
      </w:pPr>
      <w:r>
        <w:rPr>
          <w:noProof/>
          <w:lang w:eastAsia="en-US"/>
        </w:rPr>
        <w:drawing>
          <wp:inline distT="0" distB="0" distL="0" distR="0" wp14:anchorId="2E063A35" wp14:editId="3FF3DC7E">
            <wp:extent cx="409575" cy="409575"/>
            <wp:effectExtent l="0" t="0" r="9525" b="9525"/>
            <wp:docPr id="328" name="Picture 32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0041367D">
        <w:t xml:space="preserve">Kernel </w:t>
      </w:r>
      <w:r w:rsidR="00E72114">
        <w:t>patch</w:t>
      </w:r>
      <w:r w:rsidR="0004168F">
        <w:t xml:space="preserve"> XU*8*645 created </w:t>
      </w:r>
      <w:r w:rsidR="0041367D">
        <w:t xml:space="preserve">the </w:t>
      </w:r>
      <w:r w:rsidR="0004168F">
        <w:t>XU645</w:t>
      </w:r>
      <w:r w:rsidR="0041367D">
        <w:t xml:space="preserve"> parameter. It determines if a terminated u</w:t>
      </w:r>
      <w:r w:rsidR="0004168F">
        <w:t>ser information should be purged</w:t>
      </w:r>
      <w:r w:rsidR="0041367D">
        <w:t xml:space="preserve"> from the system</w:t>
      </w:r>
      <w:r w:rsidR="0004168F">
        <w:t xml:space="preserve"> (Inspector General investigation request). When XU645 is set to YES, then data is deleted and the background AUTODEACTIVATE job purge</w:t>
      </w:r>
      <w:r w:rsidR="0041367D">
        <w:t>s</w:t>
      </w:r>
      <w:r w:rsidR="0004168F">
        <w:t xml:space="preserve"> those users who were previously terminated. The default value for XU645 is blank, which is equivalent </w:t>
      </w:r>
      <w:r w:rsidR="0004168F">
        <w:lastRenderedPageBreak/>
        <w:t>to NO</w:t>
      </w:r>
      <w:r w:rsidR="0041367D">
        <w:t>; it</w:t>
      </w:r>
      <w:r w:rsidR="0004168F">
        <w:t xml:space="preserve"> only deletes the user’s Access code and does </w:t>
      </w:r>
      <w:r w:rsidR="0004168F" w:rsidRPr="0041367D">
        <w:rPr>
          <w:i/>
        </w:rPr>
        <w:t>not</w:t>
      </w:r>
      <w:r w:rsidR="0004168F">
        <w:t xml:space="preserve"> delete any other information or trigger any background jobs</w:t>
      </w:r>
      <w:r w:rsidR="008E1AA2">
        <w:t>.</w:t>
      </w:r>
    </w:p>
    <w:p w14:paraId="6C459A7A" w14:textId="77777777" w:rsidR="00F4419B" w:rsidRDefault="00F4419B" w:rsidP="00D021A2">
      <w:pPr>
        <w:pStyle w:val="Heading4"/>
      </w:pPr>
      <w:bookmarkStart w:id="281" w:name="_Toc33097773"/>
      <w:r>
        <w:t xml:space="preserve">Academic </w:t>
      </w:r>
      <w:r w:rsidR="008E221E">
        <w:t>Affiliation</w:t>
      </w:r>
      <w:r>
        <w:t xml:space="preserve"> Waiver</w:t>
      </w:r>
      <w:bookmarkEnd w:id="281"/>
    </w:p>
    <w:p w14:paraId="45443188" w14:textId="77777777" w:rsidR="00F4419B" w:rsidRDefault="00B85D80" w:rsidP="00AE4CBA">
      <w:pPr>
        <w:pStyle w:val="BodyText"/>
        <w:keepNext/>
        <w:keepLines/>
      </w:pPr>
      <w:r>
        <w:fldChar w:fldCharType="begin"/>
      </w:r>
      <w:r>
        <w:instrText xml:space="preserve"> XE </w:instrText>
      </w:r>
      <w:r w:rsidR="00666840">
        <w:instrText>“</w:instrText>
      </w:r>
      <w:r w:rsidRPr="00651A14">
        <w:instrText>Academic Afiliation Waiver</w:instrText>
      </w:r>
      <w:r w:rsidR="00666840">
        <w:instrText>”</w:instrText>
      </w:r>
      <w:r>
        <w:instrText xml:space="preserve"> </w:instrText>
      </w:r>
      <w:r>
        <w:fldChar w:fldCharType="end"/>
      </w:r>
      <w:r>
        <w:fldChar w:fldCharType="begin"/>
      </w:r>
      <w:r>
        <w:instrText xml:space="preserve"> XE </w:instrText>
      </w:r>
      <w:r w:rsidR="00666840">
        <w:instrText>“</w:instrText>
      </w:r>
      <w:r>
        <w:instrText>Waivers:</w:instrText>
      </w:r>
      <w:r w:rsidRPr="00651A14">
        <w:instrText>Academic Afiliation Waiver</w:instrText>
      </w:r>
      <w:r w:rsidR="00666840">
        <w:instrText>”</w:instrText>
      </w:r>
      <w:r>
        <w:instrText xml:space="preserve"> </w:instrText>
      </w:r>
      <w:r>
        <w:fldChar w:fldCharType="end"/>
      </w:r>
      <w:r w:rsidR="00F4419B">
        <w:t xml:space="preserve">The </w:t>
      </w:r>
      <w:r w:rsidR="00F4419B" w:rsidRPr="00F4419B">
        <w:rPr>
          <w:i/>
        </w:rPr>
        <w:t>VA Handbook 6500</w:t>
      </w:r>
      <w:r w:rsidRPr="00B85D80">
        <w:fldChar w:fldCharType="begin"/>
      </w:r>
      <w:r w:rsidRPr="00B85D80">
        <w:instrText xml:space="preserve"> XE </w:instrText>
      </w:r>
      <w:r w:rsidR="00666840">
        <w:instrText>“</w:instrText>
      </w:r>
      <w:r w:rsidRPr="00B85D80">
        <w:instrText>VA Handbook 6500</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rsidR="00666840">
        <w:instrText>”</w:instrText>
      </w:r>
      <w:r w:rsidRPr="00B85D80">
        <w:instrText xml:space="preserve"> </w:instrText>
      </w:r>
      <w:r w:rsidRPr="00B85D80">
        <w:fldChar w:fldCharType="end"/>
      </w:r>
      <w:r w:rsidR="00F4419B">
        <w:t xml:space="preserve"> page 60 (POLICY AND PROCEDURES, Technical Controls, Logical Access Controls), Item </w:t>
      </w:r>
      <w:r w:rsidR="00666840">
        <w:t>“</w:t>
      </w:r>
      <w:r w:rsidR="00F4419B">
        <w:t>d</w:t>
      </w:r>
      <w:r w:rsidR="00666840">
        <w:t>”</w:t>
      </w:r>
      <w:r w:rsidR="00F4419B">
        <w:t xml:space="preserve"> states that accounts are automatically disabled if inactive for 30 days. This requirement is repeated in </w:t>
      </w:r>
      <w:r w:rsidR="00F4419B" w:rsidRPr="00F4419B">
        <w:rPr>
          <w:i/>
        </w:rPr>
        <w:t>VA Handbook 6500</w:t>
      </w:r>
      <w:r w:rsidR="00F4419B">
        <w:t xml:space="preserve"> Appendix D</w:t>
      </w:r>
      <w:r w:rsidRPr="00B85D80">
        <w:fldChar w:fldCharType="begin"/>
      </w:r>
      <w:r w:rsidRPr="00B85D80">
        <w:instrText xml:space="preserve"> XE </w:instrText>
      </w:r>
      <w:r w:rsidR="00666840">
        <w:instrText>“</w:instrText>
      </w:r>
      <w:r w:rsidRPr="00B85D80">
        <w:instrText>VA Handbook 6500</w:instrText>
      </w:r>
      <w:r>
        <w:instrText>:Appendix D</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instrText>:Appendix D</w:instrText>
      </w:r>
      <w:r w:rsidR="00666840">
        <w:instrText>”</w:instrText>
      </w:r>
      <w:r w:rsidRPr="00B85D80">
        <w:instrText xml:space="preserve"> </w:instrText>
      </w:r>
      <w:r w:rsidRPr="00B85D80">
        <w:fldChar w:fldCharType="end"/>
      </w:r>
      <w:r w:rsidR="00F4419B">
        <w:t>.</w:t>
      </w:r>
    </w:p>
    <w:p w14:paraId="642D07F2" w14:textId="3F26665B" w:rsidR="00F4419B" w:rsidRDefault="00F4419B" w:rsidP="00AE4CBA">
      <w:pPr>
        <w:pStyle w:val="BodyText"/>
        <w:keepNext/>
        <w:keepLines/>
      </w:pPr>
      <w:r>
        <w:t xml:space="preserve">The Office of Academic Affiliation requested a waiver for the </w:t>
      </w:r>
      <w:r w:rsidR="00C46CDE" w:rsidRPr="00C46CDE">
        <w:rPr>
          <w:b/>
        </w:rPr>
        <w:t>30</w:t>
      </w:r>
      <w:r w:rsidR="00C46CDE">
        <w:t>-day</w:t>
      </w:r>
      <w:r>
        <w:t xml:space="preserve"> disabling of inactive accounts asking it </w:t>
      </w:r>
      <w:r w:rsidR="00C46CDE">
        <w:t>to be</w:t>
      </w:r>
      <w:r>
        <w:t xml:space="preserve"> </w:t>
      </w:r>
      <w:r w:rsidRPr="00C46CDE">
        <w:rPr>
          <w:b/>
        </w:rPr>
        <w:t>90</w:t>
      </w:r>
      <w:r>
        <w:t xml:space="preserve"> days and the waiver was approved.</w:t>
      </w:r>
    </w:p>
    <w:p w14:paraId="2E96AB14" w14:textId="77777777" w:rsidR="00F4419B" w:rsidRPr="00E42F55" w:rsidRDefault="0015207B" w:rsidP="00B85D80">
      <w:pPr>
        <w:pStyle w:val="Note"/>
      </w:pPr>
      <w:r>
        <w:rPr>
          <w:noProof/>
          <w:lang w:eastAsia="en-US"/>
        </w:rPr>
        <w:drawing>
          <wp:inline distT="0" distB="0" distL="0" distR="0" wp14:anchorId="095EB46E" wp14:editId="113C8D98">
            <wp:extent cx="304800" cy="30480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Pr>
          <w:b/>
        </w:rPr>
        <w:t>REF</w:t>
      </w:r>
      <w:r w:rsidR="00B85D80" w:rsidRPr="00F4419B">
        <w:rPr>
          <w:b/>
        </w:rPr>
        <w:t>:</w:t>
      </w:r>
      <w:r w:rsidR="00B85D80">
        <w:t xml:space="preserve"> A copy of the approved waiver is available as an attachment to Remedy Ticket #283028.</w:t>
      </w:r>
    </w:p>
    <w:p w14:paraId="652DE1C6" w14:textId="77777777" w:rsidR="00F4419B" w:rsidRDefault="00F4419B" w:rsidP="00F4419B">
      <w:pPr>
        <w:pStyle w:val="BodyText"/>
      </w:pPr>
      <w:r>
        <w:t xml:space="preserve">Kernel </w:t>
      </w:r>
      <w:r w:rsidR="00E72114">
        <w:t>patch</w:t>
      </w:r>
      <w:r>
        <w:t xml:space="preserve"> XU*8.0*514 added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787D4F">
        <w:instrText>KERNEL SYSTEM PARAMETERS (#8989.3)</w:instrText>
      </w:r>
      <w:r w:rsidR="00666840">
        <w:instrText>”</w:instrText>
      </w:r>
      <w:r>
        <w:instrText xml:space="preserve"> </w:instrText>
      </w:r>
      <w:r>
        <w:fldChar w:fldCharType="end"/>
      </w:r>
      <w:r>
        <w:t>. This field is used to control the LAST SIGN-ON DATE/TIME</w:t>
      </w:r>
      <w:r w:rsidR="006A6619">
        <w:t xml:space="preserve"> (#202)</w:t>
      </w:r>
      <w:r>
        <w:t xml:space="preserve"> field</w:t>
      </w:r>
      <w:r>
        <w:fldChar w:fldCharType="begin"/>
      </w:r>
      <w:r>
        <w:instrText xml:space="preserve"> XE </w:instrText>
      </w:r>
      <w:r w:rsidR="00666840">
        <w:instrText>“</w:instrText>
      </w:r>
      <w:r w:rsidRPr="00536CF1">
        <w:instrText>LAST SIGN-ON DATE/TIME</w:instrText>
      </w:r>
      <w:r w:rsidR="006A6619" w:rsidRPr="00536CF1">
        <w:instrText xml:space="preserve"> (#202)</w:instrText>
      </w:r>
      <w:r w:rsidRPr="00536CF1">
        <w:instrText xml:space="preserve"> </w:instrText>
      </w:r>
      <w:r>
        <w:instrText>F</w:instrText>
      </w:r>
      <w:r w:rsidRPr="00536CF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LAST SIGN-ON DATE/TIME</w:instrText>
      </w:r>
      <w:r w:rsidRPr="00536CF1">
        <w:instrText xml:space="preserve"> (#202)</w:instrText>
      </w:r>
      <w:r w:rsidR="00666840">
        <w:instrText>”</w:instrText>
      </w:r>
      <w:r>
        <w:instrText xml:space="preserve"> </w:instrText>
      </w:r>
      <w:r>
        <w:fldChar w:fldCharType="end"/>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A7564">
        <w:instrText>NEW PERSON (#200)</w:instrText>
      </w:r>
      <w:r w:rsidR="00666840">
        <w:instrText>”</w:instrText>
      </w:r>
      <w:r>
        <w:instrText xml:space="preserve"> </w:instrText>
      </w:r>
      <w:r>
        <w:fldChar w:fldCharType="end"/>
      </w:r>
      <w:r w:rsidR="00C54A2A">
        <w:t>. If the Office of Academic Affiliation</w:t>
      </w:r>
      <w:r>
        <w:t xml:space="preserve"> waiver is applicable to a site, the site can set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w:t>
      </w:r>
      <w:r w:rsidRPr="00C62C46">
        <w:rPr>
          <w:b/>
        </w:rPr>
        <w:t>YES</w:t>
      </w:r>
      <w:r>
        <w:t xml:space="preserve"> (1). The default for this field is </w:t>
      </w:r>
      <w:r w:rsidRPr="00C62C46">
        <w:rPr>
          <w:b/>
        </w:rPr>
        <w:t>NULL</w:t>
      </w:r>
      <w:r>
        <w:t>.</w:t>
      </w:r>
    </w:p>
    <w:p w14:paraId="2C3B5C05" w14:textId="6C7C1646" w:rsidR="00F4419B" w:rsidRDefault="00F4419B" w:rsidP="00F4419B">
      <w:pPr>
        <w:pStyle w:val="BodyText"/>
      </w:pPr>
      <w:r>
        <w:t xml:space="preserve">When the </w:t>
      </w:r>
      <w:r w:rsidR="00A842CD">
        <w:t>ACADEMIC AFFILIATION WAIVER</w:t>
      </w:r>
      <w:r w:rsidR="006A6619">
        <w:t xml:space="preserve"> (#13)</w:t>
      </w:r>
      <w:r w:rsidR="00A842CD">
        <w:t xml:space="preserve"> field</w:t>
      </w:r>
      <w:r w:rsidR="00A842CD">
        <w:fldChar w:fldCharType="begin"/>
      </w:r>
      <w:r w:rsidR="00A842CD">
        <w:instrText xml:space="preserve"> XE </w:instrText>
      </w:r>
      <w:r w:rsidR="00666840">
        <w:instrText>“</w:instrText>
      </w:r>
      <w:r w:rsidR="00A842CD" w:rsidRPr="00A66036">
        <w:instrText>ACADEMIC AFFILIATION WAIVER</w:instrText>
      </w:r>
      <w:r w:rsidR="006A6619" w:rsidRPr="00A66036">
        <w:instrText xml:space="preserve"> (#13)</w:instrText>
      </w:r>
      <w:r w:rsidR="00A842CD" w:rsidRPr="00A66036">
        <w:instrText xml:space="preserve"> </w:instrText>
      </w:r>
      <w:r w:rsidR="00A842CD">
        <w:instrText>F</w:instrText>
      </w:r>
      <w:r w:rsidR="00A842CD" w:rsidRPr="00A66036">
        <w:instrText>ield</w:instrText>
      </w:r>
      <w:r w:rsidR="00666840">
        <w:instrText>”</w:instrText>
      </w:r>
      <w:r w:rsidR="00A842CD">
        <w:instrText xml:space="preserve"> </w:instrText>
      </w:r>
      <w:r w:rsidR="00A842CD">
        <w:fldChar w:fldCharType="end"/>
      </w:r>
      <w:r w:rsidR="00A842CD">
        <w:fldChar w:fldCharType="begin"/>
      </w:r>
      <w:r w:rsidR="00A842CD">
        <w:instrText xml:space="preserve"> XE </w:instrText>
      </w:r>
      <w:r w:rsidR="00666840">
        <w:instrText>“</w:instrText>
      </w:r>
      <w:r w:rsidR="00A842CD">
        <w:instrText>Fields:ACADEMIC AFFILIATION WAIVER</w:instrText>
      </w:r>
      <w:r w:rsidR="00A842CD" w:rsidRPr="00A66036">
        <w:instrText xml:space="preserve"> (#13)</w:instrText>
      </w:r>
      <w:r w:rsidR="00666840">
        <w:instrText>”</w:instrText>
      </w:r>
      <w:r w:rsidR="00A842CD">
        <w:instrText xml:space="preserve"> </w:instrText>
      </w:r>
      <w:r w:rsidR="00A842CD">
        <w:fldChar w:fldCharType="end"/>
      </w:r>
      <w:r>
        <w:t xml:space="preserve"> is set to </w:t>
      </w:r>
      <w:r w:rsidRPr="00C62C46">
        <w:rPr>
          <w:b/>
        </w:rPr>
        <w:t>YES</w:t>
      </w:r>
      <w:r>
        <w:t xml:space="preserve">, the users </w:t>
      </w:r>
      <w:r w:rsidR="001B2E8D">
        <w:t>is</w:t>
      </w:r>
      <w:r>
        <w:t xml:space="preserve"> only automatically disabled if they have been inactive for over </w:t>
      </w:r>
      <w:r w:rsidRPr="00C46CDE">
        <w:rPr>
          <w:b/>
        </w:rPr>
        <w:t>90</w:t>
      </w:r>
      <w:r>
        <w:t xml:space="preserve"> days</w:t>
      </w:r>
      <w:r w:rsidR="00C372A8">
        <w:t xml:space="preserve"> (i.e., LAST SIGN-ON DATE/TIME is over </w:t>
      </w:r>
      <w:r w:rsidR="00C372A8" w:rsidRPr="00C46CDE">
        <w:rPr>
          <w:b/>
        </w:rPr>
        <w:t>90</w:t>
      </w:r>
      <w:r w:rsidR="00C372A8">
        <w:t xml:space="preserve"> days)</w:t>
      </w:r>
      <w:r>
        <w:t xml:space="preserve">. If it is </w:t>
      </w:r>
      <w:r w:rsidRPr="001B2E8D">
        <w:rPr>
          <w:i/>
        </w:rPr>
        <w:t>not</w:t>
      </w:r>
      <w:r w:rsidR="00A842CD">
        <w:t xml:space="preserve"> set</w:t>
      </w:r>
      <w:r>
        <w:t>, this option work</w:t>
      </w:r>
      <w:r w:rsidR="001B2E8D">
        <w:t>s</w:t>
      </w:r>
      <w:r>
        <w:t xml:space="preserve"> as usual (</w:t>
      </w:r>
      <w:r w:rsidR="00A842CD">
        <w:t>i.e.,</w:t>
      </w:r>
      <w:r w:rsidR="00C54A2A">
        <w:t> </w:t>
      </w:r>
      <w:r w:rsidR="00C46CDE" w:rsidRPr="00C46CDE">
        <w:rPr>
          <w:b/>
        </w:rPr>
        <w:t>30</w:t>
      </w:r>
      <w:r w:rsidR="00C46CDE">
        <w:t>-day</w:t>
      </w:r>
      <w:r>
        <w:t xml:space="preserve"> limit).</w:t>
      </w:r>
    </w:p>
    <w:p w14:paraId="7C4605A7" w14:textId="77777777" w:rsidR="001D6B73" w:rsidRPr="00E42F55" w:rsidRDefault="001D6B73" w:rsidP="001651C7">
      <w:pPr>
        <w:pStyle w:val="Heading3"/>
      </w:pPr>
      <w:bookmarkStart w:id="282" w:name="_Toc236534560"/>
      <w:bookmarkStart w:id="283" w:name="_Toc33097774"/>
      <w:r w:rsidRPr="00E42F55">
        <w:t xml:space="preserve">Purging Mail and </w:t>
      </w:r>
      <w:r w:rsidR="00D12685" w:rsidRPr="00E42F55">
        <w:t xml:space="preserve">Security </w:t>
      </w:r>
      <w:r w:rsidRPr="00E42F55">
        <w:t>Keys for Inactive Users</w:t>
      </w:r>
      <w:bookmarkEnd w:id="282"/>
      <w:bookmarkEnd w:id="283"/>
    </w:p>
    <w:p w14:paraId="2553CFB4" w14:textId="77777777" w:rsidR="001D6B73" w:rsidRPr="00E42F55" w:rsidRDefault="00B85D80" w:rsidP="00AE4CBA">
      <w:pPr>
        <w:pStyle w:val="BodyText"/>
        <w:keepNext/>
        <w:keepLines/>
      </w:pPr>
      <w:r w:rsidRPr="00E42F55">
        <w:fldChar w:fldCharType="begin"/>
      </w:r>
      <w:r w:rsidRPr="00E42F55">
        <w:instrText xml:space="preserve"> XE </w:instrText>
      </w:r>
      <w:r w:rsidR="00666840">
        <w:instrText>“</w:instrText>
      </w:r>
      <w:r w:rsidRPr="00E42F55">
        <w:instrText>Purging:Mail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urging:Security Keys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Inactive Users</w:instrText>
      </w:r>
      <w:r w:rsidR="00666840">
        <w:instrText>’</w:instrText>
      </w:r>
      <w:r w:rsidRPr="00E42F55">
        <w:instrText xml:space="preserve"> Attribu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il:Purging</w:instrText>
      </w:r>
      <w:r w:rsidR="00666840">
        <w:instrText>”</w:instrText>
      </w:r>
      <w:r w:rsidRPr="00E42F55">
        <w:fldChar w:fldCharType="end"/>
      </w:r>
      <w:r w:rsidR="001D6B73" w:rsidRPr="00E42F55">
        <w:t xml:space="preserve">You can use the </w:t>
      </w:r>
      <w:r w:rsidR="001D6B73" w:rsidRPr="00DE7AEE">
        <w:rPr>
          <w:b/>
        </w:rPr>
        <w:t>Purge Inactive Users</w:t>
      </w:r>
      <w:r w:rsidR="00666840" w:rsidRPr="00DE7AEE">
        <w:rPr>
          <w:b/>
        </w:rPr>
        <w:t>’</w:t>
      </w:r>
      <w:r w:rsidR="001D6B73" w:rsidRPr="00DE7AEE">
        <w:rPr>
          <w:b/>
        </w:rPr>
        <w:t xml:space="preserve"> Attributes</w:t>
      </w:r>
      <w:r w:rsidR="00041114" w:rsidRPr="00E42F55">
        <w:fldChar w:fldCharType="begin"/>
      </w:r>
      <w:r w:rsidR="00041114" w:rsidRPr="00E42F55">
        <w:instrText xml:space="preserve"> XE </w:instrText>
      </w:r>
      <w:r w:rsidR="00041114">
        <w:instrText>“</w:instrText>
      </w:r>
      <w:r w:rsidR="00041114" w:rsidRPr="00E42F55">
        <w:instrText>Purge Inactive Users</w:instrText>
      </w:r>
      <w:r w:rsidR="00041114">
        <w:instrText>’</w:instrText>
      </w:r>
      <w:r w:rsidR="00041114" w:rsidRPr="00E42F55">
        <w:instrText xml:space="preserve"> Attributes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Purge Inactive Users</w:instrText>
      </w:r>
      <w:r w:rsidR="00041114">
        <w:instrText>’</w:instrText>
      </w:r>
      <w:r w:rsidR="00041114" w:rsidRPr="00E42F55">
        <w:instrText xml:space="preserve"> Attributes Utility</w:instrText>
      </w:r>
      <w:r w:rsidR="00041114">
        <w:instrText>”</w:instrText>
      </w:r>
      <w:r w:rsidR="00041114" w:rsidRPr="00E42F55">
        <w:instrText xml:space="preserve"> </w:instrText>
      </w:r>
      <w:r w:rsidR="00041114" w:rsidRPr="00E42F55">
        <w:fldChar w:fldCharType="end"/>
      </w:r>
      <w:r w:rsidR="00041114" w:rsidRPr="00E42F55">
        <w:t xml:space="preserve"> [XUSERPURGEATT</w:t>
      </w:r>
      <w:r w:rsidR="00041114" w:rsidRPr="00E42F55">
        <w:fldChar w:fldCharType="begin"/>
      </w:r>
      <w:r w:rsidR="00041114" w:rsidRPr="00E42F55">
        <w:instrText xml:space="preserve"> XE </w:instrText>
      </w:r>
      <w:r w:rsidR="00041114">
        <w:instrText>“</w:instrText>
      </w:r>
      <w:r w:rsidR="00041114" w:rsidRPr="00E42F55">
        <w:instrText>XUSERPURGEAT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PURGEAT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w:t>
      </w:r>
      <w:r w:rsidR="003A3074" w:rsidRPr="00E42F55">
        <w:t xml:space="preserve">option </w:t>
      </w:r>
      <w:r w:rsidR="001D6B73" w:rsidRPr="00E42F55">
        <w:t xml:space="preserve">to clean up files. It removes all mailboxes, messages, mail groups, and </w:t>
      </w:r>
      <w:r w:rsidR="00D12685" w:rsidRPr="00E42F55">
        <w:t xml:space="preserve">security </w:t>
      </w:r>
      <w:r w:rsidR="001D6B73" w:rsidRPr="00E42F55">
        <w:t>keys for users who have been terminated. If any of these users still retain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they are deleted.</w:t>
      </w:r>
    </w:p>
    <w:p w14:paraId="1B5405EF" w14:textId="77777777" w:rsidR="001D6B73" w:rsidRPr="00E42F55" w:rsidRDefault="001D6B73" w:rsidP="000F3AA7">
      <w:pPr>
        <w:pStyle w:val="BodyText"/>
      </w:pPr>
      <w:r w:rsidRPr="00E42F55">
        <w:t xml:space="preserve">This is particularly significant with mail. A mail message </w:t>
      </w:r>
      <w:r w:rsidRPr="00770B6F">
        <w:rPr>
          <w:i/>
        </w:rPr>
        <w:t>cannot</w:t>
      </w:r>
      <w:r w:rsidRPr="00E42F55">
        <w:t xml:space="preserve"> be completely removed from a system until all recipients have deleted it from their mail baskets. If a user is no longer active, then it becomes unlikely that the message ever get</w:t>
      </w:r>
      <w:r w:rsidR="001B2E8D">
        <w:t>s</w:t>
      </w:r>
      <w:r w:rsidRPr="00E42F55">
        <w:t xml:space="preserve"> purged.</w:t>
      </w:r>
    </w:p>
    <w:p w14:paraId="017457A0" w14:textId="77777777" w:rsidR="001D6B73" w:rsidRPr="00E42F55" w:rsidRDefault="001D6B73" w:rsidP="000F3AA7">
      <w:pPr>
        <w:pStyle w:val="BodyText"/>
      </w:pPr>
      <w:r w:rsidRPr="00E42F55">
        <w:t xml:space="preserve">There are two modes of running this option. You can VERIFY the process for each user that the computer selects as eligible. If you choose </w:t>
      </w:r>
      <w:r w:rsidRPr="00321770">
        <w:rPr>
          <w:i/>
        </w:rPr>
        <w:t>not</w:t>
      </w:r>
      <w:r w:rsidRPr="00E42F55">
        <w:t xml:space="preserve"> to verify the process for each user, then for every user with a </w:t>
      </w:r>
      <w:r w:rsidRPr="00D81D77">
        <w:rPr>
          <w:i/>
        </w:rPr>
        <w:t>non</w:t>
      </w:r>
      <w:r w:rsidRPr="00E42F55">
        <w:t>-future TERMINATION DATE</w:t>
      </w:r>
      <w:r w:rsidR="003A3074" w:rsidRPr="00E42F55">
        <w:rPr>
          <w:b/>
        </w:rPr>
        <w:fldChar w:fldCharType="begin"/>
      </w:r>
      <w:r w:rsidR="003A3074" w:rsidRPr="00E42F55">
        <w:instrText xml:space="preserve">XE </w:instrText>
      </w:r>
      <w:r w:rsidR="00666840">
        <w:instrText>“</w:instrText>
      </w:r>
      <w:r w:rsidR="003A3074" w:rsidRPr="00E42F55">
        <w:instrText>TERMINATION DATE Field</w:instrText>
      </w:r>
      <w:r w:rsidR="00666840">
        <w:instrText>”</w:instrText>
      </w:r>
      <w:r w:rsidR="003A3074" w:rsidRPr="00E42F55">
        <w:rPr>
          <w:b/>
        </w:rPr>
        <w:fldChar w:fldCharType="end"/>
      </w:r>
      <w:r w:rsidR="003A3074" w:rsidRPr="00E42F55">
        <w:rPr>
          <w:b/>
        </w:rPr>
        <w:fldChar w:fldCharType="begin"/>
      </w:r>
      <w:r w:rsidR="003A3074" w:rsidRPr="00E42F55">
        <w:instrText>X</w:instrText>
      </w:r>
      <w:r w:rsidR="00F9580C" w:rsidRPr="00E42F55">
        <w:instrText xml:space="preserve">E </w:instrText>
      </w:r>
      <w:r w:rsidR="00666840">
        <w:instrText>“</w:instrText>
      </w:r>
      <w:r w:rsidR="00F9580C" w:rsidRPr="00E42F55">
        <w:instrText>Fields:TERMINATION DATE</w:instrText>
      </w:r>
      <w:r w:rsidR="00666840">
        <w:instrText>”</w:instrText>
      </w:r>
      <w:r w:rsidR="003A3074" w:rsidRPr="00E42F55">
        <w:rPr>
          <w:b/>
        </w:rPr>
        <w:fldChar w:fldCharType="end"/>
      </w:r>
      <w:r w:rsidRPr="00E42F55">
        <w:t xml:space="preserve">, their set of </w:t>
      </w:r>
      <w:r w:rsidR="00D12685" w:rsidRPr="00E42F55">
        <w:t xml:space="preserve">security </w:t>
      </w:r>
      <w:r w:rsidRPr="00E42F55">
        <w:t xml:space="preserve">keys, mail groups, messages, and mail baskets </w:t>
      </w:r>
      <w:r w:rsidR="001B2E8D">
        <w:t>are</w:t>
      </w:r>
      <w:r w:rsidRPr="00E42F55">
        <w:t xml:space="preserve"> deleted.</w:t>
      </w:r>
    </w:p>
    <w:p w14:paraId="675258A2" w14:textId="77777777" w:rsidR="001D6B73" w:rsidRPr="00E42F55" w:rsidRDefault="001D6B73" w:rsidP="001651C7">
      <w:pPr>
        <w:pStyle w:val="Heading3"/>
      </w:pPr>
      <w:bookmarkStart w:id="284" w:name="_Toc236534561"/>
      <w:bookmarkStart w:id="285" w:name="_Ref332706349"/>
      <w:bookmarkStart w:id="286" w:name="_Toc33097775"/>
      <w:r w:rsidRPr="00E42F55">
        <w:t>Reactivating Users</w:t>
      </w:r>
      <w:bookmarkEnd w:id="284"/>
      <w:bookmarkEnd w:id="285"/>
      <w:bookmarkEnd w:id="286"/>
    </w:p>
    <w:p w14:paraId="5D1F31F1" w14:textId="77777777"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Reactivating</w:instrText>
      </w:r>
      <w:r w:rsidR="00666840">
        <w:instrText>”</w:instrText>
      </w:r>
      <w:r w:rsidRPr="00E42F55">
        <w:fldChar w:fldCharType="end"/>
      </w:r>
      <w:r w:rsidR="001D6B73" w:rsidRPr="00E42F55">
        <w:t xml:space="preserve">You can use the </w:t>
      </w:r>
      <w:r w:rsidR="001D6B73" w:rsidRPr="00DE7AEE">
        <w:rPr>
          <w:b/>
        </w:rPr>
        <w:t>Reactivate a User</w:t>
      </w:r>
      <w:r w:rsidR="00041114" w:rsidRPr="00E42F55">
        <w:fldChar w:fldCharType="begin"/>
      </w:r>
      <w:r w:rsidR="00041114" w:rsidRPr="00E42F55">
        <w:instrText xml:space="preserve"> XE </w:instrText>
      </w:r>
      <w:r w:rsidR="00041114">
        <w:instrText>“</w:instrText>
      </w:r>
      <w:r w:rsidR="00041114" w:rsidRPr="00E42F55">
        <w:instrText>Reactivate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Reactivate a User</w:instrText>
      </w:r>
      <w:r w:rsidR="00041114">
        <w:instrText>”</w:instrText>
      </w:r>
      <w:r w:rsidR="00041114" w:rsidRPr="00E42F55">
        <w:instrText xml:space="preserve"> </w:instrText>
      </w:r>
      <w:r w:rsidR="00041114" w:rsidRPr="00E42F55">
        <w:fldChar w:fldCharType="end"/>
      </w:r>
      <w:r w:rsidR="00041114" w:rsidRPr="00E42F55">
        <w:t xml:space="preserve"> [XUSERREACT</w:t>
      </w:r>
      <w:r w:rsidR="00041114" w:rsidRPr="00E42F55">
        <w:fldChar w:fldCharType="begin"/>
      </w:r>
      <w:r w:rsidR="00041114" w:rsidRPr="00E42F55">
        <w:instrText xml:space="preserve"> XE </w:instrText>
      </w:r>
      <w:r w:rsidR="00041114">
        <w:instrText>“</w:instrText>
      </w:r>
      <w:r w:rsidR="00041114" w:rsidRPr="00E42F55">
        <w:instrText>XUSERREAC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REAC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w:t>
      </w:r>
      <w:r w:rsidR="003A3074" w:rsidRPr="00E42F55">
        <w:t xml:space="preserve"> </w:t>
      </w:r>
      <w:r w:rsidR="001D6B73" w:rsidRPr="00E42F55">
        <w:t>to re-enable access for a user who has either been terminated, or whose access has been temporarily disabled. To re-enable access for someone whose account is merely disabled (with the DISUSER field</w:t>
      </w:r>
      <w:r w:rsidR="003A3074" w:rsidRPr="00E42F55">
        <w:fldChar w:fldCharType="begin"/>
      </w:r>
      <w:r w:rsidR="003A3074" w:rsidRPr="00E42F55">
        <w:instrText xml:space="preserve"> XE </w:instrText>
      </w:r>
      <w:r w:rsidR="00666840">
        <w:instrText>“</w:instrText>
      </w:r>
      <w:r w:rsidR="003A3074" w:rsidRPr="00E42F55">
        <w:instrText>DISUSER 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DISUSER</w:instrText>
      </w:r>
      <w:r w:rsidR="00666840">
        <w:instrText>”</w:instrText>
      </w:r>
      <w:r w:rsidR="003A3074" w:rsidRPr="00E42F55">
        <w:instrText xml:space="preserve"> </w:instrText>
      </w:r>
      <w:r w:rsidR="003A3074" w:rsidRPr="00E42F55">
        <w:fldChar w:fldCharType="end"/>
      </w:r>
      <w:r w:rsidR="001D6B73" w:rsidRPr="00E42F55">
        <w:t xml:space="preserve"> set to </w:t>
      </w:r>
      <w:r w:rsidR="001D6B73" w:rsidRPr="00C62C46">
        <w:rPr>
          <w:b/>
        </w:rPr>
        <w:t>YES</w:t>
      </w:r>
      <w:r w:rsidR="001D6B73" w:rsidRPr="00E42F55">
        <w:t>), use this option to simply clear the DISUSER field. Otherwise, using this option, you can fill in all the fields needed for an active account (</w:t>
      </w:r>
      <w:r w:rsidR="001E7D72" w:rsidRPr="00E42F55">
        <w:t>i.e., </w:t>
      </w:r>
      <w:r w:rsidR="001D6B73"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PRIMARY MENU OPTION</w:t>
      </w:r>
      <w:r w:rsidR="007A2053">
        <w:t xml:space="preserve"> [#201]</w:t>
      </w:r>
      <w:r w:rsidR="003A3074" w:rsidRPr="00E42F55">
        <w:fldChar w:fldCharType="begin"/>
      </w:r>
      <w:r w:rsidR="003A3074" w:rsidRPr="00E42F55">
        <w:instrText xml:space="preserve"> XE </w:instrText>
      </w:r>
      <w:r w:rsidR="00666840">
        <w:instrText>“</w:instrText>
      </w:r>
      <w:r w:rsidR="003A3074" w:rsidRPr="00E42F55">
        <w:instrText xml:space="preserve">PRIMARY MENU OPTION </w:instrText>
      </w:r>
      <w:r w:rsidR="007A2053">
        <w:instrText xml:space="preserve">(#201) </w:instrText>
      </w:r>
      <w:r w:rsidR="003A3074" w:rsidRPr="00E42F55">
        <w:instrText>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PRIMARY MENU OPTION</w:instrText>
      </w:r>
      <w:r w:rsidR="007A2053">
        <w:instrText xml:space="preserve"> (#201)</w:instrText>
      </w:r>
      <w:r w:rsidR="00666840">
        <w:instrText>”</w:instrText>
      </w:r>
      <w:r w:rsidR="003A3074" w:rsidRPr="00E42F55">
        <w:instrText xml:space="preserve"> </w:instrText>
      </w:r>
      <w:r w:rsidR="003A3074" w:rsidRPr="00E42F55">
        <w:fldChar w:fldCharType="end"/>
      </w:r>
      <w:r w:rsidR="001D6B73" w:rsidRPr="00E42F55">
        <w:t>, etc.).</w:t>
      </w:r>
    </w:p>
    <w:p w14:paraId="10CBCFDB" w14:textId="77777777" w:rsidR="001D6B73" w:rsidRPr="00E42F55" w:rsidRDefault="001D6B73" w:rsidP="000F3AA7">
      <w:pPr>
        <w:pStyle w:val="BodyText"/>
      </w:pPr>
      <w:r w:rsidRPr="00E42F55">
        <w:t>When you reactivate a user, you are asked whether to deny access to old mail messages. If the reactivated user account is a less privileged account than previously, it may be appropriate to deny the user access to messages that were received in the user</w:t>
      </w:r>
      <w:r w:rsidR="00666840">
        <w:t>’</w:t>
      </w:r>
      <w:r w:rsidRPr="00E42F55">
        <w:t xml:space="preserve">s prior capacity. Even if that </w:t>
      </w:r>
      <w:r w:rsidRPr="00E42F55">
        <w:lastRenderedPageBreak/>
        <w:t>user</w:t>
      </w:r>
      <w:r w:rsidR="00666840">
        <w:t>’</w:t>
      </w:r>
      <w:r w:rsidRPr="00E42F55">
        <w:t xml:space="preserve">s </w:t>
      </w:r>
      <w:r w:rsidR="003A3074" w:rsidRPr="00E42F55">
        <w:t>mailbox</w:t>
      </w:r>
      <w:r w:rsidRPr="00E42F55">
        <w:t xml:space="preserve"> was deleted at termination, once the user is reactivated, an old message would be delivered if responded to by another recipient.</w:t>
      </w:r>
    </w:p>
    <w:p w14:paraId="75F1CE36" w14:textId="77777777" w:rsidR="001D6B73" w:rsidRPr="00E42F55" w:rsidRDefault="001D6B73" w:rsidP="00746679">
      <w:pPr>
        <w:pStyle w:val="Heading2"/>
      </w:pPr>
      <w:bookmarkStart w:id="287" w:name="_Toc236534562"/>
      <w:bookmarkStart w:id="288" w:name="_Ref332705855"/>
      <w:bookmarkStart w:id="289" w:name="_Ref355245973"/>
      <w:bookmarkStart w:id="290" w:name="_Toc33097776"/>
      <w:r w:rsidRPr="00E42F55">
        <w:t xml:space="preserve">User Management </w:t>
      </w:r>
      <w:bookmarkEnd w:id="287"/>
      <w:bookmarkEnd w:id="288"/>
      <w:r w:rsidR="00281FE1">
        <w:t>Menu</w:t>
      </w:r>
      <w:bookmarkEnd w:id="289"/>
      <w:bookmarkEnd w:id="290"/>
    </w:p>
    <w:p w14:paraId="5880DCA9" w14:textId="4605EB1D" w:rsidR="001D6B73" w:rsidRPr="00E42F55" w:rsidRDefault="00B85D80" w:rsidP="000F3AA7">
      <w:pPr>
        <w:pStyle w:val="BodyText"/>
        <w:keepNext/>
        <w:keepLines/>
      </w:pPr>
      <w:r w:rsidRPr="00E42F55">
        <w:fldChar w:fldCharType="begin"/>
      </w:r>
      <w:r w:rsidRPr="00E42F55">
        <w:instrText xml:space="preserve"> XE </w:instrText>
      </w:r>
      <w:r w:rsidR="00666840">
        <w:instrText>“</w:instrText>
      </w:r>
      <w:r w:rsidRPr="00E42F55">
        <w:instrText xml:space="preserve">User Management </w:instrText>
      </w:r>
      <w:r w:rsidR="00281FE1">
        <w:instrText>Menu:</w:instrText>
      </w:r>
      <w:r w:rsidRPr="00E42F55">
        <w:instrText xml:space="preserve">Operations </w:instrText>
      </w:r>
      <w:r w:rsidR="00281FE1">
        <w:instrText xml:space="preserve">Managemernt </w:instrText>
      </w:r>
      <w:r w:rsidRPr="00E42F55">
        <w:instrText>Menu</w:instrText>
      </w:r>
      <w:r w:rsidR="00666840">
        <w:instrText>”</w:instrText>
      </w:r>
      <w:r w:rsidRPr="00E42F55">
        <w:instrText xml:space="preserve"> </w:instrText>
      </w:r>
      <w:r w:rsidRPr="00E42F55">
        <w:fldChar w:fldCharType="end"/>
      </w:r>
      <w:r w:rsidR="001D6B73" w:rsidRPr="00E42F55">
        <w:t xml:space="preserve">Kernel provides </w:t>
      </w:r>
      <w:r w:rsidR="00281FE1" w:rsidRPr="00E42F55">
        <w:t xml:space="preserve">the </w:t>
      </w:r>
      <w:r w:rsidR="00281FE1" w:rsidRPr="007A2053">
        <w:rPr>
          <w:b/>
        </w:rPr>
        <w:t>User Management Menu</w:t>
      </w:r>
      <w:r w:rsidR="00281FE1" w:rsidRPr="00E42F55">
        <w:fldChar w:fldCharType="begin"/>
      </w:r>
      <w:r w:rsidR="00281FE1" w:rsidRPr="00E42F55">
        <w:instrText xml:space="preserve"> XE </w:instrText>
      </w:r>
      <w:r w:rsidR="00666840">
        <w:instrText>“</w:instrText>
      </w:r>
      <w:r w:rsidR="00281FE1" w:rsidRPr="00E42F55">
        <w:instrText>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User Management Menu</w:instrText>
      </w:r>
      <w:r w:rsidR="00666840">
        <w:instrText>”</w:instrText>
      </w:r>
      <w:r w:rsidR="00281FE1" w:rsidRPr="00E42F55">
        <w:instrText xml:space="preserve"> </w:instrText>
      </w:r>
      <w:r w:rsidR="00281FE1" w:rsidRPr="00E42F55">
        <w:fldChar w:fldCharType="end"/>
      </w:r>
      <w:r w:rsidR="00281FE1" w:rsidRPr="00E42F55">
        <w:t xml:space="preserve"> [XUOPTUSER</w:t>
      </w:r>
      <w:r w:rsidR="00281FE1" w:rsidRPr="00E42F55">
        <w:fldChar w:fldCharType="begin"/>
      </w:r>
      <w:r w:rsidR="00281FE1" w:rsidRPr="00E42F55">
        <w:instrText xml:space="preserve"> XE </w:instrText>
      </w:r>
      <w:r w:rsidR="00666840">
        <w:instrText>“</w:instrText>
      </w:r>
      <w:r w:rsidR="00281FE1" w:rsidRPr="00E42F55">
        <w:instrText>XUOPTUSE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OPTUSE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OPTUSER</w:instrText>
      </w:r>
      <w:r w:rsidR="00666840">
        <w:instrText>”</w:instrText>
      </w:r>
      <w:r w:rsidR="00281FE1" w:rsidRPr="00E42F55">
        <w:instrText xml:space="preserve"> </w:instrText>
      </w:r>
      <w:r w:rsidR="00281FE1" w:rsidRPr="00E42F55">
        <w:fldChar w:fldCharType="end"/>
      </w:r>
      <w:r w:rsidR="00281FE1" w:rsidRPr="00E42F55">
        <w:t>]</w:t>
      </w:r>
      <w:r w:rsidR="00500BA7">
        <w:t xml:space="preserve"> located</w:t>
      </w:r>
      <w:r w:rsidR="00281FE1" w:rsidRPr="00E42F55">
        <w:t xml:space="preserve"> under the </w:t>
      </w:r>
      <w:r w:rsidR="00281FE1" w:rsidRPr="007A2053">
        <w:rPr>
          <w:b/>
        </w:rPr>
        <w:t>Operations Management</w:t>
      </w:r>
      <w:r w:rsidR="007A2053" w:rsidRPr="00E42F55">
        <w:fldChar w:fldCharType="begin"/>
      </w:r>
      <w:r w:rsidR="007A2053" w:rsidRPr="00E42F55">
        <w:instrText xml:space="preserve"> XE </w:instrText>
      </w:r>
      <w:r w:rsidR="007A2053">
        <w:instrText>“</w:instrText>
      </w:r>
      <w:r w:rsidR="007A2053" w:rsidRPr="00E42F55">
        <w:instrText>Operations Management Menu</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Menus:Operations Management</w:instrText>
      </w:r>
      <w:r w:rsidR="007A2053">
        <w:instrText>”</w:instrText>
      </w:r>
      <w:r w:rsidR="007A2053" w:rsidRPr="00E42F55">
        <w:instrText xml:space="preserve"> </w:instrText>
      </w:r>
      <w:r w:rsidR="007A2053" w:rsidRPr="00E42F55">
        <w:fldChar w:fldCharType="end"/>
      </w:r>
      <w:r w:rsidR="007A2053" w:rsidRPr="00E42F55">
        <w:fldChar w:fldCharType="begin"/>
      </w:r>
      <w:r w:rsidR="007A2053" w:rsidRPr="00E42F55">
        <w:instrText xml:space="preserve"> XE </w:instrText>
      </w:r>
      <w:r w:rsidR="007A2053">
        <w:instrText>“</w:instrText>
      </w:r>
      <w:r w:rsidR="007A2053" w:rsidRPr="00E42F55">
        <w:instrText>Options:Operations Management</w:instrText>
      </w:r>
      <w:r w:rsidR="007A2053">
        <w:instrText>”</w:instrText>
      </w:r>
      <w:r w:rsidR="007A2053" w:rsidRPr="00E42F55">
        <w:instrText xml:space="preserve"> </w:instrText>
      </w:r>
      <w:r w:rsidR="007A2053" w:rsidRPr="00E42F55">
        <w:fldChar w:fldCharType="end"/>
      </w:r>
      <w:r w:rsidR="00281FE1" w:rsidRPr="00E42F55">
        <w:t xml:space="preserve"> [XUSITEMGR</w:t>
      </w:r>
      <w:r w:rsidR="00281FE1" w:rsidRPr="00E42F55">
        <w:fldChar w:fldCharType="begin"/>
      </w:r>
      <w:r w:rsidR="00281FE1" w:rsidRPr="00E42F55">
        <w:instrText xml:space="preserve"> XE </w:instrText>
      </w:r>
      <w:r w:rsidR="00666840">
        <w:instrText>“</w:instrText>
      </w:r>
      <w:r w:rsidR="00281FE1" w:rsidRPr="00E42F55">
        <w:instrText>XUSITEMG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SITEMG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SITEMGR</w:instrText>
      </w:r>
      <w:r w:rsidR="00666840">
        <w:instrText>”</w:instrText>
      </w:r>
      <w:r w:rsidR="00281FE1" w:rsidRPr="00E42F55">
        <w:instrText xml:space="preserve"> </w:instrText>
      </w:r>
      <w:r w:rsidR="00281FE1" w:rsidRPr="00E42F55">
        <w:fldChar w:fldCharType="end"/>
      </w:r>
      <w:r w:rsidR="00281FE1" w:rsidRPr="00E42F55">
        <w:t>]</w:t>
      </w:r>
      <w:r w:rsidR="007A2053" w:rsidRPr="00E42F55">
        <w:t xml:space="preserve"> menu</w:t>
      </w:r>
      <w:r w:rsidR="00500BA7">
        <w:t>. This menu provides</w:t>
      </w:r>
      <w:r w:rsidR="00281FE1">
        <w:t xml:space="preserve"> </w:t>
      </w:r>
      <w:r w:rsidR="001D6B73" w:rsidRPr="00E42F55">
        <w:t xml:space="preserve">a set of options for </w:t>
      </w:r>
      <w:r w:rsidR="00F07229">
        <w:t>system administrators</w:t>
      </w:r>
      <w:r w:rsidR="001D6B73" w:rsidRPr="00E42F55">
        <w:t xml:space="preserve"> to moni</w:t>
      </w:r>
      <w:r w:rsidR="00C74C48" w:rsidRPr="00E42F55">
        <w:t>tor and support users logged on</w:t>
      </w:r>
      <w:r w:rsidR="001D6B73" w:rsidRPr="00E42F55">
        <w:t xml:space="preserve">to the system. </w:t>
      </w:r>
      <w:r w:rsidR="00500BA7">
        <w:t>It includes the options</w:t>
      </w:r>
      <w:r w:rsidR="007A2053">
        <w:t xml:space="preserve"> shown in </w:t>
      </w:r>
      <w:r w:rsidR="007A2053" w:rsidRPr="007A2053">
        <w:rPr>
          <w:color w:val="0000FF"/>
          <w:u w:val="single"/>
        </w:rPr>
        <w:fldChar w:fldCharType="begin"/>
      </w:r>
      <w:r w:rsidR="007A2053" w:rsidRPr="007A2053">
        <w:rPr>
          <w:color w:val="0000FF"/>
          <w:u w:val="single"/>
        </w:rPr>
        <w:instrText xml:space="preserve"> REF _Ref511384654 \h </w:instrText>
      </w:r>
      <w:r w:rsidR="007A2053">
        <w:rPr>
          <w:color w:val="0000FF"/>
          <w:u w:val="single"/>
        </w:rPr>
        <w:instrText xml:space="preserve"> \* MERGEFORMAT </w:instrText>
      </w:r>
      <w:r w:rsidR="007A2053" w:rsidRPr="007A2053">
        <w:rPr>
          <w:color w:val="0000FF"/>
          <w:u w:val="single"/>
        </w:rPr>
      </w:r>
      <w:r w:rsidR="007A2053" w:rsidRPr="007A2053">
        <w:rPr>
          <w:color w:val="0000FF"/>
          <w:u w:val="single"/>
        </w:rPr>
        <w:fldChar w:fldCharType="separate"/>
      </w:r>
      <w:r w:rsidR="00F43BA8" w:rsidRPr="00F43BA8">
        <w:rPr>
          <w:color w:val="0000FF"/>
          <w:u w:val="single"/>
        </w:rPr>
        <w:t xml:space="preserve">Figure </w:t>
      </w:r>
      <w:r w:rsidR="00F43BA8" w:rsidRPr="00F43BA8">
        <w:rPr>
          <w:noProof/>
          <w:color w:val="0000FF"/>
          <w:u w:val="single"/>
        </w:rPr>
        <w:t>30</w:t>
      </w:r>
      <w:r w:rsidR="007A2053" w:rsidRPr="007A2053">
        <w:rPr>
          <w:color w:val="0000FF"/>
          <w:u w:val="single"/>
        </w:rPr>
        <w:fldChar w:fldCharType="end"/>
      </w:r>
      <w:r w:rsidR="00335A0C" w:rsidRPr="00E42F55">
        <w:t>:</w:t>
      </w:r>
    </w:p>
    <w:p w14:paraId="629E20B9" w14:textId="1A80BE3A" w:rsidR="00A614FD" w:rsidRPr="00E42F55" w:rsidRDefault="00A614FD" w:rsidP="002B6AE0">
      <w:pPr>
        <w:pStyle w:val="Caption"/>
      </w:pPr>
      <w:bookmarkStart w:id="291" w:name="_Ref511384654"/>
      <w:bookmarkStart w:id="292" w:name="_Toc193181639"/>
      <w:bookmarkStart w:id="293" w:name="_Toc3309836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w:t>
      </w:r>
      <w:r w:rsidR="0019324F">
        <w:rPr>
          <w:noProof/>
        </w:rPr>
        <w:fldChar w:fldCharType="end"/>
      </w:r>
      <w:bookmarkEnd w:id="291"/>
      <w:r w:rsidR="00F92387">
        <w:t>:</w:t>
      </w:r>
      <w:r w:rsidR="004D2D1E">
        <w:t xml:space="preserve"> User Management Menu O</w:t>
      </w:r>
      <w:r w:rsidRPr="00E42F55">
        <w:t>ptions</w:t>
      </w:r>
      <w:bookmarkEnd w:id="292"/>
      <w:bookmarkEnd w:id="293"/>
    </w:p>
    <w:p w14:paraId="675A5789" w14:textId="77777777" w:rsidR="001D6B73" w:rsidRPr="00E42F55" w:rsidRDefault="001D6B73" w:rsidP="0074649F">
      <w:pPr>
        <w:pStyle w:val="MenuBox"/>
      </w:pPr>
      <w:r w:rsidRPr="00E42F55">
        <w:t>SYSTEMS MANAGER MENU ...</w:t>
      </w:r>
      <w:r w:rsidRPr="00E42F55">
        <w:tab/>
        <w:t>[EVE]</w:t>
      </w:r>
    </w:p>
    <w:p w14:paraId="0FDD060E" w14:textId="77777777" w:rsidR="001D6B73" w:rsidRPr="00E42F55" w:rsidRDefault="001D6B73" w:rsidP="0074649F">
      <w:pPr>
        <w:pStyle w:val="MenuBox"/>
      </w:pPr>
      <w:r w:rsidRPr="00E42F55">
        <w:t>Operations Management ...</w:t>
      </w:r>
      <w:r w:rsidRPr="00E42F55">
        <w:tab/>
        <w:t>[XUSITEMGR]</w:t>
      </w:r>
    </w:p>
    <w:p w14:paraId="2D3DEE0D" w14:textId="77777777" w:rsidR="001D6B73" w:rsidRPr="00E42F55" w:rsidRDefault="001D6B73" w:rsidP="0074649F">
      <w:pPr>
        <w:pStyle w:val="MenuBox"/>
      </w:pPr>
      <w:r w:rsidRPr="00E42F55">
        <w:t xml:space="preserve">   User Management Menu ...</w:t>
      </w:r>
      <w:r w:rsidRPr="00E42F55">
        <w:tab/>
        <w:t>[XUOPTUSER]</w:t>
      </w:r>
    </w:p>
    <w:p w14:paraId="3BE22D95" w14:textId="77777777" w:rsidR="001D6B73" w:rsidRPr="00E42F55" w:rsidRDefault="00EC106B" w:rsidP="0074649F">
      <w:pPr>
        <w:pStyle w:val="MenuBox"/>
      </w:pPr>
      <w:r>
        <w:t xml:space="preserve">   FIND   Find a user</w:t>
      </w:r>
      <w:r w:rsidR="001D6B73" w:rsidRPr="00E42F55">
        <w:tab/>
        <w:t>[XU FINDUSER]</w:t>
      </w:r>
    </w:p>
    <w:p w14:paraId="6EFB8431" w14:textId="77777777" w:rsidR="007B5AC9" w:rsidRDefault="00EC106B" w:rsidP="0074649F">
      <w:pPr>
        <w:pStyle w:val="MenuBox"/>
      </w:pPr>
      <w:r>
        <w:t xml:space="preserve">   PXY    Proxy User List</w:t>
      </w:r>
      <w:r w:rsidR="007B5AC9">
        <w:tab/>
        <w:t>[XUSAP PROXY LIST]</w:t>
      </w:r>
    </w:p>
    <w:p w14:paraId="420B4E8D" w14:textId="77777777" w:rsidR="001D6B73" w:rsidRPr="00E42F55" w:rsidRDefault="001D6B73" w:rsidP="0074649F">
      <w:pPr>
        <w:pStyle w:val="MenuBox"/>
      </w:pPr>
      <w:r w:rsidRPr="00E42F55">
        <w:t xml:space="preserve">  </w:t>
      </w:r>
      <w:r w:rsidR="00EC106B">
        <w:t xml:space="preserve">    </w:t>
      </w:r>
      <w:r w:rsidRPr="00E42F55">
        <w:t xml:space="preserve">    Li</w:t>
      </w:r>
      <w:r w:rsidR="00F97EE4" w:rsidRPr="00E42F55">
        <w:t>st users</w:t>
      </w:r>
      <w:r w:rsidR="00F97EE4" w:rsidRPr="00E42F55">
        <w:tab/>
      </w:r>
      <w:r w:rsidRPr="00E42F55">
        <w:t>[XUSERLIST]</w:t>
      </w:r>
    </w:p>
    <w:p w14:paraId="46D14FB6" w14:textId="77777777" w:rsidR="001D6B73" w:rsidRPr="00E42F55" w:rsidRDefault="001D6B73" w:rsidP="0074649F">
      <w:pPr>
        <w:pStyle w:val="MenuBox"/>
      </w:pPr>
      <w:r w:rsidRPr="00E42F55">
        <w:t xml:space="preserve">      </w:t>
      </w:r>
      <w:r w:rsidR="00EC106B">
        <w:t xml:space="preserve">    </w:t>
      </w:r>
      <w:r w:rsidRPr="00E42F55">
        <w:t>Print Sign-on Log</w:t>
      </w:r>
      <w:r w:rsidRPr="00E42F55">
        <w:tab/>
        <w:t>[XUSC LIST]</w:t>
      </w:r>
    </w:p>
    <w:p w14:paraId="66EBE6CF" w14:textId="77777777" w:rsidR="007B5AC9" w:rsidRDefault="007B5AC9" w:rsidP="007B5AC9">
      <w:pPr>
        <w:pStyle w:val="MenuBox"/>
      </w:pPr>
      <w:r>
        <w:t xml:space="preserve">      </w:t>
      </w:r>
      <w:r w:rsidR="00EC106B">
        <w:t xml:space="preserve">    </w:t>
      </w:r>
      <w:r>
        <w:t>Proxy (Connector) Detail Report</w:t>
      </w:r>
      <w:r>
        <w:tab/>
        <w:t>[XUSAP PROXY CONN DETAIL ALL]</w:t>
      </w:r>
    </w:p>
    <w:p w14:paraId="03029069" w14:textId="77777777" w:rsidR="007B5AC9" w:rsidRDefault="007B5AC9" w:rsidP="0074649F">
      <w:pPr>
        <w:pStyle w:val="MenuBox"/>
      </w:pPr>
      <w:r>
        <w:t xml:space="preserve">      </w:t>
      </w:r>
      <w:r w:rsidR="00EC106B">
        <w:t xml:space="preserve">    </w:t>
      </w:r>
      <w:r>
        <w:t>Proxy (Connector) Inquire</w:t>
      </w:r>
      <w:r>
        <w:tab/>
        <w:t>[XUSAP PROXY CONN DETAIL INQ]</w:t>
      </w:r>
    </w:p>
    <w:p w14:paraId="146AAD44" w14:textId="77777777" w:rsidR="001D6B73" w:rsidRPr="00E42F55" w:rsidRDefault="001D6B73" w:rsidP="0074649F">
      <w:pPr>
        <w:pStyle w:val="MenuBox"/>
      </w:pPr>
      <w:r w:rsidRPr="00E42F55">
        <w:t xml:space="preserve">     </w:t>
      </w:r>
      <w:r w:rsidR="00EC106B">
        <w:t xml:space="preserve">    </w:t>
      </w:r>
      <w:r w:rsidRPr="00E42F55">
        <w:t xml:space="preserve"> Release user</w:t>
      </w:r>
      <w:r w:rsidRPr="00E42F55">
        <w:tab/>
        <w:t>[XUSERREL]</w:t>
      </w:r>
    </w:p>
    <w:p w14:paraId="5B85C81F" w14:textId="77777777" w:rsidR="007B5AC9" w:rsidRDefault="007B5AC9" w:rsidP="0074649F">
      <w:pPr>
        <w:pStyle w:val="MenuBox"/>
      </w:pPr>
      <w:r>
        <w:t xml:space="preserve">      </w:t>
      </w:r>
      <w:r w:rsidR="00EC106B">
        <w:t xml:space="preserve">    </w:t>
      </w:r>
      <w:r>
        <w:t>Remote Access User Sign-on Log</w:t>
      </w:r>
      <w:r>
        <w:tab/>
        <w:t>[XUSEC REMOTE ACCESS]</w:t>
      </w:r>
    </w:p>
    <w:p w14:paraId="365B2381" w14:textId="77777777" w:rsidR="001D6B73" w:rsidRPr="00E42F55" w:rsidRDefault="001D6B73" w:rsidP="0074649F">
      <w:pPr>
        <w:pStyle w:val="MenuBox"/>
      </w:pPr>
      <w:r w:rsidRPr="00E42F55">
        <w:t xml:space="preserve">      </w:t>
      </w:r>
      <w:r w:rsidR="00EC106B">
        <w:t xml:space="preserve">    </w:t>
      </w:r>
      <w:r w:rsidRPr="00E42F55">
        <w:t>User Inquiry</w:t>
      </w:r>
      <w:r w:rsidRPr="00E42F55">
        <w:tab/>
        <w:t>[XUSERINQ]</w:t>
      </w:r>
    </w:p>
    <w:p w14:paraId="616DE853" w14:textId="77777777" w:rsidR="001D6B73" w:rsidRDefault="001D6B73" w:rsidP="0074649F">
      <w:pPr>
        <w:pStyle w:val="MenuBox"/>
      </w:pPr>
      <w:r w:rsidRPr="00E42F55">
        <w:t xml:space="preserve">      </w:t>
      </w:r>
      <w:r w:rsidR="00EC106B">
        <w:t xml:space="preserve">    </w:t>
      </w:r>
      <w:r w:rsidRPr="00E42F55">
        <w:t>User Status Report</w:t>
      </w:r>
      <w:r w:rsidRPr="00E42F55">
        <w:tab/>
        <w:t>[XUUSERSTATUS]</w:t>
      </w:r>
    </w:p>
    <w:p w14:paraId="50769789" w14:textId="77777777" w:rsidR="007B5AC9" w:rsidRPr="00E42F55" w:rsidRDefault="007B5AC9" w:rsidP="0074649F">
      <w:pPr>
        <w:pStyle w:val="MenuBox"/>
      </w:pPr>
      <w:r>
        <w:t xml:space="preserve">      </w:t>
      </w:r>
      <w:r w:rsidR="00EC106B">
        <w:t xml:space="preserve">    </w:t>
      </w:r>
      <w:r>
        <w:t>Users with Foreign Visits</w:t>
      </w:r>
      <w:r>
        <w:tab/>
        <w:t>[XUS VISIT USERS]</w:t>
      </w:r>
    </w:p>
    <w:p w14:paraId="70A0455F" w14:textId="77777777" w:rsidR="001D6B73" w:rsidRPr="00E42F55" w:rsidRDefault="001D6B73" w:rsidP="00A7691A">
      <w:pPr>
        <w:pStyle w:val="BodyText6"/>
      </w:pPr>
    </w:p>
    <w:p w14:paraId="4F924F36" w14:textId="77777777" w:rsidR="004C088B" w:rsidRPr="00E42F55" w:rsidRDefault="001D6B73" w:rsidP="001651C7">
      <w:pPr>
        <w:pStyle w:val="Heading3"/>
      </w:pPr>
      <w:bookmarkStart w:id="294" w:name="_Toc236534563"/>
      <w:bookmarkStart w:id="295" w:name="_Toc33097777"/>
      <w:r w:rsidRPr="00E42F55">
        <w:t>Find a User</w:t>
      </w:r>
      <w:r w:rsidR="004C088B" w:rsidRPr="00E42F55">
        <w:t xml:space="preserve"> Option</w:t>
      </w:r>
      <w:bookmarkEnd w:id="294"/>
      <w:bookmarkEnd w:id="295"/>
    </w:p>
    <w:p w14:paraId="3AF5B4A4" w14:textId="77777777" w:rsidR="001D6B73" w:rsidRPr="00E42F55" w:rsidRDefault="00500BA7" w:rsidP="000F3AA7">
      <w:pPr>
        <w:pStyle w:val="BodyText"/>
      </w:pPr>
      <w:r>
        <w:t>T</w:t>
      </w:r>
      <w:r w:rsidR="001D6B73" w:rsidRPr="00E42F55">
        <w:t>h</w:t>
      </w:r>
      <w:r w:rsidR="004C088B" w:rsidRPr="00E42F55">
        <w:t xml:space="preserve">e </w:t>
      </w:r>
      <w:r w:rsidR="004C088B" w:rsidRPr="00DE7AEE">
        <w:rPr>
          <w:b/>
        </w:rPr>
        <w:t>Find a User</w:t>
      </w:r>
      <w:r w:rsidR="00041114" w:rsidRPr="00E42F55">
        <w:fldChar w:fldCharType="begin"/>
      </w:r>
      <w:r w:rsidR="00041114" w:rsidRPr="00E42F55">
        <w:instrText xml:space="preserve"> XE </w:instrText>
      </w:r>
      <w:r w:rsidR="00041114">
        <w:instrText>“</w:instrText>
      </w:r>
      <w:r w:rsidR="00041114" w:rsidRPr="00E42F55">
        <w:instrText>Find a 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Find a User</w:instrText>
      </w:r>
      <w:r w:rsidR="00041114">
        <w:instrText>”</w:instrText>
      </w:r>
      <w:r w:rsidR="00041114" w:rsidRPr="00E42F55">
        <w:instrText xml:space="preserve"> </w:instrText>
      </w:r>
      <w:r w:rsidR="00041114" w:rsidRPr="00E42F55">
        <w:fldChar w:fldCharType="end"/>
      </w:r>
      <w:r w:rsidR="00041114" w:rsidRPr="00E42F55">
        <w:t xml:space="preserve"> [XU FINDUSER</w:t>
      </w:r>
      <w:r w:rsidR="00041114" w:rsidRPr="00E42F55">
        <w:fldChar w:fldCharType="begin"/>
      </w:r>
      <w:r w:rsidR="00041114" w:rsidRPr="00E42F55">
        <w:instrText xml:space="preserve"> XE </w:instrText>
      </w:r>
      <w:r w:rsidR="00041114">
        <w:instrText>“</w:instrText>
      </w:r>
      <w:r w:rsidR="00041114" w:rsidRPr="00E42F55">
        <w:instrText>XU FINDUSER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 FINDUSER</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 </w:t>
      </w:r>
      <w:r>
        <w:t xml:space="preserve">is used </w:t>
      </w:r>
      <w:r w:rsidR="001D6B73" w:rsidRPr="00E42F55">
        <w:t>to find a user who is currently signed on to the system in this UCI group. If you are on the same CPU as the user, this option also show</w:t>
      </w:r>
      <w:r>
        <w:t>s</w:t>
      </w:r>
      <w:r w:rsidR="001D6B73" w:rsidRPr="00E42F55">
        <w:t xml:space="preserve"> the menu path of the user. The option finds users based on the </w:t>
      </w:r>
      <w:r w:rsidR="00666840">
        <w:t>“</w:t>
      </w:r>
      <w:r w:rsidR="001D6B73" w:rsidRPr="00E42F55">
        <w:t>CUR</w:t>
      </w:r>
      <w:r w:rsidR="00F03942" w:rsidRPr="00E42F55">
        <w:fldChar w:fldCharType="begin"/>
      </w:r>
      <w:r w:rsidR="00F03942" w:rsidRPr="00E42F55">
        <w:instrText xml:space="preserve"> XE </w:instrText>
      </w:r>
      <w:r w:rsidR="00666840">
        <w:instrText>“</w:instrText>
      </w:r>
      <w:r w:rsidR="00F03942" w:rsidRPr="00E42F55">
        <w:instrText>CUR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UR</w:instrText>
      </w:r>
      <w:r w:rsidR="00666840">
        <w:instrText>”</w:instrText>
      </w:r>
      <w:r w:rsidR="00F03942" w:rsidRPr="00E42F55">
        <w:instrText xml:space="preserve"> </w:instrText>
      </w:r>
      <w:r w:rsidR="00F03942" w:rsidRPr="00E42F55">
        <w:fldChar w:fldCharType="end"/>
      </w:r>
      <w:r w:rsidR="00582FC9">
        <w:t>”</w:t>
      </w:r>
      <w:r w:rsidR="001D6B73" w:rsidRPr="00E42F55">
        <w:t xml:space="preserve"> cross-reference of the SIGN-ON LOG</w:t>
      </w:r>
      <w:r w:rsidR="004E5363" w:rsidRPr="00E42F55">
        <w:t xml:space="preserve"> (#3.081)</w:t>
      </w:r>
      <w:r w:rsidR="001D6B73" w:rsidRPr="00E42F55">
        <w:t xml:space="preserve"> file</w:t>
      </w:r>
      <w:r w:rsidR="004C088B" w:rsidRPr="00E42F55">
        <w:fldChar w:fldCharType="begin"/>
      </w:r>
      <w:r w:rsidR="004C088B" w:rsidRPr="00E42F55">
        <w:instrText xml:space="preserve"> XE </w:instrText>
      </w:r>
      <w:r w:rsidR="00666840">
        <w:instrText>“</w:instrText>
      </w:r>
      <w:r w:rsidR="004C088B" w:rsidRPr="00E42F55">
        <w:instrText>SIGN-ON LOG</w:instrText>
      </w:r>
      <w:r w:rsidR="004E5363" w:rsidRPr="00E42F55">
        <w:instrText xml:space="preserve"> (#3.081)</w:instrText>
      </w:r>
      <w:r w:rsidR="004C088B" w:rsidRPr="00E42F55">
        <w:instrText xml:space="preserve"> File</w:instrText>
      </w:r>
      <w:r w:rsidR="00666840">
        <w:instrText>”</w:instrText>
      </w:r>
      <w:r w:rsidR="004C088B" w:rsidRPr="00E42F55">
        <w:instrText xml:space="preserve"> </w:instrText>
      </w:r>
      <w:r w:rsidR="004C088B" w:rsidRPr="00E42F55">
        <w:fldChar w:fldCharType="end"/>
      </w:r>
      <w:r w:rsidR="004C088B" w:rsidRPr="00E42F55">
        <w:fldChar w:fldCharType="begin"/>
      </w:r>
      <w:r w:rsidR="004C088B" w:rsidRPr="00E42F55">
        <w:instrText xml:space="preserve"> XE </w:instrText>
      </w:r>
      <w:r w:rsidR="00666840">
        <w:instrText>“</w:instrText>
      </w:r>
      <w:r w:rsidR="00B005A6" w:rsidRPr="00E42F55">
        <w:instrText>Files:</w:instrText>
      </w:r>
      <w:r w:rsidR="004C088B" w:rsidRPr="00E42F55">
        <w:instrText>SIGN-ON LOG (#3.081)</w:instrText>
      </w:r>
      <w:r w:rsidR="00666840">
        <w:instrText>”</w:instrText>
      </w:r>
      <w:r w:rsidR="004C088B" w:rsidRPr="00E42F55">
        <w:instrText xml:space="preserve"> </w:instrText>
      </w:r>
      <w:r w:rsidR="004C088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14:paraId="7F1FD23D" w14:textId="77777777" w:rsidR="007B5AC9" w:rsidRPr="00E42F55" w:rsidRDefault="007B5AC9" w:rsidP="001651C7">
      <w:pPr>
        <w:pStyle w:val="Heading3"/>
      </w:pPr>
      <w:bookmarkStart w:id="296" w:name="_Toc33097778"/>
      <w:bookmarkStart w:id="297" w:name="_Toc236534564"/>
      <w:r>
        <w:t>Proxy User List</w:t>
      </w:r>
      <w:r w:rsidRPr="00E42F55">
        <w:t xml:space="preserve"> Option</w:t>
      </w:r>
      <w:bookmarkEnd w:id="296"/>
    </w:p>
    <w:p w14:paraId="02D16620" w14:textId="77777777" w:rsidR="007B5AC9" w:rsidRPr="00E42F55" w:rsidRDefault="007B5AC9" w:rsidP="007B5AC9">
      <w:pPr>
        <w:pStyle w:val="BodyText"/>
      </w:pPr>
      <w:r>
        <w:t>T</w:t>
      </w:r>
      <w:r w:rsidRPr="00E42F55">
        <w:t xml:space="preserve">he </w:t>
      </w:r>
      <w:r w:rsidRPr="00DE7AEE">
        <w:rPr>
          <w:b/>
        </w:rPr>
        <w:t>Proxy User List</w:t>
      </w:r>
      <w:r w:rsidR="00041114" w:rsidRPr="00E42F55">
        <w:fldChar w:fldCharType="begin"/>
      </w:r>
      <w:r w:rsidR="00041114" w:rsidRPr="00E42F55">
        <w:instrText xml:space="preserve"> XE </w:instrText>
      </w:r>
      <w:r w:rsidR="00041114">
        <w:instrText>“</w:instrText>
      </w:r>
      <w:r w:rsidR="00041114" w:rsidRPr="007B5AC9">
        <w:instrText xml:space="preserve"> </w:instrText>
      </w:r>
      <w:r w:rsidR="00041114">
        <w:instrText>Proxy</w:instrText>
      </w:r>
      <w:r w:rsidR="00041114" w:rsidRPr="00E42F55">
        <w:instrText xml:space="preserve"> User</w:instrText>
      </w:r>
      <w:r w:rsidR="00041114">
        <w:instrText xml:space="preserve"> Lis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Proxy</w:instrText>
      </w:r>
      <w:r w:rsidR="00041114" w:rsidRPr="00E42F55">
        <w:instrText xml:space="preserve"> User</w:instrText>
      </w:r>
      <w:r w:rsidR="00041114">
        <w:instrText xml:space="preserve"> List”</w:instrText>
      </w:r>
      <w:r w:rsidR="00041114" w:rsidRPr="00E42F55">
        <w:instrText xml:space="preserve"> </w:instrText>
      </w:r>
      <w:r w:rsidR="00041114" w:rsidRPr="00E42F55">
        <w:fldChar w:fldCharType="end"/>
      </w:r>
      <w:r w:rsidR="00041114" w:rsidRPr="00E42F55">
        <w:t xml:space="preserve"> [</w:t>
      </w:r>
      <w:r w:rsidR="00041114">
        <w:t>XUSAP PROXY LIST</w:t>
      </w:r>
      <w:r w:rsidR="00041114" w:rsidRPr="00E42F55">
        <w:fldChar w:fldCharType="begin"/>
      </w:r>
      <w:r w:rsidR="00041114" w:rsidRPr="00E42F55">
        <w:instrText xml:space="preserve"> XE </w:instrText>
      </w:r>
      <w:r w:rsidR="00041114">
        <w:instrText>“XUSAP PROXY LIS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LIST “</w:instrText>
      </w:r>
      <w:r w:rsidR="00041114" w:rsidRPr="00E42F55">
        <w:instrText xml:space="preserve"> </w:instrText>
      </w:r>
      <w:r w:rsidR="00041114" w:rsidRPr="00E42F55">
        <w:fldChar w:fldCharType="end"/>
      </w:r>
      <w:r w:rsidR="00041114" w:rsidRPr="00E42F55">
        <w:t>]</w:t>
      </w:r>
      <w:r w:rsidRPr="00E42F55">
        <w:t xml:space="preserve"> option </w:t>
      </w:r>
      <w:r>
        <w:t xml:space="preserve">runs a report listing any users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that have a USER CLASS</w:t>
      </w:r>
      <w:r w:rsidR="006A6619">
        <w:t xml:space="preserve"> (#9.5)</w:t>
      </w:r>
      <w:r>
        <w:t xml:space="preserve"> field</w:t>
      </w:r>
      <w:r>
        <w:fldChar w:fldCharType="begin"/>
      </w:r>
      <w:r>
        <w:instrText xml:space="preserve"> XE </w:instrText>
      </w:r>
      <w:r w:rsidR="00666840">
        <w:instrText>“</w:instrText>
      </w:r>
      <w:r w:rsidRPr="00685FD2">
        <w:instrText>USER CLASS</w:instrText>
      </w:r>
      <w:r w:rsidR="006A6619" w:rsidRPr="00685FD2">
        <w:instrText xml:space="preserve"> (#9.5)</w:instrText>
      </w:r>
      <w:r>
        <w:instrText xml:space="preserve"> F</w:instrText>
      </w:r>
      <w:r w:rsidRPr="00685FD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685FD2">
        <w:instrText>USER CLASS (#9.5)</w:instrText>
      </w:r>
      <w:r w:rsidR="00666840">
        <w:instrText>”</w:instrText>
      </w:r>
      <w:r>
        <w:instrText xml:space="preserve"> </w:instrText>
      </w:r>
      <w:r>
        <w:fldChar w:fldCharType="end"/>
      </w:r>
      <w:r>
        <w:t xml:space="preserve"> of APPLICATION PROXY</w:t>
      </w:r>
      <w:r>
        <w:fldChar w:fldCharType="begin"/>
      </w:r>
      <w:r>
        <w:instrText xml:space="preserve"> XE </w:instrText>
      </w:r>
      <w:r w:rsidR="00666840">
        <w:instrText>“</w:instrText>
      </w:r>
      <w:r w:rsidRPr="00B85997">
        <w:instrText>APPLICATION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B85997">
        <w:instrText>APPLICATION PROXY</w:instrText>
      </w:r>
      <w:r w:rsidR="00666840">
        <w:instrText>”</w:instrText>
      </w:r>
      <w:r>
        <w:instrText xml:space="preserve"> </w:instrText>
      </w:r>
      <w:r>
        <w:fldChar w:fldCharType="end"/>
      </w:r>
      <w:r>
        <w:t xml:space="preserve"> or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rsidRPr="00E42F55">
        <w:t>.</w:t>
      </w:r>
    </w:p>
    <w:p w14:paraId="364785C2" w14:textId="77777777" w:rsidR="004C088B" w:rsidRPr="00E42F55" w:rsidRDefault="001D6B73" w:rsidP="001651C7">
      <w:pPr>
        <w:pStyle w:val="Heading3"/>
      </w:pPr>
      <w:bookmarkStart w:id="298" w:name="_Toc33097779"/>
      <w:r w:rsidRPr="00E42F55">
        <w:t>List Users</w:t>
      </w:r>
      <w:r w:rsidR="004C088B" w:rsidRPr="00E42F55">
        <w:t xml:space="preserve"> Option</w:t>
      </w:r>
      <w:bookmarkEnd w:id="297"/>
      <w:bookmarkEnd w:id="298"/>
    </w:p>
    <w:p w14:paraId="70E33CCA" w14:textId="77777777" w:rsidR="001D6B73" w:rsidRPr="00E42F55" w:rsidRDefault="004C088B" w:rsidP="000F3AA7">
      <w:pPr>
        <w:pStyle w:val="BodyText"/>
      </w:pPr>
      <w:r w:rsidRPr="00E42F55">
        <w:t>The</w:t>
      </w:r>
      <w:r w:rsidR="001D6B73" w:rsidRPr="00E42F55">
        <w:t xml:space="preserve"> </w:t>
      </w:r>
      <w:r w:rsidRPr="00DE7AEE">
        <w:rPr>
          <w:b/>
        </w:rPr>
        <w:t>List Users</w:t>
      </w:r>
      <w:r w:rsidR="00041114" w:rsidRPr="00E42F55">
        <w:fldChar w:fldCharType="begin"/>
      </w:r>
      <w:r w:rsidR="00041114" w:rsidRPr="00E42F55">
        <w:instrText xml:space="preserve"> XE </w:instrText>
      </w:r>
      <w:r w:rsidR="00041114">
        <w:instrText>“</w:instrText>
      </w:r>
      <w:r w:rsidR="00041114" w:rsidRPr="00E42F55">
        <w:instrText>List Users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List Users</w:instrText>
      </w:r>
      <w:r w:rsidR="00041114">
        <w:instrText>”</w:instrText>
      </w:r>
      <w:r w:rsidR="00041114" w:rsidRPr="00E42F55">
        <w:instrText xml:space="preserve"> </w:instrText>
      </w:r>
      <w:r w:rsidR="00041114" w:rsidRPr="00E42F55">
        <w:fldChar w:fldCharType="end"/>
      </w:r>
      <w:r w:rsidR="00041114" w:rsidRPr="00E42F55">
        <w:t xml:space="preserve"> [XUSERLIST</w:t>
      </w:r>
      <w:r w:rsidR="00041114" w:rsidRPr="00E42F55">
        <w:fldChar w:fldCharType="begin"/>
      </w:r>
      <w:r w:rsidR="00041114" w:rsidRPr="00E42F55">
        <w:instrText xml:space="preserve"> XE </w:instrText>
      </w:r>
      <w:r w:rsidR="00041114">
        <w:instrText>“</w:instrText>
      </w:r>
      <w:r w:rsidR="00041114" w:rsidRPr="00E42F55">
        <w:instrText>XUSERLIS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LIST</w:instrText>
      </w:r>
      <w:r w:rsidR="00041114">
        <w:instrText>”</w:instrText>
      </w:r>
      <w:r w:rsidR="00041114" w:rsidRPr="00E42F55">
        <w:instrText xml:space="preserve"> </w:instrText>
      </w:r>
      <w:r w:rsidR="00041114" w:rsidRPr="00E42F55">
        <w:fldChar w:fldCharType="end"/>
      </w:r>
      <w:r w:rsidR="00041114" w:rsidRPr="00E42F55">
        <w:t>]</w:t>
      </w:r>
      <w:r w:rsidR="000E3717" w:rsidRPr="00E42F55">
        <w:t xml:space="preserve"> o</w:t>
      </w:r>
      <w:r w:rsidRPr="00E42F55">
        <w:t>ption</w:t>
      </w:r>
      <w:r w:rsidR="001D6B73" w:rsidRPr="00E42F55">
        <w:t xml:space="preserve"> lists all users known to the system.</w:t>
      </w:r>
    </w:p>
    <w:p w14:paraId="58A01601" w14:textId="77777777" w:rsidR="000E3717" w:rsidRPr="00E42F55" w:rsidRDefault="001D6B73" w:rsidP="001651C7">
      <w:pPr>
        <w:pStyle w:val="Heading3"/>
      </w:pPr>
      <w:bookmarkStart w:id="299" w:name="_Toc236534565"/>
      <w:bookmarkStart w:id="300" w:name="_Ref456878620"/>
      <w:bookmarkStart w:id="301" w:name="_Ref488222917"/>
      <w:bookmarkStart w:id="302" w:name="_Ref488222938"/>
      <w:bookmarkStart w:id="303" w:name="_Toc33097780"/>
      <w:r w:rsidRPr="00E42F55">
        <w:lastRenderedPageBreak/>
        <w:t>Print Sign-on Log</w:t>
      </w:r>
      <w:r w:rsidR="000E3717" w:rsidRPr="00E42F55">
        <w:t xml:space="preserve"> Option</w:t>
      </w:r>
      <w:bookmarkEnd w:id="299"/>
      <w:bookmarkEnd w:id="300"/>
      <w:bookmarkEnd w:id="301"/>
      <w:bookmarkEnd w:id="302"/>
      <w:bookmarkEnd w:id="303"/>
    </w:p>
    <w:p w14:paraId="107911B0" w14:textId="7F9B29F6" w:rsidR="0041367D" w:rsidRDefault="000E3717" w:rsidP="00B85D80">
      <w:pPr>
        <w:pStyle w:val="BodyText"/>
        <w:keepNext/>
        <w:keepLines/>
      </w:pPr>
      <w:r w:rsidRPr="00E42F55">
        <w:t xml:space="preserve">The </w:t>
      </w:r>
      <w:r w:rsidRPr="00DE7AEE">
        <w:rPr>
          <w:b/>
        </w:rPr>
        <w:t>Print Sign-on Log</w:t>
      </w:r>
      <w:r w:rsidR="00041114" w:rsidRPr="00E42F55">
        <w:fldChar w:fldCharType="begin"/>
      </w:r>
      <w:r w:rsidR="00041114" w:rsidRPr="00E42F55">
        <w:instrText xml:space="preserve">XE </w:instrText>
      </w:r>
      <w:r w:rsidR="00041114">
        <w:instrText>“</w:instrText>
      </w:r>
      <w:r w:rsidR="00041114" w:rsidRPr="00E42F55">
        <w:instrText>Print Sign-on Log Option</w:instrText>
      </w:r>
      <w:r w:rsidR="00041114">
        <w:instrText>”</w:instrText>
      </w:r>
      <w:r w:rsidR="00041114" w:rsidRPr="00E42F55">
        <w:fldChar w:fldCharType="end"/>
      </w:r>
      <w:r w:rsidR="00041114" w:rsidRPr="00E42F55">
        <w:fldChar w:fldCharType="begin"/>
      </w:r>
      <w:r w:rsidR="00041114" w:rsidRPr="00E42F55">
        <w:instrText xml:space="preserve">XE </w:instrText>
      </w:r>
      <w:r w:rsidR="00041114">
        <w:instrText>“</w:instrText>
      </w:r>
      <w:r w:rsidR="00041114" w:rsidRPr="00E42F55">
        <w:instrText>Options:Print Sign-on Log</w:instrText>
      </w:r>
      <w:r w:rsidR="00041114">
        <w:instrText>”</w:instrText>
      </w:r>
      <w:r w:rsidR="00041114" w:rsidRPr="00E42F55">
        <w:fldChar w:fldCharType="end"/>
      </w:r>
      <w:r w:rsidR="00041114" w:rsidRPr="00E42F55">
        <w:t xml:space="preserve"> [XUSC LIST</w:t>
      </w:r>
      <w:r w:rsidR="00041114" w:rsidRPr="00E42F55">
        <w:fldChar w:fldCharType="begin"/>
      </w:r>
      <w:r w:rsidR="00041114" w:rsidRPr="00E42F55">
        <w:instrText xml:space="preserve"> XE </w:instrText>
      </w:r>
      <w:r w:rsidR="00041114">
        <w:instrText>“</w:instrText>
      </w:r>
      <w:r w:rsidR="00041114" w:rsidRPr="00E42F55">
        <w:instrText>XUSC LIST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C LIST</w:instrText>
      </w:r>
      <w:r w:rsidR="00041114">
        <w:instrText>”</w:instrText>
      </w:r>
      <w:r w:rsidR="00041114" w:rsidRPr="00E42F55">
        <w:instrText xml:space="preserve"> </w:instrText>
      </w:r>
      <w:r w:rsidR="00041114" w:rsidRPr="00E42F55">
        <w:fldChar w:fldCharType="end"/>
      </w:r>
      <w:r w:rsidR="00041114" w:rsidRPr="00E42F55">
        <w:t>]</w:t>
      </w:r>
      <w:r w:rsidR="001D6B73" w:rsidRPr="00E42F55">
        <w:t xml:space="preserve"> option</w:t>
      </w:r>
      <w:r w:rsidRPr="00E42F55">
        <w:t xml:space="preserve"> </w:t>
      </w:r>
      <w:r w:rsidR="001D6B73" w:rsidRPr="00E42F55">
        <w:t xml:space="preserve">prints out </w:t>
      </w:r>
      <w:r w:rsidR="00D56B25">
        <w:t xml:space="preserve">a Kernel sign-on log report (see </w:t>
      </w:r>
      <w:r w:rsidR="00D56B25" w:rsidRPr="00304E16">
        <w:rPr>
          <w:color w:val="0000FF"/>
          <w:u w:val="single"/>
        </w:rPr>
        <w:fldChar w:fldCharType="begin"/>
      </w:r>
      <w:r w:rsidR="00D56B25" w:rsidRPr="00304E16">
        <w:rPr>
          <w:color w:val="0000FF"/>
          <w:u w:val="single"/>
        </w:rPr>
        <w:instrText xml:space="preserve"> REF _Ref488222885 \h </w:instrText>
      </w:r>
      <w:r w:rsidR="00D56B25">
        <w:rPr>
          <w:color w:val="0000FF"/>
          <w:u w:val="single"/>
        </w:rPr>
        <w:instrText xml:space="preserve"> \* MERGEFORMAT </w:instrText>
      </w:r>
      <w:r w:rsidR="00D56B25" w:rsidRPr="00304E16">
        <w:rPr>
          <w:color w:val="0000FF"/>
          <w:u w:val="single"/>
        </w:rPr>
      </w:r>
      <w:r w:rsidR="00D56B25" w:rsidRPr="00304E16">
        <w:rPr>
          <w:color w:val="0000FF"/>
          <w:u w:val="single"/>
        </w:rPr>
        <w:fldChar w:fldCharType="separate"/>
      </w:r>
      <w:r w:rsidR="00F43BA8" w:rsidRPr="00F43BA8">
        <w:rPr>
          <w:color w:val="0000FF"/>
          <w:u w:val="single"/>
        </w:rPr>
        <w:t xml:space="preserve">Figure </w:t>
      </w:r>
      <w:r w:rsidR="00F43BA8" w:rsidRPr="00F43BA8">
        <w:rPr>
          <w:noProof/>
          <w:color w:val="0000FF"/>
          <w:u w:val="single"/>
        </w:rPr>
        <w:t>31</w:t>
      </w:r>
      <w:r w:rsidR="00D56B25" w:rsidRPr="00304E16">
        <w:rPr>
          <w:color w:val="0000FF"/>
          <w:u w:val="single"/>
        </w:rPr>
        <w:fldChar w:fldCharType="end"/>
      </w:r>
      <w:r w:rsidR="00D56B25">
        <w:t xml:space="preserve">) that lists </w:t>
      </w:r>
      <w:r w:rsidR="00304E16">
        <w:t xml:space="preserve">data values from </w:t>
      </w:r>
      <w:r w:rsidR="008B3977">
        <w:t xml:space="preserve">fields in </w:t>
      </w:r>
      <w:r w:rsidR="001D6B73" w:rsidRPr="00E42F55">
        <w:t xml:space="preserve">the </w:t>
      </w:r>
      <w:r w:rsidRPr="00E42F55">
        <w:t>SIGN-ON LOG</w:t>
      </w:r>
      <w:r w:rsidR="004E5363" w:rsidRPr="00E42F55">
        <w:t xml:space="preserve"> (#3.081)</w:t>
      </w:r>
      <w:r w:rsidRPr="00E42F55">
        <w:t xml:space="preserve"> file</w:t>
      </w:r>
      <w:r w:rsidRPr="00E42F55">
        <w:fldChar w:fldCharType="begin"/>
      </w:r>
      <w:r w:rsidRPr="00E42F55">
        <w:instrText xml:space="preserve"> XE </w:instrText>
      </w:r>
      <w:r w:rsidR="00666840">
        <w:instrText>“</w:instrText>
      </w:r>
      <w:r w:rsidRPr="00E42F55">
        <w:instrText>SIGN-ON LOG</w:instrText>
      </w:r>
      <w:r w:rsidR="004E5363"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IGN-ON LOG (#3.081)</w:instrText>
      </w:r>
      <w:r w:rsidR="00666840">
        <w:instrText>”</w:instrText>
      </w:r>
      <w:r w:rsidRPr="00E42F55">
        <w:instrText xml:space="preserve"> </w:instrText>
      </w:r>
      <w:r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14:paraId="0FA840F1" w14:textId="24F3BBA0" w:rsidR="008710FF" w:rsidRDefault="00D56B25" w:rsidP="00B85D80">
      <w:pPr>
        <w:pStyle w:val="BodyText"/>
        <w:keepNext/>
        <w:keepLines/>
      </w:pPr>
      <w:r w:rsidRPr="00F7647F">
        <w:rPr>
          <w:color w:val="0000FF"/>
          <w:u w:val="single"/>
        </w:rPr>
        <w:fldChar w:fldCharType="begin"/>
      </w:r>
      <w:r w:rsidRPr="00F7647F">
        <w:rPr>
          <w:color w:val="0000FF"/>
          <w:u w:val="single"/>
        </w:rPr>
        <w:instrText xml:space="preserve"> REF _Ref488227830 \h </w:instrText>
      </w:r>
      <w:r w:rsidR="00F7647F">
        <w:rPr>
          <w:color w:val="0000FF"/>
          <w:u w:val="single"/>
        </w:rPr>
        <w:instrText xml:space="preserve"> \* MERGEFORMAT </w:instrText>
      </w:r>
      <w:r w:rsidRPr="00F7647F">
        <w:rPr>
          <w:color w:val="0000FF"/>
          <w:u w:val="single"/>
        </w:rPr>
      </w:r>
      <w:r w:rsidRPr="00F7647F">
        <w:rPr>
          <w:color w:val="0000FF"/>
          <w:u w:val="single"/>
        </w:rPr>
        <w:fldChar w:fldCharType="separate"/>
      </w:r>
      <w:r w:rsidR="00F43BA8" w:rsidRPr="00F43BA8">
        <w:rPr>
          <w:color w:val="0000FF"/>
          <w:u w:val="single"/>
        </w:rPr>
        <w:t xml:space="preserve">Table </w:t>
      </w:r>
      <w:r w:rsidR="00F43BA8" w:rsidRPr="00F43BA8">
        <w:rPr>
          <w:noProof/>
          <w:color w:val="0000FF"/>
          <w:u w:val="single"/>
        </w:rPr>
        <w:t>6</w:t>
      </w:r>
      <w:r w:rsidRPr="00F7647F">
        <w:rPr>
          <w:color w:val="0000FF"/>
          <w:u w:val="single"/>
        </w:rPr>
        <w:fldChar w:fldCharType="end"/>
      </w:r>
      <w:r>
        <w:t xml:space="preserve"> lists the data </w:t>
      </w:r>
      <w:r w:rsidR="00F7647F">
        <w:t>displayed</w:t>
      </w:r>
      <w:r>
        <w:t xml:space="preserve"> on the Kernel sign-on log</w:t>
      </w:r>
      <w:r w:rsidR="008710FF">
        <w:t xml:space="preserve"> </w:t>
      </w:r>
      <w:r w:rsidR="00113758">
        <w:t>report (</w:t>
      </w:r>
      <w:r w:rsidR="00F7647F">
        <w:t xml:space="preserve">see </w:t>
      </w:r>
      <w:r w:rsidR="00F7647F" w:rsidRPr="00304E16">
        <w:rPr>
          <w:color w:val="0000FF"/>
          <w:u w:val="single"/>
        </w:rPr>
        <w:fldChar w:fldCharType="begin"/>
      </w:r>
      <w:r w:rsidR="00F7647F" w:rsidRPr="00304E16">
        <w:rPr>
          <w:color w:val="0000FF"/>
          <w:u w:val="single"/>
        </w:rPr>
        <w:instrText xml:space="preserve"> REF _Ref488222885 \h </w:instrText>
      </w:r>
      <w:r w:rsidR="00F7647F">
        <w:rPr>
          <w:color w:val="0000FF"/>
          <w:u w:val="single"/>
        </w:rPr>
        <w:instrText xml:space="preserve"> \* MERGEFORMAT </w:instrText>
      </w:r>
      <w:r w:rsidR="00F7647F" w:rsidRPr="00304E16">
        <w:rPr>
          <w:color w:val="0000FF"/>
          <w:u w:val="single"/>
        </w:rPr>
      </w:r>
      <w:r w:rsidR="00F7647F" w:rsidRPr="00304E16">
        <w:rPr>
          <w:color w:val="0000FF"/>
          <w:u w:val="single"/>
        </w:rPr>
        <w:fldChar w:fldCharType="separate"/>
      </w:r>
      <w:r w:rsidR="00F43BA8" w:rsidRPr="00F43BA8">
        <w:rPr>
          <w:color w:val="0000FF"/>
          <w:u w:val="single"/>
        </w:rPr>
        <w:t xml:space="preserve">Figure </w:t>
      </w:r>
      <w:r w:rsidR="00F43BA8" w:rsidRPr="00F43BA8">
        <w:rPr>
          <w:noProof/>
          <w:color w:val="0000FF"/>
          <w:u w:val="single"/>
        </w:rPr>
        <w:t>31</w:t>
      </w:r>
      <w:r w:rsidR="00F7647F" w:rsidRPr="00304E16">
        <w:rPr>
          <w:color w:val="0000FF"/>
          <w:u w:val="single"/>
        </w:rPr>
        <w:fldChar w:fldCharType="end"/>
      </w:r>
      <w:r w:rsidR="00F7647F">
        <w:t>)</w:t>
      </w:r>
      <w:r w:rsidR="00113758">
        <w:t>:</w:t>
      </w:r>
    </w:p>
    <w:p w14:paraId="44D01346" w14:textId="22B69E3C" w:rsidR="00D56B25" w:rsidRDefault="00D56B25" w:rsidP="00D56B25">
      <w:pPr>
        <w:pStyle w:val="Caption"/>
      </w:pPr>
      <w:bookmarkStart w:id="304" w:name="_Ref488227830"/>
      <w:bookmarkStart w:id="305" w:name="_Toc33098700"/>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6</w:t>
      </w:r>
      <w:r w:rsidR="0019324F">
        <w:rPr>
          <w:noProof/>
        </w:rPr>
        <w:fldChar w:fldCharType="end"/>
      </w:r>
      <w:bookmarkEnd w:id="304"/>
      <w:r>
        <w:t>: Kernel Sign-On Log Report Data Values</w:t>
      </w:r>
      <w:bookmarkEnd w:id="305"/>
    </w:p>
    <w:tbl>
      <w:tblPr>
        <w:tblStyle w:val="TableGrid"/>
        <w:tblW w:w="0" w:type="auto"/>
        <w:tblLook w:val="04A0" w:firstRow="1" w:lastRow="0" w:firstColumn="1" w:lastColumn="0" w:noHBand="0" w:noVBand="1"/>
        <w:tblCaption w:val="Kernel Sign-On Log Report Data Values"/>
        <w:tblDescription w:val="Kernel Sign-On Log Report Data Values"/>
      </w:tblPr>
      <w:tblGrid>
        <w:gridCol w:w="1728"/>
        <w:gridCol w:w="2340"/>
        <w:gridCol w:w="5508"/>
      </w:tblGrid>
      <w:tr w:rsidR="00D56B25" w14:paraId="1848235B" w14:textId="77777777" w:rsidTr="004D4BE4">
        <w:trPr>
          <w:tblHeader/>
        </w:trPr>
        <w:tc>
          <w:tcPr>
            <w:tcW w:w="1728" w:type="dxa"/>
            <w:shd w:val="clear" w:color="auto" w:fill="F2F2F2" w:themeFill="background1" w:themeFillShade="F2"/>
          </w:tcPr>
          <w:p w14:paraId="7D804755" w14:textId="77777777" w:rsidR="00D56B25" w:rsidRDefault="00D56B25" w:rsidP="00D56B25">
            <w:pPr>
              <w:pStyle w:val="TableHeading"/>
            </w:pPr>
            <w:r>
              <w:t>Report Field</w:t>
            </w:r>
          </w:p>
        </w:tc>
        <w:tc>
          <w:tcPr>
            <w:tcW w:w="2340" w:type="dxa"/>
            <w:shd w:val="clear" w:color="auto" w:fill="F2F2F2" w:themeFill="background1" w:themeFillShade="F2"/>
          </w:tcPr>
          <w:p w14:paraId="3D3D7F17" w14:textId="77777777" w:rsidR="00D56B25" w:rsidRDefault="00D56B25" w:rsidP="00D56B25">
            <w:pPr>
              <w:pStyle w:val="TableHeading"/>
            </w:pPr>
            <w:r>
              <w:t>File #3.081 Field Reference</w:t>
            </w:r>
          </w:p>
        </w:tc>
        <w:tc>
          <w:tcPr>
            <w:tcW w:w="5508" w:type="dxa"/>
            <w:shd w:val="clear" w:color="auto" w:fill="F2F2F2" w:themeFill="background1" w:themeFillShade="F2"/>
          </w:tcPr>
          <w:p w14:paraId="7B416EE4" w14:textId="77777777" w:rsidR="00D56B25" w:rsidRDefault="00D56B25" w:rsidP="00D56B25">
            <w:pPr>
              <w:pStyle w:val="TableHeading"/>
            </w:pPr>
            <w:r>
              <w:t>Description</w:t>
            </w:r>
          </w:p>
        </w:tc>
      </w:tr>
      <w:tr w:rsidR="00D56B25" w14:paraId="1D783240" w14:textId="77777777" w:rsidTr="00C32A04">
        <w:tc>
          <w:tcPr>
            <w:tcW w:w="1728" w:type="dxa"/>
          </w:tcPr>
          <w:p w14:paraId="22811DB9" w14:textId="77777777" w:rsidR="00D56B25" w:rsidRDefault="00D56B25" w:rsidP="00F7647F">
            <w:pPr>
              <w:pStyle w:val="TableText"/>
              <w:keepNext/>
              <w:keepLines/>
            </w:pPr>
            <w:r>
              <w:t>Sign-on time</w:t>
            </w:r>
          </w:p>
        </w:tc>
        <w:tc>
          <w:tcPr>
            <w:tcW w:w="2340" w:type="dxa"/>
          </w:tcPr>
          <w:p w14:paraId="4E5DF682" w14:textId="77777777" w:rsidR="00D56B25" w:rsidRDefault="00D56B25" w:rsidP="00F7647F">
            <w:pPr>
              <w:pStyle w:val="TableText"/>
              <w:keepNext/>
              <w:keepLines/>
            </w:pPr>
            <w:r>
              <w:t>DATE/TIME (#.001)</w:t>
            </w:r>
          </w:p>
        </w:tc>
        <w:tc>
          <w:tcPr>
            <w:tcW w:w="5508" w:type="dxa"/>
          </w:tcPr>
          <w:p w14:paraId="05C6AAD4" w14:textId="77777777" w:rsidR="00D56B25" w:rsidRDefault="00D56B25" w:rsidP="00F7647F">
            <w:pPr>
              <w:pStyle w:val="TableText"/>
              <w:keepNext/>
              <w:keepLines/>
            </w:pPr>
            <w:r>
              <w:t>This is the date and time that the user signed onto the system.</w:t>
            </w:r>
          </w:p>
          <w:p w14:paraId="31943313" w14:textId="77777777" w:rsidR="00D56B25" w:rsidRDefault="00D56B25" w:rsidP="00F7647F">
            <w:pPr>
              <w:pStyle w:val="TableNote"/>
              <w:keepNext/>
              <w:keepLines/>
            </w:pPr>
            <w:r>
              <w:rPr>
                <w:noProof/>
              </w:rPr>
              <w:drawing>
                <wp:inline distT="0" distB="0" distL="0" distR="0" wp14:anchorId="5B10CB72" wp14:editId="2E59BC57">
                  <wp:extent cx="304800" cy="30480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To allow more than one sign</w:t>
            </w:r>
            <w:r w:rsidRPr="008B3977">
              <w:t xml:space="preserve">on per second the time </w:t>
            </w:r>
            <w:r>
              <w:t>can</w:t>
            </w:r>
            <w:r w:rsidRPr="008B3977">
              <w:t xml:space="preserve"> have values that show hundredth of a second.</w:t>
            </w:r>
          </w:p>
        </w:tc>
      </w:tr>
      <w:tr w:rsidR="00D56B25" w14:paraId="5EA2C3EA" w14:textId="77777777" w:rsidTr="00C32A04">
        <w:tc>
          <w:tcPr>
            <w:tcW w:w="1728" w:type="dxa"/>
          </w:tcPr>
          <w:p w14:paraId="272C8CA1" w14:textId="77777777" w:rsidR="00D56B25" w:rsidRDefault="00D56B25" w:rsidP="00D56B25">
            <w:pPr>
              <w:pStyle w:val="TableText"/>
            </w:pPr>
            <w:r>
              <w:t>ELAPSED TIME (MINUTES)</w:t>
            </w:r>
          </w:p>
        </w:tc>
        <w:tc>
          <w:tcPr>
            <w:tcW w:w="2340" w:type="dxa"/>
          </w:tcPr>
          <w:p w14:paraId="731BCBFC" w14:textId="77777777" w:rsidR="00D56B25" w:rsidRDefault="00D56B25" w:rsidP="00D56B25">
            <w:pPr>
              <w:pStyle w:val="TableText"/>
            </w:pPr>
            <w:r w:rsidRPr="00A026EA">
              <w:t>ELAPSED TIME (MINUTES)</w:t>
            </w:r>
            <w:r>
              <w:t xml:space="preserve"> (#99)</w:t>
            </w:r>
          </w:p>
        </w:tc>
        <w:tc>
          <w:tcPr>
            <w:tcW w:w="5508" w:type="dxa"/>
          </w:tcPr>
          <w:p w14:paraId="0C6D780A" w14:textId="77777777" w:rsidR="00D56B25" w:rsidRDefault="00D56B25" w:rsidP="00D56B25">
            <w:pPr>
              <w:pStyle w:val="TableText"/>
            </w:pPr>
            <w:r>
              <w:t>This is the amount of time in minutes that the user has been signed onto the system.</w:t>
            </w:r>
          </w:p>
        </w:tc>
      </w:tr>
      <w:tr w:rsidR="00D56B25" w14:paraId="09E976E9" w14:textId="77777777" w:rsidTr="00C32A04">
        <w:tc>
          <w:tcPr>
            <w:tcW w:w="1728" w:type="dxa"/>
          </w:tcPr>
          <w:p w14:paraId="2542CF43" w14:textId="77777777" w:rsidR="00D56B25" w:rsidRDefault="00D56B25" w:rsidP="00D56B25">
            <w:pPr>
              <w:pStyle w:val="TableText"/>
            </w:pPr>
            <w:r>
              <w:t>USER</w:t>
            </w:r>
          </w:p>
        </w:tc>
        <w:tc>
          <w:tcPr>
            <w:tcW w:w="2340" w:type="dxa"/>
          </w:tcPr>
          <w:p w14:paraId="0F15FC5C" w14:textId="77777777" w:rsidR="00D56B25" w:rsidRDefault="00D56B25" w:rsidP="00D56B25">
            <w:pPr>
              <w:pStyle w:val="TableText"/>
            </w:pPr>
            <w:r>
              <w:t>USER (#.01)</w:t>
            </w:r>
          </w:p>
          <w:p w14:paraId="597EFFAE" w14:textId="77777777" w:rsidR="00D56B25" w:rsidRDefault="00D56B25" w:rsidP="00D56B25">
            <w:pPr>
              <w:pStyle w:val="TableText"/>
            </w:pPr>
            <w:r>
              <w:t>Points to the NEW PERSON (#200) file.</w:t>
            </w:r>
          </w:p>
        </w:tc>
        <w:tc>
          <w:tcPr>
            <w:tcW w:w="5508" w:type="dxa"/>
          </w:tcPr>
          <w:p w14:paraId="7823A121" w14:textId="77777777" w:rsidR="00D56B25" w:rsidRDefault="00D56B25" w:rsidP="00D56B25">
            <w:pPr>
              <w:pStyle w:val="TableText"/>
            </w:pPr>
            <w:r>
              <w:t>This is the user name signed onto the system (i.e., LAST NAME,FIRST NAME).</w:t>
            </w:r>
          </w:p>
        </w:tc>
      </w:tr>
      <w:tr w:rsidR="00D56B25" w14:paraId="6B94141D" w14:textId="77777777" w:rsidTr="00C32A04">
        <w:tc>
          <w:tcPr>
            <w:tcW w:w="1728" w:type="dxa"/>
          </w:tcPr>
          <w:p w14:paraId="5C838F4D" w14:textId="77777777" w:rsidR="00D56B25" w:rsidRPr="00D270B0" w:rsidRDefault="00C32A04" w:rsidP="00D56B25">
            <w:pPr>
              <w:pStyle w:val="TableText"/>
              <w:rPr>
                <w:b/>
              </w:rPr>
            </w:pPr>
            <w:r w:rsidRPr="00D270B0">
              <w:rPr>
                <w:b/>
                <w:color w:val="000000" w:themeColor="text1"/>
              </w:rPr>
              <w:t>$I</w:t>
            </w:r>
          </w:p>
        </w:tc>
        <w:tc>
          <w:tcPr>
            <w:tcW w:w="2340" w:type="dxa"/>
          </w:tcPr>
          <w:p w14:paraId="3E1D61D4" w14:textId="77777777" w:rsidR="00D56B25" w:rsidRDefault="00C32A04" w:rsidP="00D56B25">
            <w:pPr>
              <w:pStyle w:val="TableText"/>
            </w:pPr>
            <w:r>
              <w:rPr>
                <w:color w:val="000000" w:themeColor="text1"/>
              </w:rPr>
              <w:t>DEVICE $I (#1)</w:t>
            </w:r>
          </w:p>
        </w:tc>
        <w:tc>
          <w:tcPr>
            <w:tcW w:w="5508" w:type="dxa"/>
          </w:tcPr>
          <w:p w14:paraId="083EC83A" w14:textId="77777777" w:rsidR="00D56B25" w:rsidRDefault="00C32A04" w:rsidP="00D56B25">
            <w:pPr>
              <w:pStyle w:val="TableText"/>
            </w:pPr>
            <w:r w:rsidRPr="008B3977">
              <w:rPr>
                <w:color w:val="000000" w:themeColor="text1"/>
              </w:rPr>
              <w:t xml:space="preserve">This is the </w:t>
            </w:r>
            <w:r w:rsidRPr="000A5F8D">
              <w:rPr>
                <w:b/>
                <w:color w:val="000000" w:themeColor="text1"/>
              </w:rPr>
              <w:t>$I</w:t>
            </w:r>
            <w:r w:rsidRPr="008B3977">
              <w:rPr>
                <w:color w:val="000000" w:themeColor="text1"/>
              </w:rPr>
              <w:t xml:space="preserve"> device to which the user signed onto the system. Th</w:t>
            </w:r>
            <w:r>
              <w:rPr>
                <w:color w:val="000000" w:themeColor="text1"/>
              </w:rPr>
              <w:t>is field</w:t>
            </w:r>
            <w:r w:rsidRPr="008B3977">
              <w:rPr>
                <w:color w:val="000000" w:themeColor="text1"/>
              </w:rPr>
              <w:t xml:space="preserve"> holds the Hardware port name that the operating system (OS) can identify when referencing a port on a CPU. On layered systems where opening of host files is supported, this field can hold the host file name.</w:t>
            </w:r>
          </w:p>
        </w:tc>
      </w:tr>
      <w:tr w:rsidR="00D56B25" w14:paraId="087A4328" w14:textId="77777777" w:rsidTr="00C32A04">
        <w:tc>
          <w:tcPr>
            <w:tcW w:w="1728" w:type="dxa"/>
          </w:tcPr>
          <w:p w14:paraId="2AD47B79" w14:textId="77777777" w:rsidR="00D56B25" w:rsidRDefault="00C32A04" w:rsidP="00D56B25">
            <w:pPr>
              <w:pStyle w:val="TableText"/>
            </w:pPr>
            <w:r>
              <w:t>NODE NAME</w:t>
            </w:r>
          </w:p>
        </w:tc>
        <w:tc>
          <w:tcPr>
            <w:tcW w:w="2340" w:type="dxa"/>
          </w:tcPr>
          <w:p w14:paraId="349189D4" w14:textId="77777777" w:rsidR="00D56B25" w:rsidRDefault="00C32A04" w:rsidP="00D56B25">
            <w:pPr>
              <w:pStyle w:val="TableText"/>
            </w:pPr>
            <w:r>
              <w:t>NODE NAME (#10)</w:t>
            </w:r>
          </w:p>
        </w:tc>
        <w:tc>
          <w:tcPr>
            <w:tcW w:w="5508" w:type="dxa"/>
          </w:tcPr>
          <w:p w14:paraId="4E615EAF" w14:textId="77777777" w:rsidR="00D56B25" w:rsidRDefault="00C32A04" w:rsidP="00C32A04">
            <w:pPr>
              <w:pStyle w:val="TableText"/>
            </w:pPr>
            <w:r w:rsidRPr="00C80EED">
              <w:t xml:space="preserve">This is the </w:t>
            </w:r>
            <w:r w:rsidRPr="00C32A04">
              <w:t>VAX/VMS cluster node name or system name</w:t>
            </w:r>
            <w:r>
              <w:t xml:space="preserve"> </w:t>
            </w:r>
            <w:r w:rsidRPr="00C80EED">
              <w:t>to which the user signed on</w:t>
            </w:r>
            <w:r>
              <w:t xml:space="preserve">to the </w:t>
            </w:r>
            <w:r w:rsidR="00113758">
              <w:t>system</w:t>
            </w:r>
            <w:r w:rsidRPr="00C80EED">
              <w:t>.</w:t>
            </w:r>
          </w:p>
        </w:tc>
      </w:tr>
      <w:tr w:rsidR="00D56B25" w14:paraId="2CA6EE0D" w14:textId="77777777" w:rsidTr="00C32A04">
        <w:tc>
          <w:tcPr>
            <w:tcW w:w="1728" w:type="dxa"/>
          </w:tcPr>
          <w:p w14:paraId="556F185E" w14:textId="77777777" w:rsidR="00D56B25" w:rsidRDefault="00C32A04" w:rsidP="00D56B25">
            <w:pPr>
              <w:pStyle w:val="TableText"/>
            </w:pPr>
            <w:r>
              <w:t>IPV6 ADDRESS</w:t>
            </w:r>
          </w:p>
        </w:tc>
        <w:tc>
          <w:tcPr>
            <w:tcW w:w="2340" w:type="dxa"/>
          </w:tcPr>
          <w:p w14:paraId="2206A8E4" w14:textId="77777777" w:rsidR="00D56B25" w:rsidRDefault="00C32A04" w:rsidP="00D56B25">
            <w:pPr>
              <w:pStyle w:val="TableText"/>
            </w:pPr>
            <w:r w:rsidRPr="00D56B25">
              <w:t>IPV6 ADDRESS</w:t>
            </w:r>
            <w:r>
              <w:t xml:space="preserve"> (#100)</w:t>
            </w:r>
          </w:p>
        </w:tc>
        <w:tc>
          <w:tcPr>
            <w:tcW w:w="5508" w:type="dxa"/>
          </w:tcPr>
          <w:p w14:paraId="7489E507" w14:textId="77777777" w:rsidR="00D56B25" w:rsidRDefault="00C32A04" w:rsidP="00D56B25">
            <w:pPr>
              <w:pStyle w:val="TableText"/>
            </w:pPr>
            <w:r>
              <w:t>This is the IPV6 address from the calling system.</w:t>
            </w:r>
            <w:r w:rsidRPr="008B3977">
              <w:t xml:space="preserve"> Under </w:t>
            </w:r>
            <w:r>
              <w:t xml:space="preserve">the </w:t>
            </w:r>
            <w:r w:rsidRPr="00D56B25">
              <w:t xml:space="preserve">Dynamic Host Control Protocol </w:t>
            </w:r>
            <w:r>
              <w:t>(</w:t>
            </w:r>
            <w:r w:rsidRPr="008B3977">
              <w:t>DHCP</w:t>
            </w:r>
            <w:r>
              <w:t>)</w:t>
            </w:r>
            <w:r w:rsidRPr="008B3977">
              <w:t xml:space="preserve"> </w:t>
            </w:r>
            <w:r>
              <w:t>Internet Protocol (</w:t>
            </w:r>
            <w:r w:rsidRPr="008B3977">
              <w:t>IP</w:t>
            </w:r>
            <w:r>
              <w:t>)</w:t>
            </w:r>
            <w:r w:rsidRPr="008B3977">
              <w:t xml:space="preserve"> addresses are dynamically allocated</w:t>
            </w:r>
            <w:r>
              <w:t>,</w:t>
            </w:r>
            <w:r w:rsidRPr="008B3977">
              <w:t xml:space="preserve"> so more than one client could have used the same IP address over some time period. Also, under IPv6, each client could</w:t>
            </w:r>
            <w:r>
              <w:t xml:space="preserve"> have more than one IP address.</w:t>
            </w:r>
          </w:p>
          <w:p w14:paraId="69243234" w14:textId="77777777" w:rsidR="00C32A04" w:rsidRDefault="00C32A04" w:rsidP="00C32A04">
            <w:pPr>
              <w:pStyle w:val="TableNote"/>
            </w:pPr>
            <w:r>
              <w:rPr>
                <w:noProof/>
              </w:rPr>
              <w:drawing>
                <wp:inline distT="0" distB="0" distL="0" distR="0" wp14:anchorId="439B2CF9" wp14:editId="33191E5B">
                  <wp:extent cx="304800" cy="30480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w:t>
            </w:r>
            <w:r w:rsidRPr="008B3977">
              <w:t>IPv4 addresses will be stored as IPv4-mapped IPv6 addresses, and all addresses will be stored in expanded IPv6 format.</w:t>
            </w:r>
          </w:p>
        </w:tc>
      </w:tr>
      <w:tr w:rsidR="00D56B25" w14:paraId="1A547643" w14:textId="77777777" w:rsidTr="00C32A04">
        <w:tc>
          <w:tcPr>
            <w:tcW w:w="1728" w:type="dxa"/>
          </w:tcPr>
          <w:p w14:paraId="1B07378D" w14:textId="77777777" w:rsidR="00D56B25" w:rsidRDefault="00C32A04" w:rsidP="00D56B25">
            <w:pPr>
              <w:pStyle w:val="TableText"/>
            </w:pPr>
            <w:r>
              <w:t>LOA</w:t>
            </w:r>
          </w:p>
        </w:tc>
        <w:tc>
          <w:tcPr>
            <w:tcW w:w="2340" w:type="dxa"/>
          </w:tcPr>
          <w:p w14:paraId="7EEAD2FE" w14:textId="77777777" w:rsidR="00D56B25" w:rsidRDefault="00C32A04" w:rsidP="00D56B25">
            <w:pPr>
              <w:pStyle w:val="TableText"/>
            </w:pPr>
            <w:r>
              <w:t>LEVEL OF ASSURANCE (#101)</w:t>
            </w:r>
          </w:p>
        </w:tc>
        <w:tc>
          <w:tcPr>
            <w:tcW w:w="5508" w:type="dxa"/>
          </w:tcPr>
          <w:p w14:paraId="11AD5203" w14:textId="0C7A7858" w:rsidR="00D56B25" w:rsidRDefault="00C32A04" w:rsidP="00D56B25">
            <w:pPr>
              <w:pStyle w:val="TableText"/>
            </w:pPr>
            <w:r>
              <w:t xml:space="preserve">This is the Level of Assurance (LOA) of the user’s authentication into VistA. There are currently four levels defined by the </w:t>
            </w:r>
            <w:hyperlink r:id="rId36" w:history="1">
              <w:r w:rsidRPr="0041367D">
                <w:rPr>
                  <w:rStyle w:val="Hyperlink"/>
                </w:rPr>
                <w:t>National Institution of Standards and Technology Special Publication (NIST SP) 800-63-2 Electronic Authentication Guideline</w:t>
              </w:r>
            </w:hyperlink>
            <w:r>
              <w:t>:</w:t>
            </w:r>
          </w:p>
          <w:p w14:paraId="412FFAC2" w14:textId="516781E3" w:rsidR="00C32A04" w:rsidRDefault="00C32A04" w:rsidP="00C32A04">
            <w:pPr>
              <w:pStyle w:val="TableListBullet"/>
            </w:pPr>
            <w:r w:rsidRPr="0041367D">
              <w:rPr>
                <w:b/>
              </w:rPr>
              <w:lastRenderedPageBreak/>
              <w:t>Level 1—</w:t>
            </w:r>
            <w:r>
              <w:t xml:space="preserve">No identity proofing requirement. This generally refers to a “self-asserted” user identity and is the lowest form of authentication. This form of authentication does </w:t>
            </w:r>
            <w:r w:rsidRPr="0041367D">
              <w:rPr>
                <w:i/>
              </w:rPr>
              <w:t>not</w:t>
            </w:r>
            <w:r>
              <w:t xml:space="preserve"> satisfy </w:t>
            </w:r>
            <w:hyperlink r:id="rId37" w:history="1">
              <w:r w:rsidRPr="0041367D">
                <w:rPr>
                  <w:rStyle w:val="Hyperlink"/>
                </w:rPr>
                <w:t>VA Handbook 6500</w:t>
              </w:r>
            </w:hyperlink>
            <w:r>
              <w:t xml:space="preserve"> security requirements.</w:t>
            </w:r>
          </w:p>
          <w:p w14:paraId="68B3AAC2" w14:textId="77777777" w:rsidR="00C32A04" w:rsidRDefault="00C32A04" w:rsidP="00C32A04">
            <w:pPr>
              <w:pStyle w:val="TableListBullet"/>
            </w:pPr>
            <w:r w:rsidRPr="0041367D">
              <w:rPr>
                <w:b/>
              </w:rPr>
              <w:t>Level 2—</w:t>
            </w:r>
            <w:r>
              <w:t>Single factor authentication. This form of authentication includes username/password or, in the case of VistA, Access/Verify code authentication.</w:t>
            </w:r>
          </w:p>
          <w:p w14:paraId="4FAABCDA" w14:textId="77777777" w:rsidR="00C32A04" w:rsidRDefault="00C32A04" w:rsidP="00C32A04">
            <w:pPr>
              <w:pStyle w:val="TableListBullet"/>
            </w:pPr>
            <w:r w:rsidRPr="0041367D">
              <w:rPr>
                <w:b/>
              </w:rPr>
              <w:t>Level 3—</w:t>
            </w:r>
            <w:r>
              <w:t>Multi-factor authentication. This form of authentication includes VA 2-Factor Authentication (2FA)</w:t>
            </w:r>
            <w:r w:rsidRPr="00AC5C79">
              <w:rPr>
                <w:rFonts w:ascii="Times New Roman" w:hAnsi="Times New Roman"/>
                <w:sz w:val="24"/>
              </w:rPr>
              <w:fldChar w:fldCharType="begin"/>
            </w:r>
            <w:r w:rsidRPr="00AC5C79">
              <w:rPr>
                <w:rFonts w:ascii="Times New Roman" w:hAnsi="Times New Roman"/>
                <w:sz w:val="24"/>
              </w:rPr>
              <w:instrText xml:space="preserve"> XE “2-Factor Authentication (2FA)”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Authentication:2-Factor Authentication (2FA)” </w:instrText>
            </w:r>
            <w:r w:rsidRPr="00AC5C79">
              <w:rPr>
                <w:rFonts w:ascii="Times New Roman" w:hAnsi="Times New Roman"/>
                <w:sz w:val="24"/>
              </w:rPr>
              <w:fldChar w:fldCharType="end"/>
            </w:r>
            <w:r>
              <w:t xml:space="preserve"> using smart cards (PKI certificates) and Personal Identification Number (PIN).</w:t>
            </w:r>
          </w:p>
          <w:p w14:paraId="641BD202" w14:textId="77777777" w:rsidR="00C32A04" w:rsidRDefault="00C32A04" w:rsidP="00113758">
            <w:pPr>
              <w:pStyle w:val="TableListBullet"/>
            </w:pPr>
            <w:r w:rsidRPr="0041367D">
              <w:rPr>
                <w:b/>
              </w:rPr>
              <w:t>Level 4—</w:t>
            </w:r>
            <w:r w:rsidR="00113758">
              <w:t>H</w:t>
            </w:r>
            <w:r>
              <w:t>ighest practical authentication assurance. At this level, in-person identity proofing</w:t>
            </w:r>
            <w:r w:rsidR="00113758">
              <w:t xml:space="preserve"> (e.g., </w:t>
            </w:r>
            <w:r>
              <w:t>fingerprint or retinal scan</w:t>
            </w:r>
            <w:r w:rsidR="00113758">
              <w:t>)</w:t>
            </w:r>
            <w:r>
              <w:t xml:space="preserve"> is used to authenticate and identify the user.</w:t>
            </w:r>
          </w:p>
        </w:tc>
      </w:tr>
      <w:tr w:rsidR="00C32A04" w14:paraId="1BDEF3EA" w14:textId="77777777" w:rsidTr="00C32A04">
        <w:tc>
          <w:tcPr>
            <w:tcW w:w="1728" w:type="dxa"/>
          </w:tcPr>
          <w:p w14:paraId="3549B285" w14:textId="77777777" w:rsidR="00C32A04" w:rsidRDefault="00C32A04" w:rsidP="00D56B25">
            <w:pPr>
              <w:pStyle w:val="TableText"/>
            </w:pPr>
            <w:r>
              <w:lastRenderedPageBreak/>
              <w:t>REMOTE APP</w:t>
            </w:r>
          </w:p>
        </w:tc>
        <w:tc>
          <w:tcPr>
            <w:tcW w:w="2340" w:type="dxa"/>
          </w:tcPr>
          <w:p w14:paraId="67526B69" w14:textId="77777777" w:rsidR="00C32A04" w:rsidRDefault="00C32A04" w:rsidP="00D56B25">
            <w:pPr>
              <w:pStyle w:val="TableText"/>
            </w:pPr>
            <w:r>
              <w:t>REMOTE APP (#18)</w:t>
            </w:r>
          </w:p>
          <w:p w14:paraId="5FEF85D7" w14:textId="77777777" w:rsidR="00C32A04" w:rsidRDefault="00C32A04" w:rsidP="00D56B25">
            <w:pPr>
              <w:pStyle w:val="TableText"/>
            </w:pPr>
            <w:r>
              <w:t>Points to the REMOTE APPLICATION (#8994.5) file</w:t>
            </w:r>
          </w:p>
        </w:tc>
        <w:tc>
          <w:tcPr>
            <w:tcW w:w="5508" w:type="dxa"/>
          </w:tcPr>
          <w:p w14:paraId="02EE7C20" w14:textId="77777777" w:rsidR="00C32A04" w:rsidRDefault="00C32A04" w:rsidP="00C32A04">
            <w:pPr>
              <w:pStyle w:val="TableText"/>
            </w:pPr>
            <w:r>
              <w:t xml:space="preserve">The REMOTE APP (#18) </w:t>
            </w:r>
            <w:r w:rsidR="005F3E44">
              <w:t>field was added to the Kernel sign-on log r</w:t>
            </w:r>
            <w:r w:rsidRPr="00E42F55">
              <w:t>eport</w:t>
            </w:r>
            <w:r>
              <w:t xml:space="preserve"> as of Kernel Patch XU*8.0*630. The data identifies how users are accessing VistA. For example, through any of the following </w:t>
            </w:r>
            <w:r w:rsidR="00113758">
              <w:t>applications</w:t>
            </w:r>
            <w:r>
              <w:t>:</w:t>
            </w:r>
          </w:p>
          <w:p w14:paraId="121C8423" w14:textId="77777777" w:rsidR="00C32A04" w:rsidRDefault="00C32A04" w:rsidP="00C32A04">
            <w:pPr>
              <w:pStyle w:val="TableListBullet"/>
            </w:pPr>
            <w:r>
              <w:t>JLV Application using National Health Information Network (NHIN).</w:t>
            </w:r>
          </w:p>
          <w:p w14:paraId="6B05E225" w14:textId="77777777" w:rsidR="00C32A04" w:rsidRDefault="00C32A04" w:rsidP="00C32A04">
            <w:pPr>
              <w:pStyle w:val="TableListBullet"/>
            </w:pPr>
            <w:r>
              <w:t>VistA Applications (e.g., CPRS GUI, VistA Imaging VIX, etc.).</w:t>
            </w:r>
          </w:p>
          <w:p w14:paraId="5BC19575" w14:textId="77777777" w:rsidR="00C32A04" w:rsidRPr="00A026EA" w:rsidRDefault="00C32A04" w:rsidP="00C32A04">
            <w:pPr>
              <w:pStyle w:val="TableListBullet"/>
              <w:rPr>
                <w:color w:val="000000" w:themeColor="text1"/>
              </w:rPr>
            </w:pPr>
            <w:r>
              <w:rPr>
                <w:color w:val="000000" w:themeColor="text1"/>
              </w:rPr>
              <w:t>Termin</w:t>
            </w:r>
            <w:r w:rsidRPr="00A026EA">
              <w:rPr>
                <w:color w:val="000000" w:themeColor="text1"/>
              </w:rPr>
              <w:t>a</w:t>
            </w:r>
            <w:r>
              <w:rPr>
                <w:color w:val="000000" w:themeColor="text1"/>
              </w:rPr>
              <w:t>l</w:t>
            </w:r>
            <w:r w:rsidRPr="00A026EA">
              <w:rPr>
                <w:color w:val="000000" w:themeColor="text1"/>
              </w:rPr>
              <w:t xml:space="preserve"> Emulator Software (e.g., Micro Focus</w:t>
            </w:r>
            <w:r w:rsidRPr="00A026EA">
              <w:rPr>
                <w:color w:val="000000" w:themeColor="text1"/>
                <w:vertAlign w:val="superscript"/>
              </w:rPr>
              <w:t>®</w:t>
            </w:r>
            <w:r w:rsidRPr="00A026EA">
              <w:rPr>
                <w:color w:val="000000" w:themeColor="text1"/>
              </w:rPr>
              <w:t xml:space="preserve"> Reflection,</w:t>
            </w:r>
            <w:r>
              <w:rPr>
                <w:color w:val="000000" w:themeColor="text1"/>
              </w:rPr>
              <w:t xml:space="preserve"> Attachmate</w:t>
            </w:r>
            <w:r w:rsidRPr="00A026EA">
              <w:rPr>
                <w:color w:val="000000" w:themeColor="text1"/>
                <w:vertAlign w:val="superscript"/>
              </w:rPr>
              <w:t>®</w:t>
            </w:r>
            <w:r>
              <w:rPr>
                <w:color w:val="000000" w:themeColor="text1"/>
              </w:rPr>
              <w:t xml:space="preserve"> Reflection, </w:t>
            </w:r>
            <w:r w:rsidRPr="00A026EA">
              <w:rPr>
                <w:color w:val="000000" w:themeColor="text1"/>
              </w:rPr>
              <w:t>other terminal emulator, or generic default for a telnet/SSH interface)</w:t>
            </w:r>
            <w:r>
              <w:rPr>
                <w:color w:val="000000" w:themeColor="text1"/>
              </w:rPr>
              <w:t>.</w:t>
            </w:r>
          </w:p>
          <w:p w14:paraId="2C8F98A0" w14:textId="77777777" w:rsidR="00C32A04" w:rsidRDefault="00C32A04" w:rsidP="00C32A04">
            <w:pPr>
              <w:pStyle w:val="TableListBullet"/>
            </w:pPr>
            <w:r>
              <w:t>Web Services.</w:t>
            </w:r>
          </w:p>
        </w:tc>
      </w:tr>
      <w:tr w:rsidR="001F1E29" w14:paraId="0EF57313" w14:textId="77777777" w:rsidTr="001F1E29">
        <w:tc>
          <w:tcPr>
            <w:tcW w:w="1728" w:type="dxa"/>
          </w:tcPr>
          <w:p w14:paraId="25A77521" w14:textId="77777777" w:rsidR="001F1E29" w:rsidRDefault="001F1E29" w:rsidP="0080672C">
            <w:pPr>
              <w:pStyle w:val="TableText"/>
            </w:pPr>
            <w:r>
              <w:t>CREDENTIAL</w:t>
            </w:r>
          </w:p>
          <w:p w14:paraId="244532C1" w14:textId="77777777" w:rsidR="001F1E29" w:rsidRDefault="001F1E29" w:rsidP="0080672C">
            <w:pPr>
              <w:pStyle w:val="TableText"/>
            </w:pPr>
            <w:r>
              <w:t>TYPE</w:t>
            </w:r>
          </w:p>
        </w:tc>
        <w:tc>
          <w:tcPr>
            <w:tcW w:w="2340" w:type="dxa"/>
          </w:tcPr>
          <w:p w14:paraId="0DB8DFB2" w14:textId="77777777" w:rsidR="001F1E29" w:rsidRDefault="001F1E29" w:rsidP="0080672C">
            <w:pPr>
              <w:pStyle w:val="TableText"/>
            </w:pPr>
            <w:r>
              <w:t>CREDENTIAL TYPE (#102)</w:t>
            </w:r>
          </w:p>
        </w:tc>
        <w:tc>
          <w:tcPr>
            <w:tcW w:w="5508" w:type="dxa"/>
          </w:tcPr>
          <w:p w14:paraId="768C552D" w14:textId="2F8BD7A1" w:rsidR="001F1E29" w:rsidRDefault="001F1E29" w:rsidP="0080672C">
            <w:pPr>
              <w:pStyle w:val="TableText"/>
            </w:pPr>
            <w:r>
              <w:t>This field contains the value of the type of credential used during VistA Kernel signon. In the past, it was assumed credentials were Access/Verify codes; now it lists other credentials being used:</w:t>
            </w:r>
          </w:p>
          <w:p w14:paraId="00AC8F5F" w14:textId="77777777" w:rsidR="001F1E29" w:rsidRDefault="001F1E29" w:rsidP="001F1E29">
            <w:pPr>
              <w:pStyle w:val="TableText"/>
              <w:numPr>
                <w:ilvl w:val="0"/>
                <w:numId w:val="77"/>
              </w:numPr>
            </w:pPr>
            <w:r>
              <w:t>AVCODES</w:t>
            </w:r>
          </w:p>
          <w:p w14:paraId="338BC004" w14:textId="77777777" w:rsidR="001F1E29" w:rsidRDefault="001F1E29" w:rsidP="001F1E29">
            <w:pPr>
              <w:pStyle w:val="TableText"/>
              <w:numPr>
                <w:ilvl w:val="0"/>
                <w:numId w:val="77"/>
              </w:numPr>
            </w:pPr>
            <w:r>
              <w:t>SSOI</w:t>
            </w:r>
          </w:p>
          <w:p w14:paraId="7704D1E7" w14:textId="51306853" w:rsidR="001F1E29" w:rsidRDefault="001F1E29" w:rsidP="001F1E29">
            <w:pPr>
              <w:pStyle w:val="TableNote"/>
            </w:pPr>
            <w:r>
              <w:rPr>
                <w:noProof/>
              </w:rPr>
              <w:drawing>
                <wp:inline distT="0" distB="0" distL="0" distR="0" wp14:anchorId="55CD594D" wp14:editId="41E7C70C">
                  <wp:extent cx="304800" cy="304800"/>
                  <wp:effectExtent l="0" t="0" r="0" b="0"/>
                  <wp:docPr id="166" name="Picture 1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 xml:space="preserve"> </w:t>
            </w:r>
            <w:r w:rsidRPr="001F1E29">
              <w:rPr>
                <w:b/>
              </w:rPr>
              <w:t>NOTE:</w:t>
            </w:r>
            <w:r>
              <w:t xml:space="preserve"> </w:t>
            </w:r>
            <w:r w:rsidR="00101B51">
              <w:t>This f</w:t>
            </w:r>
            <w:r>
              <w:t xml:space="preserve">ield </w:t>
            </w:r>
            <w:r w:rsidR="00101B51">
              <w:t xml:space="preserve">was </w:t>
            </w:r>
            <w:r>
              <w:t>added with Kernel Patch XU*8</w:t>
            </w:r>
            <w:r w:rsidR="00EF72D0">
              <w:t>.</w:t>
            </w:r>
            <w:r>
              <w:t>0*701.</w:t>
            </w:r>
          </w:p>
        </w:tc>
      </w:tr>
      <w:tr w:rsidR="001F1E29" w14:paraId="62D22C07" w14:textId="77777777" w:rsidTr="001F1E29">
        <w:tc>
          <w:tcPr>
            <w:tcW w:w="1728" w:type="dxa"/>
          </w:tcPr>
          <w:p w14:paraId="794C4AFC" w14:textId="77777777" w:rsidR="001F1E29" w:rsidRDefault="001F1E29" w:rsidP="0080672C">
            <w:pPr>
              <w:pStyle w:val="TableText"/>
            </w:pPr>
            <w:r>
              <w:t>CREDENTIAL</w:t>
            </w:r>
          </w:p>
          <w:p w14:paraId="7EE59064" w14:textId="77777777" w:rsidR="001F1E29" w:rsidRDefault="001F1E29" w:rsidP="0080672C">
            <w:pPr>
              <w:pStyle w:val="TableText"/>
            </w:pPr>
            <w:r>
              <w:t>WARNINGS</w:t>
            </w:r>
          </w:p>
        </w:tc>
        <w:tc>
          <w:tcPr>
            <w:tcW w:w="2340" w:type="dxa"/>
          </w:tcPr>
          <w:p w14:paraId="47E14D6E" w14:textId="77777777" w:rsidR="001F1E29" w:rsidRDefault="001F1E29" w:rsidP="0080672C">
            <w:pPr>
              <w:pStyle w:val="TableText"/>
            </w:pPr>
            <w:r>
              <w:t>CREDENTIAL WARNINGS (#103)</w:t>
            </w:r>
          </w:p>
        </w:tc>
        <w:tc>
          <w:tcPr>
            <w:tcW w:w="5508" w:type="dxa"/>
          </w:tcPr>
          <w:p w14:paraId="0801E238" w14:textId="561B4B48" w:rsidR="001F1E29" w:rsidRDefault="001F1E29" w:rsidP="0080672C">
            <w:pPr>
              <w:pStyle w:val="TableText"/>
            </w:pPr>
            <w:r>
              <w:t xml:space="preserve">This field contains a list of credential verification failures that are considered warnings, when </w:t>
            </w:r>
            <w:r w:rsidR="00EF72D0">
              <w:t xml:space="preserve">setting the </w:t>
            </w:r>
            <w:r w:rsidR="00EF72D0" w:rsidRPr="009D280C">
              <w:t>STRICT TOKEN VALIDATION</w:t>
            </w:r>
            <w:r w:rsidR="00EF72D0">
              <w:t xml:space="preserve"> (#220) field</w:t>
            </w:r>
            <w:r w:rsidR="00EF72D0" w:rsidRPr="00BB1CD6">
              <w:rPr>
                <w:rFonts w:ascii="Times New Roman" w:hAnsi="Times New Roman"/>
                <w:sz w:val="24"/>
                <w:szCs w:val="24"/>
              </w:rPr>
              <w:fldChar w:fldCharType="begin"/>
            </w:r>
            <w:r w:rsidR="00EF72D0" w:rsidRPr="00BB1CD6">
              <w:rPr>
                <w:rFonts w:ascii="Times New Roman" w:hAnsi="Times New Roman"/>
                <w:sz w:val="24"/>
                <w:szCs w:val="24"/>
              </w:rPr>
              <w:instrText xml:space="preserve"> XE "STRICT TOKEN VALIDATION (#220) Field" </w:instrText>
            </w:r>
            <w:r w:rsidR="00EF72D0" w:rsidRPr="00BB1CD6">
              <w:rPr>
                <w:rFonts w:ascii="Times New Roman" w:hAnsi="Times New Roman"/>
                <w:sz w:val="24"/>
                <w:szCs w:val="24"/>
              </w:rPr>
              <w:fldChar w:fldCharType="end"/>
            </w:r>
            <w:r w:rsidR="00EF72D0" w:rsidRPr="00BB1CD6">
              <w:rPr>
                <w:rFonts w:ascii="Times New Roman" w:hAnsi="Times New Roman"/>
                <w:sz w:val="24"/>
                <w:szCs w:val="24"/>
              </w:rPr>
              <w:fldChar w:fldCharType="begin"/>
            </w:r>
            <w:r w:rsidR="00EF72D0" w:rsidRPr="00BB1CD6">
              <w:rPr>
                <w:rFonts w:ascii="Times New Roman" w:hAnsi="Times New Roman"/>
                <w:sz w:val="24"/>
                <w:szCs w:val="24"/>
              </w:rPr>
              <w:instrText xml:space="preserve"> XE "Fields:STRICT TOKEN VALIDATION (#220)" </w:instrText>
            </w:r>
            <w:r w:rsidR="00EF72D0" w:rsidRPr="00BB1CD6">
              <w:rPr>
                <w:rFonts w:ascii="Times New Roman" w:hAnsi="Times New Roman"/>
                <w:sz w:val="24"/>
                <w:szCs w:val="24"/>
              </w:rPr>
              <w:fldChar w:fldCharType="end"/>
            </w:r>
            <w:r w:rsidR="00EF72D0">
              <w:t xml:space="preserve"> in </w:t>
            </w:r>
            <w:r>
              <w:t xml:space="preserve">the </w:t>
            </w:r>
            <w:r w:rsidR="00EF72D0">
              <w:lastRenderedPageBreak/>
              <w:t>KERNEL SYSTEM PARAMETERS (#8989.3) file</w:t>
            </w:r>
            <w:r w:rsidR="00EF72D0" w:rsidRPr="001F1E29">
              <w:rPr>
                <w:rFonts w:ascii="Times New Roman" w:hAnsi="Times New Roman"/>
                <w:sz w:val="24"/>
                <w:szCs w:val="24"/>
              </w:rPr>
              <w:fldChar w:fldCharType="begin"/>
            </w:r>
            <w:r w:rsidR="00EF72D0" w:rsidRPr="001F1E29">
              <w:rPr>
                <w:rFonts w:ascii="Times New Roman" w:hAnsi="Times New Roman"/>
                <w:sz w:val="24"/>
                <w:szCs w:val="24"/>
              </w:rPr>
              <w:instrText xml:space="preserve"> XE “KERNEL SYSTEM PARAMETERS (#8989.3) File” </w:instrText>
            </w:r>
            <w:r w:rsidR="00EF72D0" w:rsidRPr="001F1E29">
              <w:rPr>
                <w:rFonts w:ascii="Times New Roman" w:hAnsi="Times New Roman"/>
                <w:sz w:val="24"/>
                <w:szCs w:val="24"/>
              </w:rPr>
              <w:fldChar w:fldCharType="end"/>
            </w:r>
            <w:r w:rsidR="00EF72D0" w:rsidRPr="001F1E29">
              <w:rPr>
                <w:rFonts w:ascii="Times New Roman" w:hAnsi="Times New Roman"/>
                <w:sz w:val="24"/>
                <w:szCs w:val="24"/>
              </w:rPr>
              <w:fldChar w:fldCharType="begin"/>
            </w:r>
            <w:r w:rsidR="00EF72D0" w:rsidRPr="001F1E29">
              <w:rPr>
                <w:rFonts w:ascii="Times New Roman" w:hAnsi="Times New Roman"/>
                <w:sz w:val="24"/>
                <w:szCs w:val="24"/>
              </w:rPr>
              <w:instrText xml:space="preserve"> XE “Files:KERNEL SYSTEM PARAMETERS (#8989.3)” </w:instrText>
            </w:r>
            <w:r w:rsidR="00EF72D0" w:rsidRPr="001F1E29">
              <w:rPr>
                <w:rFonts w:ascii="Times New Roman" w:hAnsi="Times New Roman"/>
                <w:sz w:val="24"/>
                <w:szCs w:val="24"/>
              </w:rPr>
              <w:fldChar w:fldCharType="end"/>
            </w:r>
            <w:r w:rsidR="00EF72D0">
              <w:rPr>
                <w:rFonts w:ascii="Times New Roman" w:hAnsi="Times New Roman"/>
                <w:sz w:val="24"/>
                <w:szCs w:val="24"/>
              </w:rPr>
              <w:t xml:space="preserve"> to </w:t>
            </w:r>
            <w:r w:rsidR="00EF72D0" w:rsidRPr="00EF72D0">
              <w:rPr>
                <w:rFonts w:ascii="Times New Roman" w:hAnsi="Times New Roman"/>
                <w:b/>
                <w:sz w:val="24"/>
                <w:szCs w:val="24"/>
              </w:rPr>
              <w:t>N</w:t>
            </w:r>
            <w:r w:rsidR="00EF72D0">
              <w:rPr>
                <w:rFonts w:ascii="Times New Roman" w:hAnsi="Times New Roman"/>
                <w:b/>
                <w:sz w:val="24"/>
                <w:szCs w:val="24"/>
              </w:rPr>
              <w:t>O</w:t>
            </w:r>
            <w:r w:rsidR="00EF72D0">
              <w:rPr>
                <w:rFonts w:ascii="Times New Roman" w:hAnsi="Times New Roman"/>
                <w:sz w:val="24"/>
                <w:szCs w:val="24"/>
              </w:rPr>
              <w:t xml:space="preserve">, </w:t>
            </w:r>
            <w:r w:rsidRPr="001F1E29">
              <w:rPr>
                <w:i/>
              </w:rPr>
              <w:t>non</w:t>
            </w:r>
            <w:r>
              <w:t>-strict validation:</w:t>
            </w:r>
          </w:p>
          <w:p w14:paraId="3E011887" w14:textId="0F515619" w:rsidR="001F1E29" w:rsidRDefault="001F1E29" w:rsidP="001F1E29">
            <w:pPr>
              <w:pStyle w:val="TableListBullet"/>
            </w:pPr>
            <w:r w:rsidRPr="001F1E29">
              <w:rPr>
                <w:b/>
              </w:rPr>
              <w:t>CAFILE—</w:t>
            </w:r>
            <w:r>
              <w:t>CA certificate chain file “</w:t>
            </w:r>
            <w:r w:rsidRPr="00BB1CD6">
              <w:rPr>
                <w:b/>
              </w:rPr>
              <w:t>cache.cer</w:t>
            </w:r>
            <w:r>
              <w:t>” has not been installed.</w:t>
            </w:r>
          </w:p>
          <w:p w14:paraId="4B16CE75" w14:textId="6D91D97C" w:rsidR="001F1E29" w:rsidRDefault="001F1E29" w:rsidP="001F1E29">
            <w:pPr>
              <w:pStyle w:val="TableListBullet"/>
            </w:pPr>
            <w:r w:rsidRPr="001F1E29">
              <w:rPr>
                <w:b/>
              </w:rPr>
              <w:t>DIGEST—</w:t>
            </w:r>
            <w:r>
              <w:t>Token has been modified.</w:t>
            </w:r>
          </w:p>
          <w:p w14:paraId="44FB290F" w14:textId="40D188BA" w:rsidR="001F1E29" w:rsidRDefault="001F1E29" w:rsidP="001F1E29">
            <w:pPr>
              <w:pStyle w:val="TableListBullet"/>
            </w:pPr>
            <w:r w:rsidRPr="001F1E29">
              <w:rPr>
                <w:b/>
              </w:rPr>
              <w:t>SIGNATURE—</w:t>
            </w:r>
            <w:r>
              <w:t>Token might have been reformatted and signature verification failed.</w:t>
            </w:r>
          </w:p>
          <w:p w14:paraId="31B6F38E" w14:textId="52AA6281" w:rsidR="001F1E29" w:rsidRDefault="001F1E29" w:rsidP="001F1E29">
            <w:pPr>
              <w:pStyle w:val="TableListBullet"/>
            </w:pPr>
            <w:r w:rsidRPr="001F1E29">
              <w:rPr>
                <w:b/>
              </w:rPr>
              <w:t>EXPIRED—</w:t>
            </w:r>
            <w:r>
              <w:t>Token has expired.</w:t>
            </w:r>
          </w:p>
          <w:p w14:paraId="59386045" w14:textId="00BE6255" w:rsidR="001F1E29" w:rsidRPr="00101B51" w:rsidRDefault="00101B51" w:rsidP="00101B51">
            <w:pPr>
              <w:pStyle w:val="TableNote"/>
            </w:pPr>
            <w:r>
              <w:rPr>
                <w:noProof/>
              </w:rPr>
              <w:drawing>
                <wp:inline distT="0" distB="0" distL="0" distR="0" wp14:anchorId="576FFD2B" wp14:editId="7E5050DB">
                  <wp:extent cx="304800" cy="304800"/>
                  <wp:effectExtent l="0" t="0" r="0" b="0"/>
                  <wp:docPr id="167" name="Picture 1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 xml:space="preserve"> </w:t>
            </w:r>
            <w:r w:rsidRPr="001F1E29">
              <w:rPr>
                <w:b/>
              </w:rPr>
              <w:t>NOTE:</w:t>
            </w:r>
            <w:r>
              <w:t xml:space="preserve"> This field was added with Kernel Patch XU*8</w:t>
            </w:r>
            <w:r w:rsidR="00DF7E94">
              <w:t>.</w:t>
            </w:r>
            <w:r>
              <w:t>0*701.</w:t>
            </w:r>
          </w:p>
        </w:tc>
      </w:tr>
    </w:tbl>
    <w:p w14:paraId="53401DEA" w14:textId="77777777" w:rsidR="00D56B25" w:rsidRDefault="00D56B25" w:rsidP="00A7691A">
      <w:pPr>
        <w:pStyle w:val="BodyText6"/>
      </w:pPr>
    </w:p>
    <w:p w14:paraId="5DC885E7" w14:textId="42E46B28" w:rsidR="00A614FD" w:rsidRPr="00E42F55" w:rsidRDefault="00A614FD" w:rsidP="002B6AE0">
      <w:pPr>
        <w:pStyle w:val="Caption"/>
      </w:pPr>
      <w:bookmarkStart w:id="306" w:name="_Ref488222885"/>
      <w:bookmarkStart w:id="307" w:name="_Toc193181640"/>
      <w:bookmarkStart w:id="308" w:name="_Toc3309836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w:t>
      </w:r>
      <w:r w:rsidR="0019324F">
        <w:rPr>
          <w:noProof/>
        </w:rPr>
        <w:fldChar w:fldCharType="end"/>
      </w:r>
      <w:bookmarkEnd w:id="306"/>
      <w:r w:rsidR="00F92387">
        <w:t>:</w:t>
      </w:r>
      <w:r w:rsidR="004D2D1E">
        <w:t xml:space="preserve"> Sample Kernel Sign-On Log R</w:t>
      </w:r>
      <w:r w:rsidRPr="00E42F55">
        <w:t>eport</w:t>
      </w:r>
      <w:bookmarkEnd w:id="307"/>
      <w:bookmarkEnd w:id="308"/>
    </w:p>
    <w:p w14:paraId="2EABF123" w14:textId="77777777" w:rsidR="00DA7474" w:rsidRPr="00AB2890" w:rsidRDefault="00DA7474" w:rsidP="00DA7474">
      <w:pPr>
        <w:pStyle w:val="Dialogue"/>
      </w:pPr>
      <w:bookmarkStart w:id="309" w:name="_Toc236534566"/>
      <w:bookmarkStart w:id="310" w:name="_Ref332705898"/>
      <w:r w:rsidRPr="00AB2890">
        <w:t>SIGN-ON LOG List                                     NOV 06, 2019@15:03   PAGE 3</w:t>
      </w:r>
    </w:p>
    <w:p w14:paraId="154E9BB9" w14:textId="77777777" w:rsidR="00DA7474" w:rsidRPr="00AB2890" w:rsidRDefault="00DA7474" w:rsidP="00DA7474">
      <w:pPr>
        <w:pStyle w:val="Dialogue"/>
      </w:pPr>
      <w:r w:rsidRPr="00AB2890">
        <w:t xml:space="preserve">                         ELAPSED</w:t>
      </w:r>
    </w:p>
    <w:p w14:paraId="03B8C341" w14:textId="77777777" w:rsidR="00DA7474" w:rsidRPr="00AB2890" w:rsidRDefault="00DA7474" w:rsidP="00DA7474">
      <w:pPr>
        <w:pStyle w:val="Dialogue"/>
      </w:pPr>
      <w:r w:rsidRPr="00AB2890">
        <w:t xml:space="preserve">                            TIME</w:t>
      </w:r>
    </w:p>
    <w:p w14:paraId="62274D2F" w14:textId="77777777" w:rsidR="00DA7474" w:rsidRPr="00AB2890" w:rsidRDefault="00DA7474" w:rsidP="00DA7474">
      <w:pPr>
        <w:pStyle w:val="Dialogue"/>
      </w:pPr>
      <w:r w:rsidRPr="00AB2890">
        <w:t>Sign-on time           (MINUTES)  USER               $I         NODE NAME</w:t>
      </w:r>
    </w:p>
    <w:p w14:paraId="18C8E33C" w14:textId="77777777" w:rsidR="00DA7474" w:rsidRPr="00AB2890" w:rsidRDefault="00DA7474" w:rsidP="00DA7474">
      <w:pPr>
        <w:pStyle w:val="Dialogue"/>
      </w:pPr>
      <w:r w:rsidRPr="00AB2890">
        <w:t xml:space="preserve">  IPV6 ADDRESS                              LOA  REMOTE APP</w:t>
      </w:r>
    </w:p>
    <w:p w14:paraId="6DC2427F" w14:textId="77777777" w:rsidR="00DA7474" w:rsidRPr="00AB2890" w:rsidRDefault="00DA7474" w:rsidP="00DA7474">
      <w:pPr>
        <w:pStyle w:val="Dialogue"/>
      </w:pPr>
      <w:r w:rsidRPr="00AB2890">
        <w:t xml:space="preserve">  CREDENTIAL</w:t>
      </w:r>
    </w:p>
    <w:p w14:paraId="507DE9D6" w14:textId="77777777" w:rsidR="00DA7474" w:rsidRPr="00AB2890" w:rsidRDefault="00DA7474" w:rsidP="00DA7474">
      <w:pPr>
        <w:pStyle w:val="Dialogue"/>
      </w:pPr>
      <w:r w:rsidRPr="00AB2890">
        <w:t xml:space="preserve">  TYPE</w:t>
      </w:r>
    </w:p>
    <w:p w14:paraId="09809F92" w14:textId="77777777" w:rsidR="00DA7474" w:rsidRPr="00AB2890" w:rsidRDefault="00DA7474" w:rsidP="00DA7474">
      <w:pPr>
        <w:pStyle w:val="Dialogue"/>
      </w:pPr>
      <w:r w:rsidRPr="00AB2890">
        <w:t xml:space="preserve">  CREDENTIAL WARNINGS</w:t>
      </w:r>
    </w:p>
    <w:p w14:paraId="26765BF0" w14:textId="77777777" w:rsidR="00DA7474" w:rsidRPr="00AB2890" w:rsidRDefault="00DA7474" w:rsidP="00DA7474">
      <w:pPr>
        <w:pStyle w:val="Dialogue"/>
      </w:pPr>
      <w:r w:rsidRPr="00AB2890">
        <w:t>--------------------------------------------------------------------------------</w:t>
      </w:r>
    </w:p>
    <w:p w14:paraId="25B1CCFF" w14:textId="77777777" w:rsidR="00DA7474" w:rsidRPr="0044539E" w:rsidRDefault="00DA7474" w:rsidP="00DA7474">
      <w:pPr>
        <w:pStyle w:val="Dialogue"/>
      </w:pPr>
      <w:r w:rsidRPr="0044539E">
        <w:t xml:space="preserve">OCT 30,2019@05:56:19          </w:t>
      </w:r>
      <w:r>
        <w:t>3</w:t>
      </w:r>
      <w:r w:rsidRPr="0044539E">
        <w:t xml:space="preserve">   </w:t>
      </w:r>
      <w:r>
        <w:t>XUUSER,NINE</w:t>
      </w:r>
      <w:r w:rsidRPr="0044539E">
        <w:t xml:space="preserve">    /dev/pts/  </w:t>
      </w:r>
      <w:r>
        <w:t>vhaausdhct033</w:t>
      </w:r>
    </w:p>
    <w:p w14:paraId="31121F11" w14:textId="77777777" w:rsidR="00DA7474" w:rsidRPr="0044539E" w:rsidRDefault="00DA7474" w:rsidP="00DA7474">
      <w:pPr>
        <w:pStyle w:val="Dialogue"/>
      </w:pPr>
      <w:r w:rsidRPr="0044539E">
        <w:t xml:space="preserve">  0000:0000:0000:0000:0000:FFFF:0AEC:84EF   2    TERMINAL EMULATOR</w:t>
      </w:r>
    </w:p>
    <w:p w14:paraId="1F3E8D25" w14:textId="77777777" w:rsidR="00DA7474" w:rsidRDefault="00DA7474" w:rsidP="00DA7474">
      <w:pPr>
        <w:pStyle w:val="Dialogue"/>
      </w:pPr>
      <w:r w:rsidRPr="0044539E">
        <w:t xml:space="preserve">  AVCODES</w:t>
      </w:r>
    </w:p>
    <w:p w14:paraId="3DB9803C" w14:textId="77777777" w:rsidR="00DA7474" w:rsidRPr="0044539E" w:rsidRDefault="00DA7474" w:rsidP="00DA7474">
      <w:pPr>
        <w:pStyle w:val="Dialogue"/>
      </w:pPr>
      <w:r w:rsidRPr="0044539E">
        <w:t xml:space="preserve">OCT 29,2019@12:31:26          6   </w:t>
      </w:r>
      <w:r>
        <w:t>XUUSER,SEVEN</w:t>
      </w:r>
      <w:r w:rsidRPr="0044539E">
        <w:t xml:space="preserve">      /dev/pts/  </w:t>
      </w:r>
      <w:r>
        <w:t>vhaausdhct033</w:t>
      </w:r>
    </w:p>
    <w:p w14:paraId="107955B1" w14:textId="77777777" w:rsidR="00DA7474" w:rsidRPr="0044539E" w:rsidRDefault="00DA7474" w:rsidP="00DA7474">
      <w:pPr>
        <w:pStyle w:val="Dialogue"/>
      </w:pPr>
      <w:r w:rsidRPr="0044539E">
        <w:t xml:space="preserve">  0000:0000:0000:0000:0000:FFFF:0AEC:84E4   3    MICRO FOCUS REFLECTION</w:t>
      </w:r>
    </w:p>
    <w:p w14:paraId="19D91D40" w14:textId="77777777" w:rsidR="00DA7474" w:rsidRPr="0044539E" w:rsidRDefault="00DA7474" w:rsidP="00DA7474">
      <w:pPr>
        <w:pStyle w:val="Dialogue"/>
      </w:pPr>
      <w:r w:rsidRPr="0044539E">
        <w:t xml:space="preserve">  SSOI</w:t>
      </w:r>
    </w:p>
    <w:p w14:paraId="3943F1B3" w14:textId="77777777" w:rsidR="00DA7474" w:rsidRPr="00AB2890" w:rsidRDefault="00DA7474" w:rsidP="00DA7474">
      <w:pPr>
        <w:pStyle w:val="Dialogue"/>
      </w:pPr>
      <w:r w:rsidRPr="00AB2890">
        <w:t xml:space="preserve">OCT 29,2019@11:22:04         10   </w:t>
      </w:r>
      <w:r>
        <w:t xml:space="preserve">XUUSER,TEN         </w:t>
      </w:r>
      <w:r w:rsidRPr="00AB2890">
        <w:t xml:space="preserve">/dev/pts/  </w:t>
      </w:r>
      <w:r>
        <w:t>vhaausdhct033</w:t>
      </w:r>
    </w:p>
    <w:p w14:paraId="7E9C2482" w14:textId="77777777" w:rsidR="00DA7474" w:rsidRPr="00AB2890" w:rsidRDefault="00DA7474" w:rsidP="00DA7474">
      <w:pPr>
        <w:pStyle w:val="Dialogue"/>
      </w:pPr>
      <w:r w:rsidRPr="00AB2890">
        <w:t xml:space="preserve">  0000:0000:0000:0000:0000:FFFF:0A06:0226   3    </w:t>
      </w:r>
      <w:r>
        <w:t>REMOTE APP1</w:t>
      </w:r>
    </w:p>
    <w:p w14:paraId="4731902E" w14:textId="77777777" w:rsidR="00DA7474" w:rsidRPr="00AB2890" w:rsidRDefault="00DA7474" w:rsidP="00DA7474">
      <w:pPr>
        <w:pStyle w:val="Dialogue"/>
      </w:pPr>
      <w:r w:rsidRPr="00AB2890">
        <w:t xml:space="preserve">  SSOI</w:t>
      </w:r>
    </w:p>
    <w:p w14:paraId="5374FF6A" w14:textId="77777777" w:rsidR="00DA7474" w:rsidRPr="00AB2890" w:rsidRDefault="00DA7474" w:rsidP="00DA7474">
      <w:pPr>
        <w:pStyle w:val="Dialogue"/>
      </w:pPr>
      <w:r w:rsidRPr="00AB2890">
        <w:t xml:space="preserve">  CAFILE;SIGNATURE;</w:t>
      </w:r>
    </w:p>
    <w:p w14:paraId="4A776305" w14:textId="77777777" w:rsidR="00DA7474" w:rsidRPr="00AB2890" w:rsidRDefault="00DA7474" w:rsidP="00DA7474">
      <w:pPr>
        <w:pStyle w:val="Dialogue"/>
      </w:pPr>
      <w:r w:rsidRPr="00AB2890">
        <w:t xml:space="preserve">OCT 29,2019@12:11:36         26   </w:t>
      </w:r>
      <w:r>
        <w:t>XUUSER,ELEVEN</w:t>
      </w:r>
      <w:r w:rsidRPr="00AB2890">
        <w:t xml:space="preserve">      /dev/pts/  </w:t>
      </w:r>
      <w:r>
        <w:t>vhaausdhct033</w:t>
      </w:r>
    </w:p>
    <w:p w14:paraId="611E84AA" w14:textId="77777777" w:rsidR="00DA7474" w:rsidRPr="00AB2890" w:rsidRDefault="00DA7474" w:rsidP="00DA7474">
      <w:pPr>
        <w:pStyle w:val="Dialogue"/>
      </w:pPr>
      <w:r w:rsidRPr="00AB2890">
        <w:t xml:space="preserve">  0000:0000:0000:0000:0000:FFFF:0A06:0226   3    </w:t>
      </w:r>
      <w:r>
        <w:t>REMOTE APP2</w:t>
      </w:r>
    </w:p>
    <w:p w14:paraId="6AD46365" w14:textId="77777777" w:rsidR="00DA7474" w:rsidRPr="00AB2890" w:rsidRDefault="00DA7474" w:rsidP="00DA7474">
      <w:pPr>
        <w:pStyle w:val="Dialogue"/>
      </w:pPr>
      <w:r w:rsidRPr="00AB2890">
        <w:t xml:space="preserve">  SSOI</w:t>
      </w:r>
    </w:p>
    <w:p w14:paraId="70F5FA45" w14:textId="77777777" w:rsidR="00DA7474" w:rsidRPr="00AB2890" w:rsidRDefault="00DA7474" w:rsidP="00DA7474">
      <w:pPr>
        <w:pStyle w:val="Dialogue"/>
      </w:pPr>
      <w:r w:rsidRPr="00AB2890">
        <w:t xml:space="preserve">  SIGNATURE;</w:t>
      </w:r>
    </w:p>
    <w:p w14:paraId="3B38A757" w14:textId="77777777" w:rsidR="00DB048E" w:rsidRPr="009F40E2" w:rsidRDefault="00DB048E" w:rsidP="00A7691A">
      <w:pPr>
        <w:pStyle w:val="BodyText6"/>
      </w:pPr>
    </w:p>
    <w:p w14:paraId="07787F76" w14:textId="77777777" w:rsidR="00FA0C8C" w:rsidRPr="00E42F55" w:rsidRDefault="00FA0C8C" w:rsidP="001651C7">
      <w:pPr>
        <w:pStyle w:val="Heading3"/>
      </w:pPr>
      <w:bookmarkStart w:id="311" w:name="_Ref433183341"/>
      <w:bookmarkStart w:id="312" w:name="_Toc33097781"/>
      <w:r>
        <w:t>Proxy (Connector) Detail Report</w:t>
      </w:r>
      <w:r w:rsidRPr="00E42F55">
        <w:t xml:space="preserve"> Option</w:t>
      </w:r>
      <w:bookmarkEnd w:id="311"/>
      <w:bookmarkEnd w:id="312"/>
    </w:p>
    <w:p w14:paraId="34BE96F4" w14:textId="77777777" w:rsidR="00FA0C8C" w:rsidRDefault="00FA0C8C" w:rsidP="00FA0C8C">
      <w:pPr>
        <w:pStyle w:val="BodyText"/>
        <w:keepNext/>
        <w:keepLines/>
      </w:pPr>
      <w:r>
        <w:t>T</w:t>
      </w:r>
      <w:r w:rsidRPr="00E42F55">
        <w:t xml:space="preserve">he </w:t>
      </w:r>
      <w:r w:rsidRPr="00DE7AEE">
        <w:rPr>
          <w:b/>
        </w:rPr>
        <w:t>Proxy (Connector) Detail Report</w:t>
      </w:r>
      <w:r w:rsidR="00041114" w:rsidRPr="00E42F55">
        <w:fldChar w:fldCharType="begin"/>
      </w:r>
      <w:r w:rsidR="00041114" w:rsidRPr="00E42F55">
        <w:instrText xml:space="preserve"> XE </w:instrText>
      </w:r>
      <w:r w:rsidR="00041114">
        <w:instrText>“Proxy (Connector) Detail Report</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Options:Proxy (Connector) Detail Report”</w:instrText>
      </w:r>
      <w:r w:rsidR="00041114" w:rsidRPr="00E42F55">
        <w:instrText xml:space="preserve"> </w:instrText>
      </w:r>
      <w:r w:rsidR="00041114" w:rsidRPr="00E42F55">
        <w:fldChar w:fldCharType="end"/>
      </w:r>
      <w:r w:rsidR="00041114" w:rsidRPr="00E42F55">
        <w:t xml:space="preserve"> [</w:t>
      </w:r>
      <w:r w:rsidR="00041114">
        <w:t>XUSAP PROXY CONN DETAIL ALL</w:t>
      </w:r>
      <w:r w:rsidR="00041114" w:rsidRPr="00E42F55">
        <w:fldChar w:fldCharType="begin"/>
      </w:r>
      <w:r w:rsidR="00041114" w:rsidRPr="00E42F55">
        <w:instrText xml:space="preserve"> XE </w:instrText>
      </w:r>
      <w:r w:rsidR="00041114">
        <w:instrText>“XUSAP PROXY CONN DETAIL ALL</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CONN DETAIL ALL”</w:instrText>
      </w:r>
      <w:r w:rsidR="00041114" w:rsidRPr="00E42F55">
        <w:instrText xml:space="preserve"> </w:instrText>
      </w:r>
      <w:r w:rsidR="00041114" w:rsidRPr="00E42F55">
        <w:fldChar w:fldCharType="end"/>
      </w:r>
      <w:r w:rsidR="00041114" w:rsidRPr="00E42F55">
        <w:t>]</w:t>
      </w:r>
      <w:r w:rsidRPr="00E42F55">
        <w:t xml:space="preserve"> option </w:t>
      </w:r>
      <w:r>
        <w:t>provides information about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for the purposes of:</w:t>
      </w:r>
    </w:p>
    <w:p w14:paraId="0EB1D441" w14:textId="77777777" w:rsidR="00FA0C8C" w:rsidRDefault="00FA0C8C" w:rsidP="00FA0C8C">
      <w:pPr>
        <w:pStyle w:val="ListBullet"/>
        <w:keepNext/>
        <w:keepLines/>
      </w:pPr>
      <w:r>
        <w:t>Monitoring compliance with the 3-year mandate (per VA Handbook 6500) to expire/change Verify codes for service accounts.</w:t>
      </w:r>
    </w:p>
    <w:p w14:paraId="57286B46" w14:textId="77777777" w:rsidR="00FA0C8C" w:rsidRDefault="00B05643" w:rsidP="00FA0C8C">
      <w:pPr>
        <w:pStyle w:val="ListBullet"/>
        <w:keepNext/>
        <w:keepLines/>
      </w:pPr>
      <w:r>
        <w:t>Reporting any misconfigured CONNECTOR PROXY</w:t>
      </w:r>
      <w:r>
        <w:fldChar w:fldCharType="begin"/>
      </w:r>
      <w:r>
        <w:instrText xml:space="preserve"> XE “</w:instrText>
      </w:r>
      <w:r w:rsidRPr="004A1D83">
        <w:instrText>CONNECTOR PROXY</w:instrText>
      </w:r>
      <w:r>
        <w:instrText xml:space="preserve">” </w:instrText>
      </w:r>
      <w:r>
        <w:fldChar w:fldCharType="end"/>
      </w:r>
      <w:r>
        <w:fldChar w:fldCharType="begin"/>
      </w:r>
      <w:r>
        <w:instrText xml:space="preserve"> XE “Proxies:</w:instrText>
      </w:r>
      <w:r w:rsidRPr="004A1D83">
        <w:instrText>CONNECTOR PROXY</w:instrText>
      </w:r>
      <w:r>
        <w:instrText xml:space="preserve">” </w:instrText>
      </w:r>
      <w:r>
        <w:fldChar w:fldCharType="end"/>
      </w:r>
      <w:r>
        <w:t xml:space="preserve"> accounts.</w:t>
      </w:r>
    </w:p>
    <w:p w14:paraId="44A835F8" w14:textId="77777777" w:rsidR="00FA0C8C" w:rsidRDefault="00FA0C8C" w:rsidP="00FA0C8C">
      <w:pPr>
        <w:pStyle w:val="ListBullet"/>
      </w:pPr>
      <w:r>
        <w:t>Listing account activity to help determine whether accounts are active, and are being accessed from which remote locations</w:t>
      </w:r>
      <w:r w:rsidRPr="00E42F55">
        <w:t>.</w:t>
      </w:r>
    </w:p>
    <w:p w14:paraId="315398AA" w14:textId="77777777" w:rsidR="006A68A3" w:rsidRDefault="006A68A3" w:rsidP="006A68A3">
      <w:pPr>
        <w:pStyle w:val="BodyText6"/>
      </w:pPr>
    </w:p>
    <w:p w14:paraId="042B4742" w14:textId="144189E3" w:rsidR="00FA0C8C" w:rsidRDefault="00FA0C8C" w:rsidP="00FA0C8C">
      <w:pPr>
        <w:pStyle w:val="BodyText"/>
        <w:keepNext/>
        <w:keepLines/>
      </w:pPr>
      <w:r>
        <w:t>When running the report, the following options determine how much additional content is listed for each account:</w:t>
      </w:r>
    </w:p>
    <w:p w14:paraId="0B59727E" w14:textId="77777777" w:rsidR="00FA0C8C" w:rsidRDefault="00FA0C8C" w:rsidP="00FA0C8C">
      <w:pPr>
        <w:pStyle w:val="ListBullet"/>
        <w:keepNext/>
        <w:keepLines/>
      </w:pPr>
      <w:r>
        <w:t xml:space="preserve">Check/display connector proxy fields? </w:t>
      </w:r>
      <w:r w:rsidR="00B05643">
        <w:t>YES/NO (checks for misconfigured accounts).</w:t>
      </w:r>
    </w:p>
    <w:p w14:paraId="0189F224" w14:textId="6F148B5F" w:rsidR="00FA0C8C" w:rsidRDefault="00FA0C8C" w:rsidP="00FA0C8C">
      <w:pPr>
        <w:pStyle w:val="ListBullet"/>
      </w:pPr>
      <w:r>
        <w:t>Scan sign-on log for connector proxy activity? YES/NO (lists account activity).</w:t>
      </w:r>
    </w:p>
    <w:p w14:paraId="02339EA5" w14:textId="77777777" w:rsidR="006A68A3" w:rsidRDefault="006A68A3" w:rsidP="006A68A3">
      <w:pPr>
        <w:pStyle w:val="BodyText6"/>
      </w:pPr>
    </w:p>
    <w:p w14:paraId="241B028E" w14:textId="77777777" w:rsidR="00FA0C8C" w:rsidRDefault="00FA0C8C" w:rsidP="00FA0C8C">
      <w:pPr>
        <w:pStyle w:val="BodyText"/>
        <w:keepNext/>
        <w:keepLines/>
      </w:pPr>
      <w:r>
        <w:t xml:space="preserve">Possible categorizations for whether accounts are reported as </w:t>
      </w:r>
      <w:r w:rsidR="00666840">
        <w:t>“</w:t>
      </w:r>
      <w:r>
        <w:t>Compliant w/3-year Service Account Mandate?</w:t>
      </w:r>
      <w:r w:rsidR="00582FC9">
        <w:t>”</w:t>
      </w:r>
      <w:r>
        <w:t xml:space="preserve"> are:</w:t>
      </w:r>
    </w:p>
    <w:p w14:paraId="3B3DD342" w14:textId="77777777" w:rsidR="00FA0C8C" w:rsidRDefault="00FA0C8C" w:rsidP="00FA0C8C">
      <w:pPr>
        <w:pStyle w:val="ListBullet"/>
        <w:keepNext/>
        <w:keepLines/>
      </w:pPr>
      <w:r>
        <w:t>YES (account is compliant).</w:t>
      </w:r>
    </w:p>
    <w:p w14:paraId="4DDE6FDE" w14:textId="77777777" w:rsidR="00FA0C8C" w:rsidRDefault="00FA0C8C" w:rsidP="00FA0C8C">
      <w:pPr>
        <w:pStyle w:val="ListBullet"/>
        <w:keepNext/>
        <w:keepLines/>
      </w:pPr>
      <w:r>
        <w:t>*** NO &lt;---- MUST FIX *** (date created and date verify code last changed &gt; 3 years in the past).</w:t>
      </w:r>
    </w:p>
    <w:p w14:paraId="6976748F" w14:textId="77777777" w:rsidR="00FA0C8C" w:rsidRDefault="00FA0C8C" w:rsidP="00FA0C8C">
      <w:pPr>
        <w:pStyle w:val="ListBullet"/>
        <w:keepNext/>
        <w:keepLines/>
      </w:pPr>
      <w:r>
        <w:t xml:space="preserve">No, but user </w:t>
      </w:r>
      <w:r w:rsidRPr="00FA0C8C">
        <w:rPr>
          <w:i/>
        </w:rPr>
        <w:t>not</w:t>
      </w:r>
      <w:r>
        <w:t xml:space="preserve"> active.</w:t>
      </w:r>
    </w:p>
    <w:p w14:paraId="006274C9" w14:textId="77777777" w:rsidR="00FA0C8C" w:rsidRDefault="00FA0C8C" w:rsidP="00FA0C8C">
      <w:pPr>
        <w:pStyle w:val="ListBullet"/>
        <w:keepNext/>
        <w:keepLines/>
      </w:pPr>
      <w:r>
        <w:t xml:space="preserve">UNABLE TO DETERMINE (until </w:t>
      </w:r>
      <w:r w:rsidR="000E5AC6">
        <w:t>p</w:t>
      </w:r>
      <w:r>
        <w:t xml:space="preserve">atch XU*8.0*574, </w:t>
      </w:r>
      <w:r w:rsidR="000E5AC6">
        <w:t>date verify code last c</w:t>
      </w:r>
      <w:r>
        <w:t xml:space="preserve">hanged for </w:t>
      </w:r>
      <w:r w:rsidR="000E5AC6">
        <w:t>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was incorrectly recorded as 4/10/2005)</w:t>
      </w:r>
    </w:p>
    <w:p w14:paraId="5C26E689" w14:textId="77777777" w:rsidR="00FA0C8C" w:rsidRDefault="00FA0C8C" w:rsidP="00FA0C8C">
      <w:pPr>
        <w:pStyle w:val="ListBullet"/>
      </w:pPr>
      <w:r>
        <w:t xml:space="preserve">Unable to determine but </w:t>
      </w:r>
      <w:r w:rsidRPr="00FA0C8C">
        <w:rPr>
          <w:i/>
        </w:rPr>
        <w:t>not</w:t>
      </w:r>
      <w:r>
        <w:t xml:space="preserve"> active.</w:t>
      </w:r>
    </w:p>
    <w:p w14:paraId="3FDC6CDA" w14:textId="77777777" w:rsidR="006A68A3" w:rsidRDefault="006A68A3" w:rsidP="006A68A3">
      <w:pPr>
        <w:pStyle w:val="BodyText6"/>
      </w:pPr>
    </w:p>
    <w:p w14:paraId="5B66F35B" w14:textId="1159DF69" w:rsidR="00FA0C8C" w:rsidRDefault="00FA0C8C" w:rsidP="00FA0C8C">
      <w:pPr>
        <w:pStyle w:val="BodyText"/>
      </w:pPr>
      <w:r>
        <w:t>If an account</w:t>
      </w:r>
      <w:r w:rsidR="00666840">
        <w:t>’</w:t>
      </w:r>
      <w:r>
        <w:t xml:space="preserve">s Date Verify Code Last Changed is listed as </w:t>
      </w:r>
      <w:r w:rsidR="00666840">
        <w:t>“</w:t>
      </w:r>
      <w:r>
        <w:t xml:space="preserve">(changed but date </w:t>
      </w:r>
      <w:r w:rsidRPr="00321770">
        <w:rPr>
          <w:i/>
        </w:rPr>
        <w:t>not</w:t>
      </w:r>
      <w:r>
        <w:t xml:space="preserve"> recorded)</w:t>
      </w:r>
      <w:r w:rsidR="00666840">
        <w:t>”</w:t>
      </w:r>
      <w:r>
        <w:t xml:space="preserve">, that means the </w:t>
      </w:r>
      <w:r w:rsidR="00666840">
        <w:t>“</w:t>
      </w:r>
      <w:r>
        <w:t>fake</w:t>
      </w:r>
      <w:r w:rsidR="00666840">
        <w:t>”</w:t>
      </w:r>
      <w:r>
        <w:t xml:space="preserve"> 4/10/2005</w:t>
      </w:r>
      <w:r w:rsidR="00666840">
        <w:t>”</w:t>
      </w:r>
      <w:r>
        <w:t xml:space="preserve"> date is present, and unless the account was created within the last </w:t>
      </w:r>
      <w:r w:rsidRPr="00C46CDE">
        <w:rPr>
          <w:b/>
        </w:rPr>
        <w:t>3</w:t>
      </w:r>
      <w:r>
        <w:t xml:space="preserve"> years, it is impossible to determine if the account is in compliance with the </w:t>
      </w:r>
      <w:r w:rsidRPr="00C46CDE">
        <w:rPr>
          <w:b/>
        </w:rPr>
        <w:t>3</w:t>
      </w:r>
      <w:r>
        <w:t>-year mandate.</w:t>
      </w:r>
    </w:p>
    <w:p w14:paraId="1792CD44" w14:textId="77777777" w:rsidR="00FA0C8C" w:rsidRDefault="00FA0C8C" w:rsidP="00FA0C8C">
      <w:pPr>
        <w:pStyle w:val="BodyText"/>
      </w:pPr>
      <w:r>
        <w:t xml:space="preserve">Also, if there is a value in the </w:t>
      </w:r>
      <w:r w:rsidR="003175E7">
        <w:t>XUS LOGON ATTEMPT COUNT</w:t>
      </w:r>
      <w:r>
        <w:t xml:space="preserve"> field, that value is displayed, as it could indicate a remote system attempting to conne</w:t>
      </w:r>
      <w:r w:rsidR="000E5AC6">
        <w:t>ct and failing with an invalid V</w:t>
      </w:r>
      <w:r>
        <w:t>erify code.</w:t>
      </w:r>
    </w:p>
    <w:p w14:paraId="75D9700F" w14:textId="77777777" w:rsidR="00FA0C8C" w:rsidRDefault="00FA0C8C" w:rsidP="000E5AC6">
      <w:pPr>
        <w:pStyle w:val="BodyText"/>
        <w:keepNext/>
        <w:keepLines/>
      </w:pPr>
      <w:r>
        <w:t xml:space="preserve">If the option to </w:t>
      </w:r>
      <w:r w:rsidR="00666840">
        <w:t>“</w:t>
      </w:r>
      <w:r>
        <w:t>Check/display connector proxy fields?</w:t>
      </w:r>
      <w:r w:rsidR="00666840">
        <w:t>”</w:t>
      </w:r>
      <w:r>
        <w:t xml:space="preserve"> is selected, the following checks are performed:</w:t>
      </w:r>
    </w:p>
    <w:p w14:paraId="31ACDECB" w14:textId="77777777" w:rsidR="00FA0C8C" w:rsidRDefault="000E5AC6" w:rsidP="000E5AC6">
      <w:pPr>
        <w:pStyle w:val="ListBullet"/>
        <w:keepNext/>
        <w:keepLines/>
      </w:pPr>
      <w:r>
        <w:t>Warnings: (a</w:t>
      </w:r>
      <w:r w:rsidR="00FA0C8C">
        <w:t xml:space="preserve">ny field listed in the warning section should </w:t>
      </w:r>
      <w:r w:rsidRPr="00321770">
        <w:rPr>
          <w:i/>
        </w:rPr>
        <w:t>not</w:t>
      </w:r>
      <w:r>
        <w:t xml:space="preserve"> </w:t>
      </w:r>
      <w:r w:rsidR="00FA0C8C">
        <w:t xml:space="preserve">be populated. </w:t>
      </w:r>
      <w:r w:rsidR="00B05643">
        <w:t>However, before changing, consult the National Help Desk or Customer Support as some applications may (currently) be depending (incorrectly) on a misconfigured connector configuration.)</w:t>
      </w:r>
    </w:p>
    <w:p w14:paraId="4FEBE896" w14:textId="77777777" w:rsidR="00FA0C8C" w:rsidRDefault="00FA0C8C" w:rsidP="000E5AC6">
      <w:pPr>
        <w:pStyle w:val="ListBullet"/>
        <w:keepNext/>
        <w:keepLines/>
      </w:pPr>
      <w:r>
        <w:t xml:space="preserve">Values for other fields allowed/expected: </w:t>
      </w:r>
      <w:r w:rsidR="000E5AC6">
        <w:t>(f</w:t>
      </w:r>
      <w:r>
        <w:t>ield normally populated for connector proxies).</w:t>
      </w:r>
    </w:p>
    <w:p w14:paraId="2846B057" w14:textId="77777777" w:rsidR="00FA0C8C" w:rsidRDefault="000E5AC6" w:rsidP="000E5AC6">
      <w:pPr>
        <w:pStyle w:val="ListBullet"/>
        <w:keepNext/>
        <w:keepLines/>
      </w:pPr>
      <w:r>
        <w:t>Other Fields Populated (</w:t>
      </w:r>
      <w:r w:rsidRPr="00321770">
        <w:t>n</w:t>
      </w:r>
      <w:r w:rsidR="00FA0C8C" w:rsidRPr="00321770">
        <w:t xml:space="preserve">ot </w:t>
      </w:r>
      <w:r w:rsidR="00FA0C8C">
        <w:t xml:space="preserve">expected fields, but </w:t>
      </w:r>
      <w:r w:rsidR="00FA0C8C" w:rsidRPr="00321770">
        <w:rPr>
          <w:i/>
        </w:rPr>
        <w:t>not</w:t>
      </w:r>
      <w:r w:rsidR="00FA0C8C">
        <w:t xml:space="preserve"> problematic either).</w:t>
      </w:r>
    </w:p>
    <w:p w14:paraId="3AE7B805" w14:textId="77777777" w:rsidR="00FA0C8C" w:rsidRDefault="000E5AC6" w:rsidP="000E5AC6">
      <w:pPr>
        <w:pStyle w:val="ListBullet"/>
      </w:pPr>
      <w:r>
        <w:t>Other Multiples Populated (n</w:t>
      </w:r>
      <w:r w:rsidR="00FA0C8C">
        <w:t xml:space="preserve">ot expected, but </w:t>
      </w:r>
      <w:r w:rsidR="00FA0C8C" w:rsidRPr="00321770">
        <w:rPr>
          <w:i/>
        </w:rPr>
        <w:t>not</w:t>
      </w:r>
      <w:r w:rsidR="00FA0C8C">
        <w:t xml:space="preserve"> problematic either).</w:t>
      </w:r>
    </w:p>
    <w:p w14:paraId="326F8D6E" w14:textId="77777777" w:rsidR="006A68A3" w:rsidRDefault="006A68A3" w:rsidP="006A68A3">
      <w:pPr>
        <w:pStyle w:val="BodyText6"/>
      </w:pPr>
    </w:p>
    <w:p w14:paraId="668B7D6B" w14:textId="0648D066" w:rsidR="00FA0C8C" w:rsidRDefault="00FA0C8C" w:rsidP="00FA0C8C">
      <w:pPr>
        <w:pStyle w:val="BodyText"/>
      </w:pPr>
      <w:r>
        <w:t xml:space="preserve">If the option to </w:t>
      </w:r>
      <w:r w:rsidR="00666840">
        <w:t>“</w:t>
      </w:r>
      <w:r>
        <w:t>Scan sign-on log for connector proxy activity?</w:t>
      </w:r>
      <w:r w:rsidR="00666840">
        <w:t>”</w:t>
      </w:r>
      <w:r>
        <w:t xml:space="preserve"> is selected, the report scan</w:t>
      </w:r>
      <w:r w:rsidR="000E5AC6">
        <w:t>s the sign-on log</w:t>
      </w:r>
      <w:r w:rsidR="003175E7" w:rsidRPr="00E42F55">
        <w:fldChar w:fldCharType="begin"/>
      </w:r>
      <w:r w:rsidR="003175E7" w:rsidRPr="00E42F55">
        <w:instrText xml:space="preserve"> XE </w:instrText>
      </w:r>
      <w:r w:rsidR="00666840">
        <w:instrText>“</w:instrText>
      </w:r>
      <w:r w:rsidR="003175E7" w:rsidRPr="00E42F55">
        <w:instrText>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SIGN-ON LOG (#3.081)</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Logs: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0E5AC6">
        <w:t xml:space="preserve"> for all s</w:t>
      </w:r>
      <w:r>
        <w:t>ignon activity associated with the account. Any activity found is displayed, organized by client IP address, and wit</w:t>
      </w:r>
      <w:r w:rsidR="000E5AC6">
        <w:t>hin IP address, by date of sign</w:t>
      </w:r>
      <w:r>
        <w:t>on. The purpose of this report section is to help site</w:t>
      </w:r>
      <w:r w:rsidR="003175E7">
        <w:t>s</w:t>
      </w:r>
      <w:r>
        <w:t xml:space="preserve"> determine which accounts are active, and which external systems </w:t>
      </w:r>
      <w:r>
        <w:lastRenderedPageBreak/>
        <w:t>(by IP address) are logging onto the site with the specified account. This help</w:t>
      </w:r>
      <w:r w:rsidR="003175E7">
        <w:t>s</w:t>
      </w:r>
      <w:r>
        <w:t xml:space="preserve"> determine which remote applications a change to the account (</w:t>
      </w:r>
      <w:r w:rsidR="000E5AC6">
        <w:t>e.g., V</w:t>
      </w:r>
      <w:r>
        <w:t>erify code change) might impact, and also help</w:t>
      </w:r>
      <w:r w:rsidR="003175E7">
        <w:t xml:space="preserve">s a </w:t>
      </w:r>
      <w:r>
        <w:t xml:space="preserve">site determine whether too many remote applications/data centers are using the same account (which could result in a more widespread service disruption if an account </w:t>
      </w:r>
      <w:r w:rsidRPr="000E5AC6">
        <w:rPr>
          <w:i/>
        </w:rPr>
        <w:t>must</w:t>
      </w:r>
      <w:r>
        <w:t xml:space="preserve"> be changed).</w:t>
      </w:r>
    </w:p>
    <w:p w14:paraId="10575767" w14:textId="77777777" w:rsidR="00817F10" w:rsidRPr="00E42F55" w:rsidRDefault="0015207B" w:rsidP="00817F10">
      <w:pPr>
        <w:pStyle w:val="Note"/>
      </w:pPr>
      <w:r>
        <w:rPr>
          <w:noProof/>
          <w:lang w:eastAsia="en-US"/>
        </w:rPr>
        <w:drawing>
          <wp:inline distT="0" distB="0" distL="0" distR="0" wp14:anchorId="65AE50FD" wp14:editId="6B65E222">
            <wp:extent cx="304800" cy="30480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7F10">
        <w:tab/>
      </w:r>
      <w:r w:rsidR="00817F10" w:rsidRPr="00817F10">
        <w:rPr>
          <w:b/>
        </w:rPr>
        <w:t>NOTE:</w:t>
      </w:r>
      <w:r w:rsidR="00817F10">
        <w:t xml:space="preserve"> This option can be scheduled.</w:t>
      </w:r>
    </w:p>
    <w:p w14:paraId="01C0C29E" w14:textId="77777777" w:rsidR="00FA0C8C" w:rsidRPr="00E42F55" w:rsidRDefault="00FA0C8C" w:rsidP="001651C7">
      <w:pPr>
        <w:pStyle w:val="Heading3"/>
      </w:pPr>
      <w:bookmarkStart w:id="313" w:name="_Toc33097782"/>
      <w:r>
        <w:t>Proxy (Connector) Inquire</w:t>
      </w:r>
      <w:r w:rsidRPr="00E42F55">
        <w:t xml:space="preserve"> Option</w:t>
      </w:r>
      <w:bookmarkEnd w:id="313"/>
    </w:p>
    <w:p w14:paraId="5AF6E3B7" w14:textId="5211FFEF" w:rsidR="00FA0C8C" w:rsidRDefault="00FA0C8C" w:rsidP="00FA0C8C">
      <w:pPr>
        <w:pStyle w:val="BodyText"/>
      </w:pPr>
      <w:r>
        <w:t>T</w:t>
      </w:r>
      <w:r w:rsidRPr="00E42F55">
        <w:t xml:space="preserve">he </w:t>
      </w:r>
      <w:r w:rsidRPr="00DE7AEE">
        <w:rPr>
          <w:b/>
        </w:rPr>
        <w:t>Proxy (Connector) Inquire</w:t>
      </w:r>
      <w:r w:rsidR="00041114" w:rsidRPr="00E42F55">
        <w:fldChar w:fldCharType="begin"/>
      </w:r>
      <w:r w:rsidR="00041114" w:rsidRPr="00E42F55">
        <w:instrText xml:space="preserve"> XE </w:instrText>
      </w:r>
      <w:r w:rsidR="00041114">
        <w:instrText>“Proxy (Connector) Inquire</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Proxy (Connector) Inquire “</w:instrText>
      </w:r>
      <w:r w:rsidR="00041114" w:rsidRPr="00E42F55">
        <w:instrText xml:space="preserve"> </w:instrText>
      </w:r>
      <w:r w:rsidR="00041114" w:rsidRPr="00E42F55">
        <w:fldChar w:fldCharType="end"/>
      </w:r>
      <w:r w:rsidR="00041114" w:rsidRPr="00E42F55">
        <w:t xml:space="preserve"> [</w:t>
      </w:r>
      <w:r w:rsidR="00041114">
        <w:t>XUSAP PROXY CONN DETAIL INQ</w:t>
      </w:r>
      <w:r w:rsidR="00041114" w:rsidRPr="00E42F55">
        <w:fldChar w:fldCharType="begin"/>
      </w:r>
      <w:r w:rsidR="00041114" w:rsidRPr="00E42F55">
        <w:instrText xml:space="preserve"> XE </w:instrText>
      </w:r>
      <w:r w:rsidR="00041114">
        <w:instrText>“XUSAP PROXY CONN DETAIL INQ</w:instrText>
      </w:r>
      <w:r w:rsidR="00041114" w:rsidRPr="00E42F55">
        <w:instrText xml:space="preserve">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w:instrText>
      </w:r>
      <w:r w:rsidR="00041114">
        <w:instrText>XUSAP PROXY CONN DETAIL INQ “</w:instrText>
      </w:r>
      <w:r w:rsidR="00041114" w:rsidRPr="00E42F55">
        <w:instrText xml:space="preserve"> </w:instrText>
      </w:r>
      <w:r w:rsidR="00041114" w:rsidRPr="00E42F55">
        <w:fldChar w:fldCharType="end"/>
      </w:r>
      <w:r w:rsidR="00041114" w:rsidRPr="00E42F55">
        <w:t>]</w:t>
      </w:r>
      <w:r w:rsidRPr="00E42F55">
        <w:t xml:space="preserve"> option </w:t>
      </w:r>
      <w:r>
        <w:t xml:space="preserve">provides information about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accounts for the same purposes as </w:t>
      </w:r>
      <w:r w:rsidR="00D603CD">
        <w:t xml:space="preserve">the </w:t>
      </w:r>
      <w:r w:rsidR="00D603CD" w:rsidRPr="00D603CD">
        <w:rPr>
          <w:color w:val="0000FF"/>
          <w:u w:val="single"/>
        </w:rPr>
        <w:fldChar w:fldCharType="begin"/>
      </w:r>
      <w:r w:rsidR="00D603CD" w:rsidRPr="00D603CD">
        <w:rPr>
          <w:color w:val="0000FF"/>
          <w:u w:val="single"/>
        </w:rPr>
        <w:instrText xml:space="preserve"> REF _Ref433183341 \h </w:instrText>
      </w:r>
      <w:r w:rsidR="00D603CD">
        <w:rPr>
          <w:color w:val="0000FF"/>
          <w:u w:val="single"/>
        </w:rPr>
        <w:instrText xml:space="preserve"> \* MERGEFORMAT </w:instrText>
      </w:r>
      <w:r w:rsidR="00D603CD" w:rsidRPr="00D603CD">
        <w:rPr>
          <w:color w:val="0000FF"/>
          <w:u w:val="single"/>
        </w:rPr>
      </w:r>
      <w:r w:rsidR="00D603CD" w:rsidRPr="00D603CD">
        <w:rPr>
          <w:color w:val="0000FF"/>
          <w:u w:val="single"/>
        </w:rPr>
        <w:fldChar w:fldCharType="separate"/>
      </w:r>
      <w:r w:rsidR="00F43BA8" w:rsidRPr="00F43BA8">
        <w:rPr>
          <w:color w:val="0000FF"/>
          <w:u w:val="single"/>
        </w:rPr>
        <w:t>Proxy (Connector) Detail Report Option</w:t>
      </w:r>
      <w:r w:rsidR="00D603CD" w:rsidRPr="00D603CD">
        <w:rPr>
          <w:color w:val="0000FF"/>
          <w:u w:val="single"/>
        </w:rPr>
        <w:fldChar w:fldCharType="end"/>
      </w:r>
      <w:r w:rsidR="00D603CD">
        <w:t>; however,</w:t>
      </w:r>
      <w:r>
        <w:t xml:space="preserve"> </w:t>
      </w:r>
      <w:r w:rsidR="00D603CD">
        <w:t xml:space="preserve">it </w:t>
      </w:r>
      <w:r>
        <w:t xml:space="preserve">allows the selection of a specific </w:t>
      </w:r>
      <w:r w:rsidR="00AC1AE5">
        <w:t>NEW PERSON (#200) file</w:t>
      </w:r>
      <w:r w:rsidR="00B70CF7" w:rsidRPr="00E42F55">
        <w:fldChar w:fldCharType="begin"/>
      </w:r>
      <w:r w:rsidR="00B70CF7" w:rsidRPr="00E42F55">
        <w:instrText xml:space="preserve"> XE </w:instrText>
      </w:r>
      <w:r w:rsidR="00666840">
        <w:instrText>“</w:instrText>
      </w:r>
      <w:r w:rsidR="00AC1AE5">
        <w:instrText>NEW PERSON (#200) File</w:instrText>
      </w:r>
      <w:r w:rsidR="00666840">
        <w:instrText>”</w:instrText>
      </w:r>
      <w:r w:rsidR="00B70CF7" w:rsidRPr="00E42F55">
        <w:instrText xml:space="preserve"> </w:instrText>
      </w:r>
      <w:r w:rsidR="00B70CF7" w:rsidRPr="00E42F55">
        <w:fldChar w:fldCharType="end"/>
      </w:r>
      <w:r w:rsidR="00B70CF7" w:rsidRPr="00E42F55">
        <w:fldChar w:fldCharType="begin"/>
      </w:r>
      <w:r w:rsidR="00B70CF7" w:rsidRPr="00E42F55">
        <w:instrText xml:space="preserve"> XE </w:instrText>
      </w:r>
      <w:r w:rsidR="00666840">
        <w:instrText>“</w:instrText>
      </w:r>
      <w:r w:rsidR="00B70CF7" w:rsidRPr="00E42F55">
        <w:instrText>Files:</w:instrText>
      </w:r>
      <w:r w:rsidR="00B70CF7">
        <w:instrText>NEW PERSON (#200</w:instrText>
      </w:r>
      <w:r w:rsidR="00B70CF7" w:rsidRPr="00E42F55">
        <w:instrText>)</w:instrText>
      </w:r>
      <w:r w:rsidR="00666840">
        <w:instrText>”</w:instrText>
      </w:r>
      <w:r w:rsidR="00B70CF7" w:rsidRPr="00E42F55">
        <w:instrText xml:space="preserve"> </w:instrText>
      </w:r>
      <w:r w:rsidR="00B70CF7" w:rsidRPr="00E42F55">
        <w:fldChar w:fldCharType="end"/>
      </w:r>
      <w:r>
        <w:t xml:space="preserve">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entry.</w:t>
      </w:r>
    </w:p>
    <w:p w14:paraId="4C8AC5CA" w14:textId="77777777" w:rsidR="00ED6AFD" w:rsidRPr="00E42F55" w:rsidRDefault="00ED6AFD" w:rsidP="001651C7">
      <w:pPr>
        <w:pStyle w:val="Heading3"/>
      </w:pPr>
      <w:bookmarkStart w:id="314" w:name="release_user_option"/>
      <w:bookmarkStart w:id="315" w:name="_Toc33097783"/>
      <w:r w:rsidRPr="00E42F55">
        <w:t>Release u</w:t>
      </w:r>
      <w:r w:rsidR="001D6B73" w:rsidRPr="00E42F55">
        <w:t>ser</w:t>
      </w:r>
      <w:bookmarkEnd w:id="314"/>
      <w:r w:rsidRPr="00E42F55">
        <w:t xml:space="preserve"> Option</w:t>
      </w:r>
      <w:bookmarkEnd w:id="309"/>
      <w:bookmarkEnd w:id="310"/>
      <w:bookmarkEnd w:id="315"/>
    </w:p>
    <w:p w14:paraId="02D2ACDB" w14:textId="77777777" w:rsidR="0085247E" w:rsidRDefault="001D6B73" w:rsidP="000F3AA7">
      <w:pPr>
        <w:pStyle w:val="BodyText"/>
      </w:pPr>
      <w:r w:rsidRPr="00E42F55">
        <w:t xml:space="preserve">If multiple signons are prohibited, problems can occur if users experience an abnormal exit such that the signon record </w:t>
      </w:r>
      <w:r w:rsidRPr="0085247E">
        <w:rPr>
          <w:i/>
        </w:rPr>
        <w:t>cannot</w:t>
      </w:r>
      <w:r w:rsidRPr="00E42F55">
        <w:t xml:space="preserve"> be cleared. </w:t>
      </w:r>
      <w:r w:rsidR="00F07229">
        <w:t>System administrators</w:t>
      </w:r>
      <w:r w:rsidRPr="00E42F55">
        <w:t xml:space="preserve"> can use the </w:t>
      </w:r>
      <w:r w:rsidRPr="0085247E">
        <w:rPr>
          <w:b/>
        </w:rPr>
        <w:t>Release user</w:t>
      </w:r>
      <w:r w:rsidR="00041114" w:rsidRPr="00E42F55">
        <w:rPr>
          <w:b/>
        </w:rPr>
        <w:fldChar w:fldCharType="begin"/>
      </w:r>
      <w:r w:rsidR="00041114" w:rsidRPr="00E42F55">
        <w:instrText xml:space="preserve">XE </w:instrText>
      </w:r>
      <w:r w:rsidR="00041114">
        <w:instrText>“</w:instrText>
      </w:r>
      <w:r w:rsidR="00041114" w:rsidRPr="00E42F55">
        <w:instrText>Release user Option</w:instrText>
      </w:r>
      <w:r w:rsidR="00041114">
        <w:instrText>”</w:instrText>
      </w:r>
      <w:r w:rsidR="00041114" w:rsidRPr="00E42F55">
        <w:rPr>
          <w:b/>
        </w:rPr>
        <w:fldChar w:fldCharType="end"/>
      </w:r>
      <w:r w:rsidR="00041114" w:rsidRPr="00E42F55">
        <w:rPr>
          <w:b/>
        </w:rPr>
        <w:fldChar w:fldCharType="begin"/>
      </w:r>
      <w:r w:rsidR="00041114" w:rsidRPr="00E42F55">
        <w:instrText xml:space="preserve">XE </w:instrText>
      </w:r>
      <w:r w:rsidR="00041114">
        <w:instrText>“</w:instrText>
      </w:r>
      <w:r w:rsidR="00041114" w:rsidRPr="00E42F55">
        <w:instrText>Options:Release user</w:instrText>
      </w:r>
      <w:r w:rsidR="00041114">
        <w:instrText>”</w:instrText>
      </w:r>
      <w:r w:rsidR="00041114" w:rsidRPr="00E42F55">
        <w:rPr>
          <w:b/>
        </w:rPr>
        <w:fldChar w:fldCharType="end"/>
      </w:r>
      <w:r w:rsidR="00041114" w:rsidRPr="00E42F55">
        <w:t xml:space="preserve"> [XUSERREL</w:t>
      </w:r>
      <w:r w:rsidR="00041114" w:rsidRPr="00E42F55">
        <w:fldChar w:fldCharType="begin"/>
      </w:r>
      <w:r w:rsidR="00041114" w:rsidRPr="00E42F55">
        <w:instrText xml:space="preserve"> XE </w:instrText>
      </w:r>
      <w:r w:rsidR="00041114">
        <w:instrText>“</w:instrText>
      </w:r>
      <w:r w:rsidR="00041114" w:rsidRPr="00E42F55">
        <w:instrText>XUSERREL Option</w:instrText>
      </w:r>
      <w:r w:rsidR="00041114">
        <w:instrText>”</w:instrText>
      </w:r>
      <w:r w:rsidR="00041114" w:rsidRPr="00E42F55">
        <w:instrText xml:space="preserve"> </w:instrText>
      </w:r>
      <w:r w:rsidR="00041114" w:rsidRPr="00E42F55">
        <w:fldChar w:fldCharType="end"/>
      </w:r>
      <w:r w:rsidR="00041114" w:rsidRPr="00E42F55">
        <w:fldChar w:fldCharType="begin"/>
      </w:r>
      <w:r w:rsidR="00041114" w:rsidRPr="00E42F55">
        <w:instrText xml:space="preserve"> XE </w:instrText>
      </w:r>
      <w:r w:rsidR="00041114">
        <w:instrText>“</w:instrText>
      </w:r>
      <w:r w:rsidR="00041114" w:rsidRPr="00E42F55">
        <w:instrText>Options:XUSERREL</w:instrText>
      </w:r>
      <w:r w:rsidR="00041114">
        <w:instrText>”</w:instrText>
      </w:r>
      <w:r w:rsidR="00041114" w:rsidRPr="00E42F55">
        <w:instrText xml:space="preserve"> </w:instrText>
      </w:r>
      <w:r w:rsidR="00041114" w:rsidRPr="00E42F55">
        <w:fldChar w:fldCharType="end"/>
      </w:r>
      <w:r w:rsidR="00041114" w:rsidRPr="00E42F55">
        <w:t>]</w:t>
      </w:r>
      <w:r w:rsidRPr="00E42F55">
        <w:t xml:space="preserve"> option</w:t>
      </w:r>
      <w:r w:rsidR="00ED6AFD" w:rsidRPr="00041114">
        <w:t xml:space="preserve"> </w:t>
      </w:r>
      <w:r w:rsidRPr="00E42F55">
        <w:t>to remedy th</w:t>
      </w:r>
      <w:r w:rsidR="0085247E">
        <w:t>e problem for individual users.</w:t>
      </w:r>
    </w:p>
    <w:p w14:paraId="673DF232" w14:textId="77777777" w:rsidR="001D6B73" w:rsidRPr="00E42F55" w:rsidRDefault="001D6B73" w:rsidP="000F3AA7">
      <w:pPr>
        <w:pStyle w:val="BodyText"/>
      </w:pPr>
      <w:r w:rsidRPr="00E42F55">
        <w:t xml:space="preserve">To clear all users on startup, schedule the </w:t>
      </w:r>
      <w:r w:rsidRPr="0085247E">
        <w:rPr>
          <w:b/>
        </w:rPr>
        <w:t xml:space="preserve">Clear </w:t>
      </w:r>
      <w:r w:rsidR="00F24BA1" w:rsidRPr="0085247E">
        <w:rPr>
          <w:b/>
        </w:rPr>
        <w:t>all users at s</w:t>
      </w:r>
      <w:r w:rsidRPr="0085247E">
        <w:rPr>
          <w:b/>
        </w:rPr>
        <w:t>tartup</w:t>
      </w:r>
      <w:r w:rsidR="00041114" w:rsidRPr="00E42F55">
        <w:fldChar w:fldCharType="begin"/>
      </w:r>
      <w:r w:rsidR="00041114" w:rsidRPr="00E42F55">
        <w:instrText xml:space="preserve"> XE </w:instrText>
      </w:r>
      <w:r w:rsidR="00041114">
        <w:instrText>“</w:instrText>
      </w:r>
      <w:r w:rsidR="00041114" w:rsidRPr="00E42F55">
        <w:instrText>Clear all users at startup Option</w:instrText>
      </w:r>
      <w:r w:rsidR="00041114">
        <w:instrText>”</w:instrText>
      </w:r>
      <w:r w:rsidR="00041114" w:rsidRPr="00E42F55">
        <w:instrText xml:space="preserve"> </w:instrText>
      </w:r>
      <w:r w:rsidR="00041114" w:rsidRPr="00E42F55">
        <w:fldChar w:fldCharType="end"/>
      </w:r>
      <w:r w:rsidR="00041114" w:rsidRPr="00041114">
        <w:rPr>
          <w:szCs w:val="22"/>
        </w:rPr>
        <w:fldChar w:fldCharType="begin"/>
      </w:r>
      <w:r w:rsidR="00041114" w:rsidRPr="00041114">
        <w:rPr>
          <w:szCs w:val="22"/>
        </w:rPr>
        <w:instrText xml:space="preserve"> XE “Options:Clear all users at startup” </w:instrText>
      </w:r>
      <w:r w:rsidR="00041114" w:rsidRPr="00041114">
        <w:rPr>
          <w:szCs w:val="22"/>
        </w:rPr>
        <w:fldChar w:fldCharType="end"/>
      </w:r>
      <w:bookmarkStart w:id="316" w:name="_Hlk522102276"/>
      <w:r w:rsidRPr="00041114">
        <w:rPr>
          <w:szCs w:val="22"/>
        </w:rPr>
        <w:t xml:space="preserve"> </w:t>
      </w:r>
      <w:r w:rsidR="00041114" w:rsidRPr="00041114">
        <w:rPr>
          <w:szCs w:val="22"/>
        </w:rPr>
        <w:t>[</w:t>
      </w:r>
      <w:r w:rsidR="00041114" w:rsidRPr="00041114">
        <w:rPr>
          <w:color w:val="auto"/>
          <w:szCs w:val="22"/>
        </w:rPr>
        <w:t>XUSER-CLEAR-ALL</w:t>
      </w:r>
      <w:r w:rsidR="00041114">
        <w:rPr>
          <w:color w:val="auto"/>
          <w:szCs w:val="22"/>
        </w:rPr>
        <w:fldChar w:fldCharType="begin"/>
      </w:r>
      <w:r w:rsidR="00041114">
        <w:instrText xml:space="preserve"> XE "</w:instrText>
      </w:r>
      <w:r w:rsidR="00041114" w:rsidRPr="00516902">
        <w:rPr>
          <w:color w:val="auto"/>
          <w:szCs w:val="22"/>
        </w:rPr>
        <w:instrText>XUSER-CLEAR-ALL</w:instrText>
      </w:r>
      <w:r w:rsidR="00041114">
        <w:rPr>
          <w:color w:val="auto"/>
          <w:szCs w:val="22"/>
        </w:rPr>
        <w:instrText xml:space="preserve"> Option</w:instrText>
      </w:r>
      <w:r w:rsidR="00041114">
        <w:instrText xml:space="preserve">" </w:instrText>
      </w:r>
      <w:r w:rsidR="00041114">
        <w:rPr>
          <w:color w:val="auto"/>
          <w:szCs w:val="22"/>
        </w:rPr>
        <w:fldChar w:fldCharType="end"/>
      </w:r>
      <w:r w:rsidR="00041114">
        <w:rPr>
          <w:color w:val="auto"/>
          <w:szCs w:val="22"/>
        </w:rPr>
        <w:fldChar w:fldCharType="begin"/>
      </w:r>
      <w:r w:rsidR="00041114">
        <w:instrText xml:space="preserve"> XE "Options:</w:instrText>
      </w:r>
      <w:r w:rsidR="00041114" w:rsidRPr="00516902">
        <w:rPr>
          <w:color w:val="auto"/>
          <w:szCs w:val="22"/>
        </w:rPr>
        <w:instrText>XUSER-CLEAR-ALL</w:instrText>
      </w:r>
      <w:r w:rsidR="00041114">
        <w:instrText xml:space="preserve">" </w:instrText>
      </w:r>
      <w:r w:rsidR="00041114">
        <w:rPr>
          <w:color w:val="auto"/>
          <w:szCs w:val="22"/>
        </w:rPr>
        <w:fldChar w:fldCharType="end"/>
      </w:r>
      <w:r w:rsidR="00041114" w:rsidRPr="00041114">
        <w:rPr>
          <w:color w:val="auto"/>
          <w:szCs w:val="22"/>
        </w:rPr>
        <w:t>]</w:t>
      </w:r>
      <w:r w:rsidR="00041114" w:rsidRPr="00041114">
        <w:rPr>
          <w:szCs w:val="22"/>
        </w:rPr>
        <w:t xml:space="preserve"> </w:t>
      </w:r>
      <w:r w:rsidRPr="00E42F55">
        <w:t>option</w:t>
      </w:r>
      <w:bookmarkEnd w:id="316"/>
      <w:r w:rsidRPr="00E42F55">
        <w:t>.</w:t>
      </w:r>
    </w:p>
    <w:p w14:paraId="4E81618D" w14:textId="77777777" w:rsidR="003175E7" w:rsidRPr="00E42F55" w:rsidRDefault="003175E7" w:rsidP="001651C7">
      <w:pPr>
        <w:pStyle w:val="Heading3"/>
      </w:pPr>
      <w:bookmarkStart w:id="317" w:name="_Ref456879021"/>
      <w:bookmarkStart w:id="318" w:name="_Toc33097784"/>
      <w:bookmarkStart w:id="319" w:name="_Toc236534567"/>
      <w:r>
        <w:t>Remote Access User Sign-on Log</w:t>
      </w:r>
      <w:r w:rsidRPr="00E42F55">
        <w:t xml:space="preserve"> Option</w:t>
      </w:r>
      <w:bookmarkEnd w:id="317"/>
      <w:bookmarkEnd w:id="318"/>
    </w:p>
    <w:p w14:paraId="54883297" w14:textId="77777777" w:rsidR="003175E7" w:rsidRDefault="003175E7" w:rsidP="003175E7">
      <w:pPr>
        <w:pStyle w:val="BodyText"/>
        <w:keepNext/>
        <w:keepLines/>
      </w:pPr>
      <w:r>
        <w:t>T</w:t>
      </w:r>
      <w:r w:rsidRPr="00E42F55">
        <w:t xml:space="preserve">he </w:t>
      </w:r>
      <w:r w:rsidRPr="0085247E">
        <w:rPr>
          <w:b/>
        </w:rPr>
        <w:t>Remote Access User Sign-on Log</w:t>
      </w:r>
      <w:r w:rsidR="0085247E" w:rsidRPr="00E42F55">
        <w:fldChar w:fldCharType="begin"/>
      </w:r>
      <w:r w:rsidR="0085247E" w:rsidRPr="00E42F55">
        <w:instrText xml:space="preserve"> XE </w:instrText>
      </w:r>
      <w:r w:rsidR="0085247E">
        <w:instrText>“Remote Access User Sign-on Log</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w:instrText>
      </w:r>
      <w:r w:rsidR="0085247E">
        <w:instrText>Remote Access User Sign-on Log “</w:instrText>
      </w:r>
      <w:r w:rsidR="0085247E" w:rsidRPr="00E42F55">
        <w:instrText xml:space="preserve"> </w:instrText>
      </w:r>
      <w:r w:rsidR="0085247E" w:rsidRPr="00E42F55">
        <w:fldChar w:fldCharType="end"/>
      </w:r>
      <w:r w:rsidR="0085247E" w:rsidRPr="00E42F55">
        <w:t xml:space="preserve"> [XU</w:t>
      </w:r>
      <w:r w:rsidR="0085247E">
        <w:t>SEC</w:t>
      </w:r>
      <w:r w:rsidR="0085247E" w:rsidRPr="00E42F55">
        <w:t xml:space="preserve"> </w:t>
      </w:r>
      <w:r w:rsidR="0085247E">
        <w:t>REMOTE ACCESS</w:t>
      </w:r>
      <w:r w:rsidR="0085247E" w:rsidRPr="00E42F55">
        <w:fldChar w:fldCharType="begin"/>
      </w:r>
      <w:r w:rsidR="0085247E" w:rsidRPr="00E42F55">
        <w:instrText xml:space="preserve"> XE </w:instrText>
      </w:r>
      <w:r w:rsidR="0085247E">
        <w:instrText>“</w:instrText>
      </w:r>
      <w:r w:rsidR="0085247E" w:rsidRPr="00E42F55">
        <w:instrText>XU</w:instrText>
      </w:r>
      <w:r w:rsidR="0085247E">
        <w:instrText>SEC</w:instrText>
      </w:r>
      <w:r w:rsidR="0085247E" w:rsidRPr="00E42F55">
        <w:instrText xml:space="preserve"> </w:instrText>
      </w:r>
      <w:r w:rsidR="0085247E">
        <w:instrText>REMOTE ACCES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w:instrText>
      </w:r>
      <w:r w:rsidR="0085247E">
        <w:instrText>SEC</w:instrText>
      </w:r>
      <w:r w:rsidR="0085247E" w:rsidRPr="00E42F55">
        <w:instrText xml:space="preserve"> </w:instrText>
      </w:r>
      <w:r w:rsidR="0085247E">
        <w:instrText>REMOTE ACCESS”</w:instrText>
      </w:r>
      <w:r w:rsidR="0085247E" w:rsidRPr="00E42F55">
        <w:instrText xml:space="preserve"> </w:instrText>
      </w:r>
      <w:r w:rsidR="0085247E" w:rsidRPr="00E42F55">
        <w:fldChar w:fldCharType="end"/>
      </w:r>
      <w:r w:rsidR="0085247E" w:rsidRPr="00E42F55">
        <w:t>]</w:t>
      </w:r>
      <w:r w:rsidRPr="00E42F55">
        <w:t xml:space="preserve"> option </w:t>
      </w:r>
      <w:r>
        <w:t>prints sign-on log entries</w:t>
      </w:r>
      <w:r w:rsidRPr="00E42F55">
        <w:fldChar w:fldCharType="begin"/>
      </w:r>
      <w:r w:rsidRPr="00E42F55">
        <w:instrText xml:space="preserve"> XE </w:instrText>
      </w:r>
      <w:r w:rsidR="00666840">
        <w:instrText>“</w:instrText>
      </w:r>
      <w:r w:rsidRPr="00E42F55">
        <w:instrText>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SIGN-ON LOG (#3.08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t xml:space="preserve"> from remote users (VISITORS) that have been authenticated on an external system (usually another VistA server) using </w:t>
      </w:r>
      <w:r w:rsidR="00A17958">
        <w:t>Broker Security Enhancement (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rsidR="00A17958">
        <w:t xml:space="preserve"> or the (deprecated) Medical Domain Web Service (MDWS) visitor access</w:t>
      </w:r>
      <w:r w:rsidRPr="00E42F55">
        <w:t>.</w:t>
      </w:r>
    </w:p>
    <w:p w14:paraId="0809B8EE" w14:textId="77777777" w:rsidR="003175E7" w:rsidRDefault="003175E7" w:rsidP="003175E7">
      <w:pPr>
        <w:pStyle w:val="BodyText"/>
        <w:keepNext/>
        <w:keepLines/>
      </w:pPr>
      <w:r>
        <w:t>The report shows:</w:t>
      </w:r>
    </w:p>
    <w:p w14:paraId="78082F6A" w14:textId="77777777" w:rsidR="003175E7" w:rsidRDefault="003175E7" w:rsidP="003175E7">
      <w:pPr>
        <w:pStyle w:val="ListBullet"/>
        <w:keepNext/>
        <w:keepLines/>
      </w:pPr>
      <w:r>
        <w:t>R</w:t>
      </w:r>
      <w:r w:rsidR="00F40060">
        <w:t>emote Site N</w:t>
      </w:r>
      <w:r>
        <w:t>ame.</w:t>
      </w:r>
    </w:p>
    <w:p w14:paraId="6D0FF51C" w14:textId="77777777" w:rsidR="003175E7" w:rsidRDefault="003175E7" w:rsidP="003175E7">
      <w:pPr>
        <w:pStyle w:val="ListBullet"/>
        <w:keepNext/>
        <w:keepLines/>
      </w:pPr>
      <w:r>
        <w:t>D</w:t>
      </w:r>
      <w:r w:rsidR="00F40060">
        <w:t>ate of First V</w:t>
      </w:r>
      <w:r>
        <w:t>isit.</w:t>
      </w:r>
    </w:p>
    <w:p w14:paraId="183B19E7" w14:textId="77777777" w:rsidR="003175E7" w:rsidRDefault="003175E7" w:rsidP="003175E7">
      <w:pPr>
        <w:pStyle w:val="ListBullet"/>
      </w:pPr>
      <w:r>
        <w:t>D</w:t>
      </w:r>
      <w:r w:rsidR="00F40060">
        <w:t>ate of Last V</w:t>
      </w:r>
      <w:r>
        <w:t>isit.</w:t>
      </w:r>
    </w:p>
    <w:p w14:paraId="76EF4257" w14:textId="77777777" w:rsidR="006A68A3" w:rsidRDefault="006A68A3" w:rsidP="006A68A3">
      <w:pPr>
        <w:pStyle w:val="BodyText6"/>
      </w:pPr>
    </w:p>
    <w:p w14:paraId="2E5D6798" w14:textId="7C918D86" w:rsidR="003175E7" w:rsidRPr="00E42F55" w:rsidRDefault="00A17958" w:rsidP="003175E7">
      <w:pPr>
        <w:pStyle w:val="BodyText"/>
      </w:pPr>
      <w:r>
        <w:t>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t xml:space="preserve"> </w:t>
      </w:r>
      <w:r w:rsidR="003175E7">
        <w:t xml:space="preserve">allows users to be validated through </w:t>
      </w:r>
      <w:r w:rsidR="00C70907">
        <w:t>2-Factor A</w:t>
      </w:r>
      <w:r w:rsidR="00C07504">
        <w:t>uthentication</w:t>
      </w:r>
      <w:r w:rsidR="00C70907">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rsidR="00C07504">
        <w:t xml:space="preserve"> or </w:t>
      </w:r>
      <w:r w:rsidR="003175E7">
        <w:t xml:space="preserve">the traditional VistA Access and Verify codes on their home system and then carry that authentication to other VistA systems. A packet of information is retrieved from the authenticating (home) site, and is entered in the </w:t>
      </w:r>
      <w:r w:rsidR="00AC1AE5">
        <w:t>NEW PERSON (#200) file</w:t>
      </w:r>
      <w:r w:rsidR="003175E7" w:rsidRPr="00E42F55">
        <w:fldChar w:fldCharType="begin"/>
      </w:r>
      <w:r w:rsidR="003175E7" w:rsidRPr="00E42F55">
        <w:instrText xml:space="preserve"> XE </w:instrText>
      </w:r>
      <w:r w:rsidR="00666840">
        <w:instrText>“</w:instrText>
      </w:r>
      <w:r w:rsidR="00AC1AE5">
        <w:instrText>NEW PERSON (#200)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w:instrText>
      </w:r>
      <w:r w:rsidR="003175E7">
        <w:instrText>NEW PERSON (#200</w:instrText>
      </w:r>
      <w:r w:rsidR="003175E7" w:rsidRPr="00E42F55">
        <w:instrText>)</w:instrText>
      </w:r>
      <w:r w:rsidR="00666840">
        <w:instrText>”</w:instrText>
      </w:r>
      <w:r w:rsidR="003175E7" w:rsidRPr="00E42F55">
        <w:instrText xml:space="preserve"> </w:instrText>
      </w:r>
      <w:r w:rsidR="003175E7" w:rsidRPr="00E42F55">
        <w:fldChar w:fldCharType="end"/>
      </w:r>
      <w:r w:rsidR="003175E7">
        <w:t>, so that a trace to the original authentication can be made.</w:t>
      </w:r>
    </w:p>
    <w:p w14:paraId="505C004B" w14:textId="77777777" w:rsidR="00ED6AFD" w:rsidRPr="00E42F55" w:rsidRDefault="001D6B73" w:rsidP="001651C7">
      <w:pPr>
        <w:pStyle w:val="Heading3"/>
      </w:pPr>
      <w:bookmarkStart w:id="320" w:name="_Toc33097785"/>
      <w:r w:rsidRPr="00E42F55">
        <w:t>User Inquiry</w:t>
      </w:r>
      <w:r w:rsidR="00ED6AFD" w:rsidRPr="00E42F55">
        <w:t xml:space="preserve"> Option</w:t>
      </w:r>
      <w:bookmarkEnd w:id="319"/>
      <w:bookmarkEnd w:id="320"/>
    </w:p>
    <w:p w14:paraId="7484216C" w14:textId="77777777" w:rsidR="001D6B73" w:rsidRPr="00E42F55" w:rsidRDefault="001D6B73" w:rsidP="000F3AA7">
      <w:pPr>
        <w:pStyle w:val="BodyText"/>
      </w:pPr>
      <w:r w:rsidRPr="00E42F55">
        <w:t>Th</w:t>
      </w:r>
      <w:r w:rsidR="00ED6AFD" w:rsidRPr="00E42F55">
        <w:t xml:space="preserve">e </w:t>
      </w:r>
      <w:r w:rsidR="00ED6AFD" w:rsidRPr="0085247E">
        <w:rPr>
          <w:b/>
        </w:rPr>
        <w:t>User Inquiry Option</w:t>
      </w:r>
      <w:r w:rsidR="0085247E" w:rsidRPr="00E42F55">
        <w:rPr>
          <w:b/>
        </w:rPr>
        <w:fldChar w:fldCharType="begin"/>
      </w:r>
      <w:r w:rsidR="0085247E" w:rsidRPr="00E42F55">
        <w:instrText xml:space="preserve">XE </w:instrText>
      </w:r>
      <w:r w:rsidR="0085247E">
        <w:instrText>“</w:instrText>
      </w:r>
      <w:r w:rsidR="0085247E" w:rsidRPr="00E42F55">
        <w:instrText>User Inquiry Option</w:instrText>
      </w:r>
      <w:r w:rsidR="0085247E">
        <w:instrText>”</w:instrText>
      </w:r>
      <w:r w:rsidR="0085247E" w:rsidRPr="00E42F55">
        <w:rPr>
          <w:b/>
        </w:rPr>
        <w:fldChar w:fldCharType="end"/>
      </w:r>
      <w:r w:rsidR="0085247E" w:rsidRPr="00E42F55">
        <w:rPr>
          <w:b/>
        </w:rPr>
        <w:fldChar w:fldCharType="begin"/>
      </w:r>
      <w:r w:rsidR="0085247E" w:rsidRPr="00E42F55">
        <w:instrText xml:space="preserve">XE </w:instrText>
      </w:r>
      <w:r w:rsidR="0085247E">
        <w:instrText>“</w:instrText>
      </w:r>
      <w:r w:rsidR="0085247E" w:rsidRPr="00E42F55">
        <w:instrText>Options:User Inquiry</w:instrText>
      </w:r>
      <w:r w:rsidR="0085247E">
        <w:instrText>”</w:instrText>
      </w:r>
      <w:r w:rsidR="0085247E" w:rsidRPr="00E42F55">
        <w:rPr>
          <w:b/>
        </w:rPr>
        <w:fldChar w:fldCharType="end"/>
      </w:r>
      <w:r w:rsidR="0085247E" w:rsidRPr="00E42F55">
        <w:t xml:space="preserve"> [XUSERINQ</w:t>
      </w:r>
      <w:r w:rsidR="0085247E" w:rsidRPr="00E42F55">
        <w:fldChar w:fldCharType="begin"/>
      </w:r>
      <w:r w:rsidR="0085247E" w:rsidRPr="00E42F55">
        <w:instrText xml:space="preserve"> XE </w:instrText>
      </w:r>
      <w:r w:rsidR="0085247E">
        <w:instrText>“</w:instrText>
      </w:r>
      <w:r w:rsidR="0085247E" w:rsidRPr="00E42F55">
        <w:instrText>XUSERINQ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ERINQ</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 displays various attributes of a specified user. If the user is currently signed on, it displays the job and device numbers, the signon time, and what option is being executed. Otherwise, it displays the last signon time. It also displays which </w:t>
      </w:r>
      <w:r w:rsidR="00D12685" w:rsidRPr="00E42F55">
        <w:t xml:space="preserve">security </w:t>
      </w:r>
      <w:r w:rsidRPr="00E42F55">
        <w:t>keys are held by the user.</w:t>
      </w:r>
    </w:p>
    <w:p w14:paraId="0C0326D2" w14:textId="77777777" w:rsidR="00ED6AFD" w:rsidRPr="00E42F55" w:rsidRDefault="001D6B73" w:rsidP="001651C7">
      <w:pPr>
        <w:pStyle w:val="Heading3"/>
      </w:pPr>
      <w:bookmarkStart w:id="321" w:name="_Toc236534568"/>
      <w:bookmarkStart w:id="322" w:name="_Toc33097786"/>
      <w:r w:rsidRPr="00E42F55">
        <w:lastRenderedPageBreak/>
        <w:t>User Status Report</w:t>
      </w:r>
      <w:r w:rsidR="00ED6AFD" w:rsidRPr="00E42F55">
        <w:t xml:space="preserve"> Option</w:t>
      </w:r>
      <w:bookmarkEnd w:id="321"/>
      <w:bookmarkEnd w:id="322"/>
    </w:p>
    <w:p w14:paraId="6FF5000E" w14:textId="77777777" w:rsidR="001D6B73" w:rsidRPr="00E42F55" w:rsidRDefault="001D6B73" w:rsidP="000F3AA7">
      <w:pPr>
        <w:pStyle w:val="BodyText"/>
      </w:pPr>
      <w:r w:rsidRPr="00E42F55">
        <w:t>Th</w:t>
      </w:r>
      <w:r w:rsidR="00ED6AFD" w:rsidRPr="00E42F55">
        <w:t xml:space="preserve">e </w:t>
      </w:r>
      <w:r w:rsidR="00ED6AFD" w:rsidRPr="0085247E">
        <w:rPr>
          <w:b/>
        </w:rPr>
        <w:t>User Status Report</w:t>
      </w:r>
      <w:r w:rsidR="0085247E" w:rsidRPr="00E42F55">
        <w:rPr>
          <w:b/>
        </w:rPr>
        <w:fldChar w:fldCharType="begin"/>
      </w:r>
      <w:r w:rsidR="0085247E" w:rsidRPr="00E42F55">
        <w:instrText xml:space="preserve">XE </w:instrText>
      </w:r>
      <w:r w:rsidR="0085247E">
        <w:instrText>“</w:instrText>
      </w:r>
      <w:r w:rsidR="0085247E" w:rsidRPr="00E42F55">
        <w:instrText>User Status Report Option</w:instrText>
      </w:r>
      <w:r w:rsidR="0085247E">
        <w:instrText>”</w:instrText>
      </w:r>
      <w:r w:rsidR="0085247E" w:rsidRPr="00E42F55">
        <w:rPr>
          <w:b/>
        </w:rPr>
        <w:fldChar w:fldCharType="end"/>
      </w:r>
      <w:r w:rsidR="0085247E" w:rsidRPr="00E42F55">
        <w:rPr>
          <w:b/>
        </w:rPr>
        <w:fldChar w:fldCharType="begin"/>
      </w:r>
      <w:r w:rsidR="0085247E" w:rsidRPr="00E42F55">
        <w:instrText xml:space="preserve">XE </w:instrText>
      </w:r>
      <w:r w:rsidR="0085247E">
        <w:instrText>“</w:instrText>
      </w:r>
      <w:r w:rsidR="0085247E" w:rsidRPr="00E42F55">
        <w:instrText>Options:User Status Report</w:instrText>
      </w:r>
      <w:r w:rsidR="0085247E">
        <w:instrText>”</w:instrText>
      </w:r>
      <w:r w:rsidR="0085247E" w:rsidRPr="00E42F55">
        <w:rPr>
          <w:b/>
        </w:rPr>
        <w:fldChar w:fldCharType="end"/>
      </w:r>
      <w:r w:rsidR="0085247E" w:rsidRPr="00E42F55">
        <w:t xml:space="preserve"> [XUUSERSTATUS</w:t>
      </w:r>
      <w:r w:rsidR="0085247E" w:rsidRPr="00E42F55">
        <w:fldChar w:fldCharType="begin"/>
      </w:r>
      <w:r w:rsidR="0085247E" w:rsidRPr="00E42F55">
        <w:instrText xml:space="preserve"> XE </w:instrText>
      </w:r>
      <w:r w:rsidR="0085247E">
        <w:instrText>“</w:instrText>
      </w:r>
      <w:r w:rsidR="0085247E" w:rsidRPr="00E42F55">
        <w:instrText>XUUSERSTATU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USERSTATUS</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w:t>
      </w:r>
      <w:r w:rsidR="00ED6AFD" w:rsidRPr="00E42F55">
        <w:t xml:space="preserve"> </w:t>
      </w:r>
      <w:r w:rsidRPr="00E42F55">
        <w:t>produces a report of the users currently signed on to this CPU and UCI. It shows the option each user is running and when they signed on, as well as their device and job numbers.</w:t>
      </w:r>
    </w:p>
    <w:p w14:paraId="25101B03" w14:textId="77777777" w:rsidR="00F40060" w:rsidRPr="00E42F55" w:rsidRDefault="00F40060" w:rsidP="001651C7">
      <w:pPr>
        <w:pStyle w:val="Heading3"/>
      </w:pPr>
      <w:bookmarkStart w:id="323" w:name="_Ref456879172"/>
      <w:bookmarkStart w:id="324" w:name="_Toc33097787"/>
      <w:bookmarkStart w:id="325" w:name="_Toc236534569"/>
      <w:r>
        <w:t>Users with Foreign Visits</w:t>
      </w:r>
      <w:r w:rsidRPr="00E42F55">
        <w:t xml:space="preserve"> Option</w:t>
      </w:r>
      <w:bookmarkEnd w:id="323"/>
      <w:bookmarkEnd w:id="324"/>
    </w:p>
    <w:p w14:paraId="75E91ABA" w14:textId="77777777" w:rsidR="00F40060" w:rsidRPr="00E42F55" w:rsidRDefault="00F40060" w:rsidP="00F40060">
      <w:pPr>
        <w:pStyle w:val="BodyText"/>
      </w:pPr>
      <w:r>
        <w:t>T</w:t>
      </w:r>
      <w:r w:rsidRPr="00E42F55">
        <w:t xml:space="preserve">he </w:t>
      </w:r>
      <w:r w:rsidRPr="0085247E">
        <w:rPr>
          <w:b/>
        </w:rPr>
        <w:t>Users with Foreign Visits</w:t>
      </w:r>
      <w:r w:rsidR="0085247E" w:rsidRPr="00E42F55">
        <w:fldChar w:fldCharType="begin"/>
      </w:r>
      <w:r w:rsidR="0085247E" w:rsidRPr="00E42F55">
        <w:instrText xml:space="preserve"> XE </w:instrText>
      </w:r>
      <w:r w:rsidR="0085247E">
        <w:instrText>“Users with Foreign Visit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w:instrText>
      </w:r>
      <w:r w:rsidR="0085247E">
        <w:instrText>Users with Foreign Visits “</w:instrText>
      </w:r>
      <w:r w:rsidR="0085247E" w:rsidRPr="00E42F55">
        <w:instrText xml:space="preserve"> </w:instrText>
      </w:r>
      <w:r w:rsidR="0085247E" w:rsidRPr="00E42F55">
        <w:fldChar w:fldCharType="end"/>
      </w:r>
      <w:r w:rsidR="0085247E" w:rsidRPr="00E42F55">
        <w:t xml:space="preserve"> [XU</w:t>
      </w:r>
      <w:r w:rsidR="0085247E">
        <w:t>S VISIT USERS</w:t>
      </w:r>
      <w:r w:rsidR="0085247E" w:rsidRPr="00E42F55">
        <w:fldChar w:fldCharType="begin"/>
      </w:r>
      <w:r w:rsidR="0085247E" w:rsidRPr="00E42F55">
        <w:instrText xml:space="preserve"> XE </w:instrText>
      </w:r>
      <w:r w:rsidR="0085247E">
        <w:instrText>“</w:instrText>
      </w:r>
      <w:r w:rsidR="0085247E" w:rsidRPr="00E42F55">
        <w:instrText>XU</w:instrText>
      </w:r>
      <w:r w:rsidR="0085247E">
        <w:instrText>S VISIT USERS</w:instrText>
      </w:r>
      <w:r w:rsidR="0085247E" w:rsidRPr="00E42F55">
        <w:instrText xml:space="preserve">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w:instrText>
      </w:r>
      <w:r w:rsidR="0085247E">
        <w:instrText>S VISIT USERS “</w:instrText>
      </w:r>
      <w:r w:rsidR="0085247E" w:rsidRPr="00E42F55">
        <w:instrText xml:space="preserve"> </w:instrText>
      </w:r>
      <w:r w:rsidR="0085247E" w:rsidRPr="00E42F55">
        <w:fldChar w:fldCharType="end"/>
      </w:r>
      <w:r w:rsidR="0085247E" w:rsidRPr="00E42F55">
        <w:t>]</w:t>
      </w:r>
      <w:r w:rsidRPr="00E42F55">
        <w:t xml:space="preserve"> option </w:t>
      </w:r>
      <w:r>
        <w:t xml:space="preserve">shows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entries that have been VISITORS to this site using </w:t>
      </w:r>
      <w:r w:rsidR="00A17958">
        <w:t>Broker Security Enhancement (BSE)</w:t>
      </w:r>
      <w:r w:rsidR="00164A6B">
        <w:fldChar w:fldCharType="begin"/>
      </w:r>
      <w:r w:rsidR="00164A6B">
        <w:instrText xml:space="preserve"> XE "</w:instrText>
      </w:r>
      <w:r w:rsidR="00164A6B" w:rsidRPr="002C2FF8">
        <w:instrText>Broker Security Enhancement (BSE)</w:instrText>
      </w:r>
      <w:r w:rsidR="00164A6B">
        <w:instrText xml:space="preserve">" </w:instrText>
      </w:r>
      <w:r w:rsidR="00164A6B">
        <w:fldChar w:fldCharType="end"/>
      </w:r>
      <w:r w:rsidR="00164A6B">
        <w:fldChar w:fldCharType="begin"/>
      </w:r>
      <w:r w:rsidR="00164A6B">
        <w:instrText xml:space="preserve"> XE "</w:instrText>
      </w:r>
      <w:r w:rsidR="00164A6B" w:rsidRPr="002C2FF8">
        <w:instrText>BSE</w:instrText>
      </w:r>
      <w:r w:rsidR="00164A6B">
        <w:instrText xml:space="preserve">" </w:instrText>
      </w:r>
      <w:r w:rsidR="00164A6B">
        <w:fldChar w:fldCharType="end"/>
      </w:r>
      <w:r w:rsidR="00A17958">
        <w:t xml:space="preserve"> or the (deprecated) Medical Domain Web Service (MDWS) visitor access</w:t>
      </w:r>
      <w:r>
        <w:t>.</w:t>
      </w:r>
    </w:p>
    <w:p w14:paraId="0AB34D35" w14:textId="77777777" w:rsidR="001D6B73" w:rsidRPr="00E42F55" w:rsidRDefault="001D6B73" w:rsidP="00746679">
      <w:pPr>
        <w:pStyle w:val="Heading2"/>
      </w:pPr>
      <w:bookmarkStart w:id="326" w:name="_Toc33097788"/>
      <w:r w:rsidRPr="00E42F55">
        <w:t>Signon Audits</w:t>
      </w:r>
      <w:bookmarkEnd w:id="325"/>
      <w:bookmarkEnd w:id="326"/>
    </w:p>
    <w:p w14:paraId="1BA592A5" w14:textId="77777777"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Audi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Signon</w:instrText>
      </w:r>
      <w:r w:rsidR="00666840">
        <w:instrText>”</w:instrText>
      </w:r>
      <w:r w:rsidRPr="00E42F55">
        <w:fldChar w:fldCharType="end"/>
      </w:r>
      <w:r w:rsidR="001D6B73" w:rsidRPr="00E42F55">
        <w:t>Signon events are recorded in the SIGN-ON LOG</w:t>
      </w:r>
      <w:r w:rsidR="004E5363" w:rsidRPr="00E42F55">
        <w:t xml:space="preserve"> (#3.081)</w:t>
      </w:r>
      <w:r w:rsidR="001D6B73" w:rsidRPr="00E42F55">
        <w:t xml:space="preserve"> file</w:t>
      </w:r>
      <w:r w:rsidR="00ED6AFD" w:rsidRPr="00E42F55">
        <w:fldChar w:fldCharType="begin"/>
      </w:r>
      <w:r w:rsidR="00ED6AFD" w:rsidRPr="00E42F55">
        <w:instrText xml:space="preserve">XE </w:instrText>
      </w:r>
      <w:r w:rsidR="00666840">
        <w:instrText>“</w:instrText>
      </w:r>
      <w:r w:rsidR="00ED6AFD" w:rsidRPr="00E42F55">
        <w:instrText>SIGN-ON LOG</w:instrText>
      </w:r>
      <w:r w:rsidR="004E5363" w:rsidRPr="00E42F55">
        <w:instrText xml:space="preserve"> (#3.081)</w:instrText>
      </w:r>
      <w:r w:rsidR="00ED6AFD" w:rsidRPr="00E42F55">
        <w:instrText xml:space="preserve"> File</w:instrText>
      </w:r>
      <w:r w:rsidR="00666840">
        <w:instrText>”</w:instrText>
      </w:r>
      <w:r w:rsidR="00ED6AFD" w:rsidRPr="00E42F55">
        <w:fldChar w:fldCharType="end"/>
      </w:r>
      <w:r w:rsidR="00ED6AFD" w:rsidRPr="00E42F55">
        <w:fldChar w:fldCharType="begin"/>
      </w:r>
      <w:r w:rsidR="00ED6AFD" w:rsidRPr="00E42F55">
        <w:instrText xml:space="preserve">XE </w:instrText>
      </w:r>
      <w:r w:rsidR="00666840">
        <w:instrText>“</w:instrText>
      </w:r>
      <w:r w:rsidR="00B005A6" w:rsidRPr="00E42F55">
        <w:instrText>Files:</w:instrText>
      </w:r>
      <w:r w:rsidR="00ED6AFD" w:rsidRPr="00E42F55">
        <w:instrText>SIGN-ON LOG (#3.081)</w:instrText>
      </w:r>
      <w:r w:rsidR="00666840">
        <w:instrText>”</w:instrText>
      </w:r>
      <w:r w:rsidR="00ED6AF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 Statistics</w:t>
      </w:r>
      <w:r w:rsidR="004635F4" w:rsidRPr="00E42F55">
        <w:t>,</w:t>
      </w:r>
      <w:r w:rsidR="001D6B73" w:rsidRPr="00E42F55">
        <w:t xml:space="preserve"> such as the time of access and the user</w:t>
      </w:r>
      <w:r w:rsidR="00666840">
        <w:t>’</w:t>
      </w:r>
      <w:r w:rsidR="001D6B73" w:rsidRPr="00E42F55">
        <w:t>s identity</w:t>
      </w:r>
      <w:r w:rsidR="004635F4" w:rsidRPr="00E42F55">
        <w:t>,</w:t>
      </w:r>
      <w:r w:rsidR="001D6B73" w:rsidRPr="00E42F55">
        <w:t xml:space="preserve"> are stored for audit purposes. If the user exits normally (is </w:t>
      </w:r>
      <w:r w:rsidR="001D6B73" w:rsidRPr="00321770">
        <w:rPr>
          <w:i/>
        </w:rPr>
        <w:t>not</w:t>
      </w:r>
      <w:r w:rsidR="001D6B73" w:rsidRPr="00E42F55">
        <w:t xml:space="preserve"> </w:t>
      </w:r>
      <w:r w:rsidR="00666840">
        <w:t>“</w:t>
      </w:r>
      <w:r w:rsidR="001D6B73" w:rsidRPr="00E42F55">
        <w:t>bumped</w:t>
      </w:r>
      <w:r w:rsidR="00666840">
        <w:t>”</w:t>
      </w:r>
      <w:r w:rsidR="001D6B73" w:rsidRPr="00E42F55">
        <w:t xml:space="preserve"> off the system), the signon record include</w:t>
      </w:r>
      <w:r w:rsidR="001B2E8D">
        <w:t>s</w:t>
      </w:r>
      <w:r w:rsidR="001D6B73" w:rsidRPr="00E42F55">
        <w:t xml:space="preserve"> the time of exit. If the user exits abnormally with an error or enters </w:t>
      </w:r>
      <w:r w:rsidR="001D0F13" w:rsidRPr="00E42F55">
        <w:t>programmer mode</w:t>
      </w:r>
      <w:r w:rsidR="001D6B73" w:rsidRPr="00E42F55">
        <w:t>, the signon record cannot include a time of exit.</w:t>
      </w:r>
    </w:p>
    <w:p w14:paraId="39F773BF" w14:textId="77777777" w:rsidR="001D6B73" w:rsidRPr="00E42F55" w:rsidRDefault="001D6B73" w:rsidP="00AE4CBA">
      <w:pPr>
        <w:pStyle w:val="BodyText"/>
        <w:keepNext/>
        <w:keepLines/>
      </w:pPr>
      <w:r w:rsidRPr="00E42F55">
        <w:t>Information about signon activity can be reviewed with options on the</w:t>
      </w:r>
      <w:r w:rsidR="00167606">
        <w:t xml:space="preserve"> </w:t>
      </w:r>
      <w:r w:rsidR="00167606" w:rsidRPr="00167606">
        <w:rPr>
          <w:b/>
        </w:rPr>
        <w:t>Systems Manager Menu</w:t>
      </w:r>
      <w:r w:rsidR="00167606">
        <w:fldChar w:fldCharType="begin"/>
      </w:r>
      <w:r w:rsidR="00167606">
        <w:instrText xml:space="preserve"> XE "</w:instrText>
      </w:r>
      <w:r w:rsidR="00167606" w:rsidRPr="00045359">
        <w:instrText>Systems Manager Menu</w:instrText>
      </w:r>
      <w:r w:rsidR="00167606">
        <w:instrText xml:space="preserve">" </w:instrText>
      </w:r>
      <w:r w:rsidR="00167606">
        <w:fldChar w:fldCharType="end"/>
      </w:r>
      <w:r w:rsidR="00167606">
        <w:fldChar w:fldCharType="begin"/>
      </w:r>
      <w:r w:rsidR="00167606">
        <w:instrText xml:space="preserve"> XE "Menus:</w:instrText>
      </w:r>
      <w:r w:rsidR="00167606" w:rsidRPr="00045359">
        <w:instrText>Systems Manager Menu</w:instrText>
      </w:r>
      <w:r w:rsidR="00167606">
        <w:instrText xml:space="preserve">" </w:instrText>
      </w:r>
      <w:r w:rsidR="00167606">
        <w:fldChar w:fldCharType="end"/>
      </w:r>
      <w:r w:rsidR="00167606">
        <w:fldChar w:fldCharType="begin"/>
      </w:r>
      <w:r w:rsidR="00167606">
        <w:instrText xml:space="preserve"> XE "Options:</w:instrText>
      </w:r>
      <w:r w:rsidR="00167606" w:rsidRPr="00045359">
        <w:instrText>Systems Manager Menu</w:instrText>
      </w:r>
      <w:r w:rsidR="00167606">
        <w:instrText xml:space="preserve">" </w:instrText>
      </w:r>
      <w:r w:rsidR="00167606">
        <w:fldChar w:fldCharType="end"/>
      </w:r>
      <w:r w:rsidR="00167606">
        <w:t xml:space="preserve"> [EVE</w:t>
      </w:r>
      <w:r w:rsidR="00167606">
        <w:fldChar w:fldCharType="begin"/>
      </w:r>
      <w:r w:rsidR="00167606">
        <w:instrText xml:space="preserve"> XE "</w:instrText>
      </w:r>
      <w:r w:rsidR="00167606" w:rsidRPr="00E8606A">
        <w:instrText>EVE</w:instrText>
      </w:r>
      <w:r w:rsidR="00167606">
        <w:instrText xml:space="preserve"> Menu" </w:instrText>
      </w:r>
      <w:r w:rsidR="00167606">
        <w:fldChar w:fldCharType="end"/>
      </w:r>
      <w:r w:rsidR="00167606">
        <w:fldChar w:fldCharType="begin"/>
      </w:r>
      <w:r w:rsidR="00167606">
        <w:instrText xml:space="preserve"> XE "Menus:</w:instrText>
      </w:r>
      <w:r w:rsidR="00167606" w:rsidRPr="00E8606A">
        <w:instrText>EVE</w:instrText>
      </w:r>
      <w:r w:rsidR="00167606">
        <w:instrText xml:space="preserve">" </w:instrText>
      </w:r>
      <w:r w:rsidR="00167606">
        <w:fldChar w:fldCharType="end"/>
      </w:r>
      <w:r w:rsidR="00167606">
        <w:fldChar w:fldCharType="begin"/>
      </w:r>
      <w:r w:rsidR="00167606">
        <w:instrText xml:space="preserve"> XE "Options:</w:instrText>
      </w:r>
      <w:r w:rsidR="00167606" w:rsidRPr="00E8606A">
        <w:instrText>EVE</w:instrText>
      </w:r>
      <w:r w:rsidR="00167606">
        <w:instrText xml:space="preserve">" </w:instrText>
      </w:r>
      <w:r w:rsidR="00167606">
        <w:fldChar w:fldCharType="end"/>
      </w:r>
      <w:r w:rsidR="00167606">
        <w:t>] and</w:t>
      </w:r>
      <w:r w:rsidRPr="00E42F55">
        <w:t xml:space="preserve"> </w:t>
      </w:r>
      <w:r w:rsidRPr="00B01469">
        <w:rPr>
          <w:b/>
        </w:rPr>
        <w:t>Operations</w:t>
      </w:r>
      <w:r w:rsidR="00B01469">
        <w:rPr>
          <w:b/>
        </w:rPr>
        <w:t xml:space="preserve"> </w:t>
      </w:r>
      <w:r w:rsidR="00542E71">
        <w:rPr>
          <w:b/>
        </w:rPr>
        <w:t>Management</w:t>
      </w:r>
      <w:r w:rsidR="00167606" w:rsidRPr="00167606">
        <w:fldChar w:fldCharType="begin"/>
      </w:r>
      <w:r w:rsidR="00167606" w:rsidRPr="00167606">
        <w:instrText xml:space="preserve"> XE "Operations </w:instrText>
      </w:r>
      <w:r w:rsidR="00167606">
        <w:instrText>Management Menu</w:instrText>
      </w:r>
      <w:r w:rsidR="00167606" w:rsidRPr="00167606">
        <w:instrText xml:space="preserve">" </w:instrText>
      </w:r>
      <w:r w:rsidR="00167606" w:rsidRPr="00167606">
        <w:fldChar w:fldCharType="end"/>
      </w:r>
      <w:r w:rsidR="00167606" w:rsidRPr="00167606">
        <w:fldChar w:fldCharType="begin"/>
      </w:r>
      <w:r w:rsidR="00167606" w:rsidRPr="00167606">
        <w:instrText xml:space="preserve"> XE "</w:instrText>
      </w:r>
      <w:r w:rsidR="00167606">
        <w:instrText>Menus:</w:instrText>
      </w:r>
      <w:r w:rsidR="00167606" w:rsidRPr="00167606">
        <w:instrText xml:space="preserve">Operations Managment" </w:instrText>
      </w:r>
      <w:r w:rsidR="00167606" w:rsidRPr="00167606">
        <w:fldChar w:fldCharType="end"/>
      </w:r>
      <w:r w:rsidR="00167606" w:rsidRPr="00167606">
        <w:fldChar w:fldCharType="begin"/>
      </w:r>
      <w:r w:rsidR="00167606" w:rsidRPr="00167606">
        <w:instrText xml:space="preserve"> XE "</w:instrText>
      </w:r>
      <w:r w:rsidR="00167606">
        <w:instrText>Options:</w:instrText>
      </w:r>
      <w:r w:rsidR="00167606" w:rsidRPr="00167606">
        <w:instrText xml:space="preserve">Operations Managment" </w:instrText>
      </w:r>
      <w:r w:rsidR="00167606" w:rsidRPr="00167606">
        <w:fldChar w:fldCharType="end"/>
      </w:r>
      <w:r w:rsidRPr="00E42F55">
        <w:t xml:space="preserve"> </w:t>
      </w:r>
      <w:r w:rsidR="00B01469">
        <w:t>[</w:t>
      </w:r>
      <w:r w:rsidR="00167606" w:rsidRPr="00167606">
        <w:rPr>
          <w:color w:val="auto"/>
          <w:szCs w:val="22"/>
        </w:rPr>
        <w:t>XUSITEMGR</w:t>
      </w:r>
      <w:r w:rsidR="00167606">
        <w:rPr>
          <w:color w:val="auto"/>
          <w:szCs w:val="22"/>
        </w:rPr>
        <w:fldChar w:fldCharType="begin"/>
      </w:r>
      <w:r w:rsidR="00167606">
        <w:instrText xml:space="preserve"> XE "</w:instrText>
      </w:r>
      <w:r w:rsidR="00167606" w:rsidRPr="00DB39B2">
        <w:rPr>
          <w:color w:val="auto"/>
          <w:szCs w:val="22"/>
        </w:rPr>
        <w:instrText>XUSITEMGR</w:instrText>
      </w:r>
      <w:r w:rsidR="00167606">
        <w:rPr>
          <w:color w:val="auto"/>
          <w:szCs w:val="22"/>
        </w:rPr>
        <w:instrText xml:space="preserve"> Menu</w:instrText>
      </w:r>
      <w:r w:rsidR="00167606">
        <w:instrText xml:space="preserve">" </w:instrText>
      </w:r>
      <w:r w:rsidR="00167606">
        <w:rPr>
          <w:color w:val="auto"/>
          <w:szCs w:val="22"/>
        </w:rPr>
        <w:fldChar w:fldCharType="end"/>
      </w:r>
      <w:r w:rsidR="00167606">
        <w:rPr>
          <w:color w:val="auto"/>
          <w:szCs w:val="22"/>
        </w:rPr>
        <w:fldChar w:fldCharType="begin"/>
      </w:r>
      <w:r w:rsidR="00167606">
        <w:instrText xml:space="preserve"> XE "Menus:</w:instrText>
      </w:r>
      <w:r w:rsidR="00167606" w:rsidRPr="00DB39B2">
        <w:rPr>
          <w:color w:val="auto"/>
          <w:szCs w:val="22"/>
        </w:rPr>
        <w:instrText>XUSITEMGR</w:instrText>
      </w:r>
      <w:r w:rsidR="00167606">
        <w:instrText xml:space="preserve">" </w:instrText>
      </w:r>
      <w:r w:rsidR="00167606">
        <w:rPr>
          <w:color w:val="auto"/>
          <w:szCs w:val="22"/>
        </w:rPr>
        <w:fldChar w:fldCharType="end"/>
      </w:r>
      <w:r w:rsidR="00167606">
        <w:rPr>
          <w:color w:val="auto"/>
          <w:szCs w:val="22"/>
        </w:rPr>
        <w:fldChar w:fldCharType="begin"/>
      </w:r>
      <w:r w:rsidR="00167606">
        <w:instrText xml:space="preserve"> XE "Options:</w:instrText>
      </w:r>
      <w:r w:rsidR="00167606" w:rsidRPr="00DB39B2">
        <w:rPr>
          <w:color w:val="auto"/>
          <w:szCs w:val="22"/>
        </w:rPr>
        <w:instrText>XUSITEMGR</w:instrText>
      </w:r>
      <w:r w:rsidR="00167606">
        <w:instrText xml:space="preserve">" </w:instrText>
      </w:r>
      <w:r w:rsidR="00167606">
        <w:rPr>
          <w:color w:val="auto"/>
          <w:szCs w:val="22"/>
        </w:rPr>
        <w:fldChar w:fldCharType="end"/>
      </w:r>
      <w:r w:rsidR="00B01469">
        <w:t>]</w:t>
      </w:r>
      <w:r w:rsidRPr="00E42F55">
        <w:t xml:space="preserve"> menus.</w:t>
      </w:r>
    </w:p>
    <w:p w14:paraId="65203BE1" w14:textId="77777777" w:rsidR="001D6B73" w:rsidRPr="00E42F55" w:rsidRDefault="001D6B73" w:rsidP="000F3AA7">
      <w:pPr>
        <w:pStyle w:val="BodyText"/>
      </w:pPr>
      <w:r w:rsidRPr="00E42F55">
        <w:t xml:space="preserve">The </w:t>
      </w:r>
      <w:r w:rsidR="0061483B" w:rsidRPr="00E42F55">
        <w:t>SIGN-ON LOG</w:t>
      </w:r>
      <w:r w:rsidR="004E5363" w:rsidRPr="00E42F55">
        <w:t xml:space="preserve"> (#3.081)</w:t>
      </w:r>
      <w:r w:rsidR="0061483B" w:rsidRPr="00E42F55">
        <w:t xml:space="preserve"> file</w:t>
      </w:r>
      <w:r w:rsidR="0061483B" w:rsidRPr="00E42F55">
        <w:fldChar w:fldCharType="begin"/>
      </w:r>
      <w:r w:rsidR="0061483B" w:rsidRPr="00E42F55">
        <w:instrText xml:space="preserve">XE </w:instrText>
      </w:r>
      <w:r w:rsidR="00666840">
        <w:instrText>“</w:instrText>
      </w:r>
      <w:r w:rsidR="0061483B" w:rsidRPr="00E42F55">
        <w:instrText>SIGN-ON LOG</w:instrText>
      </w:r>
      <w:r w:rsidR="004E5363" w:rsidRPr="00E42F55">
        <w:instrText xml:space="preserve"> (#3.081)</w:instrText>
      </w:r>
      <w:r w:rsidR="0061483B" w:rsidRPr="00E42F55">
        <w:instrText xml:space="preserve"> File</w:instrText>
      </w:r>
      <w:r w:rsidR="00A915BD" w:rsidRPr="00E42F55">
        <w:instrText>:Purging</w:instrText>
      </w:r>
      <w:r w:rsidR="00666840">
        <w:instrText>”</w:instrText>
      </w:r>
      <w:r w:rsidR="0061483B" w:rsidRPr="00E42F55">
        <w:fldChar w:fldCharType="end"/>
      </w:r>
      <w:r w:rsidR="0061483B" w:rsidRPr="00E42F55">
        <w:fldChar w:fldCharType="begin"/>
      </w:r>
      <w:r w:rsidR="0061483B" w:rsidRPr="00E42F55">
        <w:instrText xml:space="preserve">XE </w:instrText>
      </w:r>
      <w:r w:rsidR="00666840">
        <w:instrText>“</w:instrText>
      </w:r>
      <w:r w:rsidR="00B005A6" w:rsidRPr="00E42F55">
        <w:instrText>Files:</w:instrText>
      </w:r>
      <w:r w:rsidR="0061483B" w:rsidRPr="00E42F55">
        <w:instrText>SIGN-ON</w:instrText>
      </w:r>
      <w:r w:rsidR="004E5363" w:rsidRPr="00E42F55">
        <w:instrText xml:space="preserve"> (#3.081)</w:instrText>
      </w:r>
      <w:r w:rsidR="0061483B" w:rsidRPr="00E42F55">
        <w:instrText xml:space="preserve"> LOG</w:instrText>
      </w:r>
      <w:r w:rsidR="00A915BD" w:rsidRPr="00E42F55">
        <w:instrText>:Purging</w:instrText>
      </w:r>
      <w:r w:rsidR="00666840">
        <w:instrText>”</w:instrText>
      </w:r>
      <w:r w:rsidR="0061483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Purging</w:instrText>
      </w:r>
      <w:r w:rsidR="00666840">
        <w:instrText>”</w:instrText>
      </w:r>
      <w:r w:rsidR="00DB0149" w:rsidRPr="00E42F55">
        <w:instrText xml:space="preserve"> </w:instrText>
      </w:r>
      <w:r w:rsidR="00DB0149" w:rsidRPr="00E42F55">
        <w:fldChar w:fldCharType="end"/>
      </w:r>
      <w:r w:rsidRPr="00E42F55">
        <w:t xml:space="preserve"> is purged</w:t>
      </w:r>
      <w:r w:rsidRPr="00E42F55">
        <w:fldChar w:fldCharType="begin"/>
      </w:r>
      <w:r w:rsidRPr="00E42F55">
        <w:instrText xml:space="preserve">XE </w:instrText>
      </w:r>
      <w:r w:rsidR="00666840">
        <w:instrText>“</w:instrText>
      </w:r>
      <w:r w:rsidRPr="00E42F55">
        <w:instrText>Purging:SIGN-ON LOG</w:instrText>
      </w:r>
      <w:r w:rsidR="002B6B44" w:rsidRPr="00E42F55">
        <w:instrText xml:space="preserve"> (#3.081)</w:instrText>
      </w:r>
      <w:r w:rsidR="00A915BD" w:rsidRPr="00E42F55">
        <w:instrText xml:space="preserve"> F</w:instrText>
      </w:r>
      <w:r w:rsidR="0061483B" w:rsidRPr="00E42F55">
        <w:instrText>ile</w:instrText>
      </w:r>
      <w:r w:rsidR="00666840">
        <w:instrText>”</w:instrText>
      </w:r>
      <w:r w:rsidRPr="00E42F55">
        <w:fldChar w:fldCharType="end"/>
      </w:r>
      <w:r w:rsidRPr="00E42F55">
        <w:t xml:space="preserve"> with </w:t>
      </w:r>
      <w:r w:rsidR="0061483B" w:rsidRPr="00E42F55">
        <w:t>the</w:t>
      </w:r>
      <w:r w:rsidR="0061483B" w:rsidRPr="0085247E">
        <w:rPr>
          <w:b/>
          <w:szCs w:val="22"/>
        </w:rPr>
        <w:t xml:space="preserve"> </w:t>
      </w:r>
      <w:r w:rsidR="00D81D77" w:rsidRPr="0085247E">
        <w:rPr>
          <w:b/>
          <w:color w:val="auto"/>
          <w:szCs w:val="22"/>
        </w:rPr>
        <w:t>Purge Sign-On log</w:t>
      </w:r>
      <w:r w:rsidR="0085247E">
        <w:rPr>
          <w:szCs w:val="22"/>
        </w:rPr>
        <w:fldChar w:fldCharType="begin"/>
      </w:r>
      <w:r w:rsidR="0085247E">
        <w:instrText xml:space="preserve"> XE "</w:instrText>
      </w:r>
      <w:r w:rsidR="0085247E" w:rsidRPr="00944DDE">
        <w:rPr>
          <w:color w:val="auto"/>
          <w:szCs w:val="22"/>
        </w:rPr>
        <w:instrText>Purge Sign-On log</w:instrText>
      </w:r>
      <w:r w:rsidR="0085247E" w:rsidRPr="00944DDE">
        <w:rPr>
          <w:szCs w:val="22"/>
        </w:rPr>
        <w:instrText xml:space="preserve"> </w:instrText>
      </w:r>
      <w:r w:rsidR="0085247E">
        <w:rPr>
          <w:szCs w:val="22"/>
        </w:rPr>
        <w:instrText>O</w:instrText>
      </w:r>
      <w:r w:rsidR="0085247E" w:rsidRPr="00944DDE">
        <w:rPr>
          <w:szCs w:val="22"/>
        </w:rPr>
        <w:instrText>ption</w:instrText>
      </w:r>
      <w:r w:rsidR="0085247E">
        <w:instrText xml:space="preserve">" </w:instrText>
      </w:r>
      <w:r w:rsidR="0085247E">
        <w:rPr>
          <w:szCs w:val="22"/>
        </w:rPr>
        <w:fldChar w:fldCharType="end"/>
      </w:r>
      <w:r w:rsidR="0085247E">
        <w:rPr>
          <w:szCs w:val="22"/>
        </w:rPr>
        <w:fldChar w:fldCharType="begin"/>
      </w:r>
      <w:r w:rsidR="0085247E">
        <w:instrText xml:space="preserve"> XE "Options:</w:instrText>
      </w:r>
      <w:r w:rsidR="0085247E" w:rsidRPr="00944DDE">
        <w:rPr>
          <w:color w:val="auto"/>
          <w:szCs w:val="22"/>
        </w:rPr>
        <w:instrText>Purge Sign-On log</w:instrText>
      </w:r>
      <w:r w:rsidR="0085247E">
        <w:instrText xml:space="preserve">" </w:instrText>
      </w:r>
      <w:r w:rsidR="0085247E">
        <w:rPr>
          <w:szCs w:val="22"/>
        </w:rPr>
        <w:fldChar w:fldCharType="end"/>
      </w:r>
      <w:r w:rsidR="0085247E" w:rsidRPr="007147CB">
        <w:rPr>
          <w:szCs w:val="22"/>
        </w:rPr>
        <w:t xml:space="preserve"> </w:t>
      </w:r>
      <w:r w:rsidR="0085247E">
        <w:t>[</w:t>
      </w:r>
      <w:r w:rsidR="0085247E" w:rsidRPr="00E42F55">
        <w:t>XUSCZONK</w:t>
      </w:r>
      <w:r w:rsidR="0085247E" w:rsidRPr="00E42F55">
        <w:fldChar w:fldCharType="begin"/>
      </w:r>
      <w:r w:rsidR="0085247E" w:rsidRPr="00E42F55">
        <w:instrText xml:space="preserve"> XE </w:instrText>
      </w:r>
      <w:r w:rsidR="0085247E">
        <w:instrText>“</w:instrText>
      </w:r>
      <w:r w:rsidR="0085247E" w:rsidRPr="00E42F55">
        <w:instrText>XUSCZONK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CZONK</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Logs:XUSCZONK Option:Purging File #3.081</w:instrText>
      </w:r>
      <w:r w:rsidR="0085247E">
        <w:instrText>”</w:instrText>
      </w:r>
      <w:r w:rsidR="0085247E" w:rsidRPr="00E42F55">
        <w:instrText xml:space="preserve"> </w:instrText>
      </w:r>
      <w:r w:rsidR="0085247E" w:rsidRPr="00E42F55">
        <w:fldChar w:fldCharType="end"/>
      </w:r>
      <w:r w:rsidR="0085247E">
        <w:t>]</w:t>
      </w:r>
      <w:r w:rsidR="00D81D77" w:rsidRPr="007147CB">
        <w:rPr>
          <w:szCs w:val="22"/>
        </w:rPr>
        <w:t xml:space="preserve"> </w:t>
      </w:r>
      <w:r w:rsidR="007147CB" w:rsidRPr="007147CB">
        <w:rPr>
          <w:szCs w:val="22"/>
        </w:rPr>
        <w:t>option</w:t>
      </w:r>
      <w:r w:rsidR="00D81D77" w:rsidRPr="00E42F55">
        <w:t xml:space="preserve"> </w:t>
      </w:r>
      <w:r w:rsidRPr="00E42F55">
        <w:t>that should be tasked to run on a regular schedule</w:t>
      </w:r>
      <w:r w:rsidR="00950ED3" w:rsidRPr="00E42F55">
        <w:t xml:space="preserve"> (e.g.,</w:t>
      </w:r>
      <w:r w:rsidR="00FC10E3" w:rsidRPr="00E42F55">
        <w:t> </w:t>
      </w:r>
      <w:r w:rsidRPr="00E42F55">
        <w:t>every night</w:t>
      </w:r>
      <w:r w:rsidR="00950ED3" w:rsidRPr="00E42F55">
        <w:t>)</w:t>
      </w:r>
      <w:r w:rsidRPr="00E42F55">
        <w:t xml:space="preserve">. This option </w:t>
      </w:r>
      <w:r w:rsidRPr="00770B6F">
        <w:rPr>
          <w:i/>
        </w:rPr>
        <w:t>cannot</w:t>
      </w:r>
      <w:r w:rsidRPr="00E42F55">
        <w:t xml:space="preserve"> be reached from Menu Manager; like other options that should only be queued, it is on the</w:t>
      </w:r>
      <w:r w:rsidRPr="007147CB">
        <w:rPr>
          <w:szCs w:val="22"/>
        </w:rPr>
        <w:t xml:space="preserve"> </w:t>
      </w:r>
      <w:r w:rsidR="007147CB" w:rsidRPr="0085247E">
        <w:rPr>
          <w:b/>
          <w:color w:val="auto"/>
          <w:szCs w:val="22"/>
        </w:rPr>
        <w:t>Parent of Queuable Options</w:t>
      </w:r>
      <w:r w:rsidR="0085247E">
        <w:rPr>
          <w:szCs w:val="22"/>
        </w:rPr>
        <w:fldChar w:fldCharType="begin"/>
      </w:r>
      <w:r w:rsidR="0085247E">
        <w:instrText xml:space="preserve"> XE "</w:instrText>
      </w:r>
      <w:r w:rsidR="0085247E" w:rsidRPr="00B5115C">
        <w:rPr>
          <w:color w:val="auto"/>
          <w:szCs w:val="22"/>
        </w:rPr>
        <w:instrText>Parent of Queuable Options</w:instrText>
      </w:r>
      <w:r w:rsidR="0085247E" w:rsidRPr="00B5115C">
        <w:rPr>
          <w:szCs w:val="22"/>
        </w:rPr>
        <w:instrText xml:space="preserve"> </w:instrText>
      </w:r>
      <w:r w:rsidR="0085247E">
        <w:rPr>
          <w:szCs w:val="22"/>
        </w:rPr>
        <w:instrText>M</w:instrText>
      </w:r>
      <w:r w:rsidR="0085247E" w:rsidRPr="00B5115C">
        <w:rPr>
          <w:szCs w:val="22"/>
        </w:rPr>
        <w:instrText>enu</w:instrText>
      </w:r>
      <w:r w:rsidR="0085247E">
        <w:instrText xml:space="preserve">" </w:instrText>
      </w:r>
      <w:r w:rsidR="0085247E">
        <w:rPr>
          <w:szCs w:val="22"/>
        </w:rPr>
        <w:fldChar w:fldCharType="end"/>
      </w:r>
      <w:r w:rsidR="0085247E">
        <w:rPr>
          <w:szCs w:val="22"/>
        </w:rPr>
        <w:fldChar w:fldCharType="begin"/>
      </w:r>
      <w:r w:rsidR="0085247E">
        <w:instrText xml:space="preserve"> XE "Menus:</w:instrText>
      </w:r>
      <w:r w:rsidR="0085247E" w:rsidRPr="00B5115C">
        <w:rPr>
          <w:color w:val="auto"/>
          <w:szCs w:val="22"/>
        </w:rPr>
        <w:instrText>Parent of Queuable Options</w:instrText>
      </w:r>
      <w:r w:rsidR="0085247E">
        <w:instrText xml:space="preserve">" </w:instrText>
      </w:r>
      <w:r w:rsidR="0085247E">
        <w:rPr>
          <w:szCs w:val="22"/>
        </w:rPr>
        <w:fldChar w:fldCharType="end"/>
      </w:r>
      <w:r w:rsidR="0085247E">
        <w:rPr>
          <w:szCs w:val="22"/>
        </w:rPr>
        <w:fldChar w:fldCharType="begin"/>
      </w:r>
      <w:r w:rsidR="0085247E">
        <w:instrText xml:space="preserve"> XE "Options:</w:instrText>
      </w:r>
      <w:r w:rsidR="0085247E" w:rsidRPr="00B5115C">
        <w:rPr>
          <w:color w:val="auto"/>
          <w:szCs w:val="22"/>
        </w:rPr>
        <w:instrText>Parent of Queuable Options</w:instrText>
      </w:r>
      <w:r w:rsidR="0085247E">
        <w:instrText xml:space="preserve">" </w:instrText>
      </w:r>
      <w:r w:rsidR="0085247E">
        <w:rPr>
          <w:szCs w:val="22"/>
        </w:rPr>
        <w:fldChar w:fldCharType="end"/>
      </w:r>
      <w:r w:rsidR="0085247E" w:rsidRPr="007147CB">
        <w:rPr>
          <w:szCs w:val="22"/>
        </w:rPr>
        <w:t xml:space="preserve"> [</w:t>
      </w:r>
      <w:r w:rsidR="0085247E" w:rsidRPr="007147CB">
        <w:rPr>
          <w:color w:val="auto"/>
          <w:szCs w:val="22"/>
        </w:rPr>
        <w:t>ZTMQUEUABLE OPTIONS</w:t>
      </w:r>
      <w:r w:rsidR="0085247E">
        <w:rPr>
          <w:color w:val="auto"/>
          <w:szCs w:val="22"/>
        </w:rPr>
        <w:fldChar w:fldCharType="begin"/>
      </w:r>
      <w:r w:rsidR="0085247E">
        <w:instrText xml:space="preserve"> XE "</w:instrText>
      </w:r>
      <w:r w:rsidR="0085247E" w:rsidRPr="00E77558">
        <w:rPr>
          <w:color w:val="auto"/>
          <w:szCs w:val="22"/>
        </w:rPr>
        <w:instrText>ZTMQUEUABLE OPTIONS</w:instrText>
      </w:r>
      <w:r w:rsidR="0085247E">
        <w:rPr>
          <w:color w:val="auto"/>
          <w:szCs w:val="22"/>
        </w:rPr>
        <w:instrText xml:space="preserve"> Menu</w:instrText>
      </w:r>
      <w:r w:rsidR="0085247E">
        <w:instrText xml:space="preserve">" </w:instrText>
      </w:r>
      <w:r w:rsidR="0085247E">
        <w:rPr>
          <w:color w:val="auto"/>
          <w:szCs w:val="22"/>
        </w:rPr>
        <w:fldChar w:fldCharType="end"/>
      </w:r>
      <w:r w:rsidR="0085247E">
        <w:rPr>
          <w:color w:val="auto"/>
          <w:szCs w:val="22"/>
        </w:rPr>
        <w:fldChar w:fldCharType="begin"/>
      </w:r>
      <w:r w:rsidR="0085247E">
        <w:instrText xml:space="preserve"> XE "Menus:</w:instrText>
      </w:r>
      <w:r w:rsidR="0085247E" w:rsidRPr="00E77558">
        <w:rPr>
          <w:color w:val="auto"/>
          <w:szCs w:val="22"/>
        </w:rPr>
        <w:instrText>ZTMQUEUABLE OPTIONS</w:instrText>
      </w:r>
      <w:r w:rsidR="0085247E">
        <w:instrText xml:space="preserve">" </w:instrText>
      </w:r>
      <w:r w:rsidR="0085247E">
        <w:rPr>
          <w:color w:val="auto"/>
          <w:szCs w:val="22"/>
        </w:rPr>
        <w:fldChar w:fldCharType="end"/>
      </w:r>
      <w:r w:rsidR="0085247E">
        <w:rPr>
          <w:color w:val="auto"/>
          <w:szCs w:val="22"/>
        </w:rPr>
        <w:fldChar w:fldCharType="begin"/>
      </w:r>
      <w:r w:rsidR="0085247E">
        <w:instrText xml:space="preserve"> XE "Options:</w:instrText>
      </w:r>
      <w:r w:rsidR="0085247E" w:rsidRPr="00E77558">
        <w:rPr>
          <w:color w:val="auto"/>
          <w:szCs w:val="22"/>
        </w:rPr>
        <w:instrText>ZTMQUEUABLE OPTIONS</w:instrText>
      </w:r>
      <w:r w:rsidR="0085247E">
        <w:instrText xml:space="preserve">" </w:instrText>
      </w:r>
      <w:r w:rsidR="0085247E">
        <w:rPr>
          <w:color w:val="auto"/>
          <w:szCs w:val="22"/>
        </w:rPr>
        <w:fldChar w:fldCharType="end"/>
      </w:r>
      <w:r w:rsidR="0085247E" w:rsidRPr="007147CB">
        <w:rPr>
          <w:szCs w:val="22"/>
        </w:rPr>
        <w:t>]</w:t>
      </w:r>
      <w:r w:rsidR="007147CB" w:rsidRPr="007147CB">
        <w:rPr>
          <w:szCs w:val="22"/>
        </w:rPr>
        <w:t xml:space="preserve"> </w:t>
      </w:r>
      <w:r w:rsidRPr="007147CB">
        <w:rPr>
          <w:szCs w:val="22"/>
        </w:rPr>
        <w:t>menu</w:t>
      </w:r>
      <w:r w:rsidRPr="00E42F55">
        <w:t>.</w:t>
      </w:r>
    </w:p>
    <w:p w14:paraId="20A60A3F" w14:textId="77777777" w:rsidR="001D6B73" w:rsidRPr="00E42F55" w:rsidRDefault="001D6B73" w:rsidP="001651C7">
      <w:pPr>
        <w:pStyle w:val="Heading3"/>
      </w:pPr>
      <w:bookmarkStart w:id="327" w:name="_Toc236534570"/>
      <w:bookmarkStart w:id="328" w:name="_Ref433292574"/>
      <w:bookmarkStart w:id="329" w:name="_Toc33097789"/>
      <w:r w:rsidRPr="00E42F55">
        <w:t>Signon Statistics</w:t>
      </w:r>
      <w:bookmarkEnd w:id="327"/>
      <w:bookmarkEnd w:id="328"/>
      <w:bookmarkEnd w:id="329"/>
    </w:p>
    <w:p w14:paraId="1CE3CEC2" w14:textId="77777777"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Statistic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tatistics:Signon</w:instrText>
      </w:r>
      <w:r w:rsidR="00666840">
        <w:instrText>”</w:instrText>
      </w:r>
      <w:r w:rsidRPr="00E42F55">
        <w:fldChar w:fldCharType="end"/>
      </w:r>
      <w:r w:rsidR="001D6B73" w:rsidRPr="00E42F55">
        <w:t xml:space="preserve">Statistics about active sessions can be obtained with the </w:t>
      </w:r>
      <w:r w:rsidR="001D6B73" w:rsidRPr="0085247E">
        <w:rPr>
          <w:b/>
        </w:rPr>
        <w:t>CPU/Service/User/Device Stats</w:t>
      </w:r>
      <w:r w:rsidR="0085247E" w:rsidRPr="00E42F55">
        <w:fldChar w:fldCharType="begin"/>
      </w:r>
      <w:r w:rsidR="0085247E" w:rsidRPr="00E42F55">
        <w:instrText xml:space="preserve"> XE </w:instrText>
      </w:r>
      <w:r w:rsidR="0085247E">
        <w:instrText>“</w:instrText>
      </w:r>
      <w:r w:rsidR="0085247E" w:rsidRPr="00E42F55">
        <w:instrText>CPU/Service/User/Device Stat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CPU/Service/User/Device Stats</w:instrText>
      </w:r>
      <w:r w:rsidR="0085247E">
        <w:instrText>”</w:instrText>
      </w:r>
      <w:r w:rsidR="0085247E" w:rsidRPr="00E42F55">
        <w:instrText xml:space="preserve"> </w:instrText>
      </w:r>
      <w:r w:rsidR="0085247E" w:rsidRPr="00E42F55">
        <w:fldChar w:fldCharType="end"/>
      </w:r>
      <w:r w:rsidR="0085247E" w:rsidRPr="00E42F55">
        <w:t xml:space="preserve"> [XUSTAT</w:t>
      </w:r>
      <w:r w:rsidR="0085247E" w:rsidRPr="00E42F55">
        <w:fldChar w:fldCharType="begin"/>
      </w:r>
      <w:r w:rsidR="0085247E" w:rsidRPr="00E42F55">
        <w:instrText xml:space="preserve"> XE </w:instrText>
      </w:r>
      <w:r w:rsidR="0085247E">
        <w:instrText>“</w:instrText>
      </w:r>
      <w:r w:rsidR="0085247E" w:rsidRPr="00E42F55">
        <w:instrText>XUSTAT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TAT</w:instrText>
      </w:r>
      <w:r w:rsidR="0085247E">
        <w:instrText>”</w:instrText>
      </w:r>
      <w:r w:rsidR="0085247E" w:rsidRPr="00E42F55">
        <w:instrText xml:space="preserve"> </w:instrText>
      </w:r>
      <w:r w:rsidR="0085247E" w:rsidRPr="00E42F55">
        <w:fldChar w:fldCharType="end"/>
      </w:r>
      <w:r w:rsidR="0085247E" w:rsidRPr="00E42F55">
        <w:t>]</w:t>
      </w:r>
      <w:r w:rsidR="001D6B73" w:rsidRPr="00E42F55">
        <w:t xml:space="preserve"> option. This option permits sorting by CPU, by the user</w:t>
      </w:r>
      <w:r w:rsidR="00666840">
        <w:t>’</w:t>
      </w:r>
      <w:r w:rsidR="001D6B73" w:rsidRPr="00E42F55">
        <w:t xml:space="preserve">s Service/Section </w:t>
      </w:r>
      <w:r w:rsidR="00950ED3" w:rsidRPr="00E42F55">
        <w:t>(e.g.,</w:t>
      </w:r>
      <w:r w:rsidR="00FC10E3" w:rsidRPr="00E42F55">
        <w:t> </w:t>
      </w:r>
      <w:r w:rsidR="00950ED3" w:rsidRPr="00E42F55">
        <w:t>MAS)</w:t>
      </w:r>
      <w:r w:rsidR="001D6B73" w:rsidRPr="00E42F55">
        <w:t xml:space="preserve"> by individual users, or by particular devices.</w:t>
      </w:r>
    </w:p>
    <w:p w14:paraId="6A7FA0F8" w14:textId="5FB032D0" w:rsidR="00A614FD" w:rsidRPr="00E42F55" w:rsidRDefault="00A614FD" w:rsidP="002B6AE0">
      <w:pPr>
        <w:pStyle w:val="Caption"/>
      </w:pPr>
      <w:bookmarkStart w:id="330" w:name="_Toc193181641"/>
      <w:bookmarkStart w:id="331" w:name="_Toc3309837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w:t>
      </w:r>
      <w:r w:rsidR="0019324F">
        <w:rPr>
          <w:noProof/>
        </w:rPr>
        <w:fldChar w:fldCharType="end"/>
      </w:r>
      <w:r w:rsidR="00F92387">
        <w:t>:</w:t>
      </w:r>
      <w:r w:rsidRPr="00E42F55">
        <w:t xml:space="preserve"> CPU/Service/User/Device Stats </w:t>
      </w:r>
      <w:r w:rsidR="004D2D1E">
        <w:t>O</w:t>
      </w:r>
      <w:r w:rsidRPr="00E42F55">
        <w:t>ption</w:t>
      </w:r>
      <w:bookmarkEnd w:id="330"/>
      <w:bookmarkEnd w:id="331"/>
    </w:p>
    <w:p w14:paraId="3D4F48A6" w14:textId="77777777" w:rsidR="001D6B73" w:rsidRPr="00E42F55" w:rsidRDefault="001D6B73" w:rsidP="0074649F">
      <w:pPr>
        <w:pStyle w:val="MenuBox"/>
      </w:pPr>
      <w:r w:rsidRPr="00E42F55">
        <w:t>SYSTEMS MANAGER MENU ...</w:t>
      </w:r>
      <w:r w:rsidRPr="00E42F55">
        <w:tab/>
        <w:t>[EVE]</w:t>
      </w:r>
    </w:p>
    <w:p w14:paraId="25A2DA21" w14:textId="77777777" w:rsidR="001D6B73" w:rsidRPr="00E42F55" w:rsidRDefault="001D6B73" w:rsidP="0074649F">
      <w:pPr>
        <w:pStyle w:val="MenuBox"/>
      </w:pPr>
      <w:r w:rsidRPr="00E42F55">
        <w:t>Operations Management ...</w:t>
      </w:r>
      <w:r w:rsidRPr="00E42F55">
        <w:tab/>
        <w:t>[XUSITEMGR]</w:t>
      </w:r>
    </w:p>
    <w:p w14:paraId="7396E4F3" w14:textId="77777777" w:rsidR="001D6B73" w:rsidRPr="00E42F55" w:rsidRDefault="001D6B73" w:rsidP="0074649F">
      <w:pPr>
        <w:pStyle w:val="MenuBox"/>
      </w:pPr>
      <w:r w:rsidRPr="00E42F55">
        <w:t xml:space="preserve">   CPU/Service/User/Device Stats</w:t>
      </w:r>
      <w:r w:rsidRPr="00E42F55">
        <w:tab/>
        <w:t>[XUSTAT]</w:t>
      </w:r>
    </w:p>
    <w:p w14:paraId="7EDA2A9F" w14:textId="77777777" w:rsidR="001D6B73" w:rsidRPr="00E42F55" w:rsidRDefault="001D6B73" w:rsidP="00A7691A">
      <w:pPr>
        <w:pStyle w:val="BodyText6"/>
      </w:pPr>
    </w:p>
    <w:p w14:paraId="12A208C8" w14:textId="76CC4161" w:rsidR="001D6B73" w:rsidRDefault="001D6B73" w:rsidP="001651C7">
      <w:pPr>
        <w:pStyle w:val="Heading3"/>
      </w:pPr>
      <w:bookmarkStart w:id="332" w:name="_Toc236534571"/>
      <w:bookmarkStart w:id="333" w:name="_Ref29219010"/>
      <w:bookmarkStart w:id="334" w:name="_Ref32560968"/>
      <w:bookmarkStart w:id="335" w:name="_Toc33097790"/>
      <w:bookmarkStart w:id="336" w:name="_Hlk33076043"/>
      <w:r w:rsidRPr="00E42F55">
        <w:t>Failed Access Attempts Audit</w:t>
      </w:r>
      <w:bookmarkEnd w:id="332"/>
      <w:bookmarkEnd w:id="333"/>
      <w:bookmarkEnd w:id="334"/>
      <w:bookmarkEnd w:id="335"/>
    </w:p>
    <w:p w14:paraId="14F5191B" w14:textId="4C546AF8" w:rsidR="007111F5" w:rsidRPr="007111F5" w:rsidRDefault="007111F5" w:rsidP="007111F5">
      <w:pPr>
        <w:pStyle w:val="Heading4"/>
      </w:pPr>
      <w:bookmarkStart w:id="337" w:name="_Ref33075814"/>
      <w:bookmarkStart w:id="338" w:name="_Toc33097791"/>
      <w:r>
        <w:t>Access/Verify Codes Authentication</w:t>
      </w:r>
      <w:bookmarkEnd w:id="337"/>
      <w:bookmarkEnd w:id="338"/>
    </w:p>
    <w:p w14:paraId="109CC4E8" w14:textId="2A945856" w:rsidR="007C40EF" w:rsidRDefault="00B85D80" w:rsidP="00490D9F">
      <w:pPr>
        <w:pStyle w:val="BodyText"/>
      </w:pPr>
      <w:r w:rsidRPr="00E42F55">
        <w:fldChar w:fldCharType="begin"/>
      </w:r>
      <w:r w:rsidRPr="00E42F55">
        <w:instrText xml:space="preserve">XE </w:instrText>
      </w:r>
      <w:r w:rsidR="00666840">
        <w:instrText>“</w:instrText>
      </w:r>
      <w:r w:rsidRPr="00E42F55">
        <w:instrText>Failed Access Attempts Aud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Failed Access Attempts</w:instrText>
      </w:r>
      <w:r w:rsidR="00666840">
        <w:instrText>”</w:instrText>
      </w:r>
      <w:r w:rsidRPr="00E42F55">
        <w:fldChar w:fldCharType="end"/>
      </w:r>
      <w:r w:rsidR="004A09A3" w:rsidRPr="00E42F55">
        <w:t xml:space="preserve"> </w:t>
      </w:r>
      <w:r w:rsidR="001D6B73" w:rsidRPr="00E42F55">
        <w:t>When a user enters in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pairs, the number of attempts is recorded</w:t>
      </w:r>
      <w:r w:rsidR="00EC5B27">
        <w:t>,</w:t>
      </w:r>
      <w:r w:rsidR="001D6B73" w:rsidRPr="00E42F55">
        <w:t xml:space="preserve"> and the device appears to lock after the site parameter limit of failed access attempts is reached</w:t>
      </w:r>
      <w:r w:rsidR="00490D9F">
        <w:t xml:space="preserve"> as designated in the </w:t>
      </w:r>
      <w:r w:rsidR="00490D9F" w:rsidRPr="00E42F55">
        <w:t>DEFAULT # OF ATTEMPTS field</w:t>
      </w:r>
      <w:r w:rsidR="00490D9F" w:rsidRPr="00E42F55">
        <w:fldChar w:fldCharType="begin"/>
      </w:r>
      <w:r w:rsidR="00490D9F" w:rsidRPr="00E42F55">
        <w:instrText xml:space="preserve"> XE </w:instrText>
      </w:r>
      <w:r w:rsidR="00490D9F">
        <w:instrText>“</w:instrText>
      </w:r>
      <w:r w:rsidR="00490D9F" w:rsidRPr="00E42F55">
        <w:instrText>DEFAULT # OF ATTEMPTS Field</w:instrText>
      </w:r>
      <w:r w:rsidR="00490D9F">
        <w:instrText>”</w:instrText>
      </w:r>
      <w:r w:rsidR="00490D9F" w:rsidRPr="00E42F55">
        <w:instrText xml:space="preserve"> </w:instrText>
      </w:r>
      <w:r w:rsidR="00490D9F" w:rsidRPr="00E42F55">
        <w:fldChar w:fldCharType="end"/>
      </w:r>
      <w:r w:rsidR="00490D9F" w:rsidRPr="00E42F55">
        <w:fldChar w:fldCharType="begin"/>
      </w:r>
      <w:r w:rsidR="00490D9F" w:rsidRPr="00E42F55">
        <w:instrText xml:space="preserve"> XE </w:instrText>
      </w:r>
      <w:r w:rsidR="00490D9F">
        <w:instrText>“</w:instrText>
      </w:r>
      <w:r w:rsidR="00490D9F" w:rsidRPr="00E42F55">
        <w:instrText>Fields:DEFAULT # OF ATTEMPTS</w:instrText>
      </w:r>
      <w:r w:rsidR="00490D9F">
        <w:instrText>”</w:instrText>
      </w:r>
      <w:r w:rsidR="00490D9F" w:rsidRPr="00E42F55">
        <w:instrText xml:space="preserve"> </w:instrText>
      </w:r>
      <w:r w:rsidR="00490D9F" w:rsidRPr="00E42F55">
        <w:fldChar w:fldCharType="end"/>
      </w:r>
      <w:r w:rsidR="00490D9F" w:rsidRPr="00E42F55">
        <w:t xml:space="preserve"> in the </w:t>
      </w:r>
      <w:r w:rsidR="00490D9F">
        <w:t>KERNEL SYSTEM PARAMETERS (#8989.3) file</w:t>
      </w:r>
      <w:r w:rsidR="00490D9F" w:rsidRPr="00E42F55">
        <w:fldChar w:fldCharType="begin"/>
      </w:r>
      <w:r w:rsidR="00490D9F" w:rsidRPr="00E42F55">
        <w:instrText xml:space="preserve"> XE </w:instrText>
      </w:r>
      <w:r w:rsidR="00490D9F">
        <w:instrText>“KERNEL SYSTEM PARAMETERS (#8989.3) File”</w:instrText>
      </w:r>
      <w:r w:rsidR="00490D9F" w:rsidRPr="00E42F55">
        <w:instrText xml:space="preserve"> </w:instrText>
      </w:r>
      <w:r w:rsidR="00490D9F" w:rsidRPr="00E42F55">
        <w:fldChar w:fldCharType="end"/>
      </w:r>
      <w:r w:rsidR="00490D9F" w:rsidRPr="00E42F55">
        <w:fldChar w:fldCharType="begin"/>
      </w:r>
      <w:r w:rsidR="00490D9F" w:rsidRPr="00E42F55">
        <w:instrText xml:space="preserve"> XE </w:instrText>
      </w:r>
      <w:r w:rsidR="00490D9F">
        <w:instrText>“</w:instrText>
      </w:r>
      <w:r w:rsidR="00490D9F" w:rsidRPr="00E42F55">
        <w:instrText>Files:KERNEL SYSTEM PARAMETERS (#8989.3)</w:instrText>
      </w:r>
      <w:r w:rsidR="00490D9F">
        <w:instrText>”</w:instrText>
      </w:r>
      <w:r w:rsidR="00490D9F" w:rsidRPr="00E42F55">
        <w:instrText xml:space="preserve"> </w:instrText>
      </w:r>
      <w:r w:rsidR="00490D9F" w:rsidRPr="00E42F55">
        <w:fldChar w:fldCharType="end"/>
      </w:r>
      <w:r w:rsidR="001D6B73" w:rsidRPr="00E42F55">
        <w:t>. After this point, Signon/Security continues to record what the user types (but only to create a record in the FAILED ACCESS ATTEMPTS LOG</w:t>
      </w:r>
      <w:r w:rsidR="009D02E4" w:rsidRPr="00E42F55">
        <w:t xml:space="preserve"> [#3.05]</w:t>
      </w:r>
      <w:r w:rsidR="001D6B73" w:rsidRPr="00E42F55">
        <w:t xml:space="preserve"> file</w:t>
      </w:r>
      <w:r w:rsidR="00361A1E" w:rsidRPr="00E42F55">
        <w:fldChar w:fldCharType="begin"/>
      </w:r>
      <w:r w:rsidR="00361A1E" w:rsidRPr="00E42F55">
        <w:instrText xml:space="preserve">XE </w:instrText>
      </w:r>
      <w:r w:rsidR="00666840">
        <w:instrText>“</w:instrText>
      </w:r>
      <w:r w:rsidR="00361A1E" w:rsidRPr="00E42F55">
        <w:instrText>FAILED ACCESS ATTEMPTS LOG</w:instrText>
      </w:r>
      <w:r w:rsidR="002B6B44" w:rsidRPr="00E42F55">
        <w:instrText xml:space="preserve"> (#3.05)</w:instrText>
      </w:r>
      <w:r w:rsidR="00361A1E" w:rsidRPr="00E42F55">
        <w:instrText xml:space="preserve"> File</w:instrText>
      </w:r>
      <w:r w:rsidR="00666840">
        <w:instrText>”</w:instrText>
      </w:r>
      <w:r w:rsidR="00361A1E" w:rsidRPr="00E42F55">
        <w:fldChar w:fldCharType="end"/>
      </w:r>
      <w:r w:rsidR="00361A1E" w:rsidRPr="00E42F55">
        <w:fldChar w:fldCharType="begin"/>
      </w:r>
      <w:r w:rsidR="00361A1E" w:rsidRPr="00E42F55">
        <w:instrText xml:space="preserve">XE </w:instrText>
      </w:r>
      <w:r w:rsidR="00666840">
        <w:instrText>“</w:instrText>
      </w:r>
      <w:r w:rsidR="00B005A6" w:rsidRPr="00E42F55">
        <w:instrText>Files:</w:instrText>
      </w:r>
      <w:r w:rsidR="00361A1E" w:rsidRPr="00E42F55">
        <w:instrText>FAILED ACCESS ATTEMPTS LOG (#3.05)</w:instrText>
      </w:r>
      <w:r w:rsidR="00666840">
        <w:instrText>”</w:instrText>
      </w:r>
      <w:r w:rsidR="00361A1E"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FAILED ACCESS ATTEMPTS LOG</w:instrText>
      </w:r>
      <w:r w:rsidR="002B6B44" w:rsidRPr="00E42F55">
        <w:instrText xml:space="preserve"> (#3.05)</w:instrText>
      </w:r>
      <w:r w:rsidR="00DB0149" w:rsidRPr="00E42F55">
        <w:instrText xml:space="preserve"> File</w:instrText>
      </w:r>
      <w:r w:rsidR="00666840">
        <w:instrText>”</w:instrText>
      </w:r>
      <w:r w:rsidR="00DB0149" w:rsidRPr="00E42F55">
        <w:fldChar w:fldCharType="end"/>
      </w:r>
      <w:r w:rsidR="001D6B73" w:rsidRPr="00E42F55">
        <w:t>).</w:t>
      </w:r>
    </w:p>
    <w:p w14:paraId="715BDA1C" w14:textId="57F78BE2" w:rsidR="007C40EF" w:rsidRDefault="007C40EF" w:rsidP="007C40EF">
      <w:pPr>
        <w:pStyle w:val="Note"/>
      </w:pPr>
      <w:r>
        <w:rPr>
          <w:noProof/>
          <w:lang w:eastAsia="en-US"/>
        </w:rPr>
        <w:lastRenderedPageBreak/>
        <w:drawing>
          <wp:inline distT="0" distB="0" distL="0" distR="0" wp14:anchorId="6BCB5250" wp14:editId="7221C7DD">
            <wp:extent cx="304800" cy="304800"/>
            <wp:effectExtent l="0" t="0" r="0" b="0"/>
            <wp:docPr id="168" name="Picture 16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b/>
        </w:rPr>
        <w:tab/>
      </w:r>
      <w:r w:rsidRPr="00490D9F">
        <w:rPr>
          <w:b/>
        </w:rPr>
        <w:t>REF:</w:t>
      </w:r>
      <w:r>
        <w:t xml:space="preserve"> For more information on the </w:t>
      </w:r>
      <w:r w:rsidRPr="00E42F55">
        <w:t>DEFAULT # OF ATTEMPTS field</w:t>
      </w:r>
      <w:r w:rsidRPr="00E42F55">
        <w:fldChar w:fldCharType="begin"/>
      </w:r>
      <w:r w:rsidRPr="00E42F55">
        <w:instrText xml:space="preserve"> XE </w:instrText>
      </w:r>
      <w:r>
        <w:instrText>“</w:instrText>
      </w:r>
      <w:r w:rsidRPr="00E42F55">
        <w:instrText>DEFAULT # OF ATTEMPTS Field</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elds:DEFAULT # OF ATTEMPTS</w:instrText>
      </w:r>
      <w:r>
        <w:instrText>”</w:instrText>
      </w:r>
      <w:r w:rsidRPr="00E42F55">
        <w:instrText xml:space="preserve"> </w:instrText>
      </w:r>
      <w:r w:rsidRPr="00E42F55">
        <w:fldChar w:fldCharType="end"/>
      </w:r>
      <w:r w:rsidRPr="00E42F55">
        <w:t xml:space="preserve"> in the </w:t>
      </w:r>
      <w:r>
        <w:t>KERNEL SYSTEM PARAMETERS (#8989.3) file</w:t>
      </w:r>
      <w:r w:rsidRPr="00E42F55">
        <w:fldChar w:fldCharType="begin"/>
      </w:r>
      <w:r w:rsidRPr="00E42F55">
        <w:instrText xml:space="preserve"> XE </w:instrText>
      </w:r>
      <w:r>
        <w:instrText>“KERNEL SYSTEM PARAMETERS (#8989.3) File”</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Files:KERNEL SYSTEM PARAMETERS (#8989.3)</w:instrText>
      </w:r>
      <w:r>
        <w:instrText>”</w:instrText>
      </w:r>
      <w:r w:rsidRPr="00E42F55">
        <w:instrText xml:space="preserve"> </w:instrText>
      </w:r>
      <w:r w:rsidRPr="00E42F55">
        <w:fldChar w:fldCharType="end"/>
      </w:r>
      <w:r>
        <w:t xml:space="preserve">, see Section </w:t>
      </w:r>
      <w:r w:rsidRPr="00490D9F">
        <w:rPr>
          <w:color w:val="0000FF"/>
          <w:u w:val="single"/>
        </w:rPr>
        <w:fldChar w:fldCharType="begin"/>
      </w:r>
      <w:r w:rsidRPr="00490D9F">
        <w:rPr>
          <w:color w:val="0000FF"/>
          <w:u w:val="single"/>
        </w:rPr>
        <w:instrText xml:space="preserve"> REF _Ref33074883 \w \h </w:instrText>
      </w:r>
      <w:r>
        <w:rPr>
          <w:color w:val="0000FF"/>
          <w:u w:val="single"/>
        </w:rPr>
        <w:instrText xml:space="preserve"> \* MERGEFORMAT </w:instrText>
      </w:r>
      <w:r w:rsidRPr="00490D9F">
        <w:rPr>
          <w:color w:val="0000FF"/>
          <w:u w:val="single"/>
        </w:rPr>
      </w:r>
      <w:r w:rsidRPr="00490D9F">
        <w:rPr>
          <w:color w:val="0000FF"/>
          <w:u w:val="single"/>
        </w:rPr>
        <w:fldChar w:fldCharType="separate"/>
      </w:r>
      <w:r w:rsidR="00F43BA8">
        <w:rPr>
          <w:color w:val="0000FF"/>
          <w:u w:val="single"/>
        </w:rPr>
        <w:t>3.1.2.1</w:t>
      </w:r>
      <w:r w:rsidRPr="00490D9F">
        <w:rPr>
          <w:color w:val="0000FF"/>
          <w:u w:val="single"/>
        </w:rPr>
        <w:fldChar w:fldCharType="end"/>
      </w:r>
      <w:r>
        <w:t>, “</w:t>
      </w:r>
      <w:r w:rsidRPr="00490D9F">
        <w:rPr>
          <w:color w:val="0000FF"/>
          <w:u w:val="single"/>
        </w:rPr>
        <w:fldChar w:fldCharType="begin"/>
      </w:r>
      <w:r w:rsidRPr="00490D9F">
        <w:rPr>
          <w:color w:val="0000FF"/>
          <w:u w:val="single"/>
        </w:rPr>
        <w:instrText xml:space="preserve"> REF _Ref33074890 \h </w:instrText>
      </w:r>
      <w:r>
        <w:rPr>
          <w:color w:val="0000FF"/>
          <w:u w:val="single"/>
        </w:rPr>
        <w:instrText xml:space="preserve"> \* MERGEFORMAT </w:instrText>
      </w:r>
      <w:r w:rsidRPr="00490D9F">
        <w:rPr>
          <w:color w:val="0000FF"/>
          <w:u w:val="single"/>
        </w:rPr>
      </w:r>
      <w:r w:rsidRPr="00490D9F">
        <w:rPr>
          <w:color w:val="0000FF"/>
          <w:u w:val="single"/>
        </w:rPr>
        <w:fldChar w:fldCharType="separate"/>
      </w:r>
      <w:r w:rsidR="00F43BA8" w:rsidRPr="00F43BA8">
        <w:rPr>
          <w:color w:val="0000FF"/>
          <w:u w:val="single"/>
        </w:rPr>
        <w:t>Signon Attempts and Device Lock-out Times</w:t>
      </w:r>
      <w:r w:rsidRPr="00490D9F">
        <w:rPr>
          <w:color w:val="0000FF"/>
          <w:u w:val="single"/>
        </w:rPr>
        <w:fldChar w:fldCharType="end"/>
      </w:r>
      <w:r>
        <w:t>.”</w:t>
      </w:r>
    </w:p>
    <w:p w14:paraId="6D378D3C" w14:textId="4FE8381C" w:rsidR="001D6B73" w:rsidRDefault="001D6B73" w:rsidP="00490D9F">
      <w:pPr>
        <w:pStyle w:val="BodyText"/>
      </w:pPr>
      <w:r w:rsidRPr="00E42F55">
        <w:t>If a vali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is entered, Signon/Security can link the attempt with a known user and record</w:t>
      </w:r>
      <w:r w:rsidR="001B2E8D">
        <w:t>s</w:t>
      </w:r>
      <w:r w:rsidRPr="00E42F55">
        <w:t xml:space="preserve"> that user</w:t>
      </w:r>
      <w:r w:rsidR="00666840">
        <w:t>’</w:t>
      </w:r>
      <w:r w:rsidRPr="00E42F55">
        <w:t xml:space="preserve">s name in the log. Since it is a valid code, its text is </w:t>
      </w:r>
      <w:r w:rsidRPr="00321770">
        <w:rPr>
          <w:i/>
        </w:rPr>
        <w:t>not</w:t>
      </w:r>
      <w:r w:rsidRPr="00E42F55">
        <w:t xml:space="preserve"> recorded in the log. The text of subsequently entered invali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can, however, be recorded as clues to the source of the access attempt. If the Access code is </w:t>
      </w:r>
      <w:r w:rsidRPr="00321770">
        <w:rPr>
          <w:i/>
        </w:rPr>
        <w:t>not</w:t>
      </w:r>
      <w:r w:rsidRPr="00E42F55">
        <w:t xml:space="preserve"> valid, a user</w:t>
      </w:r>
      <w:r w:rsidR="00666840">
        <w:t>’</w:t>
      </w:r>
      <w:r w:rsidRPr="00E42F55">
        <w:t xml:space="preserve">s name </w:t>
      </w:r>
      <w:r w:rsidRPr="004A09A3">
        <w:rPr>
          <w:i/>
        </w:rPr>
        <w:t>cannot</w:t>
      </w:r>
      <w:r w:rsidRPr="00E42F55">
        <w:t xml:space="preserve"> be associated but the text of the attempt can be recorded. The log also records the time of day, device used, and CPU/UCI location.</w:t>
      </w:r>
    </w:p>
    <w:p w14:paraId="572CB8A7" w14:textId="60538DC7" w:rsidR="007111F5" w:rsidRDefault="008002FE" w:rsidP="007111F5">
      <w:pPr>
        <w:pStyle w:val="Heading4"/>
      </w:pPr>
      <w:bookmarkStart w:id="339" w:name="_Ref33075822"/>
      <w:bookmarkStart w:id="340" w:name="_Toc33097792"/>
      <w:r>
        <w:t xml:space="preserve">PIV </w:t>
      </w:r>
      <w:r w:rsidRPr="004A09A3">
        <w:t>2-Factor Authentication (2FA)</w:t>
      </w:r>
      <w:bookmarkEnd w:id="339"/>
      <w:bookmarkEnd w:id="340"/>
    </w:p>
    <w:p w14:paraId="7D443606" w14:textId="5322276F" w:rsidR="005B7E48" w:rsidRPr="005B7E48" w:rsidRDefault="005B7E48" w:rsidP="008A5AA6">
      <w:pPr>
        <w:pStyle w:val="BodyText"/>
        <w:keepNext/>
        <w:keepLines/>
      </w:pPr>
      <w:r>
        <w:t xml:space="preserve">With </w:t>
      </w:r>
      <w:r w:rsidR="008A5AA6" w:rsidRPr="008A5AA6">
        <w:t>Personal Identity Verification</w:t>
      </w:r>
      <w:r w:rsidR="008A5AA6">
        <w:t xml:space="preserve"> (</w:t>
      </w:r>
      <w:r>
        <w:t>PIV</w:t>
      </w:r>
      <w:r w:rsidR="008A5AA6">
        <w:t>)</w:t>
      </w:r>
      <w:r>
        <w:t xml:space="preserve"> </w:t>
      </w:r>
      <w:r w:rsidR="008002FE" w:rsidRPr="004A09A3">
        <w:t>2-Factor Authentication (2FA)</w:t>
      </w:r>
      <w:r w:rsidR="008002FE">
        <w:t xml:space="preserve"> </w:t>
      </w:r>
      <w:r>
        <w:t>the following occurs</w:t>
      </w:r>
      <w:r w:rsidR="008A5AA6">
        <w:t>:</w:t>
      </w:r>
    </w:p>
    <w:p w14:paraId="1AFDBCA1" w14:textId="5DD54BC7" w:rsidR="007111F5" w:rsidRPr="007C40EF" w:rsidRDefault="007111F5" w:rsidP="007C40EF">
      <w:pPr>
        <w:pStyle w:val="ListNumber"/>
        <w:keepNext/>
        <w:keepLines/>
        <w:numPr>
          <w:ilvl w:val="0"/>
          <w:numId w:val="83"/>
        </w:numPr>
        <w:tabs>
          <w:tab w:val="clear" w:pos="360"/>
        </w:tabs>
        <w:ind w:left="720"/>
        <w:rPr>
          <w:color w:val="auto"/>
          <w:sz w:val="22"/>
        </w:rPr>
      </w:pPr>
      <w:r>
        <w:t xml:space="preserve">User gets </w:t>
      </w:r>
      <w:r w:rsidR="008A5AA6" w:rsidRPr="008A5AA6">
        <w:rPr>
          <w:b/>
          <w:bCs/>
          <w:i/>
        </w:rPr>
        <w:t>one</w:t>
      </w:r>
      <w:r>
        <w:t xml:space="preserve"> attempt with PIV card authentication. If it fails, the failure is recorded in </w:t>
      </w:r>
      <w:r w:rsidR="008A5AA6">
        <w:t xml:space="preserve">the </w:t>
      </w:r>
      <w:r w:rsidR="008A5AA6" w:rsidRPr="00E42F55">
        <w:t>FAILED ACCESS ATTEMPTS LOG [#3.05] file</w:t>
      </w:r>
      <w:r w:rsidR="008A5AA6" w:rsidRPr="00E42F55">
        <w:fldChar w:fldCharType="begin"/>
      </w:r>
      <w:r w:rsidR="008A5AA6" w:rsidRPr="00E42F55">
        <w:instrText xml:space="preserve">XE </w:instrText>
      </w:r>
      <w:r w:rsidR="008A5AA6">
        <w:instrText>“</w:instrText>
      </w:r>
      <w:r w:rsidR="008A5AA6" w:rsidRPr="00E42F55">
        <w:instrText>FAILED ACCESS ATTEMPTS LOG (#3.05) File</w:instrText>
      </w:r>
      <w:r w:rsidR="008A5AA6">
        <w:instrText>”</w:instrText>
      </w:r>
      <w:r w:rsidR="008A5AA6" w:rsidRPr="00E42F55">
        <w:fldChar w:fldCharType="end"/>
      </w:r>
      <w:r w:rsidR="008A5AA6" w:rsidRPr="00E42F55">
        <w:fldChar w:fldCharType="begin"/>
      </w:r>
      <w:r w:rsidR="008A5AA6" w:rsidRPr="00E42F55">
        <w:instrText xml:space="preserve">XE </w:instrText>
      </w:r>
      <w:r w:rsidR="008A5AA6">
        <w:instrText>“</w:instrText>
      </w:r>
      <w:r w:rsidR="008A5AA6" w:rsidRPr="00E42F55">
        <w:instrText>Files:FAILED ACCESS ATTEMPTS LOG (#3.05)</w:instrText>
      </w:r>
      <w:r w:rsidR="008A5AA6">
        <w:instrText>”</w:instrText>
      </w:r>
      <w:r w:rsidR="008A5AA6" w:rsidRPr="00E42F55">
        <w:fldChar w:fldCharType="end"/>
      </w:r>
      <w:r w:rsidR="008A5AA6" w:rsidRPr="00E42F55">
        <w:fldChar w:fldCharType="begin"/>
      </w:r>
      <w:r w:rsidR="008A5AA6" w:rsidRPr="00E42F55">
        <w:instrText xml:space="preserve">XE </w:instrText>
      </w:r>
      <w:r w:rsidR="008A5AA6">
        <w:instrText>“</w:instrText>
      </w:r>
      <w:r w:rsidR="008A5AA6" w:rsidRPr="00E42F55">
        <w:instrText>Logs:FAILED ACCESS ATTEMPTS LOG (#3.05) File</w:instrText>
      </w:r>
      <w:r w:rsidR="008A5AA6">
        <w:instrText>”</w:instrText>
      </w:r>
      <w:r w:rsidR="008A5AA6" w:rsidRPr="00E42F55">
        <w:fldChar w:fldCharType="end"/>
      </w:r>
      <w:r w:rsidR="00996376">
        <w:t xml:space="preserve"> and the authentication process </w:t>
      </w:r>
      <w:r w:rsidR="00996376">
        <w:t>automatically reverts to using the Access and Verify codes</w:t>
      </w:r>
      <w:r w:rsidR="008A5AA6">
        <w:t>.</w:t>
      </w:r>
    </w:p>
    <w:p w14:paraId="564E9DC8" w14:textId="711894FC" w:rsidR="007C40EF" w:rsidRPr="008A5AA6" w:rsidRDefault="007C40EF" w:rsidP="007C40EF">
      <w:pPr>
        <w:pStyle w:val="NoteIndent2"/>
        <w:keepNext/>
        <w:keepLines/>
      </w:pPr>
      <w:r>
        <w:rPr>
          <w:noProof/>
        </w:rPr>
        <w:drawing>
          <wp:inline distT="0" distB="0" distL="0" distR="0" wp14:anchorId="06E3D7D0" wp14:editId="6DDAF311">
            <wp:extent cx="304800" cy="304800"/>
            <wp:effectExtent l="0" t="0" r="0" b="0"/>
            <wp:docPr id="169" name="Picture 1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7C40EF">
        <w:rPr>
          <w:b/>
        </w:rPr>
        <w:t>NOTE:</w:t>
      </w:r>
      <w:r>
        <w:t xml:space="preserve"> Prior to Kernel Patch XU*8*701, these failures were </w:t>
      </w:r>
      <w:r w:rsidRPr="007C40EF">
        <w:rPr>
          <w:i/>
        </w:rPr>
        <w:t>not</w:t>
      </w:r>
      <w:r>
        <w:t xml:space="preserve"> being recorded and it was very difficult for sites to troubleshoot PIV card failures.</w:t>
      </w:r>
    </w:p>
    <w:p w14:paraId="133A20CB" w14:textId="06B4B2DE" w:rsidR="007111F5" w:rsidRDefault="007111F5" w:rsidP="008A5AA6">
      <w:pPr>
        <w:pStyle w:val="ListNumber"/>
      </w:pPr>
      <w:r>
        <w:t xml:space="preserve">User gets </w:t>
      </w:r>
      <w:r w:rsidRPr="00EB4C20">
        <w:rPr>
          <w:b/>
          <w:bCs/>
          <w:i/>
        </w:rPr>
        <w:t>as many attempts</w:t>
      </w:r>
      <w:r>
        <w:t xml:space="preserve"> </w:t>
      </w:r>
      <w:r w:rsidR="00826BE1">
        <w:t xml:space="preserve">using Access and Verify codes </w:t>
      </w:r>
      <w:r>
        <w:t xml:space="preserve">as they are configured in the </w:t>
      </w:r>
      <w:r w:rsidR="007C40EF" w:rsidRPr="00E42F55">
        <w:t>DEFAULT # OF ATTEMPTS field</w:t>
      </w:r>
      <w:r w:rsidR="007C40EF" w:rsidRPr="00E42F55">
        <w:fldChar w:fldCharType="begin"/>
      </w:r>
      <w:r w:rsidR="007C40EF" w:rsidRPr="00E42F55">
        <w:instrText xml:space="preserve"> XE </w:instrText>
      </w:r>
      <w:r w:rsidR="007C40EF">
        <w:instrText>“</w:instrText>
      </w:r>
      <w:r w:rsidR="007C40EF" w:rsidRPr="00E42F55">
        <w:instrText>DEFAULT # OF ATTEMPTS Field</w:instrText>
      </w:r>
      <w:r w:rsidR="007C40EF">
        <w:instrText>”</w:instrText>
      </w:r>
      <w:r w:rsidR="007C40EF" w:rsidRPr="00E42F55">
        <w:instrText xml:space="preserve"> </w:instrText>
      </w:r>
      <w:r w:rsidR="007C40EF" w:rsidRPr="00E42F55">
        <w:fldChar w:fldCharType="end"/>
      </w:r>
      <w:r w:rsidR="007C40EF" w:rsidRPr="00E42F55">
        <w:fldChar w:fldCharType="begin"/>
      </w:r>
      <w:r w:rsidR="007C40EF" w:rsidRPr="00E42F55">
        <w:instrText xml:space="preserve"> XE </w:instrText>
      </w:r>
      <w:r w:rsidR="007C40EF">
        <w:instrText>“</w:instrText>
      </w:r>
      <w:r w:rsidR="007C40EF" w:rsidRPr="00E42F55">
        <w:instrText>Fields:DEFAULT # OF ATTEMPTS</w:instrText>
      </w:r>
      <w:r w:rsidR="007C40EF">
        <w:instrText>”</w:instrText>
      </w:r>
      <w:r w:rsidR="007C40EF" w:rsidRPr="00E42F55">
        <w:instrText xml:space="preserve"> </w:instrText>
      </w:r>
      <w:r w:rsidR="007C40EF" w:rsidRPr="00E42F55">
        <w:fldChar w:fldCharType="end"/>
      </w:r>
      <w:r w:rsidR="007C40EF" w:rsidRPr="00E42F55">
        <w:t xml:space="preserve"> in the </w:t>
      </w:r>
      <w:r w:rsidR="007C40EF">
        <w:t>KERNEL SYSTEM PARAMETERS (#8989.3) file</w:t>
      </w:r>
      <w:r w:rsidR="007C40EF" w:rsidRPr="00E42F55">
        <w:fldChar w:fldCharType="begin"/>
      </w:r>
      <w:r w:rsidR="007C40EF" w:rsidRPr="00E42F55">
        <w:instrText xml:space="preserve"> XE </w:instrText>
      </w:r>
      <w:r w:rsidR="007C40EF">
        <w:instrText>“KERNEL SYSTEM PARAMETERS (#8989.3) File”</w:instrText>
      </w:r>
      <w:r w:rsidR="007C40EF" w:rsidRPr="00E42F55">
        <w:instrText xml:space="preserve"> </w:instrText>
      </w:r>
      <w:r w:rsidR="007C40EF" w:rsidRPr="00E42F55">
        <w:fldChar w:fldCharType="end"/>
      </w:r>
      <w:r w:rsidR="007C40EF" w:rsidRPr="00E42F55">
        <w:fldChar w:fldCharType="begin"/>
      </w:r>
      <w:r w:rsidR="007C40EF" w:rsidRPr="00E42F55">
        <w:instrText xml:space="preserve"> XE </w:instrText>
      </w:r>
      <w:r w:rsidR="007C40EF">
        <w:instrText>“</w:instrText>
      </w:r>
      <w:r w:rsidR="007C40EF" w:rsidRPr="00E42F55">
        <w:instrText>Files:KERNEL SYSTEM PARAMETERS (#8989.3)</w:instrText>
      </w:r>
      <w:r w:rsidR="007C40EF">
        <w:instrText>”</w:instrText>
      </w:r>
      <w:r w:rsidR="007C40EF" w:rsidRPr="00E42F55">
        <w:instrText xml:space="preserve"> </w:instrText>
      </w:r>
      <w:r w:rsidR="007C40EF" w:rsidRPr="00E42F55">
        <w:fldChar w:fldCharType="end"/>
      </w:r>
      <w:r>
        <w:t>.</w:t>
      </w:r>
      <w:r w:rsidR="008A5AA6">
        <w:t xml:space="preserve"> </w:t>
      </w:r>
      <w:r>
        <w:t xml:space="preserve">When the number is reached, the failure is recorded in </w:t>
      </w:r>
      <w:r w:rsidR="008A5AA6">
        <w:t xml:space="preserve">the </w:t>
      </w:r>
      <w:r w:rsidR="008A5AA6" w:rsidRPr="00E42F55">
        <w:t>FAILED ACCESS ATTEMPTS LOG [#3.05] file</w:t>
      </w:r>
      <w:r w:rsidR="008A5AA6" w:rsidRPr="00E42F55">
        <w:fldChar w:fldCharType="begin"/>
      </w:r>
      <w:r w:rsidR="008A5AA6" w:rsidRPr="00E42F55">
        <w:instrText xml:space="preserve">XE </w:instrText>
      </w:r>
      <w:r w:rsidR="008A5AA6">
        <w:instrText>“</w:instrText>
      </w:r>
      <w:r w:rsidR="008A5AA6" w:rsidRPr="00E42F55">
        <w:instrText>FAILED ACCESS ATTEMPTS LOG (#3.05) File</w:instrText>
      </w:r>
      <w:r w:rsidR="008A5AA6">
        <w:instrText>”</w:instrText>
      </w:r>
      <w:r w:rsidR="008A5AA6" w:rsidRPr="00E42F55">
        <w:fldChar w:fldCharType="end"/>
      </w:r>
      <w:r w:rsidR="008A5AA6" w:rsidRPr="00E42F55">
        <w:fldChar w:fldCharType="begin"/>
      </w:r>
      <w:r w:rsidR="008A5AA6" w:rsidRPr="00E42F55">
        <w:instrText xml:space="preserve">XE </w:instrText>
      </w:r>
      <w:r w:rsidR="008A5AA6">
        <w:instrText>“</w:instrText>
      </w:r>
      <w:r w:rsidR="008A5AA6" w:rsidRPr="00E42F55">
        <w:instrText>Files:FAILED ACCESS ATTEMPTS LOG (#3.05)</w:instrText>
      </w:r>
      <w:r w:rsidR="008A5AA6">
        <w:instrText>”</w:instrText>
      </w:r>
      <w:r w:rsidR="008A5AA6" w:rsidRPr="00E42F55">
        <w:fldChar w:fldCharType="end"/>
      </w:r>
      <w:r w:rsidR="008A5AA6" w:rsidRPr="00E42F55">
        <w:fldChar w:fldCharType="begin"/>
      </w:r>
      <w:r w:rsidR="008A5AA6" w:rsidRPr="00E42F55">
        <w:instrText xml:space="preserve">XE </w:instrText>
      </w:r>
      <w:r w:rsidR="008A5AA6">
        <w:instrText>“</w:instrText>
      </w:r>
      <w:r w:rsidR="008A5AA6" w:rsidRPr="00E42F55">
        <w:instrText>Logs:FAILED ACCESS ATTEMPTS LOG (#3.05) File</w:instrText>
      </w:r>
      <w:r w:rsidR="008A5AA6">
        <w:instrText>”</w:instrText>
      </w:r>
      <w:r w:rsidR="008A5AA6" w:rsidRPr="00E42F55">
        <w:fldChar w:fldCharType="end"/>
      </w:r>
      <w:r>
        <w:t>.</w:t>
      </w:r>
    </w:p>
    <w:p w14:paraId="2CC07750" w14:textId="71F2DACD" w:rsidR="004A76A4" w:rsidRPr="00F85C17" w:rsidRDefault="004A76A4" w:rsidP="004A76A4">
      <w:pPr>
        <w:pStyle w:val="Note"/>
      </w:pPr>
      <w:r>
        <w:rPr>
          <w:noProof/>
        </w:rPr>
        <w:drawing>
          <wp:inline distT="0" distB="0" distL="0" distR="0" wp14:anchorId="770E6C42" wp14:editId="7F5C244C">
            <wp:extent cx="304800" cy="304800"/>
            <wp:effectExtent l="0" t="0" r="0" b="0"/>
            <wp:docPr id="156" name="Picture 1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00702C5A">
        <w:rPr>
          <w:b/>
        </w:rPr>
        <w:t>NOTE:</w:t>
      </w:r>
      <w:r w:rsidR="00702C5A">
        <w:t xml:space="preserve"> When troubleshooting issues related to PIV card authentication or other related credentials like Access/Verify codes, the site can “temporarily” set the value of the FAILED ACCESS ATTEMPTS field in the </w:t>
      </w:r>
      <w:r w:rsidR="00702C5A">
        <w:rPr>
          <w:b/>
        </w:rPr>
        <w:t>Establish System Audit Parameters</w:t>
      </w:r>
      <w:r w:rsidR="00702C5A">
        <w:fldChar w:fldCharType="begin"/>
      </w:r>
      <w:r w:rsidR="00702C5A">
        <w:instrText xml:space="preserve"> XE “Establish System Audit Parameters Option” </w:instrText>
      </w:r>
      <w:r w:rsidR="00702C5A">
        <w:fldChar w:fldCharType="end"/>
      </w:r>
      <w:r w:rsidR="00702C5A">
        <w:fldChar w:fldCharType="begin"/>
      </w:r>
      <w:r w:rsidR="00702C5A">
        <w:instrText xml:space="preserve"> XE “Options:Establish System Audit Parameters” </w:instrText>
      </w:r>
      <w:r w:rsidR="00702C5A">
        <w:fldChar w:fldCharType="end"/>
      </w:r>
      <w:r w:rsidR="00702C5A">
        <w:t xml:space="preserve"> [XUAUDIT</w:t>
      </w:r>
      <w:r w:rsidR="00702C5A">
        <w:fldChar w:fldCharType="begin"/>
      </w:r>
      <w:r w:rsidR="00702C5A">
        <w:instrText xml:space="preserve"> XE “XUAUDIT Option” </w:instrText>
      </w:r>
      <w:r w:rsidR="00702C5A">
        <w:fldChar w:fldCharType="end"/>
      </w:r>
      <w:r w:rsidR="00702C5A">
        <w:fldChar w:fldCharType="begin"/>
      </w:r>
      <w:r w:rsidR="00702C5A">
        <w:instrText xml:space="preserve"> XE “Options:XUAUDIT” </w:instrText>
      </w:r>
      <w:r w:rsidR="00702C5A">
        <w:fldChar w:fldCharType="end"/>
      </w:r>
      <w:r w:rsidR="00702C5A">
        <w:t>] option to the following value:</w:t>
      </w:r>
    </w:p>
    <w:p w14:paraId="6EAE02EA" w14:textId="77777777" w:rsidR="004A76A4" w:rsidRPr="00F85C17" w:rsidRDefault="004A76A4" w:rsidP="004A76A4">
      <w:pPr>
        <w:pStyle w:val="NoteIndent3"/>
        <w:rPr>
          <w:b/>
        </w:rPr>
      </w:pPr>
      <w:r w:rsidRPr="00F85C17">
        <w:rPr>
          <w:b/>
        </w:rPr>
        <w:t>ALL DEVICES/TEXT RECORDED</w:t>
      </w:r>
    </w:p>
    <w:p w14:paraId="24B2B675" w14:textId="22C392BF" w:rsidR="004A76A4" w:rsidRDefault="004A76A4" w:rsidP="004A76A4">
      <w:pPr>
        <w:pStyle w:val="BodyText6"/>
      </w:pPr>
    </w:p>
    <w:p w14:paraId="7A4374C0" w14:textId="69345037" w:rsidR="00206036" w:rsidRPr="00206036" w:rsidRDefault="00206036" w:rsidP="00206036">
      <w:pPr>
        <w:pStyle w:val="Caution"/>
        <w:rPr>
          <w:rStyle w:val="CautionChar"/>
          <w:b/>
        </w:rPr>
      </w:pPr>
      <w:r w:rsidRPr="00206036">
        <w:rPr>
          <w:b w:val="0"/>
          <w:noProof/>
          <w:lang w:eastAsia="en-US"/>
        </w:rPr>
        <w:drawing>
          <wp:inline distT="0" distB="0" distL="0" distR="0" wp14:anchorId="797F9A39" wp14:editId="2F4C6BFA">
            <wp:extent cx="409575" cy="409575"/>
            <wp:effectExtent l="0" t="0" r="9525" b="9525"/>
            <wp:docPr id="170" name="Picture 17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206036">
        <w:rPr>
          <w:b w:val="0"/>
          <w:bCs/>
        </w:rPr>
        <w:tab/>
      </w:r>
      <w:r w:rsidRPr="00206036">
        <w:rPr>
          <w:rStyle w:val="CautionChar"/>
          <w:b/>
        </w:rPr>
        <w:t>CAUTION: Due to the unexpected number of PIV authentication failures, your site may need to increase the frequency of running the Failed Access Attempts Log Purge</w:t>
      </w:r>
      <w:r w:rsidRPr="00206036">
        <w:rPr>
          <w:rStyle w:val="CautionChar"/>
          <w:rFonts w:ascii="Times New Roman" w:hAnsi="Times New Roman" w:cs="Times New Roman"/>
          <w:sz w:val="24"/>
          <w:szCs w:val="24"/>
        </w:rPr>
        <w:fldChar w:fldCharType="begin"/>
      </w:r>
      <w:r w:rsidRPr="00206036">
        <w:rPr>
          <w:rFonts w:ascii="Times New Roman" w:hAnsi="Times New Roman" w:cs="Times New Roman"/>
          <w:sz w:val="24"/>
          <w:szCs w:val="24"/>
        </w:rPr>
        <w:instrText xml:space="preserve"> XE "</w:instrText>
      </w:r>
      <w:r w:rsidRPr="00206036">
        <w:rPr>
          <w:rStyle w:val="CautionChar"/>
          <w:rFonts w:ascii="Times New Roman" w:hAnsi="Times New Roman" w:cs="Times New Roman"/>
          <w:sz w:val="24"/>
          <w:szCs w:val="24"/>
        </w:rPr>
        <w:instrText>Failed Access Attempts Log Purge</w:instrText>
      </w:r>
      <w:r w:rsidRPr="00206036">
        <w:rPr>
          <w:rStyle w:val="CautionChar"/>
          <w:rFonts w:ascii="Times New Roman" w:hAnsi="Times New Roman" w:cs="Times New Roman"/>
          <w:sz w:val="24"/>
        </w:rPr>
        <w:instrText xml:space="preserve"> Option</w:instrText>
      </w:r>
      <w:r w:rsidRPr="00206036">
        <w:rPr>
          <w:rFonts w:ascii="Times New Roman" w:hAnsi="Times New Roman" w:cs="Times New Roman"/>
          <w:sz w:val="24"/>
          <w:szCs w:val="24"/>
        </w:rPr>
        <w:instrText xml:space="preserve">" </w:instrText>
      </w:r>
      <w:r w:rsidRPr="00206036">
        <w:rPr>
          <w:rStyle w:val="CautionChar"/>
          <w:rFonts w:ascii="Times New Roman" w:hAnsi="Times New Roman" w:cs="Times New Roman"/>
          <w:sz w:val="24"/>
          <w:szCs w:val="24"/>
        </w:rPr>
        <w:fldChar w:fldCharType="end"/>
      </w:r>
      <w:r w:rsidRPr="00206036">
        <w:rPr>
          <w:rStyle w:val="CautionChar"/>
          <w:rFonts w:ascii="Times New Roman" w:hAnsi="Times New Roman" w:cs="Times New Roman"/>
          <w:sz w:val="24"/>
          <w:szCs w:val="24"/>
        </w:rPr>
        <w:fldChar w:fldCharType="begin"/>
      </w:r>
      <w:r w:rsidRPr="00206036">
        <w:rPr>
          <w:rFonts w:ascii="Times New Roman" w:hAnsi="Times New Roman" w:cs="Times New Roman"/>
          <w:sz w:val="24"/>
          <w:szCs w:val="24"/>
        </w:rPr>
        <w:instrText xml:space="preserve"> XE "</w:instrText>
      </w:r>
      <w:r w:rsidRPr="00206036">
        <w:rPr>
          <w:rFonts w:cs="Times New Roman"/>
        </w:rPr>
        <w:instrText>Options:</w:instrText>
      </w:r>
      <w:r w:rsidRPr="00206036">
        <w:rPr>
          <w:rStyle w:val="CautionChar"/>
          <w:rFonts w:ascii="Times New Roman" w:hAnsi="Times New Roman" w:cs="Times New Roman"/>
          <w:sz w:val="24"/>
          <w:szCs w:val="24"/>
        </w:rPr>
        <w:instrText>Failed Access Attempts Log Purge</w:instrText>
      </w:r>
      <w:r w:rsidRPr="00206036">
        <w:rPr>
          <w:rFonts w:ascii="Times New Roman" w:hAnsi="Times New Roman" w:cs="Times New Roman"/>
          <w:sz w:val="24"/>
          <w:szCs w:val="24"/>
        </w:rPr>
        <w:instrText xml:space="preserve">" </w:instrText>
      </w:r>
      <w:r w:rsidRPr="00206036">
        <w:rPr>
          <w:rStyle w:val="CautionChar"/>
          <w:rFonts w:ascii="Times New Roman" w:hAnsi="Times New Roman" w:cs="Times New Roman"/>
          <w:sz w:val="24"/>
          <w:szCs w:val="24"/>
        </w:rPr>
        <w:fldChar w:fldCharType="end"/>
      </w:r>
      <w:r w:rsidRPr="00206036">
        <w:rPr>
          <w:rStyle w:val="CautionChar"/>
          <w:b/>
        </w:rPr>
        <w:t xml:space="preserve"> [XUFPURGE</w:t>
      </w:r>
      <w:r w:rsidRPr="00206036">
        <w:rPr>
          <w:rStyle w:val="CautionChar"/>
          <w:rFonts w:ascii="Times New Roman" w:hAnsi="Times New Roman" w:cs="Times New Roman"/>
          <w:sz w:val="24"/>
          <w:szCs w:val="24"/>
        </w:rPr>
        <w:fldChar w:fldCharType="begin"/>
      </w:r>
      <w:r w:rsidRPr="00206036">
        <w:rPr>
          <w:rFonts w:ascii="Times New Roman" w:hAnsi="Times New Roman" w:cs="Times New Roman"/>
          <w:sz w:val="24"/>
          <w:szCs w:val="24"/>
        </w:rPr>
        <w:instrText xml:space="preserve"> XE "</w:instrText>
      </w:r>
      <w:r w:rsidRPr="00206036">
        <w:rPr>
          <w:rStyle w:val="CautionChar"/>
          <w:rFonts w:ascii="Times New Roman" w:hAnsi="Times New Roman" w:cs="Times New Roman"/>
          <w:sz w:val="24"/>
          <w:szCs w:val="24"/>
        </w:rPr>
        <w:instrText>XUFPURGE</w:instrText>
      </w:r>
      <w:r w:rsidRPr="00206036">
        <w:rPr>
          <w:rStyle w:val="CautionChar"/>
          <w:rFonts w:ascii="Times New Roman" w:hAnsi="Times New Roman" w:cs="Times New Roman"/>
          <w:sz w:val="24"/>
        </w:rPr>
        <w:instrText xml:space="preserve"> Option</w:instrText>
      </w:r>
      <w:r w:rsidRPr="00206036">
        <w:rPr>
          <w:rFonts w:ascii="Times New Roman" w:hAnsi="Times New Roman" w:cs="Times New Roman"/>
          <w:sz w:val="24"/>
          <w:szCs w:val="24"/>
        </w:rPr>
        <w:instrText xml:space="preserve">" </w:instrText>
      </w:r>
      <w:r w:rsidRPr="00206036">
        <w:rPr>
          <w:rStyle w:val="CautionChar"/>
          <w:rFonts w:ascii="Times New Roman" w:hAnsi="Times New Roman" w:cs="Times New Roman"/>
          <w:sz w:val="24"/>
          <w:szCs w:val="24"/>
        </w:rPr>
        <w:fldChar w:fldCharType="end"/>
      </w:r>
      <w:r w:rsidRPr="00206036">
        <w:rPr>
          <w:rStyle w:val="CautionChar"/>
          <w:rFonts w:ascii="Times New Roman" w:hAnsi="Times New Roman" w:cs="Times New Roman"/>
          <w:sz w:val="24"/>
          <w:szCs w:val="24"/>
        </w:rPr>
        <w:fldChar w:fldCharType="begin"/>
      </w:r>
      <w:r w:rsidRPr="00206036">
        <w:rPr>
          <w:rFonts w:ascii="Times New Roman" w:hAnsi="Times New Roman" w:cs="Times New Roman"/>
          <w:sz w:val="24"/>
          <w:szCs w:val="24"/>
        </w:rPr>
        <w:instrText xml:space="preserve"> XE "</w:instrText>
      </w:r>
      <w:r w:rsidRPr="00206036">
        <w:rPr>
          <w:rFonts w:cs="Times New Roman"/>
        </w:rPr>
        <w:instrText>Options:</w:instrText>
      </w:r>
      <w:r w:rsidRPr="00206036">
        <w:rPr>
          <w:rStyle w:val="CautionChar"/>
          <w:rFonts w:ascii="Times New Roman" w:hAnsi="Times New Roman" w:cs="Times New Roman"/>
          <w:sz w:val="24"/>
          <w:szCs w:val="24"/>
        </w:rPr>
        <w:instrText>XUFPURGE</w:instrText>
      </w:r>
      <w:r w:rsidRPr="00206036">
        <w:rPr>
          <w:rFonts w:ascii="Times New Roman" w:hAnsi="Times New Roman" w:cs="Times New Roman"/>
          <w:sz w:val="24"/>
          <w:szCs w:val="24"/>
        </w:rPr>
        <w:instrText xml:space="preserve">" </w:instrText>
      </w:r>
      <w:r w:rsidRPr="00206036">
        <w:rPr>
          <w:rStyle w:val="CautionChar"/>
          <w:rFonts w:ascii="Times New Roman" w:hAnsi="Times New Roman" w:cs="Times New Roman"/>
          <w:sz w:val="24"/>
          <w:szCs w:val="24"/>
        </w:rPr>
        <w:fldChar w:fldCharType="end"/>
      </w:r>
      <w:r w:rsidRPr="00206036">
        <w:rPr>
          <w:rStyle w:val="CautionChar"/>
          <w:b/>
        </w:rPr>
        <w:t>] option for the FAILED ACCESS ATTEMPTS LOG [#3.05] file</w:t>
      </w:r>
      <w:r w:rsidRPr="00206036">
        <w:rPr>
          <w:rStyle w:val="CautionChar"/>
          <w:rFonts w:ascii="Times New Roman" w:hAnsi="Times New Roman" w:cs="Times New Roman"/>
          <w:sz w:val="24"/>
          <w:szCs w:val="24"/>
        </w:rPr>
        <w:fldChar w:fldCharType="begin"/>
      </w:r>
      <w:r w:rsidRPr="00206036">
        <w:rPr>
          <w:rStyle w:val="CautionChar"/>
          <w:rFonts w:ascii="Times New Roman" w:hAnsi="Times New Roman" w:cs="Times New Roman"/>
          <w:sz w:val="24"/>
          <w:szCs w:val="24"/>
        </w:rPr>
        <w:instrText>XE “FAILED ACCESS ATTEMPTS LOG (#3.05) File”</w:instrText>
      </w:r>
      <w:r w:rsidRPr="00206036">
        <w:rPr>
          <w:rStyle w:val="CautionChar"/>
          <w:rFonts w:ascii="Times New Roman" w:hAnsi="Times New Roman" w:cs="Times New Roman"/>
          <w:sz w:val="24"/>
          <w:szCs w:val="24"/>
        </w:rPr>
        <w:fldChar w:fldCharType="end"/>
      </w:r>
      <w:r w:rsidRPr="00206036">
        <w:rPr>
          <w:rStyle w:val="CautionChar"/>
          <w:rFonts w:ascii="Times New Roman" w:hAnsi="Times New Roman" w:cs="Times New Roman"/>
          <w:sz w:val="24"/>
          <w:szCs w:val="24"/>
        </w:rPr>
        <w:fldChar w:fldCharType="begin"/>
      </w:r>
      <w:r w:rsidRPr="00206036">
        <w:rPr>
          <w:rStyle w:val="CautionChar"/>
          <w:rFonts w:ascii="Times New Roman" w:hAnsi="Times New Roman" w:cs="Times New Roman"/>
          <w:sz w:val="24"/>
          <w:szCs w:val="24"/>
        </w:rPr>
        <w:instrText>XE “Files:FAILED ACCESS ATTEMPTS LOG (#3.05)”</w:instrText>
      </w:r>
      <w:r w:rsidRPr="00206036">
        <w:rPr>
          <w:rStyle w:val="CautionChar"/>
          <w:rFonts w:ascii="Times New Roman" w:hAnsi="Times New Roman" w:cs="Times New Roman"/>
          <w:sz w:val="24"/>
          <w:szCs w:val="24"/>
        </w:rPr>
        <w:fldChar w:fldCharType="end"/>
      </w:r>
      <w:r w:rsidRPr="00206036">
        <w:rPr>
          <w:rStyle w:val="CautionChar"/>
          <w:rFonts w:ascii="Times New Roman" w:hAnsi="Times New Roman" w:cs="Times New Roman"/>
          <w:sz w:val="24"/>
          <w:szCs w:val="24"/>
        </w:rPr>
        <w:fldChar w:fldCharType="begin"/>
      </w:r>
      <w:r w:rsidRPr="00206036">
        <w:rPr>
          <w:rStyle w:val="CautionChar"/>
          <w:rFonts w:ascii="Times New Roman" w:hAnsi="Times New Roman" w:cs="Times New Roman"/>
          <w:sz w:val="24"/>
          <w:szCs w:val="24"/>
        </w:rPr>
        <w:instrText>XE “Logs:FAILED ACCESS ATTEMPTS LOG (#3.05) File”</w:instrText>
      </w:r>
      <w:r w:rsidRPr="00206036">
        <w:rPr>
          <w:rStyle w:val="CautionChar"/>
          <w:rFonts w:ascii="Times New Roman" w:hAnsi="Times New Roman" w:cs="Times New Roman"/>
          <w:sz w:val="24"/>
          <w:szCs w:val="24"/>
        </w:rPr>
        <w:fldChar w:fldCharType="end"/>
      </w:r>
      <w:r w:rsidRPr="00206036">
        <w:rPr>
          <w:rStyle w:val="CautionChar"/>
          <w:b/>
        </w:rPr>
        <w:t>.</w:t>
      </w:r>
    </w:p>
    <w:p w14:paraId="43E16029" w14:textId="77777777" w:rsidR="00206036" w:rsidRDefault="00206036" w:rsidP="004A76A4">
      <w:pPr>
        <w:pStyle w:val="BodyText6"/>
      </w:pPr>
    </w:p>
    <w:p w14:paraId="23399295" w14:textId="6BD09A7E" w:rsidR="004A09A3" w:rsidRDefault="0036546B" w:rsidP="0036546B">
      <w:pPr>
        <w:pStyle w:val="Heading5"/>
      </w:pPr>
      <w:bookmarkStart w:id="341" w:name="_Ref29290251"/>
      <w:bookmarkEnd w:id="336"/>
      <w:r>
        <w:lastRenderedPageBreak/>
        <w:t xml:space="preserve">PIV </w:t>
      </w:r>
      <w:r w:rsidR="00DF703B" w:rsidRPr="002D083F">
        <w:t>2-Factor Authentication Failures</w:t>
      </w:r>
      <w:bookmarkEnd w:id="341"/>
    </w:p>
    <w:p w14:paraId="278E88F3" w14:textId="4084F82F" w:rsidR="00DF703B" w:rsidRDefault="00DF703B" w:rsidP="00BB521E">
      <w:pPr>
        <w:pStyle w:val="BodyText"/>
        <w:keepNext/>
        <w:keepLines/>
      </w:pPr>
      <w:r>
        <w:t xml:space="preserve">Failures recorded when using the PIV </w:t>
      </w:r>
      <w:r w:rsidR="004A09A3" w:rsidRPr="004A09A3">
        <w:t>2-Factor Authentication (2FA)</w:t>
      </w:r>
      <w:r w:rsidRPr="004A09A3">
        <w:t xml:space="preserve"> </w:t>
      </w:r>
      <w:r>
        <w:t xml:space="preserve">authentication contain the value of the </w:t>
      </w:r>
      <w:r w:rsidRPr="008002FE">
        <w:rPr>
          <w:b/>
        </w:rPr>
        <w:t>SecID</w:t>
      </w:r>
      <w:r>
        <w:t xml:space="preserve"> and name of the user identified in the SSOi token derived from PIV 2FA. Other failures in validating the SSOi token or other tokens are also listed</w:t>
      </w:r>
      <w:r w:rsidR="004A09A3">
        <w:t>,</w:t>
      </w:r>
      <w:r w:rsidR="00BB521E">
        <w:t xml:space="preserve"> </w:t>
      </w:r>
      <w:r w:rsidR="00CE50CC">
        <w:t xml:space="preserve">as shown in </w:t>
      </w:r>
      <w:r w:rsidR="00BB521E" w:rsidRPr="00BB521E">
        <w:rPr>
          <w:color w:val="0000FF"/>
          <w:u w:val="single"/>
        </w:rPr>
        <w:fldChar w:fldCharType="begin"/>
      </w:r>
      <w:r w:rsidR="00BB521E" w:rsidRPr="00BB521E">
        <w:rPr>
          <w:color w:val="0000FF"/>
          <w:u w:val="single"/>
        </w:rPr>
        <w:instrText xml:space="preserve"> REF _Ref29220325 \h </w:instrText>
      </w:r>
      <w:r w:rsidR="00BB521E">
        <w:rPr>
          <w:color w:val="0000FF"/>
          <w:u w:val="single"/>
        </w:rPr>
        <w:instrText xml:space="preserve"> \* MERGEFORMAT </w:instrText>
      </w:r>
      <w:r w:rsidR="00BB521E" w:rsidRPr="00BB521E">
        <w:rPr>
          <w:color w:val="0000FF"/>
          <w:u w:val="single"/>
        </w:rPr>
      </w:r>
      <w:r w:rsidR="00BB521E" w:rsidRPr="00BB521E">
        <w:rPr>
          <w:color w:val="0000FF"/>
          <w:u w:val="single"/>
        </w:rPr>
        <w:fldChar w:fldCharType="separate"/>
      </w:r>
      <w:r w:rsidR="00F43BA8" w:rsidRPr="00F43BA8">
        <w:rPr>
          <w:color w:val="0000FF"/>
          <w:u w:val="single"/>
        </w:rPr>
        <w:t xml:space="preserve">Figure </w:t>
      </w:r>
      <w:r w:rsidR="00F43BA8" w:rsidRPr="00F43BA8">
        <w:rPr>
          <w:noProof/>
          <w:color w:val="0000FF"/>
          <w:u w:val="single"/>
        </w:rPr>
        <w:t>33</w:t>
      </w:r>
      <w:r w:rsidR="00BB521E" w:rsidRPr="00BB521E">
        <w:rPr>
          <w:color w:val="0000FF"/>
          <w:u w:val="single"/>
        </w:rPr>
        <w:fldChar w:fldCharType="end"/>
      </w:r>
      <w:r w:rsidR="00CE50CC">
        <w:t>.</w:t>
      </w:r>
    </w:p>
    <w:p w14:paraId="5F014011" w14:textId="32EF3D16" w:rsidR="00CE50CC" w:rsidRPr="00E42F55" w:rsidRDefault="00BB521E" w:rsidP="00BB521E">
      <w:pPr>
        <w:pStyle w:val="Caption"/>
      </w:pPr>
      <w:bookmarkStart w:id="342" w:name="_Ref29220325"/>
      <w:bookmarkStart w:id="343" w:name="_Toc33098371"/>
      <w:r>
        <w:t xml:space="preserve">Figure </w:t>
      </w:r>
      <w:r w:rsidR="00E31E61">
        <w:fldChar w:fldCharType="begin"/>
      </w:r>
      <w:r w:rsidR="00E31E61">
        <w:instrText xml:space="preserve"> SEQ Figure \* ARABIC </w:instrText>
      </w:r>
      <w:r w:rsidR="00E31E61">
        <w:fldChar w:fldCharType="separate"/>
      </w:r>
      <w:r w:rsidR="00F43BA8">
        <w:rPr>
          <w:noProof/>
        </w:rPr>
        <w:t>33</w:t>
      </w:r>
      <w:r w:rsidR="00E31E61">
        <w:rPr>
          <w:noProof/>
        </w:rPr>
        <w:fldChar w:fldCharType="end"/>
      </w:r>
      <w:bookmarkEnd w:id="342"/>
      <w:r>
        <w:t xml:space="preserve">: </w:t>
      </w:r>
      <w:r w:rsidRPr="00A6534A">
        <w:t>Failed Access Attempts Log Report</w:t>
      </w:r>
      <w:bookmarkEnd w:id="343"/>
    </w:p>
    <w:p w14:paraId="4E03B560" w14:textId="77777777" w:rsidR="00CE50CC" w:rsidRPr="001F0ACD" w:rsidRDefault="00CE50CC" w:rsidP="00CE50CC">
      <w:pPr>
        <w:pStyle w:val="Dialogue"/>
      </w:pPr>
      <w:r w:rsidRPr="001F0ACD">
        <w:t>LOG OF USER FAILED ACCESS LIST  NOV 6,2019          3:38 PM    PAGE  1</w:t>
      </w:r>
    </w:p>
    <w:p w14:paraId="7F51FE9C" w14:textId="77777777" w:rsidR="00CE50CC" w:rsidRPr="001F0ACD" w:rsidRDefault="00CE50CC" w:rsidP="00CE50CC">
      <w:pPr>
        <w:pStyle w:val="Dialogue"/>
      </w:pPr>
      <w:r w:rsidRPr="001F0ACD">
        <w:t>--------------------------------------------------------------------------------</w:t>
      </w:r>
    </w:p>
    <w:p w14:paraId="07A1A59B" w14:textId="77777777" w:rsidR="00CE50CC" w:rsidRPr="001F0ACD" w:rsidRDefault="00CE50CC" w:rsidP="00CE50CC">
      <w:pPr>
        <w:pStyle w:val="Dialogue"/>
      </w:pPr>
      <w:r w:rsidRPr="001F0ACD">
        <w:t xml:space="preserve">              *** USER NAME:   </w:t>
      </w:r>
    </w:p>
    <w:p w14:paraId="5F5AD365" w14:textId="77777777" w:rsidR="00CE50CC" w:rsidRPr="001F0ACD" w:rsidRDefault="00CE50CC" w:rsidP="00CE50CC">
      <w:pPr>
        <w:pStyle w:val="Dialogue"/>
      </w:pPr>
    </w:p>
    <w:p w14:paraId="3A6CAA59" w14:textId="77777777" w:rsidR="00CE50CC" w:rsidRPr="001F0ACD" w:rsidRDefault="00CE50CC" w:rsidP="00CE50CC">
      <w:pPr>
        <w:pStyle w:val="Dialogue"/>
      </w:pPr>
      <w:r w:rsidRPr="001F0ACD">
        <w:t>DATE/TIME OF ATTEMPT:  NOV 6,2019@15:37:40</w:t>
      </w:r>
    </w:p>
    <w:p w14:paraId="75CFFE4E" w14:textId="77777777" w:rsidR="00CE50CC" w:rsidRPr="001F0ACD" w:rsidRDefault="00CE50CC" w:rsidP="00CE50CC">
      <w:pPr>
        <w:pStyle w:val="Dialogue"/>
      </w:pPr>
      <w:r w:rsidRPr="001F0ACD">
        <w:t xml:space="preserve">    NUMBER OF ATTEMPTS:     3          TYPE OF FAILED ATTEMPT:  ACCESS</w:t>
      </w:r>
    </w:p>
    <w:p w14:paraId="475BFEB5" w14:textId="77777777" w:rsidR="00CE50CC" w:rsidRPr="001F0ACD" w:rsidRDefault="00CE50CC" w:rsidP="00CE50CC">
      <w:pPr>
        <w:pStyle w:val="Dialogue"/>
      </w:pPr>
      <w:r w:rsidRPr="001F0ACD">
        <w:t xml:space="preserve">    CPU:  KRN      UCI:  KRN           DEVICE:  TELNET (LINUX)  (10.6.2.38)</w:t>
      </w:r>
    </w:p>
    <w:p w14:paraId="2F472FB6" w14:textId="77777777" w:rsidR="00CE50CC" w:rsidRPr="001F0ACD" w:rsidRDefault="00CE50CC" w:rsidP="00CE50CC">
      <w:pPr>
        <w:pStyle w:val="Dialogue"/>
      </w:pPr>
    </w:p>
    <w:p w14:paraId="58FE174E" w14:textId="77777777" w:rsidR="00CE50CC" w:rsidRPr="001F0ACD" w:rsidRDefault="00CE50CC" w:rsidP="00CE50CC">
      <w:pPr>
        <w:pStyle w:val="Dialogue"/>
      </w:pPr>
      <w:r w:rsidRPr="001F0ACD">
        <w:t xml:space="preserve">    TEXT ENTERED:</w:t>
      </w:r>
    </w:p>
    <w:p w14:paraId="26D10266" w14:textId="77777777" w:rsidR="00CE50CC" w:rsidRPr="001F0ACD" w:rsidRDefault="00CE50CC" w:rsidP="00CE50CC">
      <w:pPr>
        <w:pStyle w:val="Dialogue"/>
      </w:pPr>
      <w:r w:rsidRPr="001F0ACD">
        <w:t xml:space="preserve">    Access: </w:t>
      </w:r>
      <w:r>
        <w:t>XXXXX</w:t>
      </w:r>
    </w:p>
    <w:p w14:paraId="3B55CE95" w14:textId="77777777" w:rsidR="00CE50CC" w:rsidRPr="001F0ACD" w:rsidRDefault="00CE50CC" w:rsidP="00CE50CC">
      <w:pPr>
        <w:pStyle w:val="Dialogue"/>
      </w:pPr>
      <w:r w:rsidRPr="001F0ACD">
        <w:t xml:space="preserve">    Access: </w:t>
      </w:r>
      <w:r>
        <w:t>YYYYYY</w:t>
      </w:r>
    </w:p>
    <w:p w14:paraId="65E30790" w14:textId="77777777" w:rsidR="00CE50CC" w:rsidRDefault="00CE50CC" w:rsidP="00CE50CC">
      <w:pPr>
        <w:pStyle w:val="Dialogue"/>
      </w:pPr>
      <w:r w:rsidRPr="001F0ACD">
        <w:t xml:space="preserve">    Access: </w:t>
      </w:r>
      <w:r>
        <w:t>ZZZZZZ</w:t>
      </w:r>
    </w:p>
    <w:p w14:paraId="51A60C8F" w14:textId="77777777" w:rsidR="00CE50CC" w:rsidRDefault="00CE50CC" w:rsidP="00CE50CC">
      <w:pPr>
        <w:pStyle w:val="Dialogue"/>
      </w:pPr>
    </w:p>
    <w:p w14:paraId="6A3C9D58" w14:textId="77777777" w:rsidR="00CE50CC" w:rsidRPr="001F0ACD" w:rsidRDefault="00CE50CC" w:rsidP="00CE50CC">
      <w:pPr>
        <w:pStyle w:val="Dialogue"/>
      </w:pPr>
      <w:r w:rsidRPr="001F0ACD">
        <w:t xml:space="preserve">              *** USER NAME:   </w:t>
      </w:r>
    </w:p>
    <w:p w14:paraId="326D192E" w14:textId="77777777" w:rsidR="00CE50CC" w:rsidRPr="001F0ACD" w:rsidRDefault="00CE50CC" w:rsidP="00CE50CC">
      <w:pPr>
        <w:pStyle w:val="Dialogue"/>
      </w:pPr>
    </w:p>
    <w:p w14:paraId="1E6BB5E1" w14:textId="77777777" w:rsidR="00CE50CC" w:rsidRPr="001F0ACD" w:rsidRDefault="00CE50CC" w:rsidP="00CE50CC">
      <w:pPr>
        <w:pStyle w:val="Dialogue"/>
      </w:pPr>
      <w:r w:rsidRPr="001F0ACD">
        <w:t>DATE/TIME OF ATTEMPT:  NOV 6,2019@15:37:13</w:t>
      </w:r>
    </w:p>
    <w:p w14:paraId="252D4D1C" w14:textId="77777777" w:rsidR="00CE50CC" w:rsidRPr="001F0ACD" w:rsidRDefault="00CE50CC" w:rsidP="00CE50CC">
      <w:pPr>
        <w:pStyle w:val="Dialogue"/>
      </w:pPr>
      <w:r w:rsidRPr="001F0ACD">
        <w:t xml:space="preserve">    NUMBER OF ATTEMPTS:     1          TYPE OF FAILED ATTEMPT:  SSOI</w:t>
      </w:r>
    </w:p>
    <w:p w14:paraId="55F3F2E1" w14:textId="77777777" w:rsidR="00CE50CC" w:rsidRPr="001F0ACD" w:rsidRDefault="00CE50CC" w:rsidP="00CE50CC">
      <w:pPr>
        <w:pStyle w:val="Dialogue"/>
      </w:pPr>
      <w:r w:rsidRPr="001F0ACD">
        <w:t xml:space="preserve">    CPU:  KRN      UCI:  KRN           DEVICE:  TELNET (LINUX)  (10.6.2.38)</w:t>
      </w:r>
    </w:p>
    <w:p w14:paraId="0AB97510" w14:textId="77777777" w:rsidR="00CE50CC" w:rsidRPr="001F0ACD" w:rsidRDefault="00CE50CC" w:rsidP="00CE50CC">
      <w:pPr>
        <w:pStyle w:val="Dialogue"/>
      </w:pPr>
    </w:p>
    <w:p w14:paraId="07CC99B1" w14:textId="77777777" w:rsidR="00CE50CC" w:rsidRPr="001F0ACD" w:rsidRDefault="00CE50CC" w:rsidP="00CE50CC">
      <w:pPr>
        <w:pStyle w:val="Dialogue"/>
      </w:pPr>
      <w:r w:rsidRPr="001F0ACD">
        <w:t xml:space="preserve">    TEXT ENTERED:</w:t>
      </w:r>
    </w:p>
    <w:p w14:paraId="5E518D6C" w14:textId="59331034" w:rsidR="00CE50CC" w:rsidRDefault="004A76A4" w:rsidP="00CE50CC">
      <w:pPr>
        <w:pStyle w:val="Dialogue"/>
      </w:pPr>
      <w:r>
        <w:t xml:space="preserve">    </w:t>
      </w:r>
      <w:r w:rsidRPr="005A223E">
        <w:t>NON-STRICT Failed-verifications: CAFILE;SECID;SIGNATURE;   ERROR:User not found. SECID not linked to existing user, SECID:1005555055 NAME:TEN XUUSER</w:t>
      </w:r>
    </w:p>
    <w:p w14:paraId="3C2F0C43" w14:textId="77777777" w:rsidR="00CE50CC" w:rsidRDefault="00CE50CC" w:rsidP="00CE50CC">
      <w:pPr>
        <w:pStyle w:val="BodyText6"/>
      </w:pPr>
    </w:p>
    <w:p w14:paraId="138E3B57" w14:textId="77777777" w:rsidR="00BB521E" w:rsidRDefault="00CE50CC" w:rsidP="0036546B">
      <w:pPr>
        <w:pStyle w:val="Heading5"/>
      </w:pPr>
      <w:bookmarkStart w:id="344" w:name="_Ref29290260"/>
      <w:r>
        <w:t>Failed Verifications for Token (SSOi)</w:t>
      </w:r>
      <w:bookmarkEnd w:id="344"/>
    </w:p>
    <w:p w14:paraId="47DE03D5" w14:textId="69C5CAC7" w:rsidR="00CE50CC" w:rsidRDefault="00BB521E" w:rsidP="00BB521E">
      <w:pPr>
        <w:pStyle w:val="BodyText"/>
        <w:keepNext/>
        <w:keepLines/>
      </w:pPr>
      <w:r>
        <w:t>The following</w:t>
      </w:r>
      <w:r w:rsidR="00CE50CC">
        <w:t xml:space="preserve"> is a list of some failed verification that you may encounter:</w:t>
      </w:r>
    </w:p>
    <w:p w14:paraId="2B45E283" w14:textId="6F4910A5" w:rsidR="00CE50CC" w:rsidRDefault="00CE50CC" w:rsidP="00BB521E">
      <w:pPr>
        <w:pStyle w:val="ListBullet"/>
        <w:keepNext/>
        <w:keepLines/>
      </w:pPr>
      <w:r w:rsidRPr="00BB521E">
        <w:rPr>
          <w:b/>
        </w:rPr>
        <w:t>SECID</w:t>
      </w:r>
      <w:r w:rsidR="00BB521E" w:rsidRPr="00BB521E">
        <w:rPr>
          <w:b/>
        </w:rPr>
        <w:t>—</w:t>
      </w:r>
      <w:r>
        <w:t>VistA Kernel could not match the SecID in the token to an entry in the NEW PERSON (# 200) file.</w:t>
      </w:r>
    </w:p>
    <w:p w14:paraId="330F9727" w14:textId="5B3CE0F7" w:rsidR="00CE50CC" w:rsidRDefault="00CE50CC" w:rsidP="00BB521E">
      <w:pPr>
        <w:pStyle w:val="ListBullet"/>
      </w:pPr>
      <w:r w:rsidRPr="00BB521E">
        <w:rPr>
          <w:b/>
        </w:rPr>
        <w:t>EXPIRED</w:t>
      </w:r>
      <w:r w:rsidR="00BB521E" w:rsidRPr="00BB521E">
        <w:rPr>
          <w:b/>
        </w:rPr>
        <w:t>—</w:t>
      </w:r>
      <w:r>
        <w:t>Token has expired</w:t>
      </w:r>
      <w:r w:rsidR="00BB521E">
        <w:t>.</w:t>
      </w:r>
    </w:p>
    <w:p w14:paraId="78268BA8" w14:textId="6C1E234B" w:rsidR="00CE50CC" w:rsidRDefault="00CE50CC" w:rsidP="00BB521E">
      <w:pPr>
        <w:pStyle w:val="ListBullet"/>
      </w:pPr>
      <w:r w:rsidRPr="00BB521E">
        <w:rPr>
          <w:b/>
        </w:rPr>
        <w:t>CAFILE</w:t>
      </w:r>
      <w:r w:rsidR="00BB521E" w:rsidRPr="00BB521E">
        <w:rPr>
          <w:b/>
        </w:rPr>
        <w:t>—</w:t>
      </w:r>
      <w:r>
        <w:t>CA certificate chain file “</w:t>
      </w:r>
      <w:r w:rsidRPr="00BB521E">
        <w:rPr>
          <w:b/>
        </w:rPr>
        <w:t>cache.cer</w:t>
      </w:r>
      <w:r>
        <w:t>” has not been installed</w:t>
      </w:r>
      <w:r w:rsidR="00BB521E">
        <w:t>.</w:t>
      </w:r>
    </w:p>
    <w:p w14:paraId="79C899B9" w14:textId="7CB94F24" w:rsidR="00CE50CC" w:rsidRDefault="00CE50CC" w:rsidP="00BB521E">
      <w:pPr>
        <w:pStyle w:val="ListBullet"/>
      </w:pPr>
      <w:r w:rsidRPr="00BB521E">
        <w:rPr>
          <w:b/>
        </w:rPr>
        <w:t>DIGEST</w:t>
      </w:r>
      <w:r w:rsidR="00BB521E" w:rsidRPr="00BB521E">
        <w:rPr>
          <w:b/>
        </w:rPr>
        <w:t>—</w:t>
      </w:r>
      <w:r>
        <w:t>Token has been modified</w:t>
      </w:r>
      <w:r w:rsidR="00BB521E">
        <w:t>.</w:t>
      </w:r>
    </w:p>
    <w:p w14:paraId="1FBE4B6A" w14:textId="54540088" w:rsidR="00CE50CC" w:rsidRDefault="00CE50CC" w:rsidP="00BB521E">
      <w:pPr>
        <w:pStyle w:val="ListBullet"/>
      </w:pPr>
      <w:r w:rsidRPr="00BB521E">
        <w:rPr>
          <w:b/>
        </w:rPr>
        <w:t>SIGNATURE</w:t>
      </w:r>
      <w:r w:rsidR="00BB521E" w:rsidRPr="00BB521E">
        <w:rPr>
          <w:b/>
        </w:rPr>
        <w:t>—</w:t>
      </w:r>
      <w:r>
        <w:t>Token might have been reformatted and signature verification failed.</w:t>
      </w:r>
    </w:p>
    <w:p w14:paraId="625FE910" w14:textId="68CF88A0" w:rsidR="00CE50CC" w:rsidRDefault="00CE50CC" w:rsidP="00BB521E">
      <w:pPr>
        <w:pStyle w:val="ListBullet"/>
      </w:pPr>
      <w:r w:rsidRPr="00BB521E">
        <w:rPr>
          <w:b/>
        </w:rPr>
        <w:t>EXPIRED</w:t>
      </w:r>
      <w:r w:rsidR="00BB521E" w:rsidRPr="00BB521E">
        <w:rPr>
          <w:b/>
        </w:rPr>
        <w:t>—</w:t>
      </w:r>
      <w:r>
        <w:t>Token has expired</w:t>
      </w:r>
      <w:r w:rsidR="00BB521E">
        <w:t>.</w:t>
      </w:r>
    </w:p>
    <w:p w14:paraId="4D916CA1" w14:textId="77777777" w:rsidR="00CE50CC" w:rsidRDefault="00CE50CC" w:rsidP="00BB521E">
      <w:pPr>
        <w:pStyle w:val="BodyText6"/>
      </w:pPr>
    </w:p>
    <w:p w14:paraId="56BB4AF3" w14:textId="7E484FFF" w:rsidR="004A09A3" w:rsidRDefault="004A09A3" w:rsidP="00D021A2">
      <w:pPr>
        <w:pStyle w:val="Heading4"/>
      </w:pPr>
      <w:bookmarkStart w:id="345" w:name="_Ref29290268"/>
      <w:bookmarkStart w:id="346" w:name="_Toc33097793"/>
      <w:bookmarkStart w:id="347" w:name="_GoBack"/>
      <w:bookmarkEnd w:id="347"/>
      <w:r w:rsidRPr="00E42F55">
        <w:lastRenderedPageBreak/>
        <w:t>Kernel Signon Auditing Files</w:t>
      </w:r>
      <w:bookmarkEnd w:id="345"/>
      <w:bookmarkEnd w:id="346"/>
    </w:p>
    <w:p w14:paraId="098B98AD" w14:textId="343297FB" w:rsidR="00DF703B" w:rsidRPr="00E42F55" w:rsidRDefault="004A09A3" w:rsidP="00141955">
      <w:pPr>
        <w:pStyle w:val="BodyText"/>
        <w:keepNext/>
        <w:keepLines/>
      </w:pPr>
      <w:r w:rsidRPr="00E42F55">
        <w:fldChar w:fldCharType="begin"/>
      </w:r>
      <w:r w:rsidRPr="00E42F55">
        <w:instrText xml:space="preserve"> XE </w:instrText>
      </w:r>
      <w:r>
        <w:instrText>“</w:instrText>
      </w:r>
      <w:r w:rsidRPr="00E42F55">
        <w:instrText>Kernel:Signon Auditing File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Auditing:</w:instrText>
      </w:r>
      <w:r w:rsidRPr="00E42F55">
        <w:instrText>Kernel</w:instrText>
      </w:r>
      <w:r>
        <w:instrText xml:space="preserve"> </w:instrText>
      </w:r>
      <w:r w:rsidRPr="00E42F55">
        <w:instrText>Signon Auditing Files</w:instrText>
      </w:r>
      <w:r>
        <w:instrText>”</w:instrText>
      </w:r>
      <w:r w:rsidRPr="00E42F55">
        <w:instrText xml:space="preserve"> </w:instrText>
      </w:r>
      <w:r w:rsidRPr="00E42F55">
        <w:fldChar w:fldCharType="end"/>
      </w:r>
    </w:p>
    <w:p w14:paraId="073239ED" w14:textId="08234922" w:rsidR="001D6B73" w:rsidRPr="00E42F55" w:rsidRDefault="007B777E" w:rsidP="00141955">
      <w:pPr>
        <w:pStyle w:val="Caption"/>
      </w:pPr>
      <w:bookmarkStart w:id="348" w:name="_Toc33098701"/>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7</w:t>
      </w:r>
      <w:r w:rsidR="0019324F">
        <w:rPr>
          <w:noProof/>
        </w:rPr>
        <w:fldChar w:fldCharType="end"/>
      </w:r>
      <w:r w:rsidR="00E33A1C">
        <w:t>:</w:t>
      </w:r>
      <w:r w:rsidRPr="00E42F55">
        <w:t xml:space="preserve"> Kernel Signon Auditing Files</w:t>
      </w:r>
      <w:bookmarkEnd w:id="348"/>
    </w:p>
    <w:tbl>
      <w:tblPr>
        <w:tblW w:w="95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458"/>
        <w:gridCol w:w="1440"/>
        <w:gridCol w:w="1422"/>
        <w:gridCol w:w="1440"/>
        <w:gridCol w:w="1278"/>
        <w:gridCol w:w="1260"/>
        <w:gridCol w:w="1242"/>
      </w:tblGrid>
      <w:tr w:rsidR="0015399A" w:rsidRPr="00B90988" w14:paraId="3E4DB763" w14:textId="77777777" w:rsidTr="004D4BE4">
        <w:trPr>
          <w:tblHeader/>
        </w:trPr>
        <w:tc>
          <w:tcPr>
            <w:tcW w:w="1458" w:type="dxa"/>
            <w:shd w:val="clear" w:color="auto" w:fill="F2F2F2" w:themeFill="background1" w:themeFillShade="F2"/>
            <w:vAlign w:val="bottom"/>
          </w:tcPr>
          <w:p w14:paraId="2CE4E7C8" w14:textId="77777777" w:rsidR="0015399A" w:rsidRPr="00DE6E75" w:rsidRDefault="0015399A" w:rsidP="00F24120">
            <w:pPr>
              <w:pStyle w:val="TableHeading"/>
            </w:pPr>
            <w:bookmarkStart w:id="349" w:name="ColumnTitle_006"/>
            <w:bookmarkEnd w:id="349"/>
            <w:r w:rsidRPr="00DE6E75">
              <w:t>File</w:t>
            </w:r>
          </w:p>
        </w:tc>
        <w:tc>
          <w:tcPr>
            <w:tcW w:w="1440" w:type="dxa"/>
            <w:shd w:val="clear" w:color="auto" w:fill="F2F2F2" w:themeFill="background1" w:themeFillShade="F2"/>
            <w:vAlign w:val="bottom"/>
          </w:tcPr>
          <w:p w14:paraId="649C9D59" w14:textId="77777777" w:rsidR="0015399A" w:rsidRPr="00E076A1" w:rsidRDefault="0015399A" w:rsidP="00F24120">
            <w:pPr>
              <w:pStyle w:val="TableHeading"/>
            </w:pPr>
            <w:r w:rsidRPr="00E076A1">
              <w:t>Global Location</w:t>
            </w:r>
          </w:p>
        </w:tc>
        <w:tc>
          <w:tcPr>
            <w:tcW w:w="1422" w:type="dxa"/>
            <w:shd w:val="clear" w:color="auto" w:fill="F2F2F2" w:themeFill="background1" w:themeFillShade="F2"/>
            <w:vAlign w:val="bottom"/>
          </w:tcPr>
          <w:p w14:paraId="674D5A4A" w14:textId="77777777" w:rsidR="0015399A" w:rsidRPr="00DE6E75" w:rsidRDefault="0015399A" w:rsidP="00F24120">
            <w:pPr>
              <w:pStyle w:val="TableHeading"/>
            </w:pPr>
            <w:r w:rsidRPr="00DE6E75">
              <w:t>Set Parameters</w:t>
            </w:r>
          </w:p>
        </w:tc>
        <w:tc>
          <w:tcPr>
            <w:tcW w:w="1440" w:type="dxa"/>
            <w:shd w:val="clear" w:color="auto" w:fill="F2F2F2" w:themeFill="background1" w:themeFillShade="F2"/>
            <w:vAlign w:val="bottom"/>
          </w:tcPr>
          <w:p w14:paraId="1D8DA57F" w14:textId="77777777" w:rsidR="0015399A" w:rsidRPr="00DE6E75" w:rsidRDefault="005F5470" w:rsidP="00F24120">
            <w:pPr>
              <w:pStyle w:val="TableHeading"/>
            </w:pPr>
            <w:r w:rsidRPr="00DE6E75">
              <w:t>Display Param</w:t>
            </w:r>
            <w:r w:rsidR="0015399A" w:rsidRPr="00DE6E75">
              <w:t>e</w:t>
            </w:r>
            <w:r w:rsidRPr="00DE6E75">
              <w:t>te</w:t>
            </w:r>
            <w:r w:rsidR="0015399A" w:rsidRPr="00DE6E75">
              <w:t>rs</w:t>
            </w:r>
          </w:p>
        </w:tc>
        <w:tc>
          <w:tcPr>
            <w:tcW w:w="1278" w:type="dxa"/>
            <w:shd w:val="clear" w:color="auto" w:fill="F2F2F2" w:themeFill="background1" w:themeFillShade="F2"/>
            <w:vAlign w:val="bottom"/>
          </w:tcPr>
          <w:p w14:paraId="5E12C018" w14:textId="77777777" w:rsidR="0015399A" w:rsidRPr="00DE6E75" w:rsidRDefault="0015399A" w:rsidP="00F24120">
            <w:pPr>
              <w:pStyle w:val="TableHeading"/>
            </w:pPr>
            <w:r w:rsidRPr="00DE6E75">
              <w:t>Initiate/ Terminate</w:t>
            </w:r>
          </w:p>
        </w:tc>
        <w:tc>
          <w:tcPr>
            <w:tcW w:w="1260" w:type="dxa"/>
            <w:shd w:val="clear" w:color="auto" w:fill="F2F2F2" w:themeFill="background1" w:themeFillShade="F2"/>
            <w:vAlign w:val="bottom"/>
          </w:tcPr>
          <w:p w14:paraId="10603316" w14:textId="77777777" w:rsidR="0015399A" w:rsidRPr="00DE6E75" w:rsidRDefault="0015399A" w:rsidP="00F24120">
            <w:pPr>
              <w:pStyle w:val="TableHeading"/>
            </w:pPr>
            <w:r w:rsidRPr="00DE6E75">
              <w:t>Print Reports</w:t>
            </w:r>
          </w:p>
        </w:tc>
        <w:tc>
          <w:tcPr>
            <w:tcW w:w="1242" w:type="dxa"/>
            <w:shd w:val="clear" w:color="auto" w:fill="F2F2F2" w:themeFill="background1" w:themeFillShade="F2"/>
            <w:vAlign w:val="bottom"/>
          </w:tcPr>
          <w:p w14:paraId="559488B7" w14:textId="77777777" w:rsidR="0015399A" w:rsidRPr="00DE6E75" w:rsidRDefault="0015399A" w:rsidP="00F24120">
            <w:pPr>
              <w:pStyle w:val="TableHeading"/>
            </w:pPr>
            <w:r w:rsidRPr="00DE6E75">
              <w:t>Purge Logs</w:t>
            </w:r>
          </w:p>
        </w:tc>
      </w:tr>
      <w:tr w:rsidR="0015399A" w:rsidRPr="00B90988" w14:paraId="3465339C" w14:textId="77777777" w:rsidTr="008000C4">
        <w:tc>
          <w:tcPr>
            <w:tcW w:w="1458" w:type="dxa"/>
          </w:tcPr>
          <w:p w14:paraId="468121D0" w14:textId="77777777" w:rsidR="0015399A" w:rsidRPr="00B90988" w:rsidRDefault="0015399A" w:rsidP="002B6B44">
            <w:pPr>
              <w:pStyle w:val="TableText"/>
              <w:keepNext/>
              <w:keepLines/>
              <w:rPr>
                <w:rFonts w:cs="Arial"/>
              </w:rPr>
            </w:pPr>
            <w:r w:rsidRPr="00B90988">
              <w:rPr>
                <w:rFonts w:cs="Arial"/>
              </w:rPr>
              <w:t>SIGN-ON LOG (#3.08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IGN-ON LOG</w:instrText>
            </w:r>
            <w:r w:rsidR="002B6B44" w:rsidRPr="004C08B6">
              <w:rPr>
                <w:rFonts w:ascii="Times New Roman" w:hAnsi="Times New Roman"/>
                <w:sz w:val="24"/>
              </w:rPr>
              <w:instrText xml:space="preserve"> (#3.081)</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SIGN-ON LOG (#3.081)</w:instrText>
            </w:r>
            <w:r w:rsidR="00666840" w:rsidRPr="004C08B6">
              <w:rPr>
                <w:rFonts w:ascii="Times New Roman" w:hAnsi="Times New Roman"/>
                <w:sz w:val="24"/>
              </w:rPr>
              <w:instrText>”</w:instrText>
            </w:r>
            <w:r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SIGN-ON LOG</w:instrText>
            </w:r>
            <w:r w:rsidR="002B6B44" w:rsidRPr="004C08B6">
              <w:rPr>
                <w:rFonts w:ascii="Times New Roman" w:hAnsi="Times New Roman"/>
                <w:sz w:val="24"/>
              </w:rPr>
              <w:instrText xml:space="preserve"> (#3.081)</w:instrText>
            </w:r>
            <w:r w:rsidR="00DB0149"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r w:rsidR="00A915BD" w:rsidRPr="004C08B6">
              <w:rPr>
                <w:rFonts w:ascii="Times New Roman" w:hAnsi="Times New Roman"/>
                <w:sz w:val="24"/>
              </w:rPr>
              <w:fldChar w:fldCharType="begin"/>
            </w:r>
            <w:r w:rsidR="00A915BD" w:rsidRPr="004C08B6">
              <w:rPr>
                <w:rFonts w:ascii="Times New Roman" w:hAnsi="Times New Roman"/>
                <w:sz w:val="24"/>
              </w:rPr>
              <w:instrText xml:space="preserve">XE </w:instrText>
            </w:r>
            <w:r w:rsidR="00666840" w:rsidRPr="004C08B6">
              <w:rPr>
                <w:rFonts w:ascii="Times New Roman" w:hAnsi="Times New Roman"/>
                <w:sz w:val="24"/>
              </w:rPr>
              <w:instrText>“</w:instrText>
            </w:r>
            <w:r w:rsidR="00A915BD" w:rsidRPr="004C08B6">
              <w:rPr>
                <w:rFonts w:ascii="Times New Roman" w:hAnsi="Times New Roman"/>
                <w:sz w:val="24"/>
              </w:rPr>
              <w:instrText>Purging:SIGN-ON LOG</w:instrText>
            </w:r>
            <w:r w:rsidR="002B6B44" w:rsidRPr="004C08B6">
              <w:rPr>
                <w:rFonts w:ascii="Times New Roman" w:hAnsi="Times New Roman"/>
                <w:sz w:val="24"/>
              </w:rPr>
              <w:instrText xml:space="preserve"> (#3.081)</w:instrText>
            </w:r>
            <w:r w:rsidR="00A915BD"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A915BD" w:rsidRPr="004C08B6">
              <w:rPr>
                <w:rFonts w:ascii="Times New Roman" w:hAnsi="Times New Roman"/>
                <w:sz w:val="24"/>
              </w:rPr>
              <w:fldChar w:fldCharType="end"/>
            </w:r>
          </w:p>
        </w:tc>
        <w:tc>
          <w:tcPr>
            <w:tcW w:w="1440" w:type="dxa"/>
          </w:tcPr>
          <w:p w14:paraId="62FB0206" w14:textId="77777777" w:rsidR="0015399A" w:rsidRPr="00E076A1" w:rsidRDefault="0015399A" w:rsidP="00F01F3C">
            <w:pPr>
              <w:pStyle w:val="TableText"/>
              <w:keepNext/>
              <w:keepLines/>
              <w:rPr>
                <w:rFonts w:cs="Arial"/>
                <w:b/>
              </w:rPr>
            </w:pPr>
            <w:r w:rsidRPr="00E076A1">
              <w:rPr>
                <w:rFonts w:cs="Arial"/>
                <w:b/>
              </w:rPr>
              <w:t>^XUSEC(0,</w:t>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XUSEC(0, Global</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Globals:^XUSEC(0,</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p>
        </w:tc>
        <w:tc>
          <w:tcPr>
            <w:tcW w:w="1422" w:type="dxa"/>
          </w:tcPr>
          <w:p w14:paraId="52899BBC" w14:textId="77777777" w:rsidR="0015399A" w:rsidRPr="00B90988" w:rsidRDefault="0015399A" w:rsidP="00F01F3C">
            <w:pPr>
              <w:pStyle w:val="TableText"/>
              <w:keepNext/>
              <w:keepLines/>
              <w:rPr>
                <w:rFonts w:cs="Arial"/>
              </w:rPr>
            </w:pPr>
            <w:r w:rsidRPr="00B90988">
              <w:rPr>
                <w:rFonts w:cs="Arial"/>
              </w:rPr>
              <w:t>Predefined</w:t>
            </w:r>
          </w:p>
        </w:tc>
        <w:tc>
          <w:tcPr>
            <w:tcW w:w="1440" w:type="dxa"/>
          </w:tcPr>
          <w:p w14:paraId="0428694C" w14:textId="77777777" w:rsidR="0015399A" w:rsidRPr="00B90988" w:rsidRDefault="0015399A" w:rsidP="00F01F3C">
            <w:pPr>
              <w:pStyle w:val="TableText"/>
              <w:keepNext/>
              <w:keepLines/>
              <w:rPr>
                <w:rFonts w:cs="Arial"/>
              </w:rPr>
            </w:pPr>
            <w:r w:rsidRPr="00B90988">
              <w:rPr>
                <w:rFonts w:cs="Arial"/>
              </w:rPr>
              <w:t>N/A</w:t>
            </w:r>
          </w:p>
        </w:tc>
        <w:tc>
          <w:tcPr>
            <w:tcW w:w="1278" w:type="dxa"/>
          </w:tcPr>
          <w:p w14:paraId="1D5C2E9A" w14:textId="77777777" w:rsidR="0015399A" w:rsidRPr="00B90988" w:rsidRDefault="0015399A" w:rsidP="00F01F3C">
            <w:pPr>
              <w:pStyle w:val="TableText"/>
              <w:keepNext/>
              <w:keepLines/>
              <w:rPr>
                <w:rFonts w:cs="Arial"/>
              </w:rPr>
            </w:pPr>
            <w:r w:rsidRPr="00B90988">
              <w:rPr>
                <w:rFonts w:cs="Arial"/>
              </w:rPr>
              <w:t>Always done</w:t>
            </w:r>
          </w:p>
        </w:tc>
        <w:tc>
          <w:tcPr>
            <w:tcW w:w="1260" w:type="dxa"/>
          </w:tcPr>
          <w:p w14:paraId="747480F1" w14:textId="77777777" w:rsidR="0015399A" w:rsidRPr="00B90988" w:rsidRDefault="0015399A" w:rsidP="00F01F3C">
            <w:pPr>
              <w:pStyle w:val="TableText"/>
              <w:keepNext/>
              <w:keepLines/>
              <w:rPr>
                <w:rFonts w:cs="Arial"/>
              </w:rPr>
            </w:pPr>
            <w:r w:rsidRPr="00B90988">
              <w:rPr>
                <w:rFonts w:cs="Arial"/>
              </w:rPr>
              <w:t>Print Sign-on Log [XUSC LIST]</w:t>
            </w:r>
          </w:p>
        </w:tc>
        <w:tc>
          <w:tcPr>
            <w:tcW w:w="1242" w:type="dxa"/>
          </w:tcPr>
          <w:p w14:paraId="348383D4" w14:textId="77777777" w:rsidR="0015399A" w:rsidRPr="00B90988" w:rsidRDefault="0015399A" w:rsidP="00F01F3C">
            <w:pPr>
              <w:pStyle w:val="TableText"/>
              <w:keepNext/>
              <w:keepLines/>
              <w:rPr>
                <w:rFonts w:cs="Arial"/>
              </w:rPr>
            </w:pPr>
            <w:r w:rsidRPr="00B90988">
              <w:rPr>
                <w:rFonts w:cs="Arial"/>
              </w:rPr>
              <w:t>Purge Sign-on Log [XUSCZONK]</w:t>
            </w:r>
          </w:p>
        </w:tc>
      </w:tr>
      <w:tr w:rsidR="0015399A" w:rsidRPr="00B90988" w14:paraId="0DB11C3E" w14:textId="77777777" w:rsidTr="008000C4">
        <w:trPr>
          <w:cantSplit/>
        </w:trPr>
        <w:tc>
          <w:tcPr>
            <w:tcW w:w="1458" w:type="dxa"/>
          </w:tcPr>
          <w:p w14:paraId="2979A81D" w14:textId="77777777" w:rsidR="0015399A" w:rsidRPr="00B90988" w:rsidRDefault="0015399A" w:rsidP="002B6B44">
            <w:pPr>
              <w:pStyle w:val="TableText"/>
              <w:rPr>
                <w:rFonts w:cs="Arial"/>
              </w:rPr>
            </w:pPr>
            <w:r w:rsidRPr="00B90988">
              <w:rPr>
                <w:rFonts w:cs="Arial"/>
              </w:rPr>
              <w:t>FAILED ACCESS ATTEMPTS LOG (#3.05)</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AILED ACCESS ATTEMPTS LOG</w:instrText>
            </w:r>
            <w:r w:rsidR="002B6B44" w:rsidRPr="004C08B6">
              <w:rPr>
                <w:rFonts w:ascii="Times New Roman" w:hAnsi="Times New Roman"/>
                <w:sz w:val="24"/>
              </w:rPr>
              <w:instrText xml:space="preserve"> (#3.0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FAILED ACCESS ATTEMPTS LOG (#3.05</w:instrText>
            </w:r>
            <w:r w:rsidR="00F9580C" w:rsidRPr="004C08B6">
              <w:rPr>
                <w:rFonts w:ascii="Times New Roman" w:hAnsi="Times New Roman"/>
                <w:sz w:val="24"/>
              </w:rPr>
              <w:instrText>)</w:instrText>
            </w:r>
            <w:r w:rsidR="00666840" w:rsidRPr="004C08B6">
              <w:rPr>
                <w:rFonts w:ascii="Times New Roman" w:hAnsi="Times New Roman"/>
                <w:sz w:val="24"/>
              </w:rPr>
              <w:instrText>”</w:instrText>
            </w:r>
            <w:r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FAILED ACCESS ATTEMPTS LOG</w:instrText>
            </w:r>
            <w:r w:rsidR="002B6B44" w:rsidRPr="004C08B6">
              <w:rPr>
                <w:rFonts w:ascii="Times New Roman" w:hAnsi="Times New Roman"/>
                <w:sz w:val="24"/>
              </w:rPr>
              <w:instrText xml:space="preserve"> (#3.05)</w:instrText>
            </w:r>
            <w:r w:rsidR="00DB0149"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Purging:Failed Access Attempts Log Purg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1440" w:type="dxa"/>
          </w:tcPr>
          <w:p w14:paraId="3B331C1B" w14:textId="77777777" w:rsidR="0015399A" w:rsidRPr="00E076A1" w:rsidRDefault="0015399A" w:rsidP="00492712">
            <w:pPr>
              <w:pStyle w:val="TableText"/>
              <w:rPr>
                <w:rFonts w:cs="Arial"/>
                <w:b/>
              </w:rPr>
            </w:pPr>
            <w:r w:rsidRPr="00E076A1">
              <w:rPr>
                <w:rFonts w:cs="Arial"/>
                <w:b/>
              </w:rPr>
              <w:t>^%ZUA(3.05,</w:t>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ZUA(3.05 Global</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Globals:^%ZUA(3.05</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p>
        </w:tc>
        <w:tc>
          <w:tcPr>
            <w:tcW w:w="1422" w:type="dxa"/>
          </w:tcPr>
          <w:p w14:paraId="32C9FACC" w14:textId="77777777" w:rsidR="0015399A" w:rsidRPr="00B90988" w:rsidRDefault="0015399A" w:rsidP="00492712">
            <w:pPr>
              <w:pStyle w:val="TableText"/>
              <w:rPr>
                <w:rFonts w:cs="Arial"/>
              </w:rPr>
            </w:pPr>
            <w:r w:rsidRPr="00B90988">
              <w:rPr>
                <w:rFonts w:cs="Arial"/>
              </w:rPr>
              <w:t>Establish System Audit Parameters [XUAUDIT]</w:t>
            </w:r>
          </w:p>
        </w:tc>
        <w:tc>
          <w:tcPr>
            <w:tcW w:w="1440" w:type="dxa"/>
          </w:tcPr>
          <w:p w14:paraId="09A7266D" w14:textId="77777777" w:rsidR="0015399A" w:rsidRPr="00B90988" w:rsidRDefault="0015399A" w:rsidP="00492712">
            <w:pPr>
              <w:pStyle w:val="TableText"/>
              <w:rPr>
                <w:rFonts w:cs="Arial"/>
              </w:rPr>
            </w:pPr>
            <w:r w:rsidRPr="00B90988">
              <w:rPr>
                <w:rFonts w:cs="Arial"/>
              </w:rPr>
              <w:t>Display the Kernel Audit Parameters [XU-SPY-SHOW]</w:t>
            </w:r>
          </w:p>
        </w:tc>
        <w:tc>
          <w:tcPr>
            <w:tcW w:w="1278" w:type="dxa"/>
          </w:tcPr>
          <w:p w14:paraId="6C79CD8E" w14:textId="77777777" w:rsidR="0015399A" w:rsidRPr="00B90988" w:rsidRDefault="0015399A" w:rsidP="00492712">
            <w:pPr>
              <w:pStyle w:val="TableText"/>
              <w:rPr>
                <w:rFonts w:cs="Arial"/>
              </w:rPr>
            </w:pPr>
            <w:r w:rsidRPr="00B90988">
              <w:rPr>
                <w:rFonts w:cs="Arial"/>
              </w:rPr>
              <w:t>On/Off switch</w:t>
            </w:r>
          </w:p>
        </w:tc>
        <w:tc>
          <w:tcPr>
            <w:tcW w:w="1260" w:type="dxa"/>
          </w:tcPr>
          <w:p w14:paraId="17CFB600" w14:textId="77777777" w:rsidR="00492712" w:rsidRPr="00B90988" w:rsidRDefault="0015399A" w:rsidP="00492712">
            <w:pPr>
              <w:pStyle w:val="TableText"/>
              <w:rPr>
                <w:rFonts w:cs="Arial"/>
              </w:rPr>
            </w:pPr>
            <w:r w:rsidRPr="00B90988">
              <w:rPr>
                <w:rFonts w:cs="Arial"/>
              </w:rPr>
              <w:t>Devices: Device Failed Access Attempts [XUFDEV]</w:t>
            </w:r>
          </w:p>
          <w:p w14:paraId="1685E9C1" w14:textId="77777777" w:rsidR="0015399A" w:rsidRPr="00B90988" w:rsidRDefault="0015399A" w:rsidP="00492712">
            <w:pPr>
              <w:pStyle w:val="TableText"/>
              <w:rPr>
                <w:rFonts w:cs="Arial"/>
              </w:rPr>
            </w:pPr>
            <w:r w:rsidRPr="00B90988">
              <w:rPr>
                <w:rFonts w:cs="Arial"/>
              </w:rPr>
              <w:t>Users: User Failed Access Attempts [XUFDISP]</w:t>
            </w:r>
          </w:p>
        </w:tc>
        <w:tc>
          <w:tcPr>
            <w:tcW w:w="1242" w:type="dxa"/>
          </w:tcPr>
          <w:p w14:paraId="2A655D18" w14:textId="77777777" w:rsidR="0015399A" w:rsidRPr="00B90988" w:rsidRDefault="0015399A" w:rsidP="00492712">
            <w:pPr>
              <w:pStyle w:val="TableText"/>
              <w:rPr>
                <w:rFonts w:cs="Arial"/>
              </w:rPr>
            </w:pPr>
            <w:r w:rsidRPr="00B90988">
              <w:rPr>
                <w:rFonts w:cs="Arial"/>
              </w:rPr>
              <w:t>Failed Access Attempts Log Purge [XUFPURGE]</w:t>
            </w:r>
          </w:p>
        </w:tc>
      </w:tr>
      <w:tr w:rsidR="0015399A" w:rsidRPr="00B90988" w14:paraId="445C63F6" w14:textId="77777777" w:rsidTr="008000C4">
        <w:tc>
          <w:tcPr>
            <w:tcW w:w="1458" w:type="dxa"/>
          </w:tcPr>
          <w:p w14:paraId="5E9524AD" w14:textId="77777777" w:rsidR="0015399A" w:rsidRPr="00B90988" w:rsidRDefault="0015399A" w:rsidP="00492712">
            <w:pPr>
              <w:pStyle w:val="TableText"/>
              <w:rPr>
                <w:rFonts w:cs="Arial"/>
              </w:rPr>
            </w:pPr>
            <w:r w:rsidRPr="00B90988">
              <w:rPr>
                <w:rFonts w:cs="Arial"/>
              </w:rPr>
              <w:t>OLD ACCESS AND VERIFY CODES (#200 XREF)</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OLD ACCESS AND VERIFY CODES File</w:instrText>
            </w:r>
            <w:r w:rsidR="00A23BE8" w:rsidRPr="004C08B6">
              <w:rPr>
                <w:rFonts w:ascii="Times New Roman" w:hAnsi="Times New Roman"/>
                <w:sz w:val="24"/>
                <w:szCs w:val="22"/>
              </w:rPr>
              <w:instrText xml:space="preserve"> (#200 XREF)</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Pr="004C08B6">
              <w:rPr>
                <w:rFonts w:ascii="Times New Roman" w:hAnsi="Times New Roman"/>
                <w:sz w:val="24"/>
                <w:szCs w:val="22"/>
              </w:rPr>
              <w:instrText>OLD ACCESS AND VERIFY CODES</w:instrText>
            </w:r>
            <w:r w:rsidR="00A23BE8" w:rsidRPr="004C08B6">
              <w:rPr>
                <w:rFonts w:ascii="Times New Roman" w:hAnsi="Times New Roman"/>
                <w:sz w:val="24"/>
                <w:szCs w:val="22"/>
              </w:rPr>
              <w:instrText xml:space="preserve"> (#200 XREF)</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00917E42" w:rsidRPr="004C08B6">
              <w:rPr>
                <w:rFonts w:ascii="Times New Roman" w:hAnsi="Times New Roman"/>
                <w:sz w:val="24"/>
                <w:szCs w:val="22"/>
              </w:rPr>
              <w:fldChar w:fldCharType="begin"/>
            </w:r>
            <w:r w:rsidR="00917E4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E47684" w:rsidRPr="004C08B6">
              <w:rPr>
                <w:rFonts w:ascii="Times New Roman" w:hAnsi="Times New Roman"/>
                <w:sz w:val="24"/>
                <w:szCs w:val="22"/>
              </w:rPr>
              <w:instrText>Access Codes</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 xml:space="preserve"> </w:instrText>
            </w:r>
            <w:r w:rsidR="00917E42" w:rsidRPr="004C08B6">
              <w:rPr>
                <w:rFonts w:ascii="Times New Roman" w:hAnsi="Times New Roman"/>
                <w:sz w:val="24"/>
                <w:szCs w:val="22"/>
              </w:rPr>
              <w:fldChar w:fldCharType="end"/>
            </w:r>
            <w:r w:rsidR="00917E42" w:rsidRPr="004C08B6">
              <w:rPr>
                <w:rFonts w:ascii="Times New Roman" w:hAnsi="Times New Roman"/>
                <w:sz w:val="24"/>
                <w:szCs w:val="22"/>
              </w:rPr>
              <w:fldChar w:fldCharType="begin"/>
            </w:r>
            <w:r w:rsidR="00917E4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Codes:Access</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 xml:space="preserve"> </w:instrText>
            </w:r>
            <w:r w:rsidR="00917E42" w:rsidRPr="004C08B6">
              <w:rPr>
                <w:rFonts w:ascii="Times New Roman" w:hAnsi="Times New Roman"/>
                <w:sz w:val="24"/>
                <w:szCs w:val="22"/>
              </w:rPr>
              <w:fldChar w:fldCharType="end"/>
            </w:r>
            <w:r w:rsidR="00917E42" w:rsidRPr="004C08B6">
              <w:rPr>
                <w:rFonts w:ascii="Times New Roman" w:hAnsi="Times New Roman"/>
                <w:sz w:val="24"/>
                <w:szCs w:val="22"/>
              </w:rPr>
              <w:fldChar w:fldCharType="begin"/>
            </w:r>
            <w:r w:rsidR="00917E4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E47684" w:rsidRPr="004C08B6">
              <w:rPr>
                <w:rFonts w:ascii="Times New Roman" w:hAnsi="Times New Roman"/>
                <w:sz w:val="24"/>
                <w:szCs w:val="22"/>
              </w:rPr>
              <w:instrText>Verify Codes</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 xml:space="preserve"> </w:instrText>
            </w:r>
            <w:r w:rsidR="00917E42" w:rsidRPr="004C08B6">
              <w:rPr>
                <w:rFonts w:ascii="Times New Roman" w:hAnsi="Times New Roman"/>
                <w:sz w:val="24"/>
                <w:szCs w:val="22"/>
              </w:rPr>
              <w:fldChar w:fldCharType="end"/>
            </w:r>
            <w:r w:rsidR="00917E42" w:rsidRPr="004C08B6">
              <w:rPr>
                <w:rFonts w:ascii="Times New Roman" w:hAnsi="Times New Roman"/>
                <w:sz w:val="24"/>
                <w:szCs w:val="22"/>
              </w:rPr>
              <w:fldChar w:fldCharType="begin"/>
            </w:r>
            <w:r w:rsidR="00917E4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Codes:Verify</w:instrText>
            </w:r>
            <w:r w:rsidR="00666840" w:rsidRPr="004C08B6">
              <w:rPr>
                <w:rFonts w:ascii="Times New Roman" w:hAnsi="Times New Roman"/>
                <w:sz w:val="24"/>
                <w:szCs w:val="22"/>
              </w:rPr>
              <w:instrText>”</w:instrText>
            </w:r>
            <w:r w:rsidR="00917E42" w:rsidRPr="004C08B6">
              <w:rPr>
                <w:rFonts w:ascii="Times New Roman" w:hAnsi="Times New Roman"/>
                <w:sz w:val="24"/>
                <w:szCs w:val="22"/>
              </w:rPr>
              <w:instrText xml:space="preserve"> </w:instrText>
            </w:r>
            <w:r w:rsidR="00917E42" w:rsidRPr="004C08B6">
              <w:rPr>
                <w:rFonts w:ascii="Times New Roman" w:hAnsi="Times New Roman"/>
                <w:sz w:val="24"/>
                <w:szCs w:val="22"/>
              </w:rPr>
              <w:fldChar w:fldCharType="end"/>
            </w:r>
          </w:p>
        </w:tc>
        <w:tc>
          <w:tcPr>
            <w:tcW w:w="1440" w:type="dxa"/>
          </w:tcPr>
          <w:p w14:paraId="1AACFCDB" w14:textId="77777777" w:rsidR="0015399A" w:rsidRPr="00E076A1" w:rsidRDefault="0015399A" w:rsidP="00492712">
            <w:pPr>
              <w:pStyle w:val="TableText"/>
              <w:rPr>
                <w:rFonts w:cs="Arial"/>
                <w:b/>
              </w:rPr>
            </w:pPr>
            <w:r w:rsidRPr="00E076A1">
              <w:rPr>
                <w:rFonts w:cs="Arial"/>
                <w:b/>
              </w:rPr>
              <w:t>^VA(200,</w:t>
            </w:r>
          </w:p>
        </w:tc>
        <w:tc>
          <w:tcPr>
            <w:tcW w:w="1422" w:type="dxa"/>
          </w:tcPr>
          <w:p w14:paraId="796D28A2" w14:textId="77777777" w:rsidR="0015399A" w:rsidRPr="00B90988" w:rsidRDefault="0015399A" w:rsidP="00492712">
            <w:pPr>
              <w:pStyle w:val="TableText"/>
              <w:rPr>
                <w:rFonts w:cs="Arial"/>
              </w:rPr>
            </w:pPr>
            <w:r w:rsidRPr="00B90988">
              <w:rPr>
                <w:rFonts w:cs="Arial"/>
              </w:rPr>
              <w:t>Predefined</w:t>
            </w:r>
          </w:p>
        </w:tc>
        <w:tc>
          <w:tcPr>
            <w:tcW w:w="1440" w:type="dxa"/>
          </w:tcPr>
          <w:p w14:paraId="6BBCCF34" w14:textId="77777777" w:rsidR="0015399A" w:rsidRPr="00B90988" w:rsidRDefault="00AE5442" w:rsidP="00492712">
            <w:pPr>
              <w:pStyle w:val="TableText"/>
              <w:rPr>
                <w:rFonts w:cs="Arial"/>
              </w:rPr>
            </w:pPr>
            <w:r w:rsidRPr="00B90988">
              <w:rPr>
                <w:rFonts w:cs="Arial"/>
              </w:rPr>
              <w:t>N/A</w:t>
            </w:r>
          </w:p>
        </w:tc>
        <w:tc>
          <w:tcPr>
            <w:tcW w:w="1278" w:type="dxa"/>
          </w:tcPr>
          <w:p w14:paraId="4565DD93" w14:textId="77777777" w:rsidR="0015399A" w:rsidRPr="00B90988" w:rsidRDefault="00AE5442" w:rsidP="00492712">
            <w:pPr>
              <w:pStyle w:val="TableText"/>
              <w:rPr>
                <w:rFonts w:cs="Arial"/>
              </w:rPr>
            </w:pPr>
            <w:r w:rsidRPr="00B90988">
              <w:rPr>
                <w:rFonts w:cs="Arial"/>
              </w:rPr>
              <w:t>Always done</w:t>
            </w:r>
          </w:p>
        </w:tc>
        <w:tc>
          <w:tcPr>
            <w:tcW w:w="1260" w:type="dxa"/>
          </w:tcPr>
          <w:p w14:paraId="6FF22897" w14:textId="77777777" w:rsidR="0015399A" w:rsidRPr="00B90988" w:rsidRDefault="00AE5442" w:rsidP="00492712">
            <w:pPr>
              <w:pStyle w:val="TableText"/>
              <w:rPr>
                <w:rFonts w:cs="Arial"/>
              </w:rPr>
            </w:pPr>
            <w:r w:rsidRPr="00B90988">
              <w:rPr>
                <w:rFonts w:cs="Arial"/>
              </w:rPr>
              <w:t>N/A</w:t>
            </w:r>
          </w:p>
        </w:tc>
        <w:tc>
          <w:tcPr>
            <w:tcW w:w="1242" w:type="dxa"/>
          </w:tcPr>
          <w:p w14:paraId="380C210B" w14:textId="77777777" w:rsidR="0015399A" w:rsidRPr="00B90988" w:rsidRDefault="00AE5442" w:rsidP="00492712">
            <w:pPr>
              <w:pStyle w:val="TableText"/>
              <w:rPr>
                <w:rFonts w:cs="Arial"/>
              </w:rPr>
            </w:pPr>
            <w:r w:rsidRPr="00B90988">
              <w:rPr>
                <w:rFonts w:cs="Arial"/>
              </w:rPr>
              <w:t>Purge Log of Old Access and Verify Codes [XUSERAOLD]</w:t>
            </w:r>
          </w:p>
        </w:tc>
      </w:tr>
    </w:tbl>
    <w:p w14:paraId="27739A5A" w14:textId="77777777" w:rsidR="00F92022" w:rsidRPr="00E42F55" w:rsidRDefault="00F92022" w:rsidP="00A7691A">
      <w:pPr>
        <w:pStyle w:val="BodyText6"/>
      </w:pPr>
    </w:p>
    <w:p w14:paraId="18F53B33" w14:textId="77777777" w:rsidR="001D6B73" w:rsidRPr="00E42F55" w:rsidRDefault="001D6B73" w:rsidP="001651C7">
      <w:pPr>
        <w:pStyle w:val="Heading3"/>
      </w:pPr>
      <w:bookmarkStart w:id="350" w:name="_Toc236534572"/>
      <w:bookmarkStart w:id="351" w:name="_Toc33097794"/>
      <w:r w:rsidRPr="00E42F55">
        <w:t>Purge Old Access and Verify Codes</w:t>
      </w:r>
      <w:bookmarkEnd w:id="350"/>
      <w:bookmarkEnd w:id="351"/>
    </w:p>
    <w:p w14:paraId="12ECD877" w14:textId="77777777" w:rsidR="001D6B73" w:rsidRPr="00E42F55" w:rsidRDefault="00C520EF" w:rsidP="006B42B2">
      <w:pPr>
        <w:pStyle w:val="BodyText6"/>
        <w:keepNext/>
        <w:keepLines/>
      </w:pPr>
      <w:r w:rsidRPr="00E42F55">
        <w:fldChar w:fldCharType="begin"/>
      </w:r>
      <w:r w:rsidRPr="00E42F55">
        <w:instrText xml:space="preserve">XE </w:instrText>
      </w:r>
      <w:r w:rsidR="00666840">
        <w:instrText>“</w:instrText>
      </w:r>
      <w:r w:rsidRPr="00E42F55">
        <w:instrText>Purging</w:instrText>
      </w:r>
      <w:r w:rsidR="00A915BD" w:rsidRPr="00E42F55">
        <w:instrText>:</w:instrText>
      </w:r>
      <w:r w:rsidRPr="00E42F55">
        <w:instrText>Old Access and Verify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ccess Code</w:instrText>
      </w:r>
      <w:r w:rsidR="00BB5069" w:rsidRPr="00E42F55">
        <w:instrText>s</w:instrText>
      </w:r>
      <w:r w:rsidRPr="00E42F55">
        <w:instrText>: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erify Code</w:instrText>
      </w:r>
      <w:r w:rsidR="00BB5069" w:rsidRPr="00E42F55">
        <w:instrText>s</w:instrText>
      </w:r>
      <w:r w:rsidRPr="00E42F55">
        <w:instrText>:Purging</w:instrText>
      </w:r>
      <w:r w:rsidR="00666840">
        <w:instrText>”</w:instrText>
      </w:r>
      <w:r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Purg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Purging</w:instrText>
      </w:r>
      <w:r w:rsidR="00666840">
        <w:instrText>”</w:instrText>
      </w:r>
      <w:r w:rsidR="00917E42" w:rsidRPr="00E42F55">
        <w:instrText xml:space="preserve"> </w:instrText>
      </w:r>
      <w:r w:rsidR="00917E42" w:rsidRPr="00E42F55">
        <w:fldChar w:fldCharType="end"/>
      </w:r>
    </w:p>
    <w:p w14:paraId="233904E7" w14:textId="3C2B00E8" w:rsidR="00A614FD" w:rsidRPr="00E42F55" w:rsidRDefault="00A614FD" w:rsidP="002B6AE0">
      <w:pPr>
        <w:pStyle w:val="Caption"/>
      </w:pPr>
      <w:bookmarkStart w:id="352" w:name="_Toc193181643"/>
      <w:bookmarkStart w:id="353" w:name="_Toc3309837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w:t>
      </w:r>
      <w:r w:rsidR="0019324F">
        <w:rPr>
          <w:noProof/>
        </w:rPr>
        <w:fldChar w:fldCharType="end"/>
      </w:r>
      <w:r w:rsidR="00F92387">
        <w:t>:</w:t>
      </w:r>
      <w:r w:rsidRPr="00E42F55">
        <w:t xml:space="preserve"> Purge Log </w:t>
      </w:r>
      <w:r w:rsidR="004D2D1E">
        <w:t>of Old Access and Verify Codes O</w:t>
      </w:r>
      <w:r w:rsidRPr="00E42F55">
        <w:t>ption</w:t>
      </w:r>
      <w:bookmarkEnd w:id="352"/>
      <w:bookmarkEnd w:id="353"/>
    </w:p>
    <w:p w14:paraId="5D7DEA2F" w14:textId="77777777" w:rsidR="001D6B73" w:rsidRPr="00E42F55" w:rsidRDefault="001D6B73" w:rsidP="0074649F">
      <w:pPr>
        <w:pStyle w:val="MenuBox"/>
      </w:pPr>
      <w:r w:rsidRPr="00E42F55">
        <w:t>SYSTEMS MANAGER MENU ...</w:t>
      </w:r>
      <w:r w:rsidRPr="00E42F55">
        <w:tab/>
        <w:t>[EVE]</w:t>
      </w:r>
    </w:p>
    <w:p w14:paraId="428DE5DD" w14:textId="77777777" w:rsidR="001D6B73" w:rsidRPr="00E42F55" w:rsidRDefault="001D6B73" w:rsidP="0074649F">
      <w:pPr>
        <w:pStyle w:val="MenuBox"/>
      </w:pPr>
      <w:r w:rsidRPr="00E42F55">
        <w:t xml:space="preserve">User Management ... </w:t>
      </w:r>
      <w:r w:rsidRPr="00E42F55">
        <w:tab/>
        <w:t>[XUSER]</w:t>
      </w:r>
    </w:p>
    <w:p w14:paraId="58B8327D" w14:textId="77777777" w:rsidR="001D6B73" w:rsidRPr="00E42F55" w:rsidRDefault="001D6B73" w:rsidP="0074649F">
      <w:pPr>
        <w:pStyle w:val="MenuBox"/>
      </w:pPr>
      <w:r w:rsidRPr="00E42F55">
        <w:t xml:space="preserve">   Purge Log of Old Access and Verify Codes</w:t>
      </w:r>
      <w:r w:rsidRPr="00E42F55">
        <w:tab/>
        <w:t>[XUSERAOLD]</w:t>
      </w:r>
    </w:p>
    <w:p w14:paraId="2D75D222" w14:textId="77777777" w:rsidR="001D6B73" w:rsidRPr="00E42F55" w:rsidRDefault="001D6B73" w:rsidP="00A7691A">
      <w:pPr>
        <w:pStyle w:val="BodyText6"/>
      </w:pPr>
    </w:p>
    <w:p w14:paraId="1C0B2B56" w14:textId="77777777" w:rsidR="001D6B73" w:rsidRPr="00E42F55" w:rsidRDefault="001D6B73" w:rsidP="00492712">
      <w:pPr>
        <w:pStyle w:val="BodyText"/>
      </w:pPr>
      <w:r w:rsidRPr="00E42F55">
        <w:t>Th</w:t>
      </w:r>
      <w:r w:rsidR="00CB0E41" w:rsidRPr="00E42F55">
        <w:t xml:space="preserve">e </w:t>
      </w:r>
      <w:r w:rsidR="00CB0E41" w:rsidRPr="0085247E">
        <w:rPr>
          <w:b/>
        </w:rPr>
        <w:t>Purge Log of Old Access and Verify Codes</w:t>
      </w:r>
      <w:r w:rsidR="0085247E" w:rsidRPr="00E42F55">
        <w:fldChar w:fldCharType="begin"/>
      </w:r>
      <w:r w:rsidR="0085247E" w:rsidRPr="00E42F55">
        <w:instrText xml:space="preserve"> XE </w:instrText>
      </w:r>
      <w:r w:rsidR="0085247E">
        <w:instrText>“</w:instrText>
      </w:r>
      <w:r w:rsidR="0085247E" w:rsidRPr="00E42F55">
        <w:instrText>Purge Log of Old Access and Verify Code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Purge Log of Old Access and Verify Codes Option</w:instrText>
      </w:r>
      <w:r w:rsidR="0085247E">
        <w:instrText>”</w:instrText>
      </w:r>
      <w:r w:rsidR="0085247E" w:rsidRPr="00E42F55">
        <w:instrText xml:space="preserve"> </w:instrText>
      </w:r>
      <w:r w:rsidR="0085247E" w:rsidRPr="00E42F55">
        <w:fldChar w:fldCharType="end"/>
      </w:r>
      <w:r w:rsidR="0085247E" w:rsidRPr="00E42F55">
        <w:t xml:space="preserve"> [XUSERAOLD</w:t>
      </w:r>
      <w:r w:rsidR="0085247E" w:rsidRPr="00E42F55">
        <w:fldChar w:fldCharType="begin"/>
      </w:r>
      <w:r w:rsidR="0085247E" w:rsidRPr="00E42F55">
        <w:instrText xml:space="preserve"> XE </w:instrText>
      </w:r>
      <w:r w:rsidR="0085247E">
        <w:instrText>“</w:instrText>
      </w:r>
      <w:r w:rsidR="0085247E" w:rsidRPr="00E42F55">
        <w:instrText>XUSERAOLD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XUSERAOLD</w:instrText>
      </w:r>
      <w:r w:rsidR="0085247E">
        <w:instrText>”</w:instrText>
      </w:r>
      <w:r w:rsidR="0085247E" w:rsidRPr="00E42F55">
        <w:instrText xml:space="preserve"> </w:instrText>
      </w:r>
      <w:r w:rsidR="0085247E" w:rsidRPr="00E42F55">
        <w:fldChar w:fldCharType="end"/>
      </w:r>
      <w:r w:rsidR="0085247E" w:rsidRPr="00E42F55">
        <w:t>]</w:t>
      </w:r>
      <w:r w:rsidRPr="00E42F55">
        <w:t xml:space="preserve"> option</w:t>
      </w:r>
      <w:r w:rsidR="00CB0E41" w:rsidRPr="00E42F55">
        <w:t xml:space="preserve"> </w:t>
      </w:r>
      <w:r w:rsidRPr="00E42F55">
        <w:t>purges all inactive Access and Verify codes</w:t>
      </w:r>
      <w:r w:rsidR="00917E42" w:rsidRPr="00E42F55">
        <w:fldChar w:fldCharType="begin"/>
      </w:r>
      <w:r w:rsidR="00917E42" w:rsidRPr="00E42F55">
        <w:instrText xml:space="preserve"> XE </w:instrText>
      </w:r>
      <w:r w:rsidR="00666840">
        <w:instrText>“</w:instrText>
      </w:r>
      <w:r w:rsidR="00917E42"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which allows for the recycling of codes. Old Access</w:t>
      </w:r>
      <w:r w:rsidR="00917E42" w:rsidRPr="00E42F55">
        <w:fldChar w:fldCharType="begin"/>
      </w:r>
      <w:r w:rsidR="00917E42" w:rsidRPr="00E42F55">
        <w:instrText xml:space="preserve"> XE </w:instrText>
      </w:r>
      <w:r w:rsidR="00666840">
        <w:instrText>“</w:instrText>
      </w:r>
      <w:r w:rsidR="00917E42" w:rsidRPr="00E42F55">
        <w:instrText>Access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Old</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917E42" w:rsidRPr="00E42F55">
        <w:instrText>Verify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Old</w:instrText>
      </w:r>
      <w:r w:rsidR="00666840">
        <w:instrText>”</w:instrText>
      </w:r>
      <w:r w:rsidR="00917E42" w:rsidRPr="00E42F55">
        <w:instrText xml:space="preserve"> </w:instrText>
      </w:r>
      <w:r w:rsidR="00917E42" w:rsidRPr="00E42F55">
        <w:fldChar w:fldCharType="end"/>
      </w:r>
      <w:r w:rsidRPr="00E42F55">
        <w:t xml:space="preserve"> codes are stored so that users </w:t>
      </w:r>
      <w:r w:rsidR="00CB0E41" w:rsidRPr="00E42F55">
        <w:t>can</w:t>
      </w:r>
      <w:r w:rsidRPr="00E42F55">
        <w:t xml:space="preserve">not pick a previously used code when required to choose a new code. If old codes are stored indefinitely, though, it may become difficult for users to invent new codes. When you use this option interactively, you can purge codes older than a retention period </w:t>
      </w:r>
      <w:r w:rsidRPr="00E42F55">
        <w:lastRenderedPageBreak/>
        <w:t xml:space="preserve">you specify, from </w:t>
      </w:r>
      <w:r w:rsidRPr="00ED35D0">
        <w:rPr>
          <w:b/>
        </w:rPr>
        <w:t>7</w:t>
      </w:r>
      <w:r w:rsidRPr="00E42F55">
        <w:t xml:space="preserve"> to </w:t>
      </w:r>
      <w:r w:rsidRPr="00ED35D0">
        <w:rPr>
          <w:b/>
        </w:rPr>
        <w:t>90</w:t>
      </w:r>
      <w:r w:rsidRPr="00E42F55">
        <w:t xml:space="preserve"> days. When scheduled, the retention period defaults to </w:t>
      </w:r>
      <w:r w:rsidRPr="00ED35D0">
        <w:rPr>
          <w:b/>
        </w:rPr>
        <w:t>90</w:t>
      </w:r>
      <w:r w:rsidRPr="00E42F55">
        <w:t xml:space="preserve"> days, but can be changed to anything from </w:t>
      </w:r>
      <w:r w:rsidRPr="00ED35D0">
        <w:rPr>
          <w:b/>
        </w:rPr>
        <w:t>30</w:t>
      </w:r>
      <w:r w:rsidRPr="00E42F55">
        <w:t xml:space="preserve"> to </w:t>
      </w:r>
      <w:r w:rsidRPr="00ED35D0">
        <w:rPr>
          <w:b/>
        </w:rPr>
        <w:t>90</w:t>
      </w:r>
      <w:r w:rsidRPr="00E42F55">
        <w:t xml:space="preserve"> days by putting the number of days in the </w:t>
      </w:r>
      <w:r w:rsidR="00ED35D0" w:rsidRPr="00E42F55">
        <w:t>TASK PARAMETERS field</w:t>
      </w:r>
      <w:r w:rsidR="00ED35D0" w:rsidRPr="00E42F55">
        <w:fldChar w:fldCharType="begin"/>
      </w:r>
      <w:r w:rsidR="00ED35D0" w:rsidRPr="00E42F55">
        <w:instrText xml:space="preserve"> XE </w:instrText>
      </w:r>
      <w:r w:rsidR="00ED35D0">
        <w:instrText>“</w:instrText>
      </w:r>
      <w:r w:rsidR="00ED35D0" w:rsidRPr="00E42F55">
        <w:instrText>TASK PARAMETERS Field</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Fields:TASK PARAMETERS</w:instrText>
      </w:r>
      <w:r w:rsidR="00ED35D0">
        <w:instrText>”</w:instrText>
      </w:r>
      <w:r w:rsidR="00ED35D0" w:rsidRPr="00E42F55">
        <w:instrText xml:space="preserve"> </w:instrText>
      </w:r>
      <w:r w:rsidR="00ED35D0" w:rsidRPr="00E42F55">
        <w:fldChar w:fldCharType="end"/>
      </w:r>
      <w:r w:rsidR="00ED35D0" w:rsidRPr="00E42F55">
        <w:t xml:space="preserve"> of the OPTION SCHEDULING (#19.2) file</w:t>
      </w:r>
      <w:r w:rsidR="00ED35D0" w:rsidRPr="00E42F55">
        <w:fldChar w:fldCharType="begin"/>
      </w:r>
      <w:r w:rsidR="00ED35D0" w:rsidRPr="00E42F55">
        <w:instrText xml:space="preserve"> XE </w:instrText>
      </w:r>
      <w:r w:rsidR="00ED35D0">
        <w:instrText>“</w:instrText>
      </w:r>
      <w:r w:rsidR="00ED35D0" w:rsidRPr="00E42F55">
        <w:instrText>OPTION SCHEDULING (#19.2) File</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Files:OPTION SCHEDULING (#19.2)</w:instrText>
      </w:r>
      <w:r w:rsidR="00ED35D0">
        <w:instrText>”</w:instrText>
      </w:r>
      <w:r w:rsidR="00ED35D0" w:rsidRPr="00E42F55">
        <w:instrText xml:space="preserve"> </w:instrText>
      </w:r>
      <w:r w:rsidR="00ED35D0" w:rsidRPr="00E42F55">
        <w:fldChar w:fldCharType="end"/>
      </w:r>
      <w:r w:rsidRPr="00E42F55">
        <w:t>.</w:t>
      </w:r>
    </w:p>
    <w:p w14:paraId="738A3291" w14:textId="77777777" w:rsidR="00141955" w:rsidRPr="00E42F55" w:rsidRDefault="001D6B73" w:rsidP="00492712">
      <w:pPr>
        <w:pStyle w:val="BodyText"/>
      </w:pPr>
      <w:r w:rsidRPr="00E42F55">
        <w:t>The log of Access codes</w:t>
      </w:r>
      <w:r w:rsidR="00917E42" w:rsidRPr="00E42F55">
        <w:fldChar w:fldCharType="begin"/>
      </w:r>
      <w:r w:rsidR="00917E42" w:rsidRPr="00E42F55">
        <w:instrText xml:space="preserve"> XE </w:instrText>
      </w:r>
      <w:r w:rsidR="00666840">
        <w:instrText>“</w:instrText>
      </w:r>
      <w:r w:rsidR="00917E42" w:rsidRPr="00E42F55">
        <w:instrText>Access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Log</w:instrText>
      </w:r>
      <w:r w:rsidR="00666840">
        <w:instrText>”</w:instrText>
      </w:r>
      <w:r w:rsidR="00917E42" w:rsidRPr="00E42F55">
        <w:instrText xml:space="preserve"> </w:instrText>
      </w:r>
      <w:r w:rsidR="00917E42" w:rsidRPr="00E42F55">
        <w:fldChar w:fldCharType="end"/>
      </w:r>
      <w:r w:rsidRPr="00E42F55">
        <w:t xml:space="preserve"> is stored in the whole-file </w:t>
      </w:r>
      <w:r w:rsidRPr="00542E71">
        <w:rPr>
          <w:b/>
        </w:rPr>
        <w:t>AOLD</w:t>
      </w:r>
      <w:r w:rsidRPr="00E42F55">
        <w:t xml:space="preserve">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Access Codes Stored in the Whole-file A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AOLD Cross-referenc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Cross-references:AOLD</w:instrText>
      </w:r>
      <w:r w:rsidR="00666840">
        <w:instrText>”</w:instrText>
      </w:r>
      <w:r w:rsidR="00DB0149" w:rsidRPr="00E42F55">
        <w:instrText xml:space="preserve"> </w:instrText>
      </w:r>
      <w:r w:rsidR="00DB0149" w:rsidRPr="00E42F55">
        <w:fldChar w:fldCharType="end"/>
      </w:r>
      <w:r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The log of Verify codes</w:t>
      </w:r>
      <w:r w:rsidR="00917E42" w:rsidRPr="00E42F55">
        <w:fldChar w:fldCharType="begin"/>
      </w:r>
      <w:r w:rsidR="00917E42" w:rsidRPr="00E42F55">
        <w:instrText xml:space="preserve"> XE </w:instrText>
      </w:r>
      <w:r w:rsidR="00666840">
        <w:instrText>“</w:instrText>
      </w:r>
      <w:r w:rsidR="00917E42" w:rsidRPr="00E42F55">
        <w:instrText>Verify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Log</w:instrText>
      </w:r>
      <w:r w:rsidR="00666840">
        <w:instrText>”</w:instrText>
      </w:r>
      <w:r w:rsidR="00917E42" w:rsidRPr="00E42F55">
        <w:instrText xml:space="preserve"> </w:instrText>
      </w:r>
      <w:r w:rsidR="00917E42" w:rsidRPr="00E42F55">
        <w:fldChar w:fldCharType="end"/>
      </w:r>
      <w:r w:rsidRPr="00E42F55">
        <w:t xml:space="preserve"> is stored per user in the </w:t>
      </w:r>
      <w:r w:rsidRPr="00542E71">
        <w:rPr>
          <w:b/>
        </w:rPr>
        <w:t>VOLD</w:t>
      </w:r>
      <w:r w:rsidRPr="00E42F55">
        <w:t xml:space="preserve">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Verify Codes Stored in the Whole-file V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VOLD Cross-reference</w:instrText>
      </w:r>
      <w:r w:rsidR="00666840">
        <w:instrText>”</w:instrText>
      </w:r>
      <w:r w:rsidR="00DB0149" w:rsidRPr="00E42F55">
        <w:instrText xml:space="preserve"> </w:instrText>
      </w:r>
      <w:r w:rsidR="00DB0149" w:rsidRPr="00E42F55">
        <w:fldChar w:fldCharType="end"/>
      </w:r>
      <w:r w:rsidR="00CC32BB" w:rsidRPr="00E42F55">
        <w:fldChar w:fldCharType="begin"/>
      </w:r>
      <w:r w:rsidR="00CC32BB" w:rsidRPr="00E42F55">
        <w:instrText xml:space="preserve"> XE </w:instrText>
      </w:r>
      <w:r w:rsidR="00666840">
        <w:instrText>“</w:instrText>
      </w:r>
      <w:r w:rsidR="00A61702" w:rsidRPr="00E42F55">
        <w:instrText>Cross-reference</w:instrText>
      </w:r>
      <w:r w:rsidR="00CC32BB" w:rsidRPr="00E42F55">
        <w:instrText>s:VOLD</w:instrText>
      </w:r>
      <w:r w:rsidR="00666840">
        <w:instrText>”</w:instrText>
      </w:r>
      <w:r w:rsidR="00CC32BB" w:rsidRPr="00E42F55">
        <w:instrText xml:space="preserve"> </w:instrText>
      </w:r>
      <w:r w:rsidR="00CC32BB" w:rsidRPr="00E42F55">
        <w:fldChar w:fldCharType="end"/>
      </w:r>
      <w:r w:rsidRPr="00E42F55">
        <w:t xml:space="preserve"> of </w:t>
      </w:r>
      <w:r w:rsidR="00DF4B65" w:rsidRPr="00E42F55">
        <w:t>the NEW PERSON</w:t>
      </w:r>
      <w:r w:rsidR="004E5363" w:rsidRPr="00E42F55">
        <w:t xml:space="preserve"> (#200</w:t>
      </w:r>
      <w:r w:rsidR="004E5363">
        <w:t>)</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DF4B65" w:rsidRPr="00E42F55">
        <w:t xml:space="preserve">, </w:t>
      </w:r>
      <w:r w:rsidRPr="00321770">
        <w:rPr>
          <w:i/>
        </w:rPr>
        <w:t>not</w:t>
      </w:r>
      <w:r w:rsidRPr="00E42F55">
        <w:t xml:space="preserve"> a</w:t>
      </w:r>
      <w:r w:rsidR="00950ED3" w:rsidRPr="00E42F55">
        <w:t xml:space="preserve"> whole-file cross-reference). Thus</w:t>
      </w:r>
      <w:r w:rsidRPr="00E42F55">
        <w:t>,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Pr="00E42F55">
        <w:t xml:space="preserve"> are </w:t>
      </w:r>
      <w:r w:rsidRPr="00E42F55">
        <w:rPr>
          <w:i/>
        </w:rPr>
        <w:t>not</w:t>
      </w:r>
      <w:r w:rsidRPr="00E42F55">
        <w:t xml:space="preserve"> necessarily unique between users, while Access codes</w:t>
      </w:r>
      <w:r w:rsidR="00917E42" w:rsidRPr="00E42F55">
        <w:fldChar w:fldCharType="begin"/>
      </w:r>
      <w:r w:rsidR="00917E42" w:rsidRPr="00E42F55">
        <w:instrText xml:space="preserve"> XE </w:instrText>
      </w:r>
      <w:r w:rsidR="00666840">
        <w:instrText>“</w:instrText>
      </w:r>
      <w:r w:rsidR="00917E42" w:rsidRPr="00E42F55">
        <w:instrText>Access Code</w:instrText>
      </w:r>
      <w:r w:rsidR="00E47684" w:rsidRPr="00E42F55">
        <w:instrText>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8B7ECB">
        <w:t xml:space="preserve"> are.</w:t>
      </w:r>
    </w:p>
    <w:p w14:paraId="17C2EAF3" w14:textId="77777777" w:rsidR="001D6B73" w:rsidRPr="00E42F55" w:rsidRDefault="001D6B73" w:rsidP="00492712">
      <w:pPr>
        <w:pStyle w:val="BodyText"/>
      </w:pPr>
    </w:p>
    <w:p w14:paraId="2BBC32F0" w14:textId="77777777" w:rsidR="001D6B73" w:rsidRPr="00E42F55" w:rsidRDefault="001D6B73" w:rsidP="00492712">
      <w:pPr>
        <w:pStyle w:val="BodyText"/>
        <w:sectPr w:rsidR="001D6B73" w:rsidRPr="00E42F55" w:rsidSect="008B7ECB">
          <w:headerReference w:type="even" r:id="rId38"/>
          <w:headerReference w:type="default" r:id="rId39"/>
          <w:pgSz w:w="12240" w:h="15840" w:code="1"/>
          <w:pgMar w:top="1440" w:right="1440" w:bottom="1440" w:left="1440" w:header="720" w:footer="720" w:gutter="0"/>
          <w:paperSrc w:first="15" w:other="15"/>
          <w:cols w:space="0"/>
        </w:sectPr>
      </w:pPr>
    </w:p>
    <w:p w14:paraId="6DFADFAD" w14:textId="77777777" w:rsidR="001D6B73" w:rsidRPr="00E42F55" w:rsidRDefault="001D6B73" w:rsidP="00075C74">
      <w:pPr>
        <w:pStyle w:val="Heading1"/>
      </w:pPr>
      <w:bookmarkStart w:id="354" w:name="_Ref20098019"/>
      <w:bookmarkStart w:id="355" w:name="_Toc236534576"/>
      <w:bookmarkStart w:id="356" w:name="_Toc33097795"/>
      <w:r w:rsidRPr="00E42F55">
        <w:lastRenderedPageBreak/>
        <w:t>File Access Security</w:t>
      </w:r>
      <w:bookmarkEnd w:id="354"/>
      <w:bookmarkEnd w:id="355"/>
      <w:bookmarkEnd w:id="356"/>
    </w:p>
    <w:p w14:paraId="4C63DC6B" w14:textId="77777777" w:rsidR="001D6B73" w:rsidRPr="00E42F55" w:rsidRDefault="00F62386" w:rsidP="00E732BF">
      <w:pPr>
        <w:pStyle w:val="BodyText"/>
        <w:keepNext/>
        <w:keepLines/>
      </w:pPr>
      <w:r w:rsidRPr="00E42F55">
        <w:fldChar w:fldCharType="begin"/>
      </w:r>
      <w:r w:rsidRPr="00E42F55">
        <w:instrText xml:space="preserve">XE </w:instrText>
      </w:r>
      <w:r w:rsidR="00666840">
        <w:instrText>“</w:instrText>
      </w:r>
      <w:r w:rsidRPr="00E42F55">
        <w:instrText>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art 3 of the Kernel Installation (See File Access Security)</w:instrText>
      </w:r>
      <w:r w:rsidR="00666840">
        <w:instrText>”</w:instrText>
      </w:r>
      <w:r w:rsidRPr="00E42F55">
        <w:instrText xml:space="preserve"> </w:instrText>
      </w:r>
      <w:r w:rsidRPr="00E42F55">
        <w:fldChar w:fldCharType="end"/>
      </w:r>
      <w:r w:rsidR="001D6B73" w:rsidRPr="00E42F55">
        <w:t>The File Access Security system is an optional Kernel module. It provides an enhanced security mechanism for controlling user access to VA FileMan files.</w:t>
      </w:r>
    </w:p>
    <w:p w14:paraId="2E0BD65B" w14:textId="3B6CAE25" w:rsidR="007D46A9" w:rsidRPr="00E42F55" w:rsidRDefault="0015207B" w:rsidP="00F62386">
      <w:pPr>
        <w:pStyle w:val="Note"/>
      </w:pPr>
      <w:r>
        <w:rPr>
          <w:noProof/>
          <w:lang w:eastAsia="en-US"/>
        </w:rPr>
        <w:drawing>
          <wp:inline distT="0" distB="0" distL="0" distR="0" wp14:anchorId="3EA12597" wp14:editId="472BF9C8">
            <wp:extent cx="304800" cy="30480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For more information on File Access Security, </w:t>
      </w:r>
      <w:r w:rsidR="00F62386">
        <w:t>see</w:t>
      </w:r>
      <w:r w:rsidR="00F62386" w:rsidRPr="00E42F55">
        <w:t xml:space="preserve">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X</w:instrText>
      </w:r>
      <w:r w:rsidR="009C3D67">
        <w:instrText>E “VA FileMan Documentation Website”</w:instrText>
      </w:r>
      <w:r w:rsidR="009C3D67" w:rsidRPr="00E42F55">
        <w:fldChar w:fldCharType="end"/>
      </w:r>
      <w:r w:rsidR="00F62386" w:rsidRPr="00E42F55">
        <w:t xml:space="preserve"> at</w:t>
      </w:r>
      <w:r w:rsidR="00F62386">
        <w:t xml:space="preserve">: </w:t>
      </w:r>
      <w:hyperlink r:id="rId40" w:tooltip="VDL: VA FileMan Documentation" w:history="1">
        <w:r w:rsidR="00F62386" w:rsidRPr="00870BD5">
          <w:rPr>
            <w:rStyle w:val="Hyperlink"/>
            <w:bCs/>
          </w:rPr>
          <w:t>http://www.va.gov/vdl/application.asp?appid=5</w:t>
        </w:r>
      </w:hyperlink>
    </w:p>
    <w:p w14:paraId="172B209A" w14:textId="77777777" w:rsidR="001D6B73" w:rsidRPr="00E42F55" w:rsidRDefault="001D6B73" w:rsidP="00746679">
      <w:pPr>
        <w:pStyle w:val="Heading2"/>
      </w:pPr>
      <w:bookmarkStart w:id="357" w:name="_Toc236534577"/>
      <w:bookmarkStart w:id="358" w:name="_Toc33097796"/>
      <w:r w:rsidRPr="00E42F55">
        <w:t>User Interface</w:t>
      </w:r>
      <w:bookmarkEnd w:id="357"/>
      <w:bookmarkEnd w:id="358"/>
    </w:p>
    <w:p w14:paraId="6C8E689E" w14:textId="77777777" w:rsidR="000769BF" w:rsidRPr="00E42F55" w:rsidRDefault="00F62386" w:rsidP="006721FB">
      <w:pPr>
        <w:pStyle w:val="BodyText"/>
        <w:keepNext/>
        <w:keepLines/>
      </w:pPr>
      <w:r w:rsidRPr="00E42F55">
        <w:fldChar w:fldCharType="begin"/>
      </w:r>
      <w:r w:rsidRPr="00E42F55">
        <w:instrText xml:space="preserve"> XE </w:instrText>
      </w:r>
      <w:r w:rsidR="00666840">
        <w:instrText>“</w:instrText>
      </w:r>
      <w:r w:rsidRPr="00E42F55">
        <w:instrText>File Access 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ile Access Security</w:instrText>
      </w:r>
      <w:r w:rsidR="00666840">
        <w:instrText>”</w:instrText>
      </w:r>
      <w:r w:rsidRPr="00E42F55">
        <w:instrText xml:space="preserve"> </w:instrText>
      </w:r>
      <w:r w:rsidRPr="00E42F55">
        <w:fldChar w:fldCharType="end"/>
      </w:r>
      <w:r w:rsidR="001D6B73" w:rsidRPr="00E42F55">
        <w:t xml:space="preserve">As a user, you typically access </w:t>
      </w:r>
      <w:r w:rsidR="001D6B73" w:rsidRPr="00E42F55">
        <w:rPr>
          <w:bCs/>
        </w:rPr>
        <w:t>VistA</w:t>
      </w:r>
      <w:r w:rsidR="001D6B73" w:rsidRPr="00E42F55">
        <w:t xml:space="preserve"> data by use of application options. You enter data into files and retrieve information from files through the menu options within </w:t>
      </w:r>
      <w:r w:rsidR="00F9207D" w:rsidRPr="00E42F55">
        <w:t>the software</w:t>
      </w:r>
      <w:r w:rsidR="001D6B73" w:rsidRPr="00E42F55">
        <w:t xml:space="preserve">. Except under a few unusual circumstances, your use of the system </w:t>
      </w:r>
      <w:r w:rsidR="001B2E8D">
        <w:t>is</w:t>
      </w:r>
      <w:r w:rsidR="001D6B73" w:rsidRPr="00E42F55">
        <w:t xml:space="preserve"> </w:t>
      </w:r>
      <w:r w:rsidR="001D6B73" w:rsidRPr="00E42F55">
        <w:rPr>
          <w:i/>
        </w:rPr>
        <w:t>not</w:t>
      </w:r>
      <w:r w:rsidR="001D6B73" w:rsidRPr="00E42F55">
        <w:t xml:space="preserve"> affected by t</w:t>
      </w:r>
      <w:r w:rsidR="000769BF" w:rsidRPr="00E42F55">
        <w:t xml:space="preserve">he File Access Security system. </w:t>
      </w:r>
      <w:r w:rsidR="001D6B73" w:rsidRPr="00E42F55">
        <w:t>If you need to work directly with files by using VA FileMan options</w:t>
      </w:r>
      <w:r w:rsidR="0038350B" w:rsidRPr="00E42F55">
        <w:fldChar w:fldCharType="begin"/>
      </w:r>
      <w:r w:rsidR="0038350B" w:rsidRPr="00E42F55">
        <w:instrText xml:space="preserve"> XE </w:instrText>
      </w:r>
      <w:r w:rsidR="00666840">
        <w:instrText>“</w:instrText>
      </w:r>
      <w:r w:rsidR="0038350B" w:rsidRPr="00E42F55">
        <w:instrText>VA FileMan</w:instrText>
      </w:r>
      <w:r w:rsidR="002F2EF5" w:rsidRPr="00E42F55">
        <w:instrText>:</w:instrText>
      </w:r>
      <w:r w:rsidR="0038350B" w:rsidRPr="00E42F55">
        <w:instrText>Menu</w:instrText>
      </w:r>
      <w:r w:rsidR="00666840">
        <w:instrText>”</w:instrText>
      </w:r>
      <w:r w:rsidR="0038350B" w:rsidRPr="00E42F55">
        <w:instrText xml:space="preserve"> </w:instrText>
      </w:r>
      <w:r w:rsidR="0038350B" w:rsidRPr="00E42F55">
        <w:fldChar w:fldCharType="end"/>
      </w:r>
      <w:r w:rsidR="004B3717" w:rsidRPr="00E42F55">
        <w:fldChar w:fldCharType="begin"/>
      </w:r>
      <w:r w:rsidR="004B3717" w:rsidRPr="00E42F55">
        <w:instrText xml:space="preserve"> XE </w:instrText>
      </w:r>
      <w:r w:rsidR="00666840">
        <w:instrText>“</w:instrText>
      </w:r>
      <w:r w:rsidR="004B3717" w:rsidRPr="00E42F55">
        <w:instrText>FileMan:Menu</w:instrText>
      </w:r>
      <w:r w:rsidR="00666840">
        <w:instrText>”</w:instrText>
      </w:r>
      <w:r w:rsidR="004B3717" w:rsidRPr="00E42F55">
        <w:instrText xml:space="preserve"> </w:instrText>
      </w:r>
      <w:r w:rsidR="004B3717" w:rsidRPr="00E42F55">
        <w:fldChar w:fldCharType="end"/>
      </w:r>
      <w:r w:rsidR="0038350B" w:rsidRPr="00E42F55">
        <w:fldChar w:fldCharType="begin"/>
      </w:r>
      <w:r w:rsidR="0038350B" w:rsidRPr="00E42F55">
        <w:instrText xml:space="preserve"> XE </w:instrText>
      </w:r>
      <w:r w:rsidR="00666840">
        <w:instrText>“</w:instrText>
      </w:r>
      <w:r w:rsidR="0038350B" w:rsidRPr="00E42F55">
        <w:instrText>Menus:VA FileMan</w:instrText>
      </w:r>
      <w:r w:rsidR="00666840">
        <w:instrText>”</w:instrText>
      </w:r>
      <w:r w:rsidR="0038350B" w:rsidRPr="00E42F55">
        <w:instrText xml:space="preserve"> </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Options:VA FileMan</w:instrText>
      </w:r>
      <w:r w:rsidR="00666840">
        <w:instrText>”</w:instrText>
      </w:r>
      <w:r w:rsidR="0038350B" w:rsidRPr="00E42F55">
        <w:instrText xml:space="preserve"> </w:instrText>
      </w:r>
      <w:r w:rsidR="0038350B" w:rsidRPr="00E42F55">
        <w:fldChar w:fldCharType="end"/>
      </w:r>
      <w:r w:rsidR="001D6B73" w:rsidRPr="00E42F55">
        <w:t xml:space="preserve">, however, you </w:t>
      </w:r>
      <w:r w:rsidR="001B2E8D">
        <w:t>are</w:t>
      </w:r>
      <w:r w:rsidR="001D6B73" w:rsidRPr="00E42F55">
        <w:t xml:space="preserve"> </w:t>
      </w:r>
      <w:r w:rsidR="000769BF" w:rsidRPr="00E42F55">
        <w:t>affected.</w:t>
      </w:r>
    </w:p>
    <w:p w14:paraId="2E5069D7" w14:textId="73D8719D" w:rsidR="001D6B73" w:rsidRPr="00E42F55" w:rsidRDefault="001D6B73" w:rsidP="006721FB">
      <w:pPr>
        <w:pStyle w:val="BodyText"/>
        <w:keepNext/>
        <w:keepLines/>
      </w:pPr>
      <w:r w:rsidRPr="00E42F55">
        <w:t>VA FileMan options provide direct access to data files</w:t>
      </w:r>
      <w:r w:rsidR="000769BF" w:rsidRPr="00E42F55">
        <w:t xml:space="preserve">. </w:t>
      </w:r>
      <w:r w:rsidR="009577FA" w:rsidRPr="009577FA">
        <w:rPr>
          <w:color w:val="0000FF"/>
        </w:rPr>
        <w:fldChar w:fldCharType="begin"/>
      </w:r>
      <w:r w:rsidR="009577FA" w:rsidRPr="009577FA">
        <w:rPr>
          <w:color w:val="0000FF"/>
        </w:rPr>
        <w:instrText xml:space="preserve"> REF _Ref1754525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35</w:t>
      </w:r>
      <w:r w:rsidR="009577FA" w:rsidRPr="009577FA">
        <w:rPr>
          <w:color w:val="0000FF"/>
        </w:rPr>
        <w:fldChar w:fldCharType="end"/>
      </w:r>
      <w:r w:rsidR="000769BF" w:rsidRPr="00E42F55">
        <w:t xml:space="preserve"> lists some sample VA FileMan options</w:t>
      </w:r>
      <w:r w:rsidRPr="00E42F55">
        <w:t>:</w:t>
      </w:r>
    </w:p>
    <w:p w14:paraId="5DF91B12" w14:textId="3AF19A5A" w:rsidR="00A614FD" w:rsidRPr="00E42F55" w:rsidRDefault="00A614FD" w:rsidP="002B6AE0">
      <w:pPr>
        <w:pStyle w:val="Caption"/>
      </w:pPr>
      <w:bookmarkStart w:id="359" w:name="_Ref175452546"/>
      <w:bookmarkStart w:id="360" w:name="_Toc193181646"/>
      <w:bookmarkStart w:id="361" w:name="_Toc3309837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5</w:t>
      </w:r>
      <w:r w:rsidR="0019324F">
        <w:rPr>
          <w:noProof/>
        </w:rPr>
        <w:fldChar w:fldCharType="end"/>
      </w:r>
      <w:bookmarkEnd w:id="359"/>
      <w:r w:rsidR="00F92387">
        <w:t>:</w:t>
      </w:r>
      <w:r w:rsidR="004D2D1E">
        <w:t xml:space="preserve"> Sample VA FileMan Menu O</w:t>
      </w:r>
      <w:r w:rsidRPr="00E42F55">
        <w:t>ptions</w:t>
      </w:r>
      <w:bookmarkEnd w:id="360"/>
      <w:bookmarkEnd w:id="361"/>
    </w:p>
    <w:p w14:paraId="389063B2" w14:textId="77777777" w:rsidR="001D6B73" w:rsidRPr="00E42F55" w:rsidRDefault="001D6B73" w:rsidP="000769BF">
      <w:pPr>
        <w:pStyle w:val="MenuBox"/>
      </w:pPr>
      <w:r w:rsidRPr="00E42F55">
        <w:t xml:space="preserve">Select VA FileMan Option: </w:t>
      </w:r>
      <w:r w:rsidRPr="00124E9A">
        <w:rPr>
          <w:b/>
          <w:highlight w:val="yellow"/>
        </w:rPr>
        <w:t>?</w:t>
      </w:r>
    </w:p>
    <w:p w14:paraId="164D7B8F" w14:textId="77777777" w:rsidR="001D6B73" w:rsidRPr="00E42F55" w:rsidRDefault="001D6B73" w:rsidP="000769BF">
      <w:pPr>
        <w:pStyle w:val="MenuBox"/>
      </w:pPr>
    </w:p>
    <w:p w14:paraId="3589D2E6" w14:textId="77777777" w:rsidR="001D6B73" w:rsidRPr="00E42F55" w:rsidRDefault="001D6B73" w:rsidP="000769BF">
      <w:pPr>
        <w:pStyle w:val="MenuBox"/>
      </w:pPr>
      <w:r w:rsidRPr="00E42F55">
        <w:t xml:space="preserve">          Enter or Edit File Entries</w:t>
      </w:r>
      <w:r w:rsidR="000769BF" w:rsidRPr="00E42F55">
        <w:tab/>
        <w:t>[DIEDIT]</w:t>
      </w:r>
    </w:p>
    <w:p w14:paraId="036C9301" w14:textId="77777777" w:rsidR="001D6B73" w:rsidRPr="00E42F55" w:rsidRDefault="001D6B73" w:rsidP="000769BF">
      <w:pPr>
        <w:pStyle w:val="MenuBox"/>
      </w:pPr>
      <w:r w:rsidRPr="00E42F55">
        <w:t xml:space="preserve">          Print File Entries</w:t>
      </w:r>
      <w:r w:rsidR="000769BF" w:rsidRPr="00E42F55">
        <w:tab/>
        <w:t>[DIPRINT]</w:t>
      </w:r>
    </w:p>
    <w:p w14:paraId="775051D8" w14:textId="77777777" w:rsidR="001D6B73" w:rsidRPr="00E42F55" w:rsidRDefault="001D6B73" w:rsidP="000769BF">
      <w:pPr>
        <w:pStyle w:val="MenuBox"/>
      </w:pPr>
      <w:r w:rsidRPr="00E42F55">
        <w:t xml:space="preserve">          Search File Entries</w:t>
      </w:r>
      <w:r w:rsidR="000769BF" w:rsidRPr="00E42F55">
        <w:tab/>
        <w:t>[DISEARCH]</w:t>
      </w:r>
    </w:p>
    <w:p w14:paraId="5F60CC6B" w14:textId="77777777" w:rsidR="001D6B73" w:rsidRPr="00E42F55" w:rsidRDefault="001D6B73" w:rsidP="000769BF">
      <w:pPr>
        <w:pStyle w:val="MenuBox"/>
      </w:pPr>
      <w:r w:rsidRPr="00E42F55">
        <w:t xml:space="preserve">          Inquire to File Entries</w:t>
      </w:r>
      <w:r w:rsidR="000769BF" w:rsidRPr="00E42F55">
        <w:tab/>
        <w:t>[DIINQUIRE]</w:t>
      </w:r>
    </w:p>
    <w:p w14:paraId="1F8F15F1" w14:textId="77777777" w:rsidR="001D6B73" w:rsidRPr="00E42F55" w:rsidRDefault="001D6B73" w:rsidP="00A7691A">
      <w:pPr>
        <w:pStyle w:val="BodyText6"/>
      </w:pPr>
    </w:p>
    <w:p w14:paraId="4F4975B3" w14:textId="77777777" w:rsidR="000769BF" w:rsidRPr="00E42F55" w:rsidRDefault="001D6B73" w:rsidP="006721FB">
      <w:pPr>
        <w:pStyle w:val="BodyText"/>
      </w:pPr>
      <w:r w:rsidRPr="00E42F55">
        <w:t>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the only files you can access directly through VA FileMan options are those listed in your ACCESSIBLE FILE</w:t>
      </w:r>
      <w:r w:rsidR="006A6619" w:rsidRPr="00E42F55">
        <w:t xml:space="preserve"> (#32)</w:t>
      </w:r>
      <w:r w:rsidRPr="00E42F55">
        <w:t xml:space="preserve"> </w:t>
      </w:r>
      <w:r w:rsidR="00D20467" w:rsidRPr="00E42F55">
        <w:t xml:space="preserve">Multiple </w:t>
      </w:r>
      <w:r w:rsidR="00045CEA" w:rsidRPr="00E42F55">
        <w:t>field</w:t>
      </w:r>
      <w:r w:rsidR="00045CEA" w:rsidRPr="00E42F55">
        <w:fldChar w:fldCharType="begin"/>
      </w:r>
      <w:r w:rsidR="00045CEA" w:rsidRPr="00E42F55">
        <w:instrText xml:space="preserve"> XE </w:instrText>
      </w:r>
      <w:r w:rsidR="00666840">
        <w:instrText>“</w:instrText>
      </w:r>
      <w:r w:rsidR="00045CEA" w:rsidRPr="00E42F55">
        <w:instrText>ACCESSIBLE FILE</w:instrText>
      </w:r>
      <w:r w:rsidR="006A6619" w:rsidRPr="00E42F55">
        <w:instrText xml:space="preserve"> (#32)</w:instrText>
      </w:r>
      <w:r w:rsidR="00045CEA" w:rsidRPr="00E42F55">
        <w:instrText xml:space="preserve"> </w:instrText>
      </w:r>
      <w:r w:rsidR="00D20467"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045CEA" w:rsidRPr="00E42F55">
        <w:instrText xml:space="preserve"> </w:instrText>
      </w:r>
      <w:r w:rsidR="00045CEA"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00F07229">
        <w:t>System administrators</w:t>
      </w:r>
      <w:r w:rsidRPr="00E42F55">
        <w:t xml:space="preserve"> gr</w:t>
      </w:r>
      <w:r w:rsidR="00F07229">
        <w:t>ant</w:t>
      </w:r>
      <w:r w:rsidR="004A79AD">
        <w:t xml:space="preserve"> file access by using a sub</w:t>
      </w:r>
      <w:r w:rsidRPr="00E42F55">
        <w:t>men</w:t>
      </w:r>
      <w:r w:rsidR="00884193" w:rsidRPr="00E42F55">
        <w:t xml:space="preserve">u on the </w:t>
      </w:r>
      <w:r w:rsidR="00884193" w:rsidRPr="004D0268">
        <w:rPr>
          <w:b/>
        </w:rPr>
        <w:t>User Management</w:t>
      </w:r>
      <w:r w:rsidR="004D0268" w:rsidRPr="00E42F55">
        <w:fldChar w:fldCharType="begin"/>
      </w:r>
      <w:r w:rsidR="004D0268" w:rsidRPr="00E42F55">
        <w:instrText xml:space="preserve"> XE </w:instrText>
      </w:r>
      <w:r w:rsidR="004D0268">
        <w:instrText>“</w:instrText>
      </w:r>
      <w:r w:rsidR="004D0268" w:rsidRPr="00E42F55">
        <w:instrText>User Management Menu</w:instrText>
      </w:r>
      <w:r w:rsidR="004D0268">
        <w:instrText>”</w:instrText>
      </w:r>
      <w:r w:rsidR="004D0268" w:rsidRPr="00E42F55">
        <w:instrText xml:space="preserve"> </w:instrText>
      </w:r>
      <w:r w:rsidR="004D0268" w:rsidRPr="00E42F55">
        <w:fldChar w:fldCharType="end"/>
      </w:r>
      <w:r w:rsidR="004D0268" w:rsidRPr="00E42F55">
        <w:fldChar w:fldCharType="begin"/>
      </w:r>
      <w:r w:rsidR="004D0268" w:rsidRPr="00E42F55">
        <w:instrText xml:space="preserve"> XE </w:instrText>
      </w:r>
      <w:r w:rsidR="004D0268">
        <w:instrText>“</w:instrText>
      </w:r>
      <w:r w:rsidR="004D0268" w:rsidRPr="00E42F55">
        <w:instrText>Menus:User Management</w:instrText>
      </w:r>
      <w:r w:rsidR="004D0268">
        <w:instrText>”</w:instrText>
      </w:r>
      <w:r w:rsidR="004D0268" w:rsidRPr="00E42F55">
        <w:instrText xml:space="preserve"> </w:instrText>
      </w:r>
      <w:r w:rsidR="004D0268" w:rsidRPr="00E42F55">
        <w:fldChar w:fldCharType="end"/>
      </w:r>
      <w:r w:rsidR="004D0268" w:rsidRPr="00E42F55">
        <w:fldChar w:fldCharType="begin"/>
      </w:r>
      <w:r w:rsidR="004D0268" w:rsidRPr="00E42F55">
        <w:instrText xml:space="preserve"> XE </w:instrText>
      </w:r>
      <w:r w:rsidR="004D0268">
        <w:instrText>“</w:instrText>
      </w:r>
      <w:r w:rsidR="004D0268" w:rsidRPr="00E42F55">
        <w:instrText>Options:User Management</w:instrText>
      </w:r>
      <w:r w:rsidR="004D0268">
        <w:instrText>”</w:instrText>
      </w:r>
      <w:r w:rsidR="004D0268" w:rsidRPr="00E42F55">
        <w:instrText xml:space="preserve"> </w:instrText>
      </w:r>
      <w:r w:rsidR="004D0268" w:rsidRPr="00E42F55">
        <w:fldChar w:fldCharType="end"/>
      </w:r>
      <w:r w:rsidR="000769BF" w:rsidRPr="00E42F55">
        <w:t xml:space="preserve"> [XUSER</w:t>
      </w:r>
      <w:r w:rsidR="000769BF" w:rsidRPr="00E42F55">
        <w:fldChar w:fldCharType="begin"/>
      </w:r>
      <w:r w:rsidR="000769BF" w:rsidRPr="00E42F55">
        <w:instrText xml:space="preserve"> XE </w:instrText>
      </w:r>
      <w:r w:rsidR="00666840">
        <w:instrText>“</w:instrText>
      </w:r>
      <w:r w:rsidR="000769BF" w:rsidRPr="00E42F55">
        <w:instrText>XUSER Menu</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Menus:XUSER</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Options:XUSER</w:instrText>
      </w:r>
      <w:r w:rsidR="00666840">
        <w:instrText>”</w:instrText>
      </w:r>
      <w:r w:rsidR="000769BF" w:rsidRPr="00E42F55">
        <w:instrText xml:space="preserve"> </w:instrText>
      </w:r>
      <w:r w:rsidR="000769BF" w:rsidRPr="00E42F55">
        <w:fldChar w:fldCharType="end"/>
      </w:r>
      <w:r w:rsidR="000769BF" w:rsidRPr="00E42F55">
        <w:t>]</w:t>
      </w:r>
      <w:r w:rsidR="004D0268" w:rsidRPr="00E42F55">
        <w:t xml:space="preserve"> menu</w:t>
      </w:r>
      <w:r w:rsidR="000769BF" w:rsidRPr="00E42F55">
        <w:t>.</w:t>
      </w:r>
    </w:p>
    <w:p w14:paraId="503521E1" w14:textId="77777777" w:rsidR="001D6B73" w:rsidRPr="00E42F55" w:rsidRDefault="00884193" w:rsidP="00F62386">
      <w:pPr>
        <w:pStyle w:val="BodyText"/>
        <w:keepNext/>
        <w:keepLines/>
      </w:pPr>
      <w:r w:rsidRPr="00E42F55">
        <w:t>There are s</w:t>
      </w:r>
      <w:r w:rsidR="001D6B73" w:rsidRPr="00E42F55">
        <w:t xml:space="preserve">ix </w:t>
      </w:r>
      <w:r w:rsidR="00B972B6">
        <w:t xml:space="preserve">levels of File Access Security </w:t>
      </w:r>
      <w:r w:rsidR="000769BF" w:rsidRPr="00E42F55">
        <w:t>properties</w:t>
      </w:r>
      <w:r w:rsidR="005E69F7" w:rsidRPr="00E42F55">
        <w:t xml:space="preserve"> (listed alphabetically)</w:t>
      </w:r>
      <w:r w:rsidR="001D6B73" w:rsidRPr="00E42F55">
        <w:t>:</w:t>
      </w:r>
    </w:p>
    <w:p w14:paraId="21618404" w14:textId="77777777" w:rsidR="005E69F7" w:rsidRPr="00CA1A02" w:rsidRDefault="005E69F7" w:rsidP="00F62386">
      <w:pPr>
        <w:pStyle w:val="ListBullet"/>
        <w:keepNext/>
        <w:keepLines/>
        <w:rPr>
          <w:b/>
        </w:rPr>
      </w:pPr>
      <w:r w:rsidRPr="00CA1A02">
        <w:rPr>
          <w:b/>
        </w:rPr>
        <w:t>AUDIT</w:t>
      </w:r>
      <w:r w:rsidRPr="004D0268">
        <w:fldChar w:fldCharType="begin"/>
      </w:r>
      <w:r w:rsidRPr="004D0268">
        <w:instrText xml:space="preserve"> XE </w:instrText>
      </w:r>
      <w:r w:rsidR="00666840" w:rsidRPr="004D0268">
        <w:instrText>“</w:instrText>
      </w:r>
      <w:r w:rsidRPr="004D0268">
        <w:instrText>AUDIT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AUDIT</w:instrText>
      </w:r>
      <w:r w:rsidR="00666840" w:rsidRPr="004D0268">
        <w:instrText>”</w:instrText>
      </w:r>
      <w:r w:rsidRPr="004D0268">
        <w:instrText xml:space="preserve"> </w:instrText>
      </w:r>
      <w:r w:rsidRPr="004D0268">
        <w:fldChar w:fldCharType="end"/>
      </w:r>
    </w:p>
    <w:p w14:paraId="351247AC" w14:textId="77777777" w:rsidR="005E69F7" w:rsidRPr="00CA1A02" w:rsidRDefault="005E69F7" w:rsidP="004D0268">
      <w:pPr>
        <w:pStyle w:val="ListBullet"/>
        <w:rPr>
          <w:b/>
        </w:rPr>
      </w:pPr>
      <w:r w:rsidRPr="00CA1A02">
        <w:rPr>
          <w:b/>
        </w:rPr>
        <w:t>DATA DICTIONARY (</w:t>
      </w:r>
      <w:r w:rsidR="00666840" w:rsidRPr="00CA1A02">
        <w:rPr>
          <w:b/>
        </w:rPr>
        <w:t>“</w:t>
      </w:r>
      <w:r w:rsidRPr="00CA1A02">
        <w:rPr>
          <w:b/>
        </w:rPr>
        <w:t>DD</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DATA DICTIONARY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DATA DICTIONARY</w:instrText>
      </w:r>
      <w:r w:rsidR="00666840" w:rsidRPr="004D0268">
        <w:instrText>”</w:instrText>
      </w:r>
      <w:r w:rsidRPr="004D0268">
        <w:instrText xml:space="preserve"> </w:instrText>
      </w:r>
      <w:r w:rsidRPr="004D0268">
        <w:fldChar w:fldCharType="end"/>
      </w:r>
    </w:p>
    <w:p w14:paraId="1954707F" w14:textId="77777777" w:rsidR="001D6B73" w:rsidRPr="00CA1A02" w:rsidRDefault="005E69F7" w:rsidP="004D0268">
      <w:pPr>
        <w:pStyle w:val="ListBullet"/>
        <w:rPr>
          <w:b/>
        </w:rPr>
      </w:pPr>
      <w:r w:rsidRPr="00CA1A02">
        <w:rPr>
          <w:b/>
        </w:rPr>
        <w:t>DELETE (</w:t>
      </w:r>
      <w:r w:rsidR="00666840" w:rsidRPr="00CA1A02">
        <w:rPr>
          <w:b/>
        </w:rPr>
        <w:t>“</w:t>
      </w:r>
      <w:r w:rsidRPr="00CA1A02">
        <w:rPr>
          <w:b/>
        </w:rPr>
        <w:t>DEL</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DELETE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DELETE</w:instrText>
      </w:r>
      <w:r w:rsidR="00666840" w:rsidRPr="004D0268">
        <w:instrText>”</w:instrText>
      </w:r>
      <w:r w:rsidRPr="004D0268">
        <w:instrText xml:space="preserve"> </w:instrText>
      </w:r>
      <w:r w:rsidRPr="004D0268">
        <w:fldChar w:fldCharType="end"/>
      </w:r>
    </w:p>
    <w:p w14:paraId="576C77E6" w14:textId="77777777" w:rsidR="001D6B73" w:rsidRPr="00CA1A02" w:rsidRDefault="005E69F7" w:rsidP="004D0268">
      <w:pPr>
        <w:pStyle w:val="ListBullet"/>
        <w:rPr>
          <w:b/>
        </w:rPr>
      </w:pPr>
      <w:r w:rsidRPr="00CA1A02">
        <w:rPr>
          <w:b/>
        </w:rPr>
        <w:t>LAYGO</w:t>
      </w:r>
      <w:r w:rsidRPr="004D0268">
        <w:fldChar w:fldCharType="begin"/>
      </w:r>
      <w:r w:rsidRPr="004D0268">
        <w:instrText xml:space="preserve"> XE </w:instrText>
      </w:r>
      <w:r w:rsidR="00666840" w:rsidRPr="004D0268">
        <w:instrText>“</w:instrText>
      </w:r>
      <w:r w:rsidRPr="004D0268">
        <w:instrText>LAYGO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LAYGO</w:instrText>
      </w:r>
      <w:r w:rsidR="00666840" w:rsidRPr="004D0268">
        <w:instrText>”</w:instrText>
      </w:r>
      <w:r w:rsidRPr="004D0268">
        <w:instrText xml:space="preserve"> </w:instrText>
      </w:r>
      <w:r w:rsidRPr="004D0268">
        <w:fldChar w:fldCharType="end"/>
      </w:r>
    </w:p>
    <w:p w14:paraId="7740A27F" w14:textId="77777777" w:rsidR="001D6B73" w:rsidRPr="00CA1A02" w:rsidRDefault="005E69F7" w:rsidP="004D0268">
      <w:pPr>
        <w:pStyle w:val="ListBullet"/>
        <w:rPr>
          <w:b/>
        </w:rPr>
      </w:pPr>
      <w:r w:rsidRPr="00CA1A02">
        <w:rPr>
          <w:b/>
        </w:rPr>
        <w:t>READ (</w:t>
      </w:r>
      <w:r w:rsidR="00666840" w:rsidRPr="00CA1A02">
        <w:rPr>
          <w:b/>
        </w:rPr>
        <w:t>“</w:t>
      </w:r>
      <w:r w:rsidRPr="00CA1A02">
        <w:rPr>
          <w:b/>
        </w:rPr>
        <w:t>RD</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READ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READ</w:instrText>
      </w:r>
      <w:r w:rsidR="00666840" w:rsidRPr="004D0268">
        <w:instrText>”</w:instrText>
      </w:r>
      <w:r w:rsidRPr="004D0268">
        <w:instrText xml:space="preserve"> </w:instrText>
      </w:r>
      <w:r w:rsidRPr="004D0268">
        <w:fldChar w:fldCharType="end"/>
      </w:r>
    </w:p>
    <w:p w14:paraId="05A6CA37" w14:textId="77777777" w:rsidR="001D6B73" w:rsidRPr="00CA1A02" w:rsidRDefault="005E69F7" w:rsidP="007B457D">
      <w:pPr>
        <w:pStyle w:val="ListBullet"/>
        <w:rPr>
          <w:b/>
        </w:rPr>
      </w:pPr>
      <w:r w:rsidRPr="00CA1A02">
        <w:rPr>
          <w:b/>
        </w:rPr>
        <w:t>WRITE (</w:t>
      </w:r>
      <w:r w:rsidR="00666840" w:rsidRPr="00CA1A02">
        <w:rPr>
          <w:b/>
        </w:rPr>
        <w:t>“</w:t>
      </w:r>
      <w:r w:rsidRPr="00CA1A02">
        <w:rPr>
          <w:b/>
        </w:rPr>
        <w:t>WR</w:t>
      </w:r>
      <w:r w:rsidR="00666840" w:rsidRPr="00CA1A02">
        <w:rPr>
          <w:b/>
        </w:rPr>
        <w:t>”</w:t>
      </w:r>
      <w:r w:rsidRPr="00CA1A02">
        <w:rPr>
          <w:b/>
        </w:rPr>
        <w:t>)</w:t>
      </w:r>
      <w:r w:rsidRPr="004D0268">
        <w:fldChar w:fldCharType="begin"/>
      </w:r>
      <w:r w:rsidRPr="004D0268">
        <w:instrText xml:space="preserve"> XE </w:instrText>
      </w:r>
      <w:r w:rsidR="00666840" w:rsidRPr="004D0268">
        <w:instrText>“</w:instrText>
      </w:r>
      <w:r w:rsidRPr="004D0268">
        <w:instrText>WRITE Access</w:instrText>
      </w:r>
      <w:r w:rsidR="00666840" w:rsidRPr="004D0268">
        <w:instrText>”</w:instrText>
      </w:r>
      <w:r w:rsidRPr="004D0268">
        <w:instrText xml:space="preserve"> </w:instrText>
      </w:r>
      <w:r w:rsidRPr="004D0268">
        <w:fldChar w:fldCharType="end"/>
      </w:r>
      <w:r w:rsidRPr="004D0268">
        <w:fldChar w:fldCharType="begin"/>
      </w:r>
      <w:r w:rsidRPr="004D0268">
        <w:instrText xml:space="preserve"> XE </w:instrText>
      </w:r>
      <w:r w:rsidR="00666840" w:rsidRPr="004D0268">
        <w:instrText>“</w:instrText>
      </w:r>
      <w:r w:rsidR="00443FEB" w:rsidRPr="004D0268">
        <w:instrText>File Access Security</w:instrText>
      </w:r>
      <w:r w:rsidRPr="004D0268">
        <w:instrText>:WRITE</w:instrText>
      </w:r>
      <w:r w:rsidR="00666840" w:rsidRPr="004D0268">
        <w:instrText>”</w:instrText>
      </w:r>
      <w:r w:rsidRPr="004D0268">
        <w:instrText xml:space="preserve"> </w:instrText>
      </w:r>
      <w:r w:rsidRPr="004D0268">
        <w:fldChar w:fldCharType="end"/>
      </w:r>
    </w:p>
    <w:p w14:paraId="6AA85EFE" w14:textId="036ABBDB" w:rsidR="000769BF" w:rsidRPr="00E42F55" w:rsidRDefault="0015207B" w:rsidP="00F62386">
      <w:pPr>
        <w:pStyle w:val="Note"/>
      </w:pPr>
      <w:r>
        <w:rPr>
          <w:noProof/>
          <w:lang w:eastAsia="en-US"/>
        </w:rPr>
        <w:drawing>
          <wp:inline distT="0" distB="0" distL="0" distR="0" wp14:anchorId="7D1A4505" wp14:editId="73D6C913">
            <wp:extent cx="304800" cy="30480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F43BA8" w:rsidRPr="00F43BA8">
        <w:rPr>
          <w:color w:val="0000FF"/>
          <w:u w:val="single"/>
        </w:rPr>
        <w:t xml:space="preserve">Table </w:t>
      </w:r>
      <w:r w:rsidR="00F43BA8" w:rsidRPr="00F43BA8">
        <w:rPr>
          <w:noProof/>
          <w:color w:val="0000FF"/>
          <w:u w:val="single"/>
        </w:rPr>
        <w:t>8</w:t>
      </w:r>
      <w:r w:rsidR="00F62386" w:rsidRPr="000D5125">
        <w:rPr>
          <w:color w:val="0000FF"/>
        </w:rPr>
        <w:fldChar w:fldCharType="end"/>
      </w:r>
      <w:r w:rsidR="00F62386" w:rsidRPr="00E42F55">
        <w:t>.</w:t>
      </w:r>
    </w:p>
    <w:p w14:paraId="137DBA1B" w14:textId="77777777" w:rsidR="006A68A3" w:rsidRDefault="006A68A3" w:rsidP="006A68A3">
      <w:pPr>
        <w:pStyle w:val="BodyText6"/>
      </w:pPr>
    </w:p>
    <w:p w14:paraId="58512D42" w14:textId="53D0FCC3" w:rsidR="001D6B73" w:rsidRPr="00E42F55" w:rsidRDefault="001D6B73" w:rsidP="00B972B6">
      <w:pPr>
        <w:pStyle w:val="BodyText"/>
      </w:pPr>
      <w:r w:rsidRPr="00E42F55">
        <w:lastRenderedPageBreak/>
        <w:t xml:space="preserve">Each level of access is granted as </w:t>
      </w:r>
      <w:r w:rsidRPr="00E42F55">
        <w:rPr>
          <w:b/>
        </w:rPr>
        <w:t>Y</w:t>
      </w:r>
      <w:r w:rsidR="007B10B6" w:rsidRPr="00E42F55">
        <w:rPr>
          <w:b/>
        </w:rPr>
        <w:t>ES</w:t>
      </w:r>
      <w:r w:rsidR="000769BF" w:rsidRPr="00E42F55">
        <w:t xml:space="preserve"> or </w:t>
      </w:r>
      <w:r w:rsidR="000769BF" w:rsidRPr="00E42F55">
        <w:rPr>
          <w:b/>
        </w:rPr>
        <w:t>N</w:t>
      </w:r>
      <w:r w:rsidR="007B10B6" w:rsidRPr="00E42F55">
        <w:rPr>
          <w:b/>
        </w:rPr>
        <w:t>O</w:t>
      </w:r>
      <w:r w:rsidRPr="00E42F55">
        <w:t>. 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file access is controlled by these </w:t>
      </w:r>
      <w:r w:rsidRPr="006B04FA">
        <w:rPr>
          <w:b/>
        </w:rPr>
        <w:t>Y</w:t>
      </w:r>
      <w:r w:rsidR="007B10B6" w:rsidRPr="006B04FA">
        <w:rPr>
          <w:b/>
        </w:rPr>
        <w:t>ES</w:t>
      </w:r>
      <w:r w:rsidR="000C6C25" w:rsidRPr="006B04FA">
        <w:rPr>
          <w:b/>
        </w:rPr>
        <w:t>/N</w:t>
      </w:r>
      <w:r w:rsidR="007B10B6" w:rsidRPr="006B04FA">
        <w:rPr>
          <w:b/>
        </w:rPr>
        <w:t>O</w:t>
      </w:r>
      <w:r w:rsidRPr="00E42F55">
        <w:t xml:space="preserve"> flags, </w:t>
      </w:r>
      <w:r w:rsidRPr="006B04FA">
        <w:rPr>
          <w:i/>
        </w:rPr>
        <w:t>not</w:t>
      </w:r>
      <w:r w:rsidRPr="00E42F55">
        <w:t xml:space="preserve"> by the matching of your </w:t>
      </w:r>
      <w:r w:rsidR="001E7D72"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string </w:t>
      </w:r>
      <w:r w:rsidR="000C6C25" w:rsidRPr="00E42F55">
        <w:t xml:space="preserve">in the </w:t>
      </w:r>
      <w:r w:rsidR="00AC1AE5">
        <w:t>NEW PERSON (#200) file</w:t>
      </w:r>
      <w:r w:rsidR="000C6C25" w:rsidRPr="00E42F55">
        <w:fldChar w:fldCharType="begin"/>
      </w:r>
      <w:r w:rsidR="000C6C25" w:rsidRPr="00E42F55">
        <w:instrText xml:space="preserve"> XE </w:instrText>
      </w:r>
      <w:r w:rsidR="00666840">
        <w:instrText>“</w:instrText>
      </w:r>
      <w:r w:rsidR="00AC1AE5">
        <w:instrText>NEW PERSON (#200) File</w:instrText>
      </w:r>
      <w:r w:rsidR="00666840">
        <w:instrText>”</w:instrText>
      </w:r>
      <w:r w:rsidR="000C6C25" w:rsidRPr="00E42F55">
        <w:instrText xml:space="preserve"> </w:instrText>
      </w:r>
      <w:r w:rsidR="000C6C25" w:rsidRPr="00E42F55">
        <w:fldChar w:fldCharType="end"/>
      </w:r>
      <w:r w:rsidR="000C6C25" w:rsidRPr="00E42F55">
        <w:fldChar w:fldCharType="begin"/>
      </w:r>
      <w:r w:rsidR="000C6C25" w:rsidRPr="00E42F55">
        <w:instrText xml:space="preserve"> XE </w:instrText>
      </w:r>
      <w:r w:rsidR="00666840">
        <w:instrText>“</w:instrText>
      </w:r>
      <w:r w:rsidR="000C6C25" w:rsidRPr="00E42F55">
        <w:instrText>Files:NEW PERSON (#200)</w:instrText>
      </w:r>
      <w:r w:rsidR="00666840">
        <w:instrText>”</w:instrText>
      </w:r>
      <w:r w:rsidR="000C6C25" w:rsidRPr="00E42F55">
        <w:instrText xml:space="preserve"> </w:instrText>
      </w:r>
      <w:r w:rsidR="000C6C25" w:rsidRPr="00E42F55">
        <w:fldChar w:fldCharType="end"/>
      </w:r>
      <w:r w:rsidR="000C6C25" w:rsidRPr="00E42F55">
        <w:t xml:space="preserve"> </w:t>
      </w:r>
      <w:r w:rsidRPr="00E42F55">
        <w:t>with security placed on the file.</w:t>
      </w:r>
    </w:p>
    <w:p w14:paraId="3D4227E6" w14:textId="77777777" w:rsidR="001D6B73" w:rsidRPr="00E42F55" w:rsidRDefault="001D6B73" w:rsidP="00B972B6">
      <w:pPr>
        <w:pStyle w:val="BodyText"/>
        <w:keepNext/>
        <w:keepLines/>
      </w:pPr>
      <w:r w:rsidRPr="00E42F55">
        <w:t xml:space="preserve">If you have </w:t>
      </w:r>
      <w:r w:rsidRPr="00E42F55">
        <w:rPr>
          <w:i/>
        </w:rPr>
        <w:t>not</w:t>
      </w:r>
      <w:r w:rsidRPr="00E42F55">
        <w:t xml:space="preserve"> been granted any </w:t>
      </w:r>
      <w:r w:rsidR="00954BC8" w:rsidRPr="00E42F55">
        <w:t>security access to VA FileMan files</w:t>
      </w:r>
      <w:r w:rsidRPr="00E42F55">
        <w:t>,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38350B" w:rsidRPr="00E42F55">
        <w:t xml:space="preserve"> (</w:t>
      </w:r>
      <w:r w:rsidR="0038350B" w:rsidRPr="00E42F55">
        <w:rPr>
          <w:b/>
        </w:rPr>
        <w:t>??</w:t>
      </w:r>
      <w:r w:rsidR="0038350B" w:rsidRPr="00E42F55">
        <w:t>)</w:t>
      </w:r>
      <w:r w:rsidRPr="00E42F55">
        <w:t xml:space="preserve"> when prompted for a file </w:t>
      </w:r>
      <w:r w:rsidR="00954BC8" w:rsidRPr="00E42F55">
        <w:t xml:space="preserve">name/number </w:t>
      </w:r>
      <w:r w:rsidRPr="00E42F55">
        <w:t>shows no files to access:</w:t>
      </w:r>
    </w:p>
    <w:p w14:paraId="2E01841D" w14:textId="0694FE16" w:rsidR="00A614FD" w:rsidRPr="00E42F55" w:rsidRDefault="00A614FD" w:rsidP="002B6AE0">
      <w:pPr>
        <w:pStyle w:val="Caption"/>
      </w:pPr>
      <w:bookmarkStart w:id="362" w:name="_Toc193181647"/>
      <w:bookmarkStart w:id="363" w:name="_Toc3309837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6</w:t>
      </w:r>
      <w:r w:rsidR="0019324F">
        <w:rPr>
          <w:noProof/>
        </w:rPr>
        <w:fldChar w:fldCharType="end"/>
      </w:r>
      <w:r w:rsidR="00F92387">
        <w:t>:</w:t>
      </w:r>
      <w:r w:rsidRPr="00E42F55">
        <w:t xml:space="preserve"> User has </w:t>
      </w:r>
      <w:r w:rsidR="004D2D1E">
        <w:rPr>
          <w:i/>
        </w:rPr>
        <w:t>N</w:t>
      </w:r>
      <w:r w:rsidRPr="00E42F55">
        <w:rPr>
          <w:i/>
        </w:rPr>
        <w:t>ot</w:t>
      </w:r>
      <w:r w:rsidR="004D2D1E">
        <w:t xml:space="preserve"> been Granted Security A</w:t>
      </w:r>
      <w:r w:rsidRPr="00E42F55">
        <w:t xml:space="preserve">ccess to any </w:t>
      </w:r>
      <w:r w:rsidR="00D54F9A" w:rsidRPr="00E42F55">
        <w:t>VA</w:t>
      </w:r>
      <w:r w:rsidRPr="00E42F55">
        <w:t xml:space="preserve"> </w:t>
      </w:r>
      <w:r w:rsidR="00D54F9A" w:rsidRPr="00E42F55">
        <w:t>FileMan</w:t>
      </w:r>
      <w:r w:rsidR="004D2D1E">
        <w:t xml:space="preserve"> Files—Sample U</w:t>
      </w:r>
      <w:r w:rsidRPr="00E42F55">
        <w:t xml:space="preserve">ser </w:t>
      </w:r>
      <w:bookmarkEnd w:id="362"/>
      <w:r w:rsidR="004D2D1E">
        <w:t>D</w:t>
      </w:r>
      <w:r w:rsidR="00D54F9A" w:rsidRPr="00E42F55">
        <w:t>ialogue</w:t>
      </w:r>
      <w:bookmarkEnd w:id="363"/>
    </w:p>
    <w:p w14:paraId="0B36130C" w14:textId="77777777" w:rsidR="001D6B73" w:rsidRPr="002C195D" w:rsidRDefault="001D6B73">
      <w:pPr>
        <w:pStyle w:val="Dialogue"/>
      </w:pPr>
      <w:r w:rsidRPr="00E42F55">
        <w:t xml:space="preserve">Select VA FileMan Option: </w:t>
      </w:r>
      <w:r w:rsidR="00124E9A" w:rsidRPr="00124E9A">
        <w:rPr>
          <w:b/>
          <w:highlight w:val="yellow"/>
        </w:rPr>
        <w:t>E</w:t>
      </w:r>
      <w:r w:rsidR="00124E9A" w:rsidRPr="00124E9A">
        <w:rPr>
          <w:b/>
          <w:bCs/>
          <w:highlight w:val="yellow"/>
        </w:rPr>
        <w:t>NT</w:t>
      </w:r>
      <w:r w:rsidR="00124E9A" w:rsidRPr="00124E9A">
        <w:rPr>
          <w:b/>
          <w:highlight w:val="yellow"/>
        </w:rPr>
        <w:t>ER OR EDIT FILE ENTRIES</w:t>
      </w:r>
    </w:p>
    <w:p w14:paraId="348563EA" w14:textId="77777777" w:rsidR="001D6B73" w:rsidRPr="00E42F55" w:rsidRDefault="001D6B73">
      <w:pPr>
        <w:pStyle w:val="Dialogue"/>
      </w:pPr>
      <w:r w:rsidRPr="00E42F55">
        <w:t xml:space="preserve">INPUT TO WHAT FILE: </w:t>
      </w:r>
      <w:r w:rsidRPr="00124E9A">
        <w:rPr>
          <w:b/>
          <w:highlight w:val="yellow"/>
        </w:rPr>
        <w:t>??</w:t>
      </w:r>
    </w:p>
    <w:p w14:paraId="7C56D674" w14:textId="77777777" w:rsidR="001D6B73" w:rsidRPr="00E42F55" w:rsidRDefault="001D6B73">
      <w:pPr>
        <w:pStyle w:val="Dialogue"/>
      </w:pPr>
    </w:p>
    <w:p w14:paraId="2A6E272A" w14:textId="77777777" w:rsidR="000C6C25" w:rsidRDefault="0015207B">
      <w:pPr>
        <w:pStyle w:val="Dialogue"/>
      </w:pPr>
      <w:r>
        <w:rPr>
          <w:noProof/>
        </w:rPr>
        <mc:AlternateContent>
          <mc:Choice Requires="wps">
            <w:drawing>
              <wp:inline distT="0" distB="0" distL="0" distR="0" wp14:anchorId="11ECCC46" wp14:editId="44656256">
                <wp:extent cx="3847465" cy="427990"/>
                <wp:effectExtent l="333375" t="6350" r="10160" b="13335"/>
                <wp:docPr id="72" name="AutoShape 135" descr="No files displayed here, which indicates that the user has not been granted any security access to VA FileMan fil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7465" cy="427990"/>
                        </a:xfrm>
                        <a:prstGeom prst="wedgeRoundRectCallout">
                          <a:avLst>
                            <a:gd name="adj1" fmla="val -57806"/>
                            <a:gd name="adj2" fmla="val -18102"/>
                            <a:gd name="adj3" fmla="val 16667"/>
                          </a:avLst>
                        </a:prstGeom>
                        <a:solidFill>
                          <a:srgbClr val="FFFFFF"/>
                        </a:solidFill>
                        <a:ln w="9525">
                          <a:solidFill>
                            <a:srgbClr val="000000"/>
                          </a:solidFill>
                          <a:miter lim="800000"/>
                          <a:headEnd/>
                          <a:tailEnd/>
                        </a:ln>
                      </wps:spPr>
                      <wps:txbx>
                        <w:txbxContent>
                          <w:p w14:paraId="6515F16F" w14:textId="77777777" w:rsidR="00826BE1" w:rsidRPr="000C6C25" w:rsidRDefault="00826BE1"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wps:txbx>
                      <wps:bodyPr rot="0" vert="horz" wrap="square" lIns="91440" tIns="45720" rIns="91440" bIns="45720" anchor="t" anchorCtr="0" upright="1">
                        <a:noAutofit/>
                      </wps:bodyPr>
                    </wps:wsp>
                  </a:graphicData>
                </a:graphic>
              </wp:inline>
            </w:drawing>
          </mc:Choice>
          <mc:Fallback>
            <w:pict>
              <v:shape w14:anchorId="11ECCC46" id="AutoShape 135" o:spid="_x0000_s1033" type="#_x0000_t62" alt="Title: Callout Text - Description: No files displayed here, which indicates that the user has not been granted any security access to VA FileMan files." style="width:302.95pt;height:3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" adj="-1686,6890">
                <v:textbox>
                  <w:txbxContent>
                    <w:p w14:paraId="6515F16F" w14:textId="77777777" w:rsidR="00826BE1" w:rsidRPr="000C6C25" w:rsidRDefault="00826BE1"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v:textbox>
                <w10:anchorlock/>
              </v:shape>
            </w:pict>
          </mc:Fallback>
        </mc:AlternateContent>
      </w:r>
    </w:p>
    <w:p w14:paraId="5EE13605" w14:textId="77777777" w:rsidR="0001240C" w:rsidRPr="00E42F55" w:rsidRDefault="0001240C">
      <w:pPr>
        <w:pStyle w:val="Dialogue"/>
      </w:pPr>
    </w:p>
    <w:p w14:paraId="00E24DC3" w14:textId="77777777" w:rsidR="001D6B73" w:rsidRPr="00E42F55" w:rsidRDefault="001D6B73">
      <w:pPr>
        <w:pStyle w:val="Dialogue"/>
      </w:pPr>
      <w:r w:rsidRPr="00E42F55">
        <w:t>INPUT TO WHAT FILE:</w:t>
      </w:r>
      <w:r w:rsidR="0001240C">
        <w:t xml:space="preserve"> </w:t>
      </w:r>
    </w:p>
    <w:p w14:paraId="04CDF38E" w14:textId="77777777" w:rsidR="001D6B73" w:rsidRPr="00E42F55" w:rsidRDefault="001D6B73" w:rsidP="00A7691A">
      <w:pPr>
        <w:pStyle w:val="BodyText6"/>
      </w:pPr>
    </w:p>
    <w:p w14:paraId="6C054D86" w14:textId="77777777" w:rsidR="001D6B73" w:rsidRPr="00E42F55" w:rsidRDefault="001D6B73" w:rsidP="00E163F4">
      <w:pPr>
        <w:pStyle w:val="BodyText"/>
      </w:pPr>
      <w:r w:rsidRPr="00E42F55">
        <w:t xml:space="preserve">In this case, you need to contact </w:t>
      </w:r>
      <w:r w:rsidR="00F07229">
        <w:t>the system administrators</w:t>
      </w:r>
      <w:r w:rsidRPr="00E42F55">
        <w:t xml:space="preserve"> </w:t>
      </w:r>
      <w:r w:rsidR="00F07229">
        <w:t>to</w:t>
      </w:r>
      <w:r w:rsidRPr="00E42F55">
        <w:t xml:space="preserve"> </w:t>
      </w:r>
      <w:r w:rsidR="00F07229">
        <w:t>get</w:t>
      </w:r>
      <w:r w:rsidRPr="00E42F55">
        <w:t xml:space="preserve"> access to the </w:t>
      </w:r>
      <w:r w:rsidR="00B365D2" w:rsidRPr="00E42F55">
        <w:t xml:space="preserve">VA FileMan </w:t>
      </w:r>
      <w:r w:rsidRPr="00E42F55">
        <w:t>files you need.</w:t>
      </w:r>
    </w:p>
    <w:p w14:paraId="227C0932" w14:textId="77777777" w:rsidR="001D6B73" w:rsidRPr="00E42F55" w:rsidRDefault="001D6B73" w:rsidP="00E163F4">
      <w:pPr>
        <w:pStyle w:val="BodyText"/>
      </w:pPr>
      <w:r w:rsidRPr="00E42F55">
        <w:t>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is also invoke</w:t>
      </w:r>
      <w:r w:rsidR="00023836">
        <w:t xml:space="preserve">d when an option uses </w:t>
      </w:r>
      <w:r w:rsidRPr="00E42F55">
        <w:t>VA FileMan</w:t>
      </w:r>
      <w:r w:rsidR="00666840">
        <w:t>’</w:t>
      </w:r>
      <w:r w:rsidR="00023836">
        <w:t>s</w:t>
      </w:r>
      <w:r w:rsidR="00951629">
        <w:t xml:space="preserv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In particular, the Tra</w:t>
      </w:r>
      <w:r w:rsidRPr="00CA435E">
        <w:rPr>
          <w:color w:val="000000" w:themeColor="text1"/>
        </w:rPr>
        <w:t>nsfer Lines from Another Document</w:t>
      </w:r>
      <w:r w:rsidR="0085247E" w:rsidRPr="00CA435E">
        <w:rPr>
          <w:color w:val="000000" w:themeColor="text1"/>
        </w:rPr>
        <w:fldChar w:fldCharType="begin"/>
      </w:r>
      <w:r w:rsidR="0085247E" w:rsidRPr="00CA435E">
        <w:rPr>
          <w:color w:val="000000" w:themeColor="text1"/>
        </w:rPr>
        <w:instrText>XE “Transfer Lines from Another Document Option”</w:instrText>
      </w:r>
      <w:r w:rsidR="0085247E" w:rsidRPr="00CA435E">
        <w:rPr>
          <w:color w:val="000000" w:themeColor="text1"/>
        </w:rPr>
        <w:fldChar w:fldCharType="end"/>
      </w:r>
      <w:r w:rsidR="0085247E" w:rsidRPr="00CA435E">
        <w:rPr>
          <w:color w:val="000000" w:themeColor="text1"/>
        </w:rPr>
        <w:fldChar w:fldCharType="begin"/>
      </w:r>
      <w:r w:rsidR="0085247E" w:rsidRPr="00CA435E">
        <w:rPr>
          <w:color w:val="000000" w:themeColor="text1"/>
        </w:rPr>
        <w:instrText>XE “Options:Transfer Lines from Another Document”</w:instrText>
      </w:r>
      <w:r w:rsidR="0085247E" w:rsidRPr="00CA435E">
        <w:rPr>
          <w:color w:val="000000" w:themeColor="text1"/>
        </w:rPr>
        <w:fldChar w:fldCharType="end"/>
      </w:r>
      <w:r w:rsidRPr="00CA435E">
        <w:rPr>
          <w:color w:val="000000" w:themeColor="text1"/>
        </w:rPr>
        <w:t xml:space="preserve"> option</w:t>
      </w:r>
      <w:r w:rsidR="00CA435E" w:rsidRPr="00CA435E">
        <w:rPr>
          <w:color w:val="000000" w:themeColor="text1"/>
        </w:rPr>
        <w:t xml:space="preserve">, which is hard-coded in the </w:t>
      </w:r>
      <w:r w:rsidR="00CA435E" w:rsidRPr="00CA435E">
        <w:rPr>
          <w:b/>
          <w:color w:val="000000" w:themeColor="text1"/>
        </w:rPr>
        <w:t>DIWE</w:t>
      </w:r>
      <w:r w:rsidR="00CA435E" w:rsidRPr="00CA435E">
        <w:rPr>
          <w:color w:val="000000" w:themeColor="text1"/>
        </w:rPr>
        <w:t xml:space="preserve"> routine and is also referred to as the Line Editor, </w:t>
      </w:r>
      <w:r w:rsidRPr="00CA435E">
        <w:rPr>
          <w:color w:val="000000" w:themeColor="text1"/>
        </w:rPr>
        <w:t xml:space="preserve">does </w:t>
      </w:r>
      <w:r w:rsidRPr="00CA435E">
        <w:rPr>
          <w:i/>
          <w:color w:val="000000" w:themeColor="text1"/>
        </w:rPr>
        <w:t>no</w:t>
      </w:r>
      <w:r w:rsidRPr="00321770">
        <w:rPr>
          <w:i/>
        </w:rPr>
        <w:t>t</w:t>
      </w:r>
      <w:r w:rsidRPr="00E42F55">
        <w:t xml:space="preserve"> permit access to other word-processing documents in the current file or other files unless </w:t>
      </w:r>
      <w:r w:rsidRPr="00CA1A02">
        <w:rPr>
          <w:b/>
        </w:rPr>
        <w:t>READ</w:t>
      </w:r>
      <w:r w:rsidRPr="00E42F55">
        <w:t xml:space="preserve"> access to that file has been explicitly granted. If you need to transfer t</w:t>
      </w:r>
      <w:r w:rsidR="00951629">
        <w:t>ext from other files using th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contact </w:t>
      </w:r>
      <w:r w:rsidR="00F07229">
        <w:t>the system administrators</w:t>
      </w:r>
      <w:r w:rsidRPr="00E42F55">
        <w:t xml:space="preserve"> to request access to those files.</w:t>
      </w:r>
    </w:p>
    <w:p w14:paraId="0B7992F7" w14:textId="77777777" w:rsidR="001D6B73" w:rsidRPr="00E42F55" w:rsidRDefault="001D6B73" w:rsidP="00746679">
      <w:pPr>
        <w:pStyle w:val="Heading2"/>
      </w:pPr>
      <w:bookmarkStart w:id="364" w:name="_Ref20098658"/>
      <w:bookmarkStart w:id="365" w:name="_Toc236534578"/>
      <w:bookmarkStart w:id="366" w:name="_Toc33097797"/>
      <w:r w:rsidRPr="00E42F55">
        <w:t>System Management</w:t>
      </w:r>
      <w:bookmarkEnd w:id="364"/>
      <w:bookmarkEnd w:id="365"/>
      <w:bookmarkEnd w:id="366"/>
    </w:p>
    <w:p w14:paraId="5207D25D" w14:textId="77777777"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System Management:File Access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System Management</w:instrText>
      </w:r>
      <w:r w:rsidR="00666840">
        <w:instrText>”</w:instrText>
      </w:r>
      <w:r w:rsidRPr="00E42F55">
        <w:instrText xml:space="preserve"> </w:instrText>
      </w:r>
      <w:r w:rsidRPr="00E42F55">
        <w:fldChar w:fldCharType="end"/>
      </w:r>
      <w:r w:rsidR="001D6B73" w:rsidRPr="00E42F55">
        <w:t>Prior to introduction of the File Access Security system, user access to VA FileMan files through VA FileMan options was controlled by matching a character i</w:t>
      </w:r>
      <w:r w:rsidR="002605E5" w:rsidRPr="00E42F55">
        <w:t>n a user</w:t>
      </w:r>
      <w:r w:rsidR="00666840">
        <w:t>’</w:t>
      </w:r>
      <w:r w:rsidR="002605E5" w:rsidRPr="00E42F55">
        <w:t xml:space="preserve">s </w:t>
      </w:r>
      <w:r w:rsidR="001E7D72"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D6B73" w:rsidRPr="00E42F55">
        <w:t xml:space="preserve">th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001D6B73" w:rsidRPr="00E42F55">
        <w:t xml:space="preserve"> </w:t>
      </w:r>
      <w:r w:rsidR="00514798" w:rsidRPr="00E42F55">
        <w:t xml:space="preserve">in the </w:t>
      </w:r>
      <w:r w:rsidR="00AC1AE5">
        <w:t>NEW PERSON (#200) file</w:t>
      </w:r>
      <w:r w:rsidR="00514798" w:rsidRPr="00E42F55">
        <w:fldChar w:fldCharType="begin"/>
      </w:r>
      <w:r w:rsidR="00514798" w:rsidRPr="00E42F55">
        <w:instrText xml:space="preserve"> XE </w:instrText>
      </w:r>
      <w:r w:rsidR="00666840">
        <w:instrText>“</w:instrText>
      </w:r>
      <w:r w:rsidR="00AC1AE5">
        <w:instrText>NEW PERSON (#200) File</w:instrText>
      </w:r>
      <w:r w:rsidR="00666840">
        <w:instrText>”</w:instrText>
      </w:r>
      <w:r w:rsidR="00514798" w:rsidRPr="00E42F55">
        <w:instrText xml:space="preserve"> </w:instrText>
      </w:r>
      <w:r w:rsidR="00514798" w:rsidRPr="00E42F55">
        <w:fldChar w:fldCharType="end"/>
      </w:r>
      <w:r w:rsidR="00514798" w:rsidRPr="00E42F55">
        <w:fldChar w:fldCharType="begin"/>
      </w:r>
      <w:r w:rsidR="00514798" w:rsidRPr="00E42F55">
        <w:instrText xml:space="preserve"> XE </w:instrText>
      </w:r>
      <w:r w:rsidR="00666840">
        <w:instrText>“</w:instrText>
      </w:r>
      <w:r w:rsidR="00514798" w:rsidRPr="00E42F55">
        <w:instrText>Files:NEW PERSON (#200)</w:instrText>
      </w:r>
      <w:r w:rsidR="00666840">
        <w:instrText>”</w:instrText>
      </w:r>
      <w:r w:rsidR="00514798" w:rsidRPr="00E42F55">
        <w:instrText xml:space="preserve"> </w:instrText>
      </w:r>
      <w:r w:rsidR="00514798" w:rsidRPr="00E42F55">
        <w:fldChar w:fldCharType="end"/>
      </w:r>
      <w:r w:rsidR="00514798" w:rsidRPr="00E42F55">
        <w:t xml:space="preserve"> </w:t>
      </w:r>
      <w:r w:rsidR="001D6B73" w:rsidRPr="00E42F55">
        <w:t>with a character in the file</w:t>
      </w:r>
      <w:r w:rsidR="00666840">
        <w:t>’</w:t>
      </w:r>
      <w:r w:rsidR="001D6B73" w:rsidRPr="00E42F55">
        <w:t>s top level file security fields.</w:t>
      </w:r>
    </w:p>
    <w:p w14:paraId="111E2250" w14:textId="77777777" w:rsidR="001D6B73" w:rsidRPr="00E42F55" w:rsidRDefault="001D6B73" w:rsidP="00F62386">
      <w:pPr>
        <w:pStyle w:val="BodyText"/>
        <w:keepNext/>
        <w:keepLines/>
      </w:pPr>
      <w:r w:rsidRPr="00E42F55">
        <w:t>Kernel</w:t>
      </w:r>
      <w:r w:rsidR="00666840">
        <w:t>’</w:t>
      </w:r>
      <w:r w:rsidRPr="00E42F55">
        <w:t>s optional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uses a different method. It allows you to control access to files for any user using VA FileMan options directly. Access is granted (or denied) by adding (or removing) a file from a user</w:t>
      </w:r>
      <w:r w:rsidR="00666840">
        <w:t>’</w:t>
      </w:r>
      <w:r w:rsidRPr="00E42F55">
        <w:t xml:space="preserve">s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y.</w:t>
      </w:r>
    </w:p>
    <w:p w14:paraId="4C171973" w14:textId="77777777" w:rsidR="002605E5" w:rsidRPr="00E42F55" w:rsidRDefault="00514798" w:rsidP="00F62386">
      <w:pPr>
        <w:pStyle w:val="BodyText"/>
        <w:keepNext/>
        <w:keepLines/>
      </w:pPr>
      <w:r w:rsidRPr="00E42F55">
        <w:t>T</w:t>
      </w:r>
      <w:r w:rsidR="001D6B73" w:rsidRPr="00E42F55">
        <w: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001D6B73" w:rsidRPr="00E42F55">
        <w:t xml:space="preserve"> system does </w:t>
      </w:r>
      <w:r w:rsidR="001D6B73" w:rsidRPr="00E42F55">
        <w:rPr>
          <w:i/>
        </w:rPr>
        <w:t>not</w:t>
      </w:r>
      <w:r w:rsidR="001D6B73" w:rsidRPr="00E42F55">
        <w:t xml:space="preserve"> affect access to files through </w:t>
      </w:r>
      <w:r w:rsidR="001D6B73" w:rsidRPr="00E42F55">
        <w:rPr>
          <w:i/>
        </w:rPr>
        <w:t>non</w:t>
      </w:r>
      <w:r w:rsidR="001D6B73" w:rsidRPr="00E42F55">
        <w:t>-VA FileMan options; security in this case is managed by controlling the availability of the option.</w:t>
      </w:r>
    </w:p>
    <w:p w14:paraId="2D382812" w14:textId="77777777" w:rsidR="002605E5" w:rsidRPr="00E42F55" w:rsidRDefault="0015207B" w:rsidP="00F62386">
      <w:pPr>
        <w:pStyle w:val="Note"/>
      </w:pPr>
      <w:r>
        <w:rPr>
          <w:noProof/>
          <w:lang w:eastAsia="en-US"/>
        </w:rPr>
        <w:drawing>
          <wp:inline distT="0" distB="0" distL="0" distR="0" wp14:anchorId="007A4CF8" wp14:editId="6EE783C2">
            <wp:extent cx="304800" cy="30480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REF:</w:t>
      </w:r>
      <w:r w:rsidR="00F62386" w:rsidRPr="00E42F55">
        <w:rPr>
          <w:iCs/>
        </w:rPr>
        <w:t xml:space="preserve"> </w:t>
      </w:r>
      <w:r w:rsidR="00F62386" w:rsidRPr="00E42F55">
        <w:t xml:space="preserve">For exceptions, </w:t>
      </w:r>
      <w:r w:rsidR="00F62386">
        <w:t>see</w:t>
      </w:r>
      <w:r w:rsidR="00F62386" w:rsidRPr="00E42F55">
        <w:t xml:space="preserve"> the </w:t>
      </w:r>
      <w:r w:rsidR="00666840">
        <w:t>“</w:t>
      </w:r>
      <w:r w:rsidR="00F62386" w:rsidRPr="000D5125">
        <w:rPr>
          <w:color w:val="0000FF"/>
        </w:rPr>
        <w:fldChar w:fldCharType="begin" w:fldLock="1"/>
      </w:r>
      <w:r w:rsidR="00F62386" w:rsidRPr="000D5125">
        <w:rPr>
          <w:color w:val="0000FF"/>
        </w:rPr>
        <w:instrText xml:space="preserve"> REF _Ref85525251 \h  \* MERGEFORMAT </w:instrText>
      </w:r>
      <w:r w:rsidR="00F62386" w:rsidRPr="000D5125">
        <w:rPr>
          <w:color w:val="0000FF"/>
        </w:rPr>
      </w:r>
      <w:r w:rsidR="00F62386" w:rsidRPr="000D5125">
        <w:rPr>
          <w:color w:val="0000FF"/>
        </w:rPr>
        <w:fldChar w:fldCharType="separate"/>
      </w:r>
      <w:r w:rsidR="00F62386" w:rsidRPr="00870BD5">
        <w:rPr>
          <w:color w:val="0000FF"/>
          <w:u w:val="single"/>
        </w:rPr>
        <w:t>When is File Access Security Checked?</w:t>
      </w:r>
      <w:r w:rsidR="00F62386" w:rsidRPr="000D5125">
        <w:rPr>
          <w:color w:val="0000FF"/>
        </w:rPr>
        <w:fldChar w:fldCharType="end"/>
      </w:r>
      <w:r w:rsidR="00666840">
        <w:t>”</w:t>
      </w:r>
      <w:r w:rsidR="00F62386" w:rsidRPr="00E42F55">
        <w:t xml:space="preserve"> </w:t>
      </w:r>
      <w:r w:rsidR="00F62386">
        <w:t>section</w:t>
      </w:r>
      <w:r w:rsidR="00F62386" w:rsidRPr="00E42F55">
        <w:t>.</w:t>
      </w:r>
    </w:p>
    <w:p w14:paraId="5E660577" w14:textId="77777777" w:rsidR="001D6B73" w:rsidRPr="00E42F55" w:rsidRDefault="00514798" w:rsidP="00E163F4">
      <w:pPr>
        <w:pStyle w:val="BodyText"/>
      </w:pPr>
      <w:r w:rsidRPr="00E42F55">
        <w:t>I</w:t>
      </w:r>
      <w:r w:rsidR="001D6B73" w:rsidRPr="00E42F55">
        <w:t>f a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is set to the at-sign (</w:t>
      </w:r>
      <w:r w:rsidR="001D6B73" w:rsidRPr="00E42F55">
        <w:rPr>
          <w:b/>
          <w:bCs/>
        </w:rPr>
        <w:t>@</w:t>
      </w:r>
      <w:r w:rsidR="00CF30EA" w:rsidRPr="00E42F55">
        <w:t xml:space="preserve">; </w:t>
      </w:r>
      <w:r w:rsidR="003F2EB3">
        <w:t>P</w:t>
      </w:r>
      <w:r w:rsidR="00CF30EA" w:rsidRPr="00E42F55">
        <w:t>rogrammer access</w:t>
      </w:r>
      <w:r w:rsidR="001D6B73" w:rsidRPr="00E42F55">
        <w:t>), VA FileMan options allow complete file access. If it is set to anything else</w:t>
      </w:r>
      <w:r w:rsidR="00BB323C" w:rsidRPr="00E42F55">
        <w:t xml:space="preserve"> </w:t>
      </w:r>
      <w:r w:rsidR="00BE5B69" w:rsidRPr="00E42F55">
        <w:t>(</w:t>
      </w:r>
      <w:r w:rsidR="00BB323C" w:rsidRPr="00E42F55">
        <w:t>except the caret [</w:t>
      </w:r>
      <w:r w:rsidR="00BB323C" w:rsidRPr="00E42F55">
        <w:rPr>
          <w:b/>
        </w:rPr>
        <w:t>^</w:t>
      </w:r>
      <w:r w:rsidR="00BB323C" w:rsidRPr="00E42F55">
        <w:t>]</w:t>
      </w:r>
      <w:r w:rsidR="00BE5B69" w:rsidRPr="00E42F55">
        <w:t>)</w:t>
      </w:r>
      <w:r w:rsidR="001D6B73" w:rsidRPr="00E42F55">
        <w:t xml:space="preserve">, VA FileMan options use the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specification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to grant</w:t>
      </w:r>
      <w:r w:rsidR="00295A33" w:rsidRPr="00E42F55">
        <w:t xml:space="preserve"> varying levels of file access.</w:t>
      </w:r>
    </w:p>
    <w:p w14:paraId="0AEC98A6" w14:textId="77777777" w:rsidR="00BE5B69" w:rsidRPr="00E42F55" w:rsidRDefault="0015207B" w:rsidP="00F62386">
      <w:pPr>
        <w:pStyle w:val="Note"/>
      </w:pPr>
      <w:r>
        <w:rPr>
          <w:noProof/>
          <w:lang w:eastAsia="en-US"/>
        </w:rPr>
        <w:lastRenderedPageBreak/>
        <w:drawing>
          <wp:inline distT="0" distB="0" distL="0" distR="0" wp14:anchorId="42B69620" wp14:editId="71AA172C">
            <wp:extent cx="304800" cy="304800"/>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NOTE:</w:t>
      </w:r>
      <w:r w:rsidR="00F62386" w:rsidRPr="00E42F55">
        <w:rPr>
          <w:iCs/>
        </w:rPr>
        <w:t xml:space="preserve"> </w:t>
      </w:r>
      <w:r w:rsidR="00F62386" w:rsidRPr="00E42F55">
        <w:t>The caret (</w:t>
      </w:r>
      <w:r w:rsidR="00F62386" w:rsidRPr="00E42F55">
        <w:rPr>
          <w:b/>
        </w:rPr>
        <w:t>^</w:t>
      </w:r>
      <w:r w:rsidR="00F62386" w:rsidRPr="00E42F55">
        <w:t>) overrides the at-sign (</w:t>
      </w:r>
      <w:r w:rsidR="00F62386" w:rsidRPr="00E42F55">
        <w:rPr>
          <w:b/>
        </w:rPr>
        <w:t>@</w:t>
      </w:r>
      <w:r w:rsidR="003F2EB3">
        <w:t>; P</w:t>
      </w:r>
      <w:r w:rsidR="00F62386" w:rsidRPr="00E42F55">
        <w:t>rogrammer access).</w:t>
      </w:r>
    </w:p>
    <w:p w14:paraId="31A8D9CB" w14:textId="77777777" w:rsidR="001D6B73" w:rsidRPr="00E42F55" w:rsidRDefault="001D6B73" w:rsidP="00E163F4">
      <w:pPr>
        <w:pStyle w:val="BodyText"/>
      </w:pPr>
      <w:r w:rsidRPr="00E42F55">
        <w:t>This higher degree of control over a user</w:t>
      </w:r>
      <w:r w:rsidR="00666840">
        <w:t>’</w:t>
      </w:r>
      <w:r w:rsidRPr="00E42F55">
        <w:t>s file access comes at a price</w:t>
      </w:r>
      <w:r w:rsidR="00514798" w:rsidRPr="00E42F55">
        <w:t xml:space="preserve">, </w:t>
      </w:r>
      <w:r w:rsidR="008F7DCB" w:rsidRPr="00E42F55">
        <w:t>because it requires</w:t>
      </w:r>
      <w:r w:rsidR="00514798" w:rsidRPr="00E42F55">
        <w:t xml:space="preserve"> </w:t>
      </w:r>
      <w:r w:rsidRPr="00E42F55">
        <w:t xml:space="preserve">more management on </w:t>
      </w:r>
      <w:r w:rsidR="00F07229">
        <w:t>the system administrator’s</w:t>
      </w:r>
      <w:r w:rsidR="008F7DCB" w:rsidRPr="00E42F55">
        <w:t xml:space="preserve"> part</w:t>
      </w:r>
      <w:r w:rsidRPr="00E42F55">
        <w:t xml:space="preserve"> to provide each user access to the files </w:t>
      </w:r>
      <w:r w:rsidR="00295A33" w:rsidRPr="00E42F55">
        <w:t xml:space="preserve">to which </w:t>
      </w:r>
      <w:r w:rsidRPr="00E42F55">
        <w:t xml:space="preserve">they need access. </w:t>
      </w:r>
      <w:r w:rsidR="00514798" w:rsidRPr="00E42F55">
        <w:t>However, t</w:t>
      </w:r>
      <w:r w:rsidRPr="00E42F55">
        <w:t>he payoff in using the File Access Security system is in enhanced control and security for VA FileMan files.</w:t>
      </w:r>
    </w:p>
    <w:p w14:paraId="35B81125" w14:textId="77777777" w:rsidR="001D6B73" w:rsidRPr="00E42F55" w:rsidRDefault="001D6B73" w:rsidP="001651C7">
      <w:pPr>
        <w:pStyle w:val="Heading3"/>
      </w:pPr>
      <w:bookmarkStart w:id="367" w:name="_Ref85525251"/>
      <w:bookmarkStart w:id="368" w:name="_Toc236534579"/>
      <w:bookmarkStart w:id="369" w:name="_Toc33097798"/>
      <w:r w:rsidRPr="00E42F55">
        <w:t>When is File Access Security Checked?</w:t>
      </w:r>
      <w:bookmarkEnd w:id="367"/>
      <w:bookmarkEnd w:id="368"/>
      <w:bookmarkEnd w:id="369"/>
    </w:p>
    <w:p w14:paraId="71768E75" w14:textId="77777777" w:rsidR="001D6B73" w:rsidRPr="00E42F55" w:rsidRDefault="00F62386" w:rsidP="00E163F4">
      <w:pPr>
        <w:pStyle w:val="BodyText"/>
        <w:keepNext/>
        <w:keepLines/>
      </w:pPr>
      <w:r w:rsidRPr="00E42F55">
        <w:fldChar w:fldCharType="begin"/>
      </w:r>
      <w:r w:rsidRPr="00E42F55">
        <w:instrText xml:space="preserve"> XE </w:instrText>
      </w:r>
      <w:r w:rsidR="00666840">
        <w:instrText>“</w:instrText>
      </w:r>
      <w:r w:rsidRPr="00E42F55">
        <w:instrText>When is File Access Security Check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en is File Access Security Checked?</w:instrText>
      </w:r>
      <w:r w:rsidR="00666840">
        <w:instrText>”</w:instrText>
      </w:r>
      <w:r w:rsidRPr="00E42F55">
        <w:fldChar w:fldCharType="end"/>
      </w:r>
      <w:r w:rsidR="001D6B73" w:rsidRPr="00E42F55">
        <w:t>When using VA FileMan options, access to files through the File Access Security system is checked.</w:t>
      </w:r>
    </w:p>
    <w:p w14:paraId="6C440C6C" w14:textId="77777777" w:rsidR="00760D9E" w:rsidRPr="00E42F55" w:rsidRDefault="001D6B73" w:rsidP="00F62386">
      <w:pPr>
        <w:pStyle w:val="BodyText"/>
        <w:keepNext/>
        <w:keepLines/>
      </w:pPr>
      <w:r w:rsidRPr="00E42F55">
        <w:t xml:space="preserve">When </w:t>
      </w:r>
      <w:r w:rsidR="008F7DCB" w:rsidRPr="00E42F55">
        <w:t xml:space="preserve">initially </w:t>
      </w:r>
      <w:r w:rsidRPr="00E42F55">
        <w:t xml:space="preserve">accessing data </w:t>
      </w:r>
      <w:r w:rsidR="008F7DCB" w:rsidRPr="00E42F55">
        <w:t xml:space="preserve">in a file </w:t>
      </w:r>
      <w:r w:rsidRPr="00E42F55">
        <w:t xml:space="preserve">through </w:t>
      </w:r>
      <w:r w:rsidR="00F9207D" w:rsidRPr="00E42F55">
        <w:t>software</w:t>
      </w:r>
      <w:r w:rsidRPr="00E42F55">
        <w:t xml:space="preserve"> options (e.g.,</w:t>
      </w:r>
      <w:r w:rsidR="00FC10E3" w:rsidRPr="00E42F55">
        <w:t> </w:t>
      </w:r>
      <w:r w:rsidRPr="00E42F55">
        <w:t xml:space="preserve">options using VA FileMan </w:t>
      </w:r>
      <w:r w:rsidR="007B10B6" w:rsidRPr="00E42F55">
        <w:t>Application Program Interfaces [</w:t>
      </w:r>
      <w:r w:rsidR="001D0F13" w:rsidRPr="00E42F55">
        <w:t>APIs</w:t>
      </w:r>
      <w:r w:rsidR="007B10B6" w:rsidRPr="00E42F55">
        <w:t>]</w:t>
      </w:r>
      <w:r w:rsidRPr="00E42F55">
        <w:t xml:space="preserve">), File Access Security is </w:t>
      </w:r>
      <w:r w:rsidRPr="00E42F55">
        <w:rPr>
          <w:i/>
        </w:rPr>
        <w:t>not</w:t>
      </w:r>
      <w:r w:rsidR="008F7DCB" w:rsidRPr="00E42F55">
        <w:t xml:space="preserve"> checked</w:t>
      </w:r>
      <w:r w:rsidRPr="00E42F55">
        <w:t xml:space="preserve">. </w:t>
      </w:r>
      <w:r w:rsidR="00760D9E" w:rsidRPr="00E42F55">
        <w:t>File Access Security</w:t>
      </w:r>
      <w:r w:rsidRPr="00E42F55">
        <w:t xml:space="preserve"> is checked</w:t>
      </w:r>
      <w:r w:rsidR="008F7DCB" w:rsidRPr="00E42F55">
        <w:t>, however,</w:t>
      </w:r>
      <w:r w:rsidRPr="00E42F55">
        <w:t xml:space="preserve"> when </w:t>
      </w:r>
      <w:r w:rsidR="008F7DCB" w:rsidRPr="00E42F55">
        <w:t>calling</w:t>
      </w:r>
      <w:r w:rsidRPr="00E42F55">
        <w:t xml:space="preserve"> </w:t>
      </w:r>
      <w:r w:rsidR="00760D9E" w:rsidRPr="00E42F55">
        <w:t xml:space="preserve">the following </w:t>
      </w:r>
      <w:r w:rsidR="001E14C1">
        <w:t xml:space="preserve">VA FileMan </w:t>
      </w:r>
      <w:r w:rsidR="008F7DCB" w:rsidRPr="00E42F55">
        <w:t>API</w:t>
      </w:r>
      <w:r w:rsidR="00760D9E" w:rsidRPr="00E42F55">
        <w:t>s:</w:t>
      </w:r>
    </w:p>
    <w:p w14:paraId="099D770F" w14:textId="77777777" w:rsidR="00760D9E" w:rsidRPr="00E42F55" w:rsidRDefault="001D6B73" w:rsidP="00F62386">
      <w:pPr>
        <w:pStyle w:val="ListBullet"/>
        <w:keepNext/>
        <w:keepLines/>
      </w:pPr>
      <w:r w:rsidRPr="001E14C1">
        <w:rPr>
          <w:b/>
        </w:rPr>
        <w:t>^DIC</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C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C</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1E14C1">
        <w:rPr>
          <w:rFonts w:ascii="Verdana" w:hAnsi="Verdana"/>
          <w:b/>
        </w:rPr>
        <w:t>—</w:t>
      </w:r>
      <w:r w:rsidR="008F7DCB" w:rsidRPr="00E42F55">
        <w:t>A</w:t>
      </w:r>
      <w:r w:rsidRPr="00E42F55">
        <w:t>dding an entry to the top level of a file (</w:t>
      </w:r>
      <w:r w:rsidR="008F7DCB" w:rsidRPr="00E42F55">
        <w:t>i.e., </w:t>
      </w:r>
      <w:r w:rsidRPr="001E14C1">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w:t>
      </w:r>
    </w:p>
    <w:p w14:paraId="78ED3C9C" w14:textId="77777777" w:rsidR="00760D9E" w:rsidRPr="00E42F55" w:rsidRDefault="001D6B73" w:rsidP="007B457D">
      <w:pPr>
        <w:pStyle w:val="ListBullet"/>
      </w:pPr>
      <w:r w:rsidRPr="001E14C1">
        <w:rPr>
          <w:b/>
        </w:rPr>
        <w:t>^DIE</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E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E</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8F7DCB" w:rsidRPr="001E14C1">
        <w:rPr>
          <w:rFonts w:ascii="Verdana" w:hAnsi="Verdana"/>
          <w:b/>
        </w:rPr>
        <w:t>—</w:t>
      </w:r>
      <w:r w:rsidR="008F7DCB" w:rsidRPr="00E42F55">
        <w:t>D</w:t>
      </w:r>
      <w:r w:rsidRPr="00E42F55">
        <w:t>eleting an entry at the top level of a file (</w:t>
      </w:r>
      <w:r w:rsidR="008F7DCB" w:rsidRPr="00E42F55">
        <w:t>i.e., </w:t>
      </w:r>
      <w:r w:rsidRPr="001E14C1">
        <w:rPr>
          <w:b/>
        </w:rPr>
        <w:t>DELETE</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00760D9E" w:rsidRPr="00E42F55">
        <w:t>).</w:t>
      </w:r>
    </w:p>
    <w:p w14:paraId="5419FD79" w14:textId="77777777" w:rsidR="006A68A3" w:rsidRDefault="006A68A3" w:rsidP="006A68A3">
      <w:pPr>
        <w:pStyle w:val="BodyText6"/>
      </w:pPr>
    </w:p>
    <w:p w14:paraId="403B156C" w14:textId="59595B8C" w:rsidR="008F7DCB" w:rsidRPr="00E42F55" w:rsidRDefault="001D0F13" w:rsidP="00F62386">
      <w:pPr>
        <w:pStyle w:val="BodyText"/>
        <w:keepNext/>
        <w:keepLines/>
      </w:pPr>
      <w:r w:rsidRPr="00E42F55">
        <w:t>Developer</w:t>
      </w:r>
      <w:r w:rsidR="001D6B73" w:rsidRPr="00E42F55">
        <w:t xml:space="preserve">s can bypass these </w:t>
      </w:r>
      <w:r w:rsidR="001D6B73" w:rsidRPr="001E14C1">
        <w:rPr>
          <w:b/>
        </w:rPr>
        <w:t>LAYGO</w:t>
      </w:r>
      <w:r w:rsidR="00C34301" w:rsidRPr="00E42F55">
        <w:fldChar w:fldCharType="begin"/>
      </w:r>
      <w:r w:rsidR="00C34301" w:rsidRPr="00E42F55">
        <w:instrText xml:space="preserve"> XE </w:instrText>
      </w:r>
      <w:r w:rsidR="00666840">
        <w:instrText>“</w:instrText>
      </w:r>
      <w:r w:rsidR="00C34301" w:rsidRPr="00E42F55">
        <w:instrText>LAYGO Access</w:instrText>
      </w:r>
      <w:r w:rsidR="00666840">
        <w:instrText>”</w:instrText>
      </w:r>
      <w:r w:rsidR="00C34301" w:rsidRPr="00E42F55">
        <w:instrText xml:space="preserve"> </w:instrText>
      </w:r>
      <w:r w:rsidR="00C34301"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LAYGO Access</w:instrText>
      </w:r>
      <w:r w:rsidR="00666840">
        <w:instrText>”</w:instrText>
      </w:r>
      <w:r w:rsidR="00536C86" w:rsidRPr="00E42F55">
        <w:instrText xml:space="preserve"> </w:instrText>
      </w:r>
      <w:r w:rsidR="00536C86" w:rsidRPr="00E42F55">
        <w:fldChar w:fldCharType="end"/>
      </w:r>
      <w:r w:rsidR="001D6B73" w:rsidRPr="00E42F55">
        <w:t xml:space="preserve"> and </w:t>
      </w:r>
      <w:r w:rsidR="001D6B73" w:rsidRPr="001E14C1">
        <w:rPr>
          <w:b/>
        </w:rPr>
        <w:t>DELETE</w:t>
      </w:r>
      <w:r w:rsidR="00536C86" w:rsidRPr="00E42F55">
        <w:fldChar w:fldCharType="begin"/>
      </w:r>
      <w:r w:rsidR="00536C86" w:rsidRPr="00E42F55">
        <w:instrText xml:space="preserve"> XE </w:instrText>
      </w:r>
      <w:r w:rsidR="00666840">
        <w:instrText>“</w:instrText>
      </w:r>
      <w:r w:rsidR="00536C86" w:rsidRPr="00E42F55">
        <w:instrText>DELETE Access</w:instrText>
      </w:r>
      <w:r w:rsidR="00666840">
        <w:instrText>”</w:instrText>
      </w:r>
      <w:r w:rsidR="00536C86" w:rsidRPr="00E42F55">
        <w:instrText xml:space="preserve"> </w:instrText>
      </w:r>
      <w:r w:rsidR="00536C86"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DELETE Access</w:instrText>
      </w:r>
      <w:r w:rsidR="00666840">
        <w:instrText>”</w:instrText>
      </w:r>
      <w:r w:rsidR="00536C86" w:rsidRPr="00E42F55">
        <w:instrText xml:space="preserve"> </w:instrText>
      </w:r>
      <w:r w:rsidR="00536C86" w:rsidRPr="00E42F55">
        <w:fldChar w:fldCharType="end"/>
      </w:r>
      <w:r w:rsidR="001D6B73" w:rsidRPr="00E42F55">
        <w:t xml:space="preserve"> access checks using the </w:t>
      </w:r>
      <w:r w:rsidR="008F7DCB" w:rsidRPr="00E42F55">
        <w:t xml:space="preserve">following </w:t>
      </w:r>
      <w:r w:rsidR="001D6B73" w:rsidRPr="00E42F55">
        <w:t>variables</w:t>
      </w:r>
      <w:r w:rsidR="001E14C1" w:rsidRPr="00E42F55">
        <w:t>, respectively</w:t>
      </w:r>
      <w:r w:rsidR="008F7DCB" w:rsidRPr="00E42F55">
        <w:t>:</w:t>
      </w:r>
    </w:p>
    <w:p w14:paraId="35B1A7AD" w14:textId="77777777" w:rsidR="008F7DCB" w:rsidRPr="001E14C1" w:rsidRDefault="001D6B73" w:rsidP="00F62386">
      <w:pPr>
        <w:pStyle w:val="ListBullet"/>
        <w:keepNext/>
        <w:keepLines/>
        <w:rPr>
          <w:b/>
        </w:rPr>
      </w:pPr>
      <w:r w:rsidRPr="001E14C1">
        <w:rPr>
          <w:b/>
        </w:rPr>
        <w:t>DLAYGO</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LAYGO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LAYGO</w:instrText>
      </w:r>
      <w:r w:rsidR="00666840" w:rsidRPr="001E14C1">
        <w:rPr>
          <w:b/>
        </w:rPr>
        <w:instrText>”</w:instrText>
      </w:r>
      <w:r w:rsidR="009D4006" w:rsidRPr="001E14C1">
        <w:rPr>
          <w:b/>
        </w:rPr>
        <w:instrText xml:space="preserve"> </w:instrText>
      </w:r>
      <w:r w:rsidR="009D4006" w:rsidRPr="001E14C1">
        <w:rPr>
          <w:b/>
        </w:rPr>
        <w:fldChar w:fldCharType="end"/>
      </w:r>
    </w:p>
    <w:p w14:paraId="7B7A70B6" w14:textId="77777777" w:rsidR="001D6B73" w:rsidRPr="001E14C1" w:rsidRDefault="001D6B73" w:rsidP="007B457D">
      <w:pPr>
        <w:pStyle w:val="ListBullet"/>
        <w:rPr>
          <w:b/>
        </w:rPr>
      </w:pPr>
      <w:r w:rsidRPr="001E14C1">
        <w:rPr>
          <w:b/>
        </w:rPr>
        <w:t>DIDEL</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DEL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IDEL</w:instrText>
      </w:r>
      <w:r w:rsidR="00666840" w:rsidRPr="001E14C1">
        <w:rPr>
          <w:b/>
        </w:rPr>
        <w:instrText>”</w:instrText>
      </w:r>
      <w:r w:rsidR="009D4006" w:rsidRPr="001E14C1">
        <w:rPr>
          <w:b/>
        </w:rPr>
        <w:instrText xml:space="preserve"> </w:instrText>
      </w:r>
      <w:r w:rsidR="009D4006" w:rsidRPr="001E14C1">
        <w:rPr>
          <w:b/>
        </w:rPr>
        <w:fldChar w:fldCharType="end"/>
      </w:r>
    </w:p>
    <w:p w14:paraId="0B6EC5CF" w14:textId="77777777" w:rsidR="006A68A3" w:rsidRDefault="006A68A3" w:rsidP="006A68A3">
      <w:pPr>
        <w:pStyle w:val="BodyText6"/>
      </w:pPr>
    </w:p>
    <w:p w14:paraId="2342E04B" w14:textId="041DEF37" w:rsidR="001D6B73" w:rsidRPr="00E42F55" w:rsidRDefault="001D6B73" w:rsidP="00E163F4">
      <w:pPr>
        <w:pStyle w:val="BodyText"/>
      </w:pPr>
      <w:r w:rsidRPr="00E42F55">
        <w:t xml:space="preserve">When accessing data through </w:t>
      </w:r>
      <w:r w:rsidR="00F9207D" w:rsidRPr="00E42F55">
        <w:t>software</w:t>
      </w:r>
      <w:r w:rsidRPr="00E42F55">
        <w:t xml:space="preserve"> options, File Access Security is also checked when a file is navigated to </w:t>
      </w:r>
      <w:r w:rsidR="008F7DCB" w:rsidRPr="00E42F55">
        <w:t xml:space="preserve">from another file </w:t>
      </w:r>
      <w:r w:rsidRPr="00E42F55">
        <w:t>(</w:t>
      </w:r>
      <w:r w:rsidR="008F7DCB" w:rsidRPr="00E42F55">
        <w:t>i.e., </w:t>
      </w:r>
      <w:r w:rsidRPr="00CA1A02">
        <w:rPr>
          <w:b/>
        </w:rPr>
        <w:t>READ</w:t>
      </w:r>
      <w:r w:rsidR="00954BC8" w:rsidRPr="00E42F55">
        <w:fldChar w:fldCharType="begin"/>
      </w:r>
      <w:r w:rsidR="00954BC8" w:rsidRPr="00E42F55">
        <w:instrText xml:space="preserve"> XE </w:instrText>
      </w:r>
      <w:r w:rsidR="00666840">
        <w:instrText>“</w:instrText>
      </w:r>
      <w:r w:rsidR="00954BC8" w:rsidRPr="00E42F55">
        <w:instrText>READ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READ</w:instrText>
      </w:r>
      <w:r w:rsidR="00666840">
        <w:instrText>”</w:instrText>
      </w:r>
      <w:r w:rsidR="00954BC8" w:rsidRPr="00E42F55">
        <w:instrText xml:space="preserve"> </w:instrText>
      </w:r>
      <w:r w:rsidR="00954BC8" w:rsidRPr="00E42F55">
        <w:fldChar w:fldCharType="end"/>
      </w:r>
      <w:r w:rsidRPr="00E42F55">
        <w:t xml:space="preserve">, </w:t>
      </w:r>
      <w:r w:rsidRPr="00CA1A02">
        <w:rPr>
          <w:b/>
        </w:rPr>
        <w:t>WRITE</w:t>
      </w:r>
      <w:r w:rsidR="00954BC8" w:rsidRPr="00E42F55">
        <w:fldChar w:fldCharType="begin"/>
      </w:r>
      <w:r w:rsidR="00954BC8" w:rsidRPr="00E42F55">
        <w:instrText xml:space="preserve"> XE </w:instrText>
      </w:r>
      <w:r w:rsidR="00666840">
        <w:instrText>“</w:instrText>
      </w:r>
      <w:r w:rsidR="00954BC8" w:rsidRPr="00E42F55">
        <w:instrText>WRI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WRITE</w:instrText>
      </w:r>
      <w:r w:rsidR="00666840">
        <w:instrText>”</w:instrText>
      </w:r>
      <w:r w:rsidR="00954BC8" w:rsidRPr="00E42F55">
        <w:instrText xml:space="preserve"> </w:instrText>
      </w:r>
      <w:r w:rsidR="00954BC8" w:rsidRPr="00E42F55">
        <w:fldChar w:fldCharType="end"/>
      </w:r>
      <w:r w:rsidRPr="00E42F55">
        <w:t xml:space="preserve">, </w:t>
      </w:r>
      <w:r w:rsidRPr="00CA1A02">
        <w:rPr>
          <w:b/>
        </w:rPr>
        <w:t>DELETE</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and </w:t>
      </w:r>
      <w:r w:rsidRPr="00CA1A02">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BA05C1" w:rsidRPr="00E42F55">
        <w:t>Currently, t</w:t>
      </w:r>
      <w:r w:rsidRPr="00E42F55">
        <w:t xml:space="preserve">here is </w:t>
      </w:r>
      <w:r w:rsidR="00BA05C1" w:rsidRPr="00E42F55">
        <w:t>no</w:t>
      </w:r>
      <w:r w:rsidRPr="00E42F55">
        <w:t xml:space="preserve"> way for </w:t>
      </w:r>
      <w:r w:rsidR="001D0F13" w:rsidRPr="00E42F55">
        <w:t>developer</w:t>
      </w:r>
      <w:r w:rsidRPr="00E42F55">
        <w:t>s to override access checks when navigating to a file from another file, so explic</w:t>
      </w:r>
      <w:r w:rsidR="00465757" w:rsidRPr="00E42F55">
        <w:t>it access to files navigated to/</w:t>
      </w:r>
      <w:r w:rsidRPr="00E42F55">
        <w:t xml:space="preserve">from an application option </w:t>
      </w:r>
      <w:r w:rsidR="00077A3D" w:rsidRPr="00E42F55">
        <w:rPr>
          <w:i/>
        </w:rPr>
        <w:t>must</w:t>
      </w:r>
      <w:r w:rsidRPr="00E42F55">
        <w:t xml:space="preserve"> be granted by </w:t>
      </w:r>
      <w:r w:rsidR="00F07229">
        <w:t>the system administrators</w:t>
      </w:r>
      <w:r w:rsidRPr="00E42F55">
        <w:t>.</w:t>
      </w:r>
    </w:p>
    <w:p w14:paraId="57A35F8E" w14:textId="77777777" w:rsidR="001D6B73" w:rsidRPr="00E42F55" w:rsidRDefault="001D6B73" w:rsidP="001651C7">
      <w:pPr>
        <w:pStyle w:val="Heading3"/>
      </w:pPr>
      <w:bookmarkStart w:id="370" w:name="_Toc236534580"/>
      <w:bookmarkStart w:id="371" w:name="_Toc33097799"/>
      <w:r w:rsidRPr="00E42F55">
        <w:t>What in VA FileMan is Still Protected by the File Manager Access Code?</w:t>
      </w:r>
      <w:bookmarkEnd w:id="370"/>
      <w:bookmarkEnd w:id="371"/>
    </w:p>
    <w:p w14:paraId="3195C146" w14:textId="77777777" w:rsidR="001D6B73" w:rsidRPr="00E42F55" w:rsidRDefault="00F62386" w:rsidP="00716693">
      <w:pPr>
        <w:pStyle w:val="BodyText"/>
      </w:pPr>
      <w:r w:rsidRPr="00E42F55">
        <w:fldChar w:fldCharType="begin"/>
      </w:r>
      <w:r w:rsidRPr="00E42F55">
        <w:instrText xml:space="preserve"> XE </w:instrText>
      </w:r>
      <w:r w:rsidR="00666840">
        <w:instrText>“</w:instrText>
      </w:r>
      <w:r w:rsidRPr="00E42F55">
        <w:instrText>What in VA FileMan is Still Protected by the File Manager Access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001D6B73" w:rsidRPr="00E42F55">
        <w:t>When the File Access Security system is enabled, access to templates (</w:t>
      </w:r>
      <w:r w:rsidR="005A5B1A" w:rsidRPr="00E42F55">
        <w:t>e.g., </w:t>
      </w:r>
      <w:r w:rsidR="009D4006" w:rsidRPr="00E42F55">
        <w:t>INPUT, PRINT, SORT</w:t>
      </w:r>
      <w:r w:rsidR="001D6B73" w:rsidRPr="00E42F55">
        <w:t xml:space="preserve">, etc.) is denied when using VA FileMan </w:t>
      </w:r>
      <w:r w:rsidR="006226A0" w:rsidRPr="00E42F55">
        <w:t>options;</w:t>
      </w:r>
      <w:r w:rsidR="001D6B73" w:rsidRPr="00E42F55">
        <w:t xml:space="preserve"> if the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string does </w:t>
      </w:r>
      <w:r w:rsidR="001D6B73" w:rsidRPr="00E42F55">
        <w:rPr>
          <w:i/>
        </w:rPr>
        <w:t>not</w:t>
      </w:r>
      <w:r w:rsidR="001D6B73" w:rsidRPr="00E42F55">
        <w:t xml:space="preserve"> contain a matching character. Similarly, when editing fields via VA FileMan</w:t>
      </w:r>
      <w:r w:rsidR="00666840">
        <w:t>’</w:t>
      </w:r>
      <w:r w:rsidR="001D6B73" w:rsidRPr="00E42F55">
        <w:t xml:space="preserve">s </w:t>
      </w:r>
      <w:r w:rsidR="001D6B73" w:rsidRPr="0085247E">
        <w:rPr>
          <w:b/>
        </w:rPr>
        <w:t>Enter or Edit File Entries</w:t>
      </w:r>
      <w:r w:rsidR="0085247E" w:rsidRPr="00E42F55">
        <w:fldChar w:fldCharType="begin"/>
      </w:r>
      <w:r w:rsidR="0085247E" w:rsidRPr="00E42F55">
        <w:instrText xml:space="preserve"> XE </w:instrText>
      </w:r>
      <w:r w:rsidR="0085247E">
        <w:instrText>“</w:instrText>
      </w:r>
      <w:r w:rsidR="0085247E" w:rsidRPr="00E42F55">
        <w:instrText>Enter or Edit File Entries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Enter or Edit File Entries</w:instrText>
      </w:r>
      <w:r w:rsidR="0085247E">
        <w:instrText>”</w:instrText>
      </w:r>
      <w:r w:rsidR="0085247E" w:rsidRPr="00E42F55">
        <w:instrText xml:space="preserve"> </w:instrText>
      </w:r>
      <w:r w:rsidR="0085247E" w:rsidRPr="00E42F55">
        <w:fldChar w:fldCharType="end"/>
      </w:r>
      <w:r w:rsidR="0085247E" w:rsidRPr="00E42F55">
        <w:t xml:space="preserve"> [DIEDIT</w:t>
      </w:r>
      <w:r w:rsidR="0085247E" w:rsidRPr="00E42F55">
        <w:fldChar w:fldCharType="begin"/>
      </w:r>
      <w:r w:rsidR="0085247E" w:rsidRPr="00E42F55">
        <w:instrText xml:space="preserve"> XE </w:instrText>
      </w:r>
      <w:r w:rsidR="0085247E">
        <w:instrText>“</w:instrText>
      </w:r>
      <w:r w:rsidR="0085247E" w:rsidRPr="00E42F55">
        <w:instrText>DIEDIT Option</w:instrText>
      </w:r>
      <w:r w:rsidR="0085247E">
        <w:instrText>”</w:instrText>
      </w:r>
      <w:r w:rsidR="0085247E" w:rsidRPr="00E42F55">
        <w:instrText xml:space="preserve"> </w:instrText>
      </w:r>
      <w:r w:rsidR="0085247E" w:rsidRPr="00E42F55">
        <w:fldChar w:fldCharType="end"/>
      </w:r>
      <w:r w:rsidR="0085247E" w:rsidRPr="00E42F55">
        <w:fldChar w:fldCharType="begin"/>
      </w:r>
      <w:r w:rsidR="0085247E" w:rsidRPr="00E42F55">
        <w:instrText xml:space="preserve"> XE </w:instrText>
      </w:r>
      <w:r w:rsidR="0085247E">
        <w:instrText>“</w:instrText>
      </w:r>
      <w:r w:rsidR="0085247E" w:rsidRPr="00E42F55">
        <w:instrText>Options:DIEDIT</w:instrText>
      </w:r>
      <w:r w:rsidR="0085247E">
        <w:instrText>”</w:instrText>
      </w:r>
      <w:r w:rsidR="0085247E" w:rsidRPr="00E42F55">
        <w:instrText xml:space="preserve"> </w:instrText>
      </w:r>
      <w:r w:rsidR="0085247E" w:rsidRPr="00E42F55">
        <w:fldChar w:fldCharType="end"/>
      </w:r>
      <w:r w:rsidR="0085247E" w:rsidRPr="00E42F55">
        <w:t>]</w:t>
      </w:r>
      <w:r w:rsidR="001D6B73" w:rsidRPr="00E42F55">
        <w:t xml:space="preserve"> option, the </w:t>
      </w:r>
      <w:r w:rsidR="001D6B73" w:rsidRPr="001A2F8F">
        <w:rPr>
          <w:b/>
        </w:rPr>
        <w:t>DUZ(0)</w:t>
      </w:r>
      <w:r w:rsidR="001D6B73" w:rsidRPr="00E42F55">
        <w:t xml:space="preserve"> matching process is invoked to permit or deny editing for protected fields. The </w:t>
      </w:r>
      <w:r w:rsidR="001D6B73" w:rsidRPr="001A2F8F">
        <w:rPr>
          <w:b/>
        </w:rPr>
        <w:t>DUZ(0)</w:t>
      </w:r>
      <w:r w:rsidR="001D6B73" w:rsidRPr="00E42F55">
        <w:t xml:space="preserve"> value is also checked by some </w:t>
      </w:r>
      <w:r w:rsidR="001D6B73" w:rsidRPr="001A2F8F">
        <w:rPr>
          <w:i/>
        </w:rPr>
        <w:t>non</w:t>
      </w:r>
      <w:r w:rsidR="001D6B73" w:rsidRPr="00E42F55">
        <w:t>-VA FileMan applications. Finally, if a user</w:t>
      </w:r>
      <w:r w:rsidR="00666840">
        <w:t>’</w:t>
      </w:r>
      <w:r w:rsidR="001D6B73" w:rsidRPr="00E42F55">
        <w:t xml:space="preserve">s </w:t>
      </w:r>
      <w:r w:rsidR="001D6B73" w:rsidRPr="001A2F8F">
        <w:rPr>
          <w:b/>
        </w:rPr>
        <w:t>DUZ(0)</w:t>
      </w:r>
      <w:r w:rsidR="001D6B73" w:rsidRPr="00E42F55">
        <w:t xml:space="preserve"> is </w:t>
      </w:r>
      <w:r w:rsidR="001D6B73" w:rsidRPr="00E42F55">
        <w:rPr>
          <w:b/>
          <w:bCs/>
        </w:rPr>
        <w:t>@</w:t>
      </w:r>
      <w:r w:rsidR="001D6B73" w:rsidRPr="00E42F55">
        <w:t>, they are allowed complete access to all files.</w:t>
      </w:r>
    </w:p>
    <w:p w14:paraId="5924697A" w14:textId="77777777" w:rsidR="001D6B73" w:rsidRPr="00E42F55" w:rsidRDefault="001D6B73" w:rsidP="001651C7">
      <w:pPr>
        <w:pStyle w:val="Heading3"/>
      </w:pPr>
      <w:bookmarkStart w:id="372" w:name="_Toc236534581"/>
      <w:bookmarkStart w:id="373" w:name="_Toc33097800"/>
      <w:r w:rsidRPr="00E42F55">
        <w:lastRenderedPageBreak/>
        <w:t>Purpose for Granting File Access</w:t>
      </w:r>
      <w:bookmarkEnd w:id="372"/>
      <w:bookmarkEnd w:id="373"/>
    </w:p>
    <w:p w14:paraId="64EF5F5C" w14:textId="75753814"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Purpose for Granting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ranting File Access, Purpos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urpose of Granting Access</w:instrText>
      </w:r>
      <w:r w:rsidR="00666840">
        <w:instrText>”</w:instrText>
      </w:r>
      <w:r w:rsidRPr="00E42F55">
        <w:instrText xml:space="preserve"> </w:instrText>
      </w:r>
      <w:r w:rsidRPr="00E42F55">
        <w:fldChar w:fldCharType="end"/>
      </w:r>
      <w:r w:rsidR="00F07229">
        <w:t>System administrators are</w:t>
      </w:r>
      <w:r w:rsidR="001D6B73" w:rsidRPr="00E42F55">
        <w:t xml:space="preserve"> responsible for granting file access. The needs of each user </w:t>
      </w:r>
      <w:r w:rsidR="00077A3D" w:rsidRPr="00E42F55">
        <w:rPr>
          <w:i/>
        </w:rPr>
        <w:t>must</w:t>
      </w:r>
      <w:r w:rsidR="001D6B73" w:rsidRPr="00E42F55">
        <w:t xml:space="preserve"> be </w:t>
      </w:r>
      <w:r w:rsidR="00C46CDE" w:rsidRPr="00E42F55">
        <w:t>determined,</w:t>
      </w:r>
      <w:r w:rsidR="001D6B73" w:rsidRPr="00E42F55">
        <w:t xml:space="preserve"> and an appropriate degree of access authority assigned. Too much access </w:t>
      </w:r>
      <w:r w:rsidR="002A384D" w:rsidRPr="00E42F55">
        <w:t>may</w:t>
      </w:r>
      <w:r w:rsidR="001D6B73" w:rsidRPr="00E42F55">
        <w:t xml:space="preserve"> risk the security of your system, while too little m</w:t>
      </w:r>
      <w:r w:rsidR="009D4006" w:rsidRPr="00E42F55">
        <w:t>ay inhibit productive activity.</w:t>
      </w:r>
    </w:p>
    <w:p w14:paraId="4E2A37CB" w14:textId="77777777" w:rsidR="001D6B73" w:rsidRPr="00E42F55" w:rsidRDefault="00CB1215" w:rsidP="00F62386">
      <w:pPr>
        <w:pStyle w:val="BodyText"/>
        <w:keepNext/>
        <w:keepLines/>
      </w:pPr>
      <w:r w:rsidRPr="00E42F55">
        <w:t>What is the purpose of File A</w:t>
      </w:r>
      <w:r w:rsidR="001D6B73" w:rsidRPr="00E42F55">
        <w:t>ccess</w:t>
      </w:r>
      <w:r w:rsidRPr="00E42F55">
        <w:t xml:space="preserve"> Security</w:t>
      </w:r>
      <w:r w:rsidR="001D6B73" w:rsidRPr="00E42F55">
        <w:t>? Why bother specifying who has access to which files? The answer is threefold:</w:t>
      </w:r>
    </w:p>
    <w:p w14:paraId="44AB4BC0" w14:textId="77777777" w:rsidR="001D6B73" w:rsidRPr="00E42F55" w:rsidRDefault="001D6B73" w:rsidP="00F62386">
      <w:pPr>
        <w:pStyle w:val="ListBullet"/>
        <w:keepNext/>
        <w:keepLines/>
      </w:pPr>
      <w:r w:rsidRPr="00E42F55">
        <w:t>To monitor the use of VA FileMan.</w:t>
      </w:r>
    </w:p>
    <w:p w14:paraId="7A85D8E4" w14:textId="77777777" w:rsidR="001D6B73" w:rsidRPr="00E42F55" w:rsidRDefault="001D6B73" w:rsidP="00F62386">
      <w:pPr>
        <w:pStyle w:val="ListBullet"/>
        <w:keepNext/>
        <w:keepLines/>
      </w:pPr>
      <w:r w:rsidRPr="00E42F55">
        <w:t>To regulate the extent of VA Fil</w:t>
      </w:r>
      <w:r w:rsidR="00CB1215" w:rsidRPr="00E42F55">
        <w:t>eMan access from among six levels of security that</w:t>
      </w:r>
      <w:r w:rsidRPr="00E42F55">
        <w:t xml:space="preserve"> allow </w:t>
      </w:r>
      <w:r w:rsidR="00CB1215" w:rsidRPr="00CA1A02">
        <w:rPr>
          <w:b/>
        </w:rPr>
        <w:t>AUDIT</w:t>
      </w:r>
      <w:r w:rsidR="00CB1215" w:rsidRPr="00E42F55">
        <w:fldChar w:fldCharType="begin"/>
      </w:r>
      <w:r w:rsidR="00CB1215" w:rsidRPr="00E42F55">
        <w:instrText xml:space="preserve"> XE </w:instrText>
      </w:r>
      <w:r w:rsidR="00666840">
        <w:instrText>“</w:instrText>
      </w:r>
      <w:r w:rsidR="00CB1215" w:rsidRPr="00E42F55">
        <w:instrText>AUDIT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AUDIT</w:instrText>
      </w:r>
      <w:r w:rsidR="00666840">
        <w:instrText>”</w:instrText>
      </w:r>
      <w:r w:rsidR="00CB1215" w:rsidRPr="00E42F55">
        <w:instrText xml:space="preserve"> </w:instrText>
      </w:r>
      <w:r w:rsidR="00CB1215" w:rsidRPr="00E42F55">
        <w:fldChar w:fldCharType="end"/>
      </w:r>
      <w:r w:rsidR="00CB1215" w:rsidRPr="00E42F55">
        <w:t xml:space="preserve">, </w:t>
      </w:r>
      <w:r w:rsidR="00CB1215" w:rsidRPr="00CA1A02">
        <w:rPr>
          <w:b/>
        </w:rPr>
        <w:t>DATA DICTIONARY (</w:t>
      </w:r>
      <w:r w:rsidR="00666840" w:rsidRPr="00CA1A02">
        <w:rPr>
          <w:b/>
        </w:rPr>
        <w:t>“</w:t>
      </w:r>
      <w:r w:rsidR="00CB1215" w:rsidRPr="00CA1A02">
        <w:rPr>
          <w:b/>
        </w:rPr>
        <w:t>D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DATA DICTIONARY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DATA DICTIONARY</w:instrText>
      </w:r>
      <w:r w:rsidR="00666840">
        <w:instrText>”</w:instrText>
      </w:r>
      <w:r w:rsidR="00CB1215" w:rsidRPr="00E42F55">
        <w:instrText xml:space="preserve"> </w:instrText>
      </w:r>
      <w:r w:rsidR="00CB1215" w:rsidRPr="00E42F55">
        <w:fldChar w:fldCharType="end"/>
      </w:r>
      <w:r w:rsidR="00CB1215" w:rsidRPr="00E42F55">
        <w:t>,</w:t>
      </w:r>
      <w:r w:rsidRPr="00E42F55">
        <w:t xml:space="preserve"> </w:t>
      </w:r>
      <w:r w:rsidRPr="00CA1A02">
        <w:rPr>
          <w:b/>
        </w:rPr>
        <w:t>DELETE</w:t>
      </w:r>
      <w:r w:rsidR="00CB1215" w:rsidRPr="00CA1A02">
        <w:rPr>
          <w:b/>
        </w:rPr>
        <w:t xml:space="preserve"> (</w:t>
      </w:r>
      <w:r w:rsidR="00666840" w:rsidRPr="00CA1A02">
        <w:rPr>
          <w:b/>
        </w:rPr>
        <w:t>“</w:t>
      </w:r>
      <w:r w:rsidR="00CB1215" w:rsidRPr="00CA1A02">
        <w:rPr>
          <w:b/>
        </w:rPr>
        <w:t>DEL</w:t>
      </w:r>
      <w:r w:rsidR="00666840" w:rsidRPr="00CA1A02">
        <w:rPr>
          <w:b/>
        </w:rPr>
        <w:t>”</w:t>
      </w:r>
      <w:r w:rsidR="00CB1215" w:rsidRPr="00CA1A02">
        <w:rPr>
          <w:b/>
        </w:rPr>
        <w:t>)</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w:t>
      </w:r>
      <w:r w:rsidRPr="00CA1A02">
        <w:rPr>
          <w:b/>
        </w:rPr>
        <w:t>LAYGO</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CB1215" w:rsidRPr="00CA1A02">
        <w:rPr>
          <w:b/>
        </w:rPr>
        <w:t>READ (</w:t>
      </w:r>
      <w:r w:rsidR="00666840" w:rsidRPr="00CA1A02">
        <w:rPr>
          <w:b/>
        </w:rPr>
        <w:t>“</w:t>
      </w:r>
      <w:r w:rsidR="00CB1215" w:rsidRPr="00CA1A02">
        <w:rPr>
          <w:b/>
        </w:rPr>
        <w:t>R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READ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READ</w:instrText>
      </w:r>
      <w:r w:rsidR="00666840">
        <w:instrText>”</w:instrText>
      </w:r>
      <w:r w:rsidR="00CB1215" w:rsidRPr="00E42F55">
        <w:instrText xml:space="preserve"> </w:instrText>
      </w:r>
      <w:r w:rsidR="00CB1215" w:rsidRPr="00E42F55">
        <w:fldChar w:fldCharType="end"/>
      </w:r>
      <w:r w:rsidR="00CB1215" w:rsidRPr="00E42F55">
        <w:t xml:space="preserve">, </w:t>
      </w:r>
      <w:r w:rsidRPr="00E42F55">
        <w:t xml:space="preserve">or </w:t>
      </w:r>
      <w:r w:rsidR="00CB1215" w:rsidRPr="00CA1A02">
        <w:rPr>
          <w:b/>
        </w:rPr>
        <w:t>WRITE (</w:t>
      </w:r>
      <w:r w:rsidR="00666840" w:rsidRPr="00CA1A02">
        <w:rPr>
          <w:b/>
        </w:rPr>
        <w:t>“</w:t>
      </w:r>
      <w:r w:rsidR="00CB1215" w:rsidRPr="00CA1A02">
        <w:rPr>
          <w:b/>
        </w:rPr>
        <w:t>WR</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WRITE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WRITE</w:instrText>
      </w:r>
      <w:r w:rsidR="00666840">
        <w:instrText>”</w:instrText>
      </w:r>
      <w:r w:rsidR="00CB1215" w:rsidRPr="00E42F55">
        <w:instrText xml:space="preserve"> </w:instrText>
      </w:r>
      <w:r w:rsidR="00CB1215" w:rsidRPr="00E42F55">
        <w:fldChar w:fldCharType="end"/>
      </w:r>
      <w:r w:rsidRPr="00E42F55">
        <w:t xml:space="preserve"> access.</w:t>
      </w:r>
    </w:p>
    <w:p w14:paraId="7BDEA25A" w14:textId="0E789B42" w:rsidR="002A384D" w:rsidRPr="00E42F55" w:rsidRDefault="0015207B" w:rsidP="00F62386">
      <w:pPr>
        <w:pStyle w:val="NoteIndent2"/>
        <w:keepNext/>
        <w:keepLines/>
      </w:pPr>
      <w:r>
        <w:rPr>
          <w:noProof/>
          <w:lang w:eastAsia="en-US"/>
        </w:rPr>
        <w:drawing>
          <wp:inline distT="0" distB="0" distL="0" distR="0" wp14:anchorId="2547F31D" wp14:editId="54466A63">
            <wp:extent cx="304800" cy="30480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F43BA8" w:rsidRPr="00F43BA8">
        <w:rPr>
          <w:color w:val="0000FF"/>
          <w:u w:val="single"/>
        </w:rPr>
        <w:t xml:space="preserve">Table </w:t>
      </w:r>
      <w:r w:rsidR="00F43BA8" w:rsidRPr="00F43BA8">
        <w:rPr>
          <w:noProof/>
          <w:color w:val="0000FF"/>
          <w:u w:val="single"/>
        </w:rPr>
        <w:t>8</w:t>
      </w:r>
      <w:r w:rsidR="00F62386" w:rsidRPr="000D5125">
        <w:rPr>
          <w:color w:val="0000FF"/>
        </w:rPr>
        <w:fldChar w:fldCharType="end"/>
      </w:r>
      <w:r w:rsidR="00F62386" w:rsidRPr="00E42F55">
        <w:t>.</w:t>
      </w:r>
    </w:p>
    <w:p w14:paraId="27075CE5" w14:textId="77777777" w:rsidR="001D6B73" w:rsidRPr="00E42F55" w:rsidRDefault="001D6B73" w:rsidP="007B457D">
      <w:pPr>
        <w:pStyle w:val="ListBullet"/>
      </w:pPr>
      <w:r w:rsidRPr="00E42F55">
        <w:t xml:space="preserve">To reserve </w:t>
      </w:r>
      <w:r w:rsidRPr="00CA1A02">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the </w:t>
      </w:r>
      <w:r w:rsidR="009D4006"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as a security measure to</w:t>
      </w:r>
      <w:r w:rsidR="003A2125" w:rsidRPr="00E42F55">
        <w:t xml:space="preserve"> protect just</w:t>
      </w:r>
      <w:r w:rsidRPr="00E42F55">
        <w:t xml:space="preserve"> templates and fields, </w:t>
      </w:r>
      <w:r w:rsidRPr="00E42F55">
        <w:rPr>
          <w:i/>
        </w:rPr>
        <w:t>not</w:t>
      </w:r>
      <w:r w:rsidRPr="00E42F55">
        <w:t xml:space="preserve"> files, from VA FileMan options.</w:t>
      </w:r>
    </w:p>
    <w:p w14:paraId="34159FC5" w14:textId="77777777" w:rsidR="006A68A3" w:rsidRDefault="006A68A3" w:rsidP="006A68A3">
      <w:pPr>
        <w:pStyle w:val="BodyText6"/>
      </w:pPr>
    </w:p>
    <w:p w14:paraId="60837CF4" w14:textId="33A74BD9" w:rsidR="001D6B73" w:rsidRPr="00E42F55" w:rsidRDefault="001D6B73" w:rsidP="0057412E">
      <w:pPr>
        <w:pStyle w:val="BodyText"/>
      </w:pPr>
      <w:r w:rsidRPr="00E42F55">
        <w:t>With file access security, it is possible to know who has access to which files and what kind of access they have. This information can also be retrieved by user or by file. In addition, privileges can also be entirely restricted for an individual user or for a single file that may contain sensitive information.</w:t>
      </w:r>
    </w:p>
    <w:p w14:paraId="2F5D8C96" w14:textId="77777777" w:rsidR="001D6B73" w:rsidRPr="00E42F55" w:rsidRDefault="001D6B73" w:rsidP="001651C7">
      <w:pPr>
        <w:pStyle w:val="Heading3"/>
      </w:pPr>
      <w:bookmarkStart w:id="374" w:name="_Toc236534582"/>
      <w:bookmarkStart w:id="375" w:name="_Toc33097801"/>
      <w:r w:rsidRPr="00E42F55">
        <w:t>Who Needs File Access</w:t>
      </w:r>
      <w:r w:rsidR="009D4006" w:rsidRPr="00E42F55">
        <w:t>?</w:t>
      </w:r>
      <w:bookmarkEnd w:id="374"/>
      <w:bookmarkEnd w:id="375"/>
    </w:p>
    <w:p w14:paraId="32E71835" w14:textId="77777777"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o Needs File Access?</w:instrText>
      </w:r>
      <w:r w:rsidR="00666840">
        <w:instrText>”</w:instrText>
      </w:r>
      <w:r w:rsidRPr="00E42F55">
        <w:fldChar w:fldCharType="end"/>
      </w:r>
      <w:r w:rsidR="003A2125" w:rsidRPr="00E42F55">
        <w:t>You need to grant File A</w:t>
      </w:r>
      <w:r w:rsidR="001D6B73" w:rsidRPr="00E42F55">
        <w:t>ccess</w:t>
      </w:r>
      <w:r w:rsidR="003A2125" w:rsidRPr="00E42F55">
        <w:t xml:space="preserve"> Security</w:t>
      </w:r>
      <w:r w:rsidR="001D6B73" w:rsidRPr="00E42F55">
        <w:t xml:space="preserve"> in the following cases:</w:t>
      </w:r>
    </w:p>
    <w:p w14:paraId="66986831" w14:textId="77777777" w:rsidR="001D6B73" w:rsidRPr="00E42F55" w:rsidRDefault="001D6B73" w:rsidP="00F62386">
      <w:pPr>
        <w:pStyle w:val="ListBullet"/>
        <w:keepNext/>
        <w:keepLines/>
      </w:pPr>
      <w:r w:rsidRPr="00E42F55">
        <w:t>A user needs to access files directly through VA FileMan options.</w:t>
      </w:r>
    </w:p>
    <w:p w14:paraId="7FE20FD1" w14:textId="77777777" w:rsidR="001D6B73" w:rsidRPr="00E42F55" w:rsidRDefault="001D6B73" w:rsidP="00F62386">
      <w:pPr>
        <w:pStyle w:val="ListBullet"/>
        <w:keepNext/>
        <w:keepLines/>
      </w:pPr>
      <w:r w:rsidRPr="00E42F55">
        <w:t>Within an application option, VA FileMan is used to navigate from one file to another.</w:t>
      </w:r>
    </w:p>
    <w:p w14:paraId="1E85B3F9" w14:textId="77777777" w:rsidR="001D6B73" w:rsidRPr="00E42F55" w:rsidRDefault="001D6B73" w:rsidP="00F62386">
      <w:pPr>
        <w:pStyle w:val="ListBullet"/>
        <w:keepNext/>
        <w:keepLines/>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w:instrText>
      </w:r>
      <w:r w:rsidR="00C353A3" w:rsidRPr="00E42F55">
        <w:instrText>^</w:instrText>
      </w:r>
      <w:r w:rsidR="009D4006" w:rsidRPr="00E42F55">
        <w:instrText>DIE</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 </w:t>
      </w:r>
      <w:r w:rsidR="003A2125" w:rsidRPr="00E42F55">
        <w:t>to edit a file entry;</w:t>
      </w:r>
      <w:r w:rsidRPr="00E42F55">
        <w:t xml:space="preserve"> a user is unable to add or delete entries in a pointed-to file.</w:t>
      </w:r>
    </w:p>
    <w:p w14:paraId="0A56126E" w14:textId="77777777" w:rsidR="001D6B73" w:rsidRPr="00E42F55" w:rsidRDefault="001D6B73" w:rsidP="007B457D">
      <w:pPr>
        <w:pStyle w:val="ListBullet"/>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E</w:instrText>
      </w:r>
      <w:r w:rsidR="00666840">
        <w:instrText>”</w:instrText>
      </w:r>
      <w:r w:rsidR="009D4006" w:rsidRPr="00E42F55">
        <w:instrText xml:space="preserve"> </w:instrText>
      </w:r>
      <w:r w:rsidR="009D4006" w:rsidRPr="00E42F55">
        <w:fldChar w:fldCharType="end"/>
      </w:r>
      <w:r w:rsidRPr="00E42F55">
        <w:t xml:space="preserve"> or ^DIC</w:t>
      </w:r>
      <w:r w:rsidR="009D4006" w:rsidRPr="00E42F55">
        <w:fldChar w:fldCharType="begin"/>
      </w:r>
      <w:r w:rsidR="009D4006" w:rsidRPr="00E42F55">
        <w:instrText xml:space="preserve"> XE </w:instrText>
      </w:r>
      <w:r w:rsidR="00666840">
        <w:instrText>“</w:instrText>
      </w:r>
      <w:r w:rsidR="009D4006" w:rsidRPr="00E42F55">
        <w:instrText xml:space="preserve">DIC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C</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s </w:t>
      </w:r>
      <w:r w:rsidR="003A2125" w:rsidRPr="00E42F55">
        <w:t>to edit a file entry;</w:t>
      </w:r>
      <w:r w:rsidRPr="00E42F55">
        <w:t xml:space="preserve"> a user is unable to add or delete entries in the primary file (because the application did</w:t>
      </w:r>
      <w:r w:rsidR="003A2125" w:rsidRPr="00E42F55">
        <w:t xml:space="preserve"> </w:t>
      </w:r>
      <w:r w:rsidRPr="001E14C1">
        <w:rPr>
          <w:i/>
        </w:rPr>
        <w:t>n</w:t>
      </w:r>
      <w:r w:rsidR="003A2125" w:rsidRPr="001E14C1">
        <w:rPr>
          <w:i/>
        </w:rPr>
        <w:t>o</w:t>
      </w:r>
      <w:r w:rsidRPr="001E14C1">
        <w:rPr>
          <w:i/>
        </w:rPr>
        <w:t>t</w:t>
      </w:r>
      <w:r w:rsidRPr="00E42F55">
        <w:t xml:space="preserve"> set </w:t>
      </w:r>
      <w:r w:rsidR="009D4006" w:rsidRPr="00E42F55">
        <w:t xml:space="preserve">the </w:t>
      </w:r>
      <w:r w:rsidRPr="001E14C1">
        <w:rPr>
          <w:b/>
        </w:rPr>
        <w:t>DLAYGO</w:t>
      </w:r>
      <w:r w:rsidR="009D4006" w:rsidRPr="00E42F55">
        <w:fldChar w:fldCharType="begin"/>
      </w:r>
      <w:r w:rsidR="009D4006" w:rsidRPr="00E42F55">
        <w:instrText xml:space="preserve"> XE </w:instrText>
      </w:r>
      <w:r w:rsidR="00666840">
        <w:instrText>“</w:instrText>
      </w:r>
      <w:r w:rsidR="009D4006" w:rsidRPr="00E42F55">
        <w:instrText>DLAYGO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LAYGO</w:instrText>
      </w:r>
      <w:r w:rsidR="00666840">
        <w:instrText>”</w:instrText>
      </w:r>
      <w:r w:rsidR="009D4006" w:rsidRPr="00E42F55">
        <w:instrText xml:space="preserve"> </w:instrText>
      </w:r>
      <w:r w:rsidR="009D4006" w:rsidRPr="00E42F55">
        <w:fldChar w:fldCharType="end"/>
      </w:r>
      <w:r w:rsidRPr="00E42F55">
        <w:t xml:space="preserve"> or </w:t>
      </w:r>
      <w:r w:rsidRPr="001E14C1">
        <w:rPr>
          <w:b/>
        </w:rPr>
        <w:t>DIDEL</w:t>
      </w:r>
      <w:r w:rsidR="009D4006" w:rsidRPr="00E42F55">
        <w:fldChar w:fldCharType="begin"/>
      </w:r>
      <w:r w:rsidR="009D4006" w:rsidRPr="00E42F55">
        <w:instrText xml:space="preserve"> XE </w:instrText>
      </w:r>
      <w:r w:rsidR="00666840">
        <w:instrText>“</w:instrText>
      </w:r>
      <w:r w:rsidR="009D4006" w:rsidRPr="00E42F55">
        <w:instrText>DIDEL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IDEL</w:instrText>
      </w:r>
      <w:r w:rsidR="00666840">
        <w:instrText>”</w:instrText>
      </w:r>
      <w:r w:rsidR="009D4006" w:rsidRPr="00E42F55">
        <w:instrText xml:space="preserve"> </w:instrText>
      </w:r>
      <w:r w:rsidR="009D4006" w:rsidRPr="00E42F55">
        <w:fldChar w:fldCharType="end"/>
      </w:r>
      <w:r w:rsidR="009D4006" w:rsidRPr="00E42F55">
        <w:t xml:space="preserve"> variables</w:t>
      </w:r>
      <w:r w:rsidRPr="00E42F55">
        <w:t>).</w:t>
      </w:r>
    </w:p>
    <w:p w14:paraId="230DB791" w14:textId="77777777" w:rsidR="001D6B73" w:rsidRPr="00E42F55" w:rsidRDefault="001D6B73" w:rsidP="007B457D">
      <w:pPr>
        <w:pStyle w:val="ListBullet"/>
      </w:pPr>
      <w:r w:rsidRPr="00E42F55">
        <w:t>A us</w:t>
      </w:r>
      <w:r w:rsidR="00023836">
        <w:t>er needs to use V</w:t>
      </w:r>
      <w:r w:rsidR="00381C76" w:rsidRPr="00E42F55">
        <w:t>A FileMan</w:t>
      </w:r>
      <w:r w:rsidR="00666840">
        <w:t>’</w:t>
      </w:r>
      <w:r w:rsidR="00023836">
        <w:t>s</w:t>
      </w:r>
      <w:r w:rsidR="00381C76" w:rsidRPr="00E42F55">
        <w:t xml:space="preserve"> Line E</w:t>
      </w:r>
      <w:r w:rsidRPr="00E42F55">
        <w:t>ditor</w:t>
      </w:r>
      <w:r w:rsidR="00666840">
        <w:t>’</w:t>
      </w:r>
      <w:r w:rsidRPr="00E42F55">
        <w:t>s</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Transfer Lines from Another Document </w:t>
      </w:r>
      <w:r w:rsidR="00381C76" w:rsidRPr="00E42F55">
        <w:t>option</w:t>
      </w:r>
      <w:r w:rsidR="00381C76" w:rsidRPr="00E42F55">
        <w:fldChar w:fldCharType="begin"/>
      </w:r>
      <w:r w:rsidR="00381C76" w:rsidRPr="00E42F55">
        <w:instrText xml:space="preserve"> XE </w:instrText>
      </w:r>
      <w:r w:rsidR="00666840">
        <w:instrText>“</w:instrText>
      </w:r>
      <w:r w:rsidR="00381C76" w:rsidRPr="00E42F55">
        <w:instrText>Transfer Lines from Another Document Option</w:instrText>
      </w:r>
      <w:r w:rsidR="00666840">
        <w:instrText>”</w:instrText>
      </w:r>
      <w:r w:rsidR="00381C76" w:rsidRPr="00E42F55">
        <w:instrText xml:space="preserve"> </w:instrText>
      </w:r>
      <w:r w:rsidR="00381C76" w:rsidRPr="00E42F55">
        <w:fldChar w:fldCharType="end"/>
      </w:r>
      <w:r w:rsidR="00381C76" w:rsidRPr="00E42F55">
        <w:fldChar w:fldCharType="begin"/>
      </w:r>
      <w:r w:rsidR="00381C76" w:rsidRPr="00E42F55">
        <w:instrText xml:space="preserve"> XE </w:instrText>
      </w:r>
      <w:r w:rsidR="00666840">
        <w:instrText>“</w:instrText>
      </w:r>
      <w:r w:rsidR="00381C76" w:rsidRPr="00E42F55">
        <w:instrText>Options:Transfer Lines from Another Document</w:instrText>
      </w:r>
      <w:r w:rsidR="00666840">
        <w:instrText>”</w:instrText>
      </w:r>
      <w:r w:rsidR="00381C76" w:rsidRPr="00E42F55">
        <w:instrText xml:space="preserve"> </w:instrText>
      </w:r>
      <w:r w:rsidR="00381C76" w:rsidRPr="00E42F55">
        <w:fldChar w:fldCharType="end"/>
      </w:r>
      <w:r w:rsidRPr="00E42F55">
        <w:t>.</w:t>
      </w:r>
    </w:p>
    <w:p w14:paraId="3F3CE9DC" w14:textId="77777777" w:rsidR="006A68A3" w:rsidRDefault="006A68A3" w:rsidP="006A68A3">
      <w:pPr>
        <w:pStyle w:val="BodyText6"/>
      </w:pPr>
    </w:p>
    <w:p w14:paraId="6047F297" w14:textId="3C9F1D89" w:rsidR="001D6B73" w:rsidRPr="00E42F55" w:rsidRDefault="001D6B73" w:rsidP="0057412E">
      <w:pPr>
        <w:pStyle w:val="BodyText"/>
      </w:pPr>
      <w:r w:rsidRPr="00E42F55">
        <w:t xml:space="preserve">Application </w:t>
      </w:r>
      <w:r w:rsidR="001D0F13" w:rsidRPr="00E42F55">
        <w:t>developer</w:t>
      </w:r>
      <w:r w:rsidRPr="00E42F55">
        <w:t>s can document which files need to be granted to whom, or can modify their code or data dictionary</w:t>
      </w:r>
      <w:r w:rsidR="007B10B6" w:rsidRPr="00E42F55">
        <w:t xml:space="preserve"> (DD)</w:t>
      </w:r>
      <w:r w:rsidRPr="00E42F55">
        <w:t xml:space="preserve"> specifications to allow access.</w:t>
      </w:r>
    </w:p>
    <w:p w14:paraId="43327E8B" w14:textId="77777777" w:rsidR="001D6B73" w:rsidRPr="00E42F55" w:rsidRDefault="001D6B73" w:rsidP="001651C7">
      <w:pPr>
        <w:pStyle w:val="Heading3"/>
      </w:pPr>
      <w:bookmarkStart w:id="376" w:name="_Toc236534583"/>
      <w:bookmarkStart w:id="377" w:name="_Toc33097802"/>
      <w:r w:rsidRPr="00E42F55">
        <w:lastRenderedPageBreak/>
        <w:t xml:space="preserve">Levels of File Access </w:t>
      </w:r>
      <w:r w:rsidR="000E07C7" w:rsidRPr="00E42F55">
        <w:t>Security</w:t>
      </w:r>
      <w:bookmarkEnd w:id="376"/>
      <w:bookmarkEnd w:id="377"/>
    </w:p>
    <w:p w14:paraId="032D85B9" w14:textId="77777777" w:rsidR="009E5522"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Levels of File Access Autho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Levels of File Access </w:instrText>
      </w:r>
      <w:r>
        <w:instrText>Secu</w:instrText>
      </w:r>
      <w:r w:rsidRPr="00E42F55">
        <w:instrText>r</w:instrText>
      </w:r>
      <w:r>
        <w:instrText>i</w:instrText>
      </w:r>
      <w:r w:rsidRPr="00E42F55">
        <w:instrText>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ccess Lev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 FileMan: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rFonts w:cs="Arial"/>
          <w:szCs w:val="20"/>
        </w:rPr>
        <w:instrText>Security:File Access Security</w:instrText>
      </w:r>
      <w:r w:rsidR="00666840">
        <w:instrText>”</w:instrText>
      </w:r>
      <w:r w:rsidRPr="00E42F55">
        <w:instrText xml:space="preserve"> </w:instrText>
      </w:r>
      <w:r w:rsidRPr="00E42F55">
        <w:fldChar w:fldCharType="end"/>
      </w:r>
      <w:r w:rsidR="009E5522" w:rsidRPr="00E42F55">
        <w:t xml:space="preserve">There are six file access security properties involved with File Access Security. If a file access security property is </w:t>
      </w:r>
      <w:r w:rsidR="009E5522" w:rsidRPr="00E42F55">
        <w:rPr>
          <w:i/>
        </w:rPr>
        <w:t>not</w:t>
      </w:r>
      <w:r w:rsidR="00723495" w:rsidRPr="00E42F55">
        <w:t xml:space="preserve"> defined (i.e.,</w:t>
      </w:r>
      <w:r w:rsidR="00435703" w:rsidRPr="00E42F55">
        <w:t> </w:t>
      </w:r>
      <w:r w:rsidR="009E5522" w:rsidRPr="00E42F55">
        <w:t xml:space="preserve">the value is </w:t>
      </w:r>
      <w:r w:rsidR="001E14C1" w:rsidRPr="006244CF">
        <w:rPr>
          <w:b/>
        </w:rPr>
        <w:t>NULL</w:t>
      </w:r>
      <w:r w:rsidR="00723495" w:rsidRPr="00E42F55">
        <w:t>),</w:t>
      </w:r>
      <w:r w:rsidR="009E5522" w:rsidRPr="00E42F55">
        <w:t xml:space="preserve"> </w:t>
      </w:r>
      <w:r w:rsidR="00435703" w:rsidRPr="00E42F55">
        <w:t>the VA FileMan exporte</w:t>
      </w:r>
      <w:r w:rsidR="00023836">
        <w:t>d menu option</w:t>
      </w:r>
      <w:r w:rsidR="00435703" w:rsidRPr="00E42F55">
        <w:t xml:space="preserve">s for that property are </w:t>
      </w:r>
      <w:r w:rsidR="00435703" w:rsidRPr="00E42F55">
        <w:rPr>
          <w:i/>
        </w:rPr>
        <w:t>not</w:t>
      </w:r>
      <w:r w:rsidR="00435703" w:rsidRPr="00E42F55">
        <w:t xml:space="preserve"> open to full access for users.</w:t>
      </w:r>
    </w:p>
    <w:p w14:paraId="046FBAEA" w14:textId="391911FC" w:rsidR="009E5522" w:rsidRPr="00E42F55" w:rsidRDefault="0015207B" w:rsidP="00F62386">
      <w:pPr>
        <w:pStyle w:val="Note"/>
        <w:keepNext/>
        <w:keepLines/>
      </w:pPr>
      <w:r>
        <w:rPr>
          <w:noProof/>
          <w:lang w:eastAsia="en-US"/>
        </w:rPr>
        <w:drawing>
          <wp:inline distT="0" distB="0" distL="0" distR="0" wp14:anchorId="2C6C436A" wp14:editId="5062FF1E">
            <wp:extent cx="304800" cy="30480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0D5125">
        <w:rPr>
          <w:color w:val="0000FF"/>
        </w:rPr>
        <w:fldChar w:fldCharType="begin"/>
      </w:r>
      <w:r w:rsidR="00F62386" w:rsidRPr="000D5125">
        <w:rPr>
          <w:b/>
          <w:iCs/>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F43BA8" w:rsidRPr="00F43BA8">
        <w:rPr>
          <w:color w:val="0000FF"/>
          <w:u w:val="single"/>
        </w:rPr>
        <w:t xml:space="preserve">Table </w:t>
      </w:r>
      <w:r w:rsidR="00F43BA8" w:rsidRPr="00F43BA8">
        <w:rPr>
          <w:noProof/>
          <w:color w:val="0000FF"/>
          <w:u w:val="single"/>
        </w:rPr>
        <w:t>8</w:t>
      </w:r>
      <w:r w:rsidR="00F62386" w:rsidRPr="000D5125">
        <w:rPr>
          <w:color w:val="0000FF"/>
        </w:rPr>
        <w:fldChar w:fldCharType="end"/>
      </w:r>
      <w:r w:rsidR="00F62386" w:rsidRPr="00E42F55">
        <w:t xml:space="preserve"> is taken from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VA FileMan Documentation </w:instrText>
      </w:r>
      <w:r w:rsidR="009C3D67">
        <w:instrText>Website”</w:instrText>
      </w:r>
      <w:r w:rsidR="009C3D67" w:rsidRPr="00E42F55">
        <w:fldChar w:fldCharType="end"/>
      </w:r>
      <w:r w:rsidR="00F62386" w:rsidRPr="00E42F55">
        <w:t xml:space="preserve"> at</w:t>
      </w:r>
      <w:r w:rsidR="00F62386">
        <w:t xml:space="preserve">: </w:t>
      </w:r>
      <w:hyperlink r:id="rId41" w:tooltip="VDL: VA FileMan Documentation" w:history="1">
        <w:r w:rsidR="00F62386" w:rsidRPr="00870BD5">
          <w:rPr>
            <w:rStyle w:val="Hyperlink"/>
            <w:bCs/>
          </w:rPr>
          <w:t>http://www.va.gov/vdl/application.asp?appid=5</w:t>
        </w:r>
      </w:hyperlink>
    </w:p>
    <w:p w14:paraId="4D625908" w14:textId="580CE9B9" w:rsidR="00E72318" w:rsidRPr="00E42F55" w:rsidRDefault="00E72318" w:rsidP="002B6AE0">
      <w:pPr>
        <w:pStyle w:val="Caption"/>
      </w:pPr>
      <w:bookmarkStart w:id="378" w:name="_Ref175452908"/>
      <w:bookmarkStart w:id="379" w:name="_Toc193181648"/>
      <w:bookmarkStart w:id="380" w:name="_Toc33098702"/>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8</w:t>
      </w:r>
      <w:r w:rsidR="0019324F">
        <w:rPr>
          <w:noProof/>
        </w:rPr>
        <w:fldChar w:fldCharType="end"/>
      </w:r>
      <w:bookmarkEnd w:id="378"/>
      <w:r w:rsidR="00E33A1C">
        <w:t>:</w:t>
      </w:r>
      <w:r w:rsidRPr="00E42F55">
        <w:t xml:space="preserve"> File Access</w:t>
      </w:r>
      <w:r w:rsidR="0042547F">
        <w:t>—</w:t>
      </w:r>
      <w:r w:rsidR="009B56D3">
        <w:t>Security Level P</w:t>
      </w:r>
      <w:r w:rsidRPr="00E42F55">
        <w:t>roperties</w:t>
      </w:r>
      <w:bookmarkEnd w:id="379"/>
      <w:bookmarkEnd w:id="380"/>
    </w:p>
    <w:tbl>
      <w:tblPr>
        <w:tblW w:w="941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5"/>
        <w:gridCol w:w="3990"/>
        <w:gridCol w:w="3839"/>
      </w:tblGrid>
      <w:tr w:rsidR="00954BC8" w:rsidRPr="00B90988" w14:paraId="6805A4FE" w14:textId="77777777" w:rsidTr="004D4BE4">
        <w:trPr>
          <w:tblHeader/>
        </w:trPr>
        <w:tc>
          <w:tcPr>
            <w:tcW w:w="1450" w:type="dxa"/>
            <w:shd w:val="clear" w:color="auto" w:fill="F2F2F2" w:themeFill="background1" w:themeFillShade="F2"/>
          </w:tcPr>
          <w:p w14:paraId="50FE7751" w14:textId="77777777" w:rsidR="00954BC8" w:rsidRPr="00CA1A02" w:rsidRDefault="00954BC8" w:rsidP="00315C36">
            <w:pPr>
              <w:pStyle w:val="TableHeading"/>
            </w:pPr>
            <w:bookmarkStart w:id="381" w:name="ColumnTitle_007"/>
            <w:bookmarkEnd w:id="381"/>
            <w:r w:rsidRPr="00CA1A02">
              <w:t>Access</w:t>
            </w:r>
          </w:p>
        </w:tc>
        <w:tc>
          <w:tcPr>
            <w:tcW w:w="4094" w:type="dxa"/>
            <w:shd w:val="clear" w:color="auto" w:fill="F2F2F2" w:themeFill="background1" w:themeFillShade="F2"/>
          </w:tcPr>
          <w:p w14:paraId="4D342CCD" w14:textId="77777777" w:rsidR="00954BC8" w:rsidRPr="0057412E" w:rsidRDefault="00954BC8" w:rsidP="00315C36">
            <w:pPr>
              <w:pStyle w:val="TableHeading"/>
            </w:pPr>
            <w:r w:rsidRPr="0057412E">
              <w:t>Security Property Description</w:t>
            </w:r>
          </w:p>
        </w:tc>
        <w:tc>
          <w:tcPr>
            <w:tcW w:w="3870" w:type="dxa"/>
            <w:shd w:val="clear" w:color="auto" w:fill="F2F2F2" w:themeFill="background1" w:themeFillShade="F2"/>
          </w:tcPr>
          <w:p w14:paraId="65A78E29" w14:textId="77777777" w:rsidR="00954BC8" w:rsidRPr="0057412E" w:rsidRDefault="00954BC8" w:rsidP="00315C36">
            <w:pPr>
              <w:pStyle w:val="TableHeading"/>
            </w:pPr>
            <w:r w:rsidRPr="0057412E">
              <w:t>Property Location</w:t>
            </w:r>
            <w:r w:rsidR="000E07C7" w:rsidRPr="0057412E">
              <w:t xml:space="preserve"> </w:t>
            </w:r>
            <w:r w:rsidRPr="0057412E">
              <w:t>(Classic VA FileMan)</w:t>
            </w:r>
          </w:p>
        </w:tc>
      </w:tr>
      <w:tr w:rsidR="00954BC8" w:rsidRPr="00B90988" w14:paraId="6D1EA1BA" w14:textId="77777777" w:rsidTr="00DE6E75">
        <w:tc>
          <w:tcPr>
            <w:tcW w:w="1450" w:type="dxa"/>
          </w:tcPr>
          <w:p w14:paraId="3B9785E8" w14:textId="77777777" w:rsidR="00954BC8" w:rsidRPr="00CA1A02" w:rsidRDefault="00954BC8" w:rsidP="00315C36">
            <w:pPr>
              <w:pStyle w:val="TableText"/>
              <w:keepNext/>
              <w:keepLines/>
              <w:rPr>
                <w:rFonts w:cs="Arial"/>
                <w:b/>
              </w:rPr>
            </w:pPr>
            <w:r w:rsidRPr="00CA1A02">
              <w:rPr>
                <w:rFonts w:cs="Arial"/>
                <w:b/>
              </w:rPr>
              <w:t>AUDI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AUDIT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AUDIT</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3EF8E2C2" w14:textId="77777777" w:rsidR="00954BC8" w:rsidRPr="00B90988" w:rsidRDefault="00BB323C" w:rsidP="00315C36">
            <w:pPr>
              <w:pStyle w:val="TableText"/>
              <w:keepNext/>
              <w:keepLines/>
              <w:rPr>
                <w:rFonts w:cs="Arial"/>
              </w:rPr>
            </w:pPr>
            <w:r w:rsidRPr="00DE6E75">
              <w:rPr>
                <w:rFonts w:cs="Arial"/>
              </w:rPr>
              <w:t xml:space="preserve">The </w:t>
            </w:r>
            <w:r w:rsidRPr="00860E33">
              <w:rPr>
                <w:rFonts w:cs="Arial"/>
                <w:b/>
              </w:rPr>
              <w:t>AUDIT</w:t>
            </w:r>
            <w:r w:rsidRPr="00DE6E75">
              <w:rPr>
                <w:rFonts w:cs="Arial"/>
              </w:rPr>
              <w:t xml:space="preserve"> security property controls the setting of auditing characteristics and the deletion of audit trails. This property only deals with the auditing of data and </w:t>
            </w:r>
            <w:r w:rsidRPr="00DE6E75">
              <w:rPr>
                <w:rStyle w:val="Emphasis"/>
                <w:rFonts w:cs="Arial"/>
              </w:rPr>
              <w:t>not</w:t>
            </w:r>
            <w:r w:rsidRPr="00DE6E75">
              <w:rPr>
                <w:rFonts w:cs="Arial"/>
              </w:rPr>
              <w:t xml:space="preserve"> the auditing of data dictionary (DD) changes. To audit DD changes, users would enter </w:t>
            </w:r>
            <w:r w:rsidRPr="00DE6E75">
              <w:rPr>
                <w:rStyle w:val="Strong"/>
                <w:rFonts w:cs="Arial"/>
              </w:rPr>
              <w:t>YES</w:t>
            </w:r>
            <w:r w:rsidRPr="00DE6E75">
              <w:rPr>
                <w:rFonts w:cs="Arial"/>
              </w:rPr>
              <w:t xml:space="preserve"> at the </w:t>
            </w:r>
            <w:r w:rsidR="00666840">
              <w:rPr>
                <w:rFonts w:cs="Arial"/>
              </w:rPr>
              <w:t>“</w:t>
            </w:r>
            <w:r w:rsidR="00582FC9">
              <w:rPr>
                <w:rFonts w:cs="Arial"/>
              </w:rPr>
              <w:t xml:space="preserve">DD AUDIT? NO//” </w:t>
            </w:r>
            <w:r w:rsidRPr="00DE6E75">
              <w:rPr>
                <w:rFonts w:cs="Arial"/>
              </w:rPr>
              <w:t>prompt when modifying a file</w:t>
            </w:r>
            <w:r w:rsidR="00666840">
              <w:rPr>
                <w:rFonts w:cs="Arial"/>
              </w:rPr>
              <w:t>’</w:t>
            </w:r>
            <w:r w:rsidRPr="00DE6E75">
              <w:rPr>
                <w:rFonts w:cs="Arial"/>
              </w:rPr>
              <w:t>s File Security Access.</w:t>
            </w:r>
            <w:r w:rsidR="00954BC8" w:rsidRPr="00B90988">
              <w:rPr>
                <w:rFonts w:cs="Arial"/>
              </w:rPr>
              <w:t xml:space="preserve"> Examples of the VA FileMan options that this property controls are as follows:</w:t>
            </w:r>
          </w:p>
          <w:p w14:paraId="6D1FFF45" w14:textId="77777777" w:rsidR="00954BC8" w:rsidRPr="00034C78" w:rsidRDefault="00954BC8" w:rsidP="00AC5C79">
            <w:pPr>
              <w:pStyle w:val="TableListBullet"/>
            </w:pPr>
            <w:r w:rsidRPr="00034C78">
              <w:rPr>
                <w:b/>
              </w:rPr>
              <w:t>Fields Being Audited</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Fields Being Audited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Fields Being Audited</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034C78">
              <w:t xml:space="preserve"> [DIAUDITED FIELDS</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DIAUDITED FIELDS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DIAUDITED FIELDS</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034C78">
              <w:t>]</w:t>
            </w:r>
          </w:p>
          <w:p w14:paraId="7F90EF40" w14:textId="77777777" w:rsidR="00954BC8" w:rsidRPr="00034C78" w:rsidRDefault="00954BC8" w:rsidP="00AC5C79">
            <w:pPr>
              <w:pStyle w:val="TableListBullet"/>
            </w:pPr>
            <w:r w:rsidRPr="00034C78">
              <w:rPr>
                <w:b/>
              </w:rPr>
              <w:t>Data Dictionaries Being Audited</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Data Dictionaries Being Audited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Data Dictionaries Being Audited</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034C78">
              <w:t xml:space="preserve"> [DIAUDIT DD</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DIAUDIT DD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DIAUDIT DD</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034C78">
              <w:t>]</w:t>
            </w:r>
          </w:p>
          <w:p w14:paraId="76376DBF" w14:textId="77777777" w:rsidR="00954BC8" w:rsidRPr="00034C78" w:rsidRDefault="00954BC8" w:rsidP="00AC5C79">
            <w:pPr>
              <w:pStyle w:val="TableListBullet"/>
            </w:pPr>
            <w:r w:rsidRPr="00034C78">
              <w:rPr>
                <w:b/>
              </w:rPr>
              <w:t>Purge Data Audits</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Purge Data Audits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Purge Data Audits</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034C78">
              <w:t xml:space="preserve"> [DIAUDIT PURGE DATA</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DIAUDIT PURGE DATA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DIAUDIT PURGE DATA</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034C78">
              <w:t>]</w:t>
            </w:r>
          </w:p>
          <w:p w14:paraId="477A3032" w14:textId="77777777" w:rsidR="00954BC8" w:rsidRPr="00034C78" w:rsidRDefault="00954BC8" w:rsidP="00AC5C79">
            <w:pPr>
              <w:pStyle w:val="TableListBullet"/>
            </w:pPr>
            <w:r w:rsidRPr="00034C78">
              <w:rPr>
                <w:b/>
              </w:rPr>
              <w:t>Purge DD Audits</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Purge DD Audits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Purge DD Audits</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034C78">
              <w:t xml:space="preserve"> [DIAUDIT PURGE DD</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DIAUDIT PURGE DD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DIAUDIT PURGE DD</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034C78">
              <w:t>]</w:t>
            </w:r>
          </w:p>
          <w:p w14:paraId="3597D916" w14:textId="77777777" w:rsidR="00954BC8" w:rsidRPr="00DE6E75" w:rsidRDefault="00954BC8" w:rsidP="00AC5C79">
            <w:pPr>
              <w:pStyle w:val="TableListBullet"/>
            </w:pPr>
            <w:r w:rsidRPr="00034C78">
              <w:rPr>
                <w:b/>
              </w:rPr>
              <w:t>Turn Data Audit On/Off</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Turn Data Audit On/Off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Turn Data Audit On/Off</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034C78">
              <w:t xml:space="preserve"> [DIAUDIT TURN ON/OFF</w:t>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DIAUDIT TURN ON/OFF Option</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Options:DIAUDIT TURN ON/OFF</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Pr="00034C78">
              <w:t>]</w:t>
            </w:r>
          </w:p>
        </w:tc>
        <w:tc>
          <w:tcPr>
            <w:tcW w:w="3870" w:type="dxa"/>
          </w:tcPr>
          <w:p w14:paraId="1D70028D" w14:textId="77777777" w:rsidR="00954BC8" w:rsidRPr="00B90988" w:rsidRDefault="00954BC8" w:rsidP="00315C36">
            <w:pPr>
              <w:pStyle w:val="TableText"/>
              <w:keepNext/>
              <w:keepLines/>
              <w:rPr>
                <w:rFonts w:cs="Arial"/>
              </w:rPr>
            </w:pPr>
            <w:r w:rsidRPr="00B90988">
              <w:rPr>
                <w:rFonts w:cs="Arial"/>
              </w:rPr>
              <w:t>^DIC(&lt;file number&gt;,0,</w:t>
            </w:r>
            <w:r w:rsidR="00666840">
              <w:rPr>
                <w:rFonts w:cs="Arial"/>
              </w:rPr>
              <w:t>”</w:t>
            </w:r>
            <w:r w:rsidRPr="00B90988">
              <w:rPr>
                <w:rFonts w:cs="Arial"/>
              </w:rPr>
              <w:t>AUDIT</w:t>
            </w:r>
            <w:r w:rsidR="00666840">
              <w:rPr>
                <w:rFonts w:cs="Arial"/>
              </w:rPr>
              <w:t>”</w:t>
            </w:r>
            <w:r w:rsidRPr="00B90988">
              <w:rPr>
                <w:rFonts w:cs="Arial"/>
              </w:rPr>
              <w:t>)=&lt;value&gt;</w:t>
            </w:r>
          </w:p>
        </w:tc>
      </w:tr>
      <w:tr w:rsidR="00954BC8" w:rsidRPr="00B90988" w14:paraId="402151F7" w14:textId="77777777" w:rsidTr="00DE6E75">
        <w:tc>
          <w:tcPr>
            <w:tcW w:w="1450" w:type="dxa"/>
          </w:tcPr>
          <w:p w14:paraId="4B2F59DA" w14:textId="77777777" w:rsidR="00954BC8" w:rsidRPr="00CA1A02" w:rsidRDefault="00954BC8" w:rsidP="0057412E">
            <w:pPr>
              <w:pStyle w:val="TableText"/>
              <w:rPr>
                <w:rFonts w:cs="Arial"/>
                <w:b/>
              </w:rPr>
            </w:pPr>
            <w:r w:rsidRPr="00CA1A02">
              <w:rPr>
                <w:rFonts w:cs="Arial"/>
                <w:b/>
              </w:rPr>
              <w:t>DATA</w:t>
            </w:r>
            <w:r w:rsidR="000E07C7" w:rsidRPr="00CA1A02">
              <w:rPr>
                <w:rFonts w:cs="Arial"/>
                <w:b/>
              </w:rPr>
              <w:t xml:space="preserve"> DICTIONARY (</w:t>
            </w:r>
            <w:r w:rsidR="00666840" w:rsidRPr="00CA1A02">
              <w:rPr>
                <w:rFonts w:cs="Arial"/>
                <w:b/>
              </w:rPr>
              <w:t>“</w:t>
            </w:r>
            <w:r w:rsidRPr="00CA1A02">
              <w:rPr>
                <w:rFonts w:cs="Arial"/>
                <w:b/>
              </w:rPr>
              <w:t>DD</w:t>
            </w:r>
            <w:r w:rsidR="00666840" w:rsidRPr="00CA1A02">
              <w:rPr>
                <w:rFonts w:cs="Arial"/>
                <w:b/>
              </w:rPr>
              <w:t>”</w:t>
            </w:r>
            <w:r w:rsidR="000E07C7" w:rsidRPr="00CA1A02">
              <w:rPr>
                <w:rFonts w:cs="Arial"/>
                <w:b/>
              </w:rPr>
              <w: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DATA DICTIONARY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DATA DICTIONARY</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7296CEA4" w14:textId="77777777" w:rsidR="00954BC8" w:rsidRPr="00B90988" w:rsidRDefault="00954BC8" w:rsidP="0057412E">
            <w:pPr>
              <w:pStyle w:val="TableText"/>
              <w:rPr>
                <w:rFonts w:cs="Arial"/>
              </w:rPr>
            </w:pPr>
            <w:r w:rsidRPr="00B90988">
              <w:rPr>
                <w:rFonts w:cs="Arial"/>
              </w:rPr>
              <w:t xml:space="preserve">The </w:t>
            </w:r>
            <w:r w:rsidRPr="00860E33">
              <w:rPr>
                <w:rFonts w:cs="Arial"/>
                <w:b/>
              </w:rPr>
              <w:t>DATA DICTIONARY</w:t>
            </w:r>
            <w:r w:rsidRPr="00B90988">
              <w:rPr>
                <w:rFonts w:cs="Arial"/>
              </w:rPr>
              <w:t xml:space="preserve"> security property controls who has access to modify the data dictionary. Examples of the VA FileMan options that this property controls are as follows:</w:t>
            </w:r>
          </w:p>
          <w:p w14:paraId="1E82709A" w14:textId="77777777" w:rsidR="00954BC8" w:rsidRPr="00034C78" w:rsidRDefault="00954BC8" w:rsidP="00AC5C79">
            <w:pPr>
              <w:pStyle w:val="TableListBullet"/>
            </w:pPr>
            <w:r w:rsidRPr="00034C78">
              <w:rPr>
                <w:b/>
              </w:rPr>
              <w:t>Modify File Attributes</w:t>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Modify File Attributes Option</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Options:Modify File Attributes</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Pr="00034C78">
              <w:t xml:space="preserve"> [DIMODIFY</w:t>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DIMODIFY Option</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Options:DIMODIFY</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Pr="00034C78">
              <w:t>]</w:t>
            </w:r>
          </w:p>
          <w:p w14:paraId="0D2683B6" w14:textId="77777777" w:rsidR="00F76CB4" w:rsidRPr="00034C78" w:rsidRDefault="00954BC8" w:rsidP="00AC5C79">
            <w:pPr>
              <w:pStyle w:val="TableListBullet"/>
            </w:pPr>
            <w:r w:rsidRPr="00034C78">
              <w:rPr>
                <w:b/>
              </w:rPr>
              <w:t>Ut</w:t>
            </w:r>
            <w:r w:rsidR="00F76CB4" w:rsidRPr="00034C78">
              <w:rPr>
                <w:b/>
              </w:rPr>
              <w:t>ility Functions</w:t>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Utility Functions </w:instrText>
            </w:r>
            <w:r w:rsidR="00BC6B39" w:rsidRPr="00AC5C79">
              <w:rPr>
                <w:rFonts w:ascii="Times New Roman" w:hAnsi="Times New Roman"/>
                <w:sz w:val="24"/>
              </w:rPr>
              <w:instrText>Menu</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00BC6B39" w:rsidRPr="00AC5C79">
              <w:rPr>
                <w:rFonts w:ascii="Times New Roman" w:hAnsi="Times New Roman"/>
                <w:sz w:val="24"/>
              </w:rPr>
              <w:fldChar w:fldCharType="begin"/>
            </w:r>
            <w:r w:rsidR="00BC6B39" w:rsidRPr="00AC5C79">
              <w:rPr>
                <w:rFonts w:ascii="Times New Roman" w:hAnsi="Times New Roman"/>
                <w:sz w:val="24"/>
              </w:rPr>
              <w:instrText xml:space="preserve"> XE </w:instrText>
            </w:r>
            <w:r w:rsidR="00666840" w:rsidRPr="00AC5C79">
              <w:rPr>
                <w:rFonts w:ascii="Times New Roman" w:hAnsi="Times New Roman"/>
                <w:sz w:val="24"/>
              </w:rPr>
              <w:instrText>“</w:instrText>
            </w:r>
            <w:r w:rsidR="00BC6B39" w:rsidRPr="00AC5C79">
              <w:rPr>
                <w:rFonts w:ascii="Times New Roman" w:hAnsi="Times New Roman"/>
                <w:sz w:val="24"/>
              </w:rPr>
              <w:instrText>Menus:Utility Functions</w:instrText>
            </w:r>
            <w:r w:rsidR="00666840" w:rsidRPr="00AC5C79">
              <w:rPr>
                <w:rFonts w:ascii="Times New Roman" w:hAnsi="Times New Roman"/>
                <w:sz w:val="24"/>
              </w:rPr>
              <w:instrText>”</w:instrText>
            </w:r>
            <w:r w:rsidR="00BC6B39" w:rsidRPr="00AC5C79">
              <w:rPr>
                <w:rFonts w:ascii="Times New Roman" w:hAnsi="Times New Roman"/>
                <w:sz w:val="24"/>
              </w:rPr>
              <w:instrText xml:space="preserve"> </w:instrText>
            </w:r>
            <w:r w:rsidR="00BC6B39" w:rsidRPr="00AC5C79">
              <w:rPr>
                <w:rFonts w:ascii="Times New Roman" w:hAnsi="Times New Roman"/>
                <w:sz w:val="24"/>
              </w:rPr>
              <w:fldChar w:fldCharType="end"/>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Options:Utility Functions</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00F76CB4" w:rsidRPr="00034C78">
              <w:t xml:space="preserve"> [DIUTILITY</w:t>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DIUTILITY </w:instrText>
            </w:r>
            <w:r w:rsidR="00BC6B39" w:rsidRPr="00AC5C79">
              <w:rPr>
                <w:rFonts w:ascii="Times New Roman" w:hAnsi="Times New Roman"/>
                <w:sz w:val="24"/>
              </w:rPr>
              <w:instrText>Menu</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00BC6B39" w:rsidRPr="00AC5C79">
              <w:rPr>
                <w:rFonts w:ascii="Times New Roman" w:hAnsi="Times New Roman"/>
                <w:sz w:val="24"/>
              </w:rPr>
              <w:fldChar w:fldCharType="begin"/>
            </w:r>
            <w:r w:rsidR="00BC6B39" w:rsidRPr="00AC5C79">
              <w:rPr>
                <w:rFonts w:ascii="Times New Roman" w:hAnsi="Times New Roman"/>
                <w:sz w:val="24"/>
              </w:rPr>
              <w:instrText xml:space="preserve"> XE </w:instrText>
            </w:r>
            <w:r w:rsidR="00666840" w:rsidRPr="00AC5C79">
              <w:rPr>
                <w:rFonts w:ascii="Times New Roman" w:hAnsi="Times New Roman"/>
                <w:sz w:val="24"/>
              </w:rPr>
              <w:instrText>“</w:instrText>
            </w:r>
            <w:r w:rsidR="00BC6B39" w:rsidRPr="00AC5C79">
              <w:rPr>
                <w:rFonts w:ascii="Times New Roman" w:hAnsi="Times New Roman"/>
                <w:sz w:val="24"/>
              </w:rPr>
              <w:instrText>Menus:DIUTILITY</w:instrText>
            </w:r>
            <w:r w:rsidR="00666840" w:rsidRPr="00AC5C79">
              <w:rPr>
                <w:rFonts w:ascii="Times New Roman" w:hAnsi="Times New Roman"/>
                <w:sz w:val="24"/>
              </w:rPr>
              <w:instrText>”</w:instrText>
            </w:r>
            <w:r w:rsidR="00BC6B39" w:rsidRPr="00AC5C79">
              <w:rPr>
                <w:rFonts w:ascii="Times New Roman" w:hAnsi="Times New Roman"/>
                <w:sz w:val="24"/>
              </w:rPr>
              <w:instrText xml:space="preserve"> </w:instrText>
            </w:r>
            <w:r w:rsidR="00BC6B39" w:rsidRPr="00AC5C79">
              <w:rPr>
                <w:rFonts w:ascii="Times New Roman" w:hAnsi="Times New Roman"/>
                <w:sz w:val="24"/>
              </w:rPr>
              <w:fldChar w:fldCharType="end"/>
            </w:r>
            <w:r w:rsidR="00F76CB4" w:rsidRPr="00AC5C79">
              <w:rPr>
                <w:rFonts w:ascii="Times New Roman" w:hAnsi="Times New Roman"/>
                <w:sz w:val="24"/>
              </w:rPr>
              <w:fldChar w:fldCharType="begin"/>
            </w:r>
            <w:r w:rsidR="00F76CB4" w:rsidRPr="00AC5C79">
              <w:rPr>
                <w:rFonts w:ascii="Times New Roman" w:hAnsi="Times New Roman"/>
                <w:sz w:val="24"/>
              </w:rPr>
              <w:instrText xml:space="preserve"> XE </w:instrText>
            </w:r>
            <w:r w:rsidR="00666840" w:rsidRPr="00AC5C79">
              <w:rPr>
                <w:rFonts w:ascii="Times New Roman" w:hAnsi="Times New Roman"/>
                <w:sz w:val="24"/>
              </w:rPr>
              <w:instrText>“</w:instrText>
            </w:r>
            <w:r w:rsidR="00F76CB4" w:rsidRPr="00AC5C79">
              <w:rPr>
                <w:rFonts w:ascii="Times New Roman" w:hAnsi="Times New Roman"/>
                <w:sz w:val="24"/>
              </w:rPr>
              <w:instrText>Options:DIUTILITY</w:instrText>
            </w:r>
            <w:r w:rsidR="00666840" w:rsidRPr="00AC5C79">
              <w:rPr>
                <w:rFonts w:ascii="Times New Roman" w:hAnsi="Times New Roman"/>
                <w:sz w:val="24"/>
              </w:rPr>
              <w:instrText>”</w:instrText>
            </w:r>
            <w:r w:rsidR="00F76CB4" w:rsidRPr="00AC5C79">
              <w:rPr>
                <w:rFonts w:ascii="Times New Roman" w:hAnsi="Times New Roman"/>
                <w:sz w:val="24"/>
              </w:rPr>
              <w:instrText xml:space="preserve"> </w:instrText>
            </w:r>
            <w:r w:rsidR="00F76CB4" w:rsidRPr="00AC5C79">
              <w:rPr>
                <w:rFonts w:ascii="Times New Roman" w:hAnsi="Times New Roman"/>
                <w:sz w:val="24"/>
              </w:rPr>
              <w:fldChar w:fldCharType="end"/>
            </w:r>
            <w:r w:rsidR="00F76CB4" w:rsidRPr="00034C78">
              <w:t>]</w:t>
            </w:r>
          </w:p>
          <w:p w14:paraId="1997A6B3" w14:textId="77777777" w:rsidR="006D4722" w:rsidRPr="00DE6E75" w:rsidRDefault="00F76CB4" w:rsidP="00AC5C79">
            <w:pPr>
              <w:pStyle w:val="TableListBullet"/>
            </w:pPr>
            <w:r w:rsidRPr="00034C78">
              <w:rPr>
                <w:b/>
              </w:rPr>
              <w:t>Data Dictionary Utilities</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Data Dictionary Utilities Menu</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Menus:Data Dictionary Utilities</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Options:Data Dictionary Utilities</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034C78">
              <w:t xml:space="preserve"> [DI DDU</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 xml:space="preserve">DI DDU </w:instrText>
            </w:r>
            <w:r w:rsidR="00BC6B39" w:rsidRPr="00AC5C79">
              <w:rPr>
                <w:rFonts w:ascii="Times New Roman" w:hAnsi="Times New Roman"/>
                <w:sz w:val="24"/>
              </w:rPr>
              <w:instrText>Menu</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00BC6B39" w:rsidRPr="00AC5C79">
              <w:rPr>
                <w:rFonts w:ascii="Times New Roman" w:hAnsi="Times New Roman"/>
                <w:sz w:val="24"/>
              </w:rPr>
              <w:fldChar w:fldCharType="begin"/>
            </w:r>
            <w:r w:rsidR="00BC6B39" w:rsidRPr="00AC5C79">
              <w:rPr>
                <w:rFonts w:ascii="Times New Roman" w:hAnsi="Times New Roman"/>
                <w:sz w:val="24"/>
              </w:rPr>
              <w:instrText xml:space="preserve"> XE </w:instrText>
            </w:r>
            <w:r w:rsidR="00666840" w:rsidRPr="00AC5C79">
              <w:rPr>
                <w:rFonts w:ascii="Times New Roman" w:hAnsi="Times New Roman"/>
                <w:sz w:val="24"/>
              </w:rPr>
              <w:instrText>“</w:instrText>
            </w:r>
            <w:r w:rsidR="00BC6B39" w:rsidRPr="00AC5C79">
              <w:rPr>
                <w:rFonts w:ascii="Times New Roman" w:hAnsi="Times New Roman"/>
                <w:sz w:val="24"/>
              </w:rPr>
              <w:instrText>Menus:DI DDU</w:instrText>
            </w:r>
            <w:r w:rsidR="00666840" w:rsidRPr="00AC5C79">
              <w:rPr>
                <w:rFonts w:ascii="Times New Roman" w:hAnsi="Times New Roman"/>
                <w:sz w:val="24"/>
              </w:rPr>
              <w:instrText>”</w:instrText>
            </w:r>
            <w:r w:rsidR="00BC6B39" w:rsidRPr="00AC5C79">
              <w:rPr>
                <w:rFonts w:ascii="Times New Roman" w:hAnsi="Times New Roman"/>
                <w:sz w:val="24"/>
              </w:rPr>
              <w:instrText xml:space="preserve"> </w:instrText>
            </w:r>
            <w:r w:rsidR="00BC6B39"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Options:DI DDU</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034C78">
              <w:t>]</w:t>
            </w:r>
            <w:r w:rsidR="006D4722" w:rsidRPr="00034C78">
              <w:br/>
            </w:r>
            <w:r w:rsidR="006D4722" w:rsidRPr="00034C78">
              <w:br/>
              <w:t xml:space="preserve">For example, to use the </w:t>
            </w:r>
            <w:r w:rsidR="006D4722" w:rsidRPr="00034C78">
              <w:rPr>
                <w:b/>
              </w:rPr>
              <w:t xml:space="preserve">Map </w:t>
            </w:r>
            <w:r w:rsidR="006D4722" w:rsidRPr="00034C78">
              <w:rPr>
                <w:b/>
              </w:rPr>
              <w:lastRenderedPageBreak/>
              <w:t>Pointer Relations</w:t>
            </w:r>
            <w:r w:rsidR="0085247E" w:rsidRPr="00AC5C79">
              <w:rPr>
                <w:rFonts w:ascii="Times New Roman" w:hAnsi="Times New Roman"/>
                <w:sz w:val="24"/>
              </w:rPr>
              <w:fldChar w:fldCharType="begin"/>
            </w:r>
            <w:r w:rsidR="0085247E" w:rsidRPr="00AC5C79">
              <w:rPr>
                <w:rFonts w:ascii="Times New Roman" w:hAnsi="Times New Roman"/>
                <w:sz w:val="24"/>
              </w:rPr>
              <w:instrText xml:space="preserve"> XE "Map Pointer Relations Option" </w:instrText>
            </w:r>
            <w:r w:rsidR="0085247E" w:rsidRPr="00AC5C79">
              <w:rPr>
                <w:rFonts w:ascii="Times New Roman" w:hAnsi="Times New Roman"/>
                <w:sz w:val="24"/>
              </w:rPr>
              <w:fldChar w:fldCharType="end"/>
            </w:r>
            <w:r w:rsidR="0085247E" w:rsidRPr="00AC5C79">
              <w:rPr>
                <w:rFonts w:ascii="Times New Roman" w:hAnsi="Times New Roman"/>
                <w:sz w:val="24"/>
              </w:rPr>
              <w:fldChar w:fldCharType="begin"/>
            </w:r>
            <w:r w:rsidR="0085247E" w:rsidRPr="00AC5C79">
              <w:rPr>
                <w:rFonts w:ascii="Times New Roman" w:hAnsi="Times New Roman"/>
                <w:sz w:val="24"/>
              </w:rPr>
              <w:instrText xml:space="preserve"> XE "Options:Map Pointer Relations" </w:instrText>
            </w:r>
            <w:r w:rsidR="0085247E" w:rsidRPr="00AC5C79">
              <w:rPr>
                <w:rFonts w:ascii="Times New Roman" w:hAnsi="Times New Roman"/>
                <w:sz w:val="24"/>
              </w:rPr>
              <w:fldChar w:fldCharType="end"/>
            </w:r>
            <w:r w:rsidR="005B13C0" w:rsidRPr="00AC5C79">
              <w:rPr>
                <w:rFonts w:ascii="Times New Roman" w:hAnsi="Times New Roman"/>
                <w:sz w:val="24"/>
              </w:rPr>
              <w:fldChar w:fldCharType="begin"/>
            </w:r>
            <w:r w:rsidR="005B13C0" w:rsidRPr="00AC5C79">
              <w:rPr>
                <w:rFonts w:ascii="Times New Roman" w:hAnsi="Times New Roman"/>
                <w:sz w:val="24"/>
              </w:rPr>
              <w:instrText xml:space="preserve"> XE “Map Pointer Relations Option” </w:instrText>
            </w:r>
            <w:r w:rsidR="005B13C0" w:rsidRPr="00AC5C79">
              <w:rPr>
                <w:rFonts w:ascii="Times New Roman" w:hAnsi="Times New Roman"/>
                <w:sz w:val="24"/>
              </w:rPr>
              <w:fldChar w:fldCharType="end"/>
            </w:r>
            <w:r w:rsidR="005B13C0" w:rsidRPr="00AC5C79">
              <w:rPr>
                <w:rFonts w:ascii="Times New Roman" w:hAnsi="Times New Roman"/>
                <w:sz w:val="24"/>
              </w:rPr>
              <w:fldChar w:fldCharType="begin"/>
            </w:r>
            <w:r w:rsidR="005B13C0" w:rsidRPr="00AC5C79">
              <w:rPr>
                <w:rFonts w:ascii="Times New Roman" w:hAnsi="Times New Roman"/>
                <w:sz w:val="24"/>
              </w:rPr>
              <w:instrText xml:space="preserve"> XE “Options:Map Pointer Relations” </w:instrText>
            </w:r>
            <w:r w:rsidR="005B13C0" w:rsidRPr="00AC5C79">
              <w:rPr>
                <w:rFonts w:ascii="Times New Roman" w:hAnsi="Times New Roman"/>
                <w:sz w:val="24"/>
              </w:rPr>
              <w:fldChar w:fldCharType="end"/>
            </w:r>
            <w:r w:rsidR="0085247E" w:rsidRPr="00034C78">
              <w:t xml:space="preserve"> [</w:t>
            </w:r>
            <w:r w:rsidR="0085247E" w:rsidRPr="00034C78">
              <w:rPr>
                <w:color w:val="auto"/>
              </w:rPr>
              <w:t>DI DDMAP</w:t>
            </w:r>
            <w:r w:rsidR="0085247E" w:rsidRPr="00AC5C79">
              <w:rPr>
                <w:rFonts w:ascii="Times New Roman" w:hAnsi="Times New Roman"/>
                <w:sz w:val="24"/>
              </w:rPr>
              <w:fldChar w:fldCharType="begin"/>
            </w:r>
            <w:r w:rsidR="0085247E" w:rsidRPr="00AC5C79">
              <w:rPr>
                <w:rFonts w:ascii="Times New Roman" w:hAnsi="Times New Roman"/>
                <w:sz w:val="24"/>
              </w:rPr>
              <w:instrText xml:space="preserve"> XE "DI DDMAP Option" </w:instrText>
            </w:r>
            <w:r w:rsidR="0085247E" w:rsidRPr="00AC5C79">
              <w:rPr>
                <w:rFonts w:ascii="Times New Roman" w:hAnsi="Times New Roman"/>
                <w:sz w:val="24"/>
              </w:rPr>
              <w:fldChar w:fldCharType="end"/>
            </w:r>
            <w:r w:rsidR="0085247E" w:rsidRPr="00AC5C79">
              <w:rPr>
                <w:rFonts w:ascii="Times New Roman" w:hAnsi="Times New Roman"/>
                <w:sz w:val="24"/>
              </w:rPr>
              <w:fldChar w:fldCharType="begin"/>
            </w:r>
            <w:r w:rsidR="0085247E" w:rsidRPr="00AC5C79">
              <w:rPr>
                <w:rFonts w:ascii="Times New Roman" w:hAnsi="Times New Roman"/>
                <w:sz w:val="24"/>
              </w:rPr>
              <w:instrText xml:space="preserve"> XE "Options:DI DDMAP" </w:instrText>
            </w:r>
            <w:r w:rsidR="0085247E" w:rsidRPr="00AC5C79">
              <w:rPr>
                <w:rFonts w:ascii="Times New Roman" w:hAnsi="Times New Roman"/>
                <w:sz w:val="24"/>
              </w:rPr>
              <w:fldChar w:fldCharType="end"/>
            </w:r>
            <w:r w:rsidR="0085247E" w:rsidRPr="00034C78">
              <w:t>]</w:t>
            </w:r>
            <w:r w:rsidR="006D4722" w:rsidRPr="00034C78">
              <w:t xml:space="preserve"> option, </w:t>
            </w:r>
            <w:r w:rsidR="006D4722" w:rsidRPr="00034C78">
              <w:rPr>
                <w:b/>
              </w:rPr>
              <w:t>DD</w:t>
            </w:r>
            <w:r w:rsidR="006D4722" w:rsidRPr="00034C78">
              <w:t xml:space="preserve"> access is needed to the PACKAGE</w:t>
            </w:r>
            <w:r w:rsidR="004E5363" w:rsidRPr="00034C78">
              <w:t xml:space="preserve"> (#9.4)</w:t>
            </w:r>
            <w:r w:rsidR="006D4722" w:rsidRPr="00034C78">
              <w:t xml:space="preserve"> file</w:t>
            </w:r>
            <w:r w:rsidR="006D4722" w:rsidRPr="00AC5C79">
              <w:rPr>
                <w:rFonts w:ascii="Times New Roman" w:hAnsi="Times New Roman"/>
                <w:sz w:val="24"/>
              </w:rPr>
              <w:fldChar w:fldCharType="begin"/>
            </w:r>
            <w:r w:rsidR="006D4722" w:rsidRPr="00AC5C79">
              <w:rPr>
                <w:rFonts w:ascii="Times New Roman" w:hAnsi="Times New Roman"/>
                <w:sz w:val="24"/>
              </w:rPr>
              <w:instrText xml:space="preserve"> XE </w:instrText>
            </w:r>
            <w:r w:rsidR="00666840" w:rsidRPr="00AC5C79">
              <w:rPr>
                <w:rFonts w:ascii="Times New Roman" w:hAnsi="Times New Roman"/>
                <w:sz w:val="24"/>
              </w:rPr>
              <w:instrText>“</w:instrText>
            </w:r>
            <w:r w:rsidR="006D4722" w:rsidRPr="00AC5C79">
              <w:rPr>
                <w:rFonts w:ascii="Times New Roman" w:hAnsi="Times New Roman"/>
                <w:sz w:val="24"/>
              </w:rPr>
              <w:instrText>PACKAGE</w:instrText>
            </w:r>
            <w:r w:rsidR="004E5363" w:rsidRPr="00AC5C79">
              <w:rPr>
                <w:rFonts w:ascii="Times New Roman" w:hAnsi="Times New Roman"/>
                <w:sz w:val="24"/>
              </w:rPr>
              <w:instrText xml:space="preserve"> (#9.4)</w:instrText>
            </w:r>
            <w:r w:rsidR="006D4722" w:rsidRPr="00AC5C79">
              <w:rPr>
                <w:rFonts w:ascii="Times New Roman" w:hAnsi="Times New Roman"/>
                <w:sz w:val="24"/>
              </w:rPr>
              <w:instrText xml:space="preserve"> File</w:instrText>
            </w:r>
            <w:r w:rsidR="00666840" w:rsidRPr="00AC5C79">
              <w:rPr>
                <w:rFonts w:ascii="Times New Roman" w:hAnsi="Times New Roman"/>
                <w:sz w:val="24"/>
              </w:rPr>
              <w:instrText>”</w:instrText>
            </w:r>
            <w:r w:rsidR="006D4722" w:rsidRPr="00AC5C79">
              <w:rPr>
                <w:rFonts w:ascii="Times New Roman" w:hAnsi="Times New Roman"/>
                <w:sz w:val="24"/>
              </w:rPr>
              <w:instrText xml:space="preserve"> </w:instrText>
            </w:r>
            <w:r w:rsidR="006D4722" w:rsidRPr="00AC5C79">
              <w:rPr>
                <w:rFonts w:ascii="Times New Roman" w:hAnsi="Times New Roman"/>
                <w:sz w:val="24"/>
              </w:rPr>
              <w:fldChar w:fldCharType="end"/>
            </w:r>
            <w:r w:rsidR="006D4722" w:rsidRPr="00AC5C79">
              <w:rPr>
                <w:rFonts w:ascii="Times New Roman" w:hAnsi="Times New Roman"/>
                <w:sz w:val="24"/>
              </w:rPr>
              <w:fldChar w:fldCharType="begin"/>
            </w:r>
            <w:r w:rsidR="006D4722" w:rsidRPr="00AC5C79">
              <w:rPr>
                <w:rFonts w:ascii="Times New Roman" w:hAnsi="Times New Roman"/>
                <w:sz w:val="24"/>
              </w:rPr>
              <w:instrText xml:space="preserve"> XE </w:instrText>
            </w:r>
            <w:r w:rsidR="00666840" w:rsidRPr="00AC5C79">
              <w:rPr>
                <w:rFonts w:ascii="Times New Roman" w:hAnsi="Times New Roman"/>
                <w:sz w:val="24"/>
              </w:rPr>
              <w:instrText>“</w:instrText>
            </w:r>
            <w:r w:rsidR="006D4722" w:rsidRPr="00AC5C79">
              <w:rPr>
                <w:rFonts w:ascii="Times New Roman" w:hAnsi="Times New Roman"/>
                <w:sz w:val="24"/>
              </w:rPr>
              <w:instrText>Files:PACKAGE (#9.4)</w:instrText>
            </w:r>
            <w:r w:rsidR="00666840" w:rsidRPr="00AC5C79">
              <w:rPr>
                <w:rFonts w:ascii="Times New Roman" w:hAnsi="Times New Roman"/>
                <w:sz w:val="24"/>
              </w:rPr>
              <w:instrText>”</w:instrText>
            </w:r>
            <w:r w:rsidR="006D4722" w:rsidRPr="00AC5C79">
              <w:rPr>
                <w:rFonts w:ascii="Times New Roman" w:hAnsi="Times New Roman"/>
                <w:sz w:val="24"/>
              </w:rPr>
              <w:instrText xml:space="preserve"> </w:instrText>
            </w:r>
            <w:r w:rsidR="006D4722" w:rsidRPr="00AC5C79">
              <w:rPr>
                <w:rFonts w:ascii="Times New Roman" w:hAnsi="Times New Roman"/>
                <w:sz w:val="24"/>
              </w:rPr>
              <w:fldChar w:fldCharType="end"/>
            </w:r>
            <w:r w:rsidR="006D4722" w:rsidRPr="00034C78">
              <w:t xml:space="preserve"> and to the files one selects for mapping.</w:t>
            </w:r>
          </w:p>
        </w:tc>
        <w:tc>
          <w:tcPr>
            <w:tcW w:w="3870" w:type="dxa"/>
          </w:tcPr>
          <w:p w14:paraId="69E2E2BD"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DD</w:t>
            </w:r>
            <w:r w:rsidR="00666840">
              <w:rPr>
                <w:rFonts w:cs="Arial"/>
              </w:rPr>
              <w:t>”</w:t>
            </w:r>
            <w:r w:rsidRPr="00B90988">
              <w:rPr>
                <w:rFonts w:cs="Arial"/>
              </w:rPr>
              <w:t>)=&lt;value&gt;</w:t>
            </w:r>
          </w:p>
        </w:tc>
      </w:tr>
      <w:tr w:rsidR="00954BC8" w:rsidRPr="00B90988" w14:paraId="2841C261" w14:textId="77777777" w:rsidTr="00DE6E75">
        <w:tc>
          <w:tcPr>
            <w:tcW w:w="1450" w:type="dxa"/>
          </w:tcPr>
          <w:p w14:paraId="59523A62" w14:textId="77777777" w:rsidR="00954BC8" w:rsidRPr="00CA1A02" w:rsidRDefault="00954BC8" w:rsidP="0057412E">
            <w:pPr>
              <w:pStyle w:val="TableText"/>
              <w:rPr>
                <w:rFonts w:cs="Arial"/>
                <w:b/>
              </w:rPr>
            </w:pPr>
            <w:r w:rsidRPr="00CA1A02">
              <w:rPr>
                <w:rFonts w:cs="Arial"/>
                <w:b/>
              </w:rPr>
              <w:t xml:space="preserve">DELETE </w:t>
            </w:r>
            <w:r w:rsidR="000E07C7" w:rsidRPr="00CA1A02">
              <w:rPr>
                <w:rFonts w:cs="Arial"/>
                <w:b/>
              </w:rPr>
              <w:t>(</w:t>
            </w:r>
            <w:r w:rsidR="00666840" w:rsidRPr="00CA1A02">
              <w:rPr>
                <w:rFonts w:cs="Arial"/>
                <w:b/>
              </w:rPr>
              <w:t>“</w:t>
            </w:r>
            <w:r w:rsidRPr="00CA1A02">
              <w:rPr>
                <w:rFonts w:cs="Arial"/>
                <w:b/>
              </w:rPr>
              <w:t>DEL</w:t>
            </w:r>
            <w:r w:rsidR="00666840" w:rsidRPr="00CA1A02">
              <w:rPr>
                <w:rFonts w:cs="Arial"/>
                <w:b/>
              </w:rPr>
              <w:t>”</w:t>
            </w:r>
            <w:r w:rsidR="000E07C7" w:rsidRPr="00CA1A02">
              <w:rPr>
                <w:rFonts w:cs="Arial"/>
                <w:b/>
              </w:rPr>
              <w: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DELETE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DELETE</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4296B0A5" w14:textId="77777777" w:rsidR="00954BC8" w:rsidRPr="00B90988" w:rsidRDefault="00954BC8" w:rsidP="0057412E">
            <w:pPr>
              <w:pStyle w:val="TableText"/>
              <w:rPr>
                <w:rFonts w:cs="Arial"/>
              </w:rPr>
            </w:pPr>
            <w:r w:rsidRPr="00B90988">
              <w:rPr>
                <w:rFonts w:cs="Arial"/>
              </w:rPr>
              <w:t xml:space="preserve">The </w:t>
            </w:r>
            <w:r w:rsidRPr="00860E33">
              <w:rPr>
                <w:rFonts w:cs="Arial"/>
                <w:b/>
              </w:rPr>
              <w:t>DELETE</w:t>
            </w:r>
            <w:r w:rsidRPr="00B90988">
              <w:rPr>
                <w:rFonts w:cs="Arial"/>
              </w:rPr>
              <w:t xml:space="preserve"> security property controls who can delete an existing record that is contained within the file.</w:t>
            </w:r>
            <w:r w:rsidR="009E31D1" w:rsidRPr="00B90988">
              <w:rPr>
                <w:rFonts w:cs="Arial"/>
              </w:rPr>
              <w:t xml:space="preserve"> It does </w:t>
            </w:r>
            <w:r w:rsidR="009E31D1" w:rsidRPr="00B90988">
              <w:rPr>
                <w:rFonts w:cs="Arial"/>
                <w:i/>
              </w:rPr>
              <w:t>not</w:t>
            </w:r>
            <w:r w:rsidR="009E31D1" w:rsidRPr="00B90988">
              <w:rPr>
                <w:rFonts w:cs="Arial"/>
              </w:rPr>
              <w:t xml:space="preserve"> permit deletion of the file or any of its attribute fields.</w:t>
            </w:r>
            <w:r w:rsidRPr="00B90988">
              <w:rPr>
                <w:rFonts w:cs="Arial"/>
              </w:rPr>
              <w:t xml:space="preserve"> Examples of the VA FileMan options that this property controls are as follows:</w:t>
            </w:r>
          </w:p>
          <w:p w14:paraId="2A038B20" w14:textId="77777777" w:rsidR="00954BC8" w:rsidRPr="00034C78" w:rsidRDefault="00954BC8" w:rsidP="00AC5C79">
            <w:pPr>
              <w:pStyle w:val="TableListBullet"/>
            </w:pPr>
            <w:r w:rsidRPr="00034C78">
              <w:rPr>
                <w:b/>
              </w:rPr>
              <w:t>Enter or Edit File Entries</w:t>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Enter or Edit File Entries Option</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Options:Enter or Edit File Entries</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Pr="00034C78">
              <w:t xml:space="preserve"> [DIEDIT</w:t>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DIEDIT Option</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Options:DIEDIT</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Pr="00034C78">
              <w:t>]</w:t>
            </w:r>
          </w:p>
          <w:p w14:paraId="64FD14A7" w14:textId="77777777" w:rsidR="00954BC8" w:rsidRPr="00DE6E75" w:rsidRDefault="00954BC8" w:rsidP="00AC5C79">
            <w:pPr>
              <w:pStyle w:val="TableListBullet"/>
            </w:pPr>
            <w:r w:rsidRPr="00034C78">
              <w:rPr>
                <w:b/>
              </w:rPr>
              <w:t>Transfer Entries</w:t>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Transfer Entries Option</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Options:Transfer Entries</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Pr="00034C78">
              <w:t xml:space="preserve"> [DITRANSFER</w:t>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DITRANSFER Option</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Options:DITRANSFER</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Pr="00034C78">
              <w:t>]</w:t>
            </w:r>
          </w:p>
        </w:tc>
        <w:tc>
          <w:tcPr>
            <w:tcW w:w="3870" w:type="dxa"/>
          </w:tcPr>
          <w:p w14:paraId="5C0E3630" w14:textId="77777777"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DEL</w:t>
            </w:r>
            <w:r w:rsidR="00666840">
              <w:rPr>
                <w:rFonts w:cs="Arial"/>
              </w:rPr>
              <w:t>”</w:t>
            </w:r>
            <w:r w:rsidRPr="00B90988">
              <w:rPr>
                <w:rFonts w:cs="Arial"/>
              </w:rPr>
              <w:t>)=&lt;value&gt;</w:t>
            </w:r>
          </w:p>
        </w:tc>
      </w:tr>
      <w:tr w:rsidR="00954BC8" w:rsidRPr="00B90988" w14:paraId="09D0B3ED" w14:textId="77777777" w:rsidTr="00DE6E75">
        <w:tc>
          <w:tcPr>
            <w:tcW w:w="1450" w:type="dxa"/>
          </w:tcPr>
          <w:p w14:paraId="7DCACF23" w14:textId="77777777" w:rsidR="00954BC8" w:rsidRPr="00CA1A02" w:rsidRDefault="00954BC8" w:rsidP="0057412E">
            <w:pPr>
              <w:pStyle w:val="TableText"/>
              <w:rPr>
                <w:rFonts w:cs="Arial"/>
                <w:b/>
              </w:rPr>
            </w:pPr>
            <w:r w:rsidRPr="00CA1A02">
              <w:rPr>
                <w:rFonts w:cs="Arial"/>
                <w:b/>
              </w:rPr>
              <w:t>LAYGO</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LAYGO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LAYGO</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687971FD" w14:textId="77777777" w:rsidR="00954BC8" w:rsidRPr="00B90988" w:rsidRDefault="00954BC8" w:rsidP="0057412E">
            <w:pPr>
              <w:pStyle w:val="TableText"/>
              <w:rPr>
                <w:rFonts w:cs="Arial"/>
              </w:rPr>
            </w:pPr>
            <w:r w:rsidRPr="00B90988">
              <w:rPr>
                <w:rFonts w:cs="Arial"/>
              </w:rPr>
              <w:t xml:space="preserve">The </w:t>
            </w:r>
            <w:r w:rsidRPr="00860E33">
              <w:rPr>
                <w:rFonts w:cs="Arial"/>
                <w:b/>
              </w:rPr>
              <w:t>LAYGO</w:t>
            </w:r>
            <w:r w:rsidRPr="00B90988">
              <w:rPr>
                <w:rFonts w:cs="Arial"/>
              </w:rPr>
              <w:t xml:space="preserve"> (Learn As You Go) security property controls who can add a new record to the file. Examples of the VA FileMan options that this property controls are as follows:</w:t>
            </w:r>
          </w:p>
          <w:p w14:paraId="1616F5EB" w14:textId="77777777" w:rsidR="00954BC8" w:rsidRPr="00AC5C79" w:rsidRDefault="00954BC8" w:rsidP="00AC5C79">
            <w:pPr>
              <w:pStyle w:val="TableListBullet"/>
              <w:rPr>
                <w:szCs w:val="22"/>
              </w:rPr>
            </w:pPr>
            <w:r w:rsidRPr="00AC5C79">
              <w:rPr>
                <w:b/>
                <w:szCs w:val="22"/>
              </w:rPr>
              <w:t>Enter or Edit File Entries</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Enter or Edit File Entries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Enter or Edit File Entries</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AC5C79">
              <w:rPr>
                <w:rFonts w:ascii="Times New Roman" w:hAnsi="Times New Roman"/>
                <w:sz w:val="24"/>
              </w:rPr>
              <w:t xml:space="preserve"> [DIEDIT</w:t>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DIEDIT Option</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00A81EAE" w:rsidRPr="00AC5C79">
              <w:rPr>
                <w:rFonts w:ascii="Times New Roman" w:hAnsi="Times New Roman"/>
                <w:sz w:val="24"/>
              </w:rPr>
              <w:fldChar w:fldCharType="begin"/>
            </w:r>
            <w:r w:rsidR="00A81EAE" w:rsidRPr="00AC5C79">
              <w:rPr>
                <w:rFonts w:ascii="Times New Roman" w:hAnsi="Times New Roman"/>
                <w:sz w:val="24"/>
              </w:rPr>
              <w:instrText xml:space="preserve"> XE </w:instrText>
            </w:r>
            <w:r w:rsidR="00666840" w:rsidRPr="00AC5C79">
              <w:rPr>
                <w:rFonts w:ascii="Times New Roman" w:hAnsi="Times New Roman"/>
                <w:sz w:val="24"/>
              </w:rPr>
              <w:instrText>“</w:instrText>
            </w:r>
            <w:r w:rsidR="00A81EAE" w:rsidRPr="00AC5C79">
              <w:rPr>
                <w:rFonts w:ascii="Times New Roman" w:hAnsi="Times New Roman"/>
                <w:sz w:val="24"/>
              </w:rPr>
              <w:instrText>Options:DIEDIT</w:instrText>
            </w:r>
            <w:r w:rsidR="00666840" w:rsidRPr="00AC5C79">
              <w:rPr>
                <w:rFonts w:ascii="Times New Roman" w:hAnsi="Times New Roman"/>
                <w:sz w:val="24"/>
              </w:rPr>
              <w:instrText>”</w:instrText>
            </w:r>
            <w:r w:rsidR="00A81EAE" w:rsidRPr="00AC5C79">
              <w:rPr>
                <w:rFonts w:ascii="Times New Roman" w:hAnsi="Times New Roman"/>
                <w:sz w:val="24"/>
              </w:rPr>
              <w:instrText xml:space="preserve"> </w:instrText>
            </w:r>
            <w:r w:rsidR="00A81EAE" w:rsidRPr="00AC5C79">
              <w:rPr>
                <w:rFonts w:ascii="Times New Roman" w:hAnsi="Times New Roman"/>
                <w:sz w:val="24"/>
              </w:rPr>
              <w:fldChar w:fldCharType="end"/>
            </w:r>
            <w:r w:rsidRPr="00AC5C79">
              <w:rPr>
                <w:szCs w:val="22"/>
              </w:rPr>
              <w:t>]</w:t>
            </w:r>
          </w:p>
          <w:p w14:paraId="09E4E748" w14:textId="77777777" w:rsidR="00954BC8" w:rsidRPr="00A4526E" w:rsidRDefault="0015207B" w:rsidP="006A7FBC">
            <w:pPr>
              <w:pStyle w:val="TableNote"/>
            </w:pPr>
            <w:r>
              <w:rPr>
                <w:noProof/>
              </w:rPr>
              <w:drawing>
                <wp:inline distT="0" distB="0" distL="0" distR="0" wp14:anchorId="00E1F1ED" wp14:editId="770AC445">
                  <wp:extent cx="314325" cy="304800"/>
                  <wp:effectExtent l="0" t="0" r="9525"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A81EAE" w:rsidRPr="00A4526E">
              <w:t xml:space="preserve"> </w:t>
            </w:r>
            <w:r w:rsidR="00954BC8" w:rsidRPr="00A4526E">
              <w:rPr>
                <w:b/>
              </w:rPr>
              <w:t>NOTE:</w:t>
            </w:r>
            <w:r w:rsidR="00954BC8" w:rsidRPr="00A4526E">
              <w:t xml:space="preserve"> You </w:t>
            </w:r>
            <w:r w:rsidR="00954BC8" w:rsidRPr="00A4526E">
              <w:rPr>
                <w:i/>
              </w:rPr>
              <w:t>must</w:t>
            </w:r>
            <w:r w:rsidR="00954BC8" w:rsidRPr="00A4526E">
              <w:t xml:space="preserve"> have </w:t>
            </w:r>
            <w:r w:rsidR="00954BC8" w:rsidRPr="00860E33">
              <w:rPr>
                <w:b/>
              </w:rPr>
              <w:t>LAYGO</w:t>
            </w:r>
            <w:r w:rsidR="00954BC8" w:rsidRPr="00A4526E">
              <w:t xml:space="preserve"> and </w:t>
            </w:r>
            <w:r w:rsidR="00954BC8" w:rsidRPr="00860E33">
              <w:rPr>
                <w:b/>
              </w:rPr>
              <w:t>WRITE</w:t>
            </w:r>
            <w:r w:rsidR="00954BC8" w:rsidRPr="00A4526E">
              <w:t xml:space="preserve"> access to a file to add new entries. In addition, you </w:t>
            </w:r>
            <w:r w:rsidR="00954BC8" w:rsidRPr="00EF6A95">
              <w:rPr>
                <w:i/>
              </w:rPr>
              <w:t>must</w:t>
            </w:r>
            <w:r w:rsidR="00954BC8" w:rsidRPr="00A4526E">
              <w:t xml:space="preserve"> have </w:t>
            </w:r>
            <w:r w:rsidR="00954BC8" w:rsidRPr="00860E33">
              <w:rPr>
                <w:b/>
              </w:rPr>
              <w:t>WRITE</w:t>
            </w:r>
            <w:r w:rsidR="00954BC8" w:rsidRPr="00A4526E">
              <w:t xml:space="preserve"> access at the field level for all required identifier fields.</w:t>
            </w:r>
          </w:p>
        </w:tc>
        <w:tc>
          <w:tcPr>
            <w:tcW w:w="3870" w:type="dxa"/>
          </w:tcPr>
          <w:p w14:paraId="2D895D65" w14:textId="77777777"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LAYGO</w:t>
            </w:r>
            <w:r w:rsidR="00666840">
              <w:rPr>
                <w:rFonts w:cs="Arial"/>
              </w:rPr>
              <w:t>”</w:t>
            </w:r>
            <w:r w:rsidRPr="00B90988">
              <w:rPr>
                <w:rFonts w:cs="Arial"/>
              </w:rPr>
              <w:t>)=&lt;value&gt;</w:t>
            </w:r>
          </w:p>
        </w:tc>
      </w:tr>
      <w:tr w:rsidR="00954BC8" w:rsidRPr="00B90988" w14:paraId="71333F5F" w14:textId="77777777" w:rsidTr="00DE6E75">
        <w:tc>
          <w:tcPr>
            <w:tcW w:w="1450" w:type="dxa"/>
          </w:tcPr>
          <w:p w14:paraId="26934279" w14:textId="77777777" w:rsidR="00954BC8" w:rsidRPr="00CA1A02" w:rsidRDefault="00954BC8" w:rsidP="0057412E">
            <w:pPr>
              <w:pStyle w:val="TableText"/>
              <w:rPr>
                <w:rFonts w:cs="Arial"/>
                <w:b/>
              </w:rPr>
            </w:pPr>
            <w:r w:rsidRPr="00CA1A02">
              <w:rPr>
                <w:rFonts w:cs="Arial"/>
                <w:b/>
              </w:rPr>
              <w:t xml:space="preserve">READ </w:t>
            </w:r>
            <w:r w:rsidR="000E07C7" w:rsidRPr="00CA1A02">
              <w:rPr>
                <w:rFonts w:cs="Arial"/>
                <w:b/>
              </w:rPr>
              <w:t>(</w:t>
            </w:r>
            <w:r w:rsidR="00666840" w:rsidRPr="00CA1A02">
              <w:rPr>
                <w:rFonts w:cs="Arial"/>
                <w:b/>
              </w:rPr>
              <w:t>“</w:t>
            </w:r>
            <w:r w:rsidRPr="00CA1A02">
              <w:rPr>
                <w:rFonts w:cs="Arial"/>
                <w:b/>
              </w:rPr>
              <w:t>RD</w:t>
            </w:r>
            <w:r w:rsidR="00666840" w:rsidRPr="00CA1A02">
              <w:rPr>
                <w:rFonts w:cs="Arial"/>
                <w:b/>
              </w:rPr>
              <w:t>”</w:t>
            </w:r>
            <w:r w:rsidR="000E07C7" w:rsidRPr="00CA1A02">
              <w:rPr>
                <w:rFonts w:cs="Arial"/>
                <w:b/>
              </w:rPr>
              <w: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READ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READ</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7A69D859" w14:textId="77777777" w:rsidR="00954BC8" w:rsidRPr="00B90988" w:rsidRDefault="00530C06" w:rsidP="0057412E">
            <w:pPr>
              <w:pStyle w:val="TableText"/>
              <w:rPr>
                <w:rFonts w:cs="Arial"/>
              </w:rPr>
            </w:pPr>
            <w:r w:rsidRPr="00B90988">
              <w:rPr>
                <w:rFonts w:cs="Arial"/>
              </w:rPr>
              <w:t xml:space="preserve">The </w:t>
            </w:r>
            <w:r w:rsidRPr="00CA1A02">
              <w:rPr>
                <w:rFonts w:cs="Arial"/>
                <w:b/>
              </w:rPr>
              <w:t>READ</w:t>
            </w:r>
            <w:r w:rsidR="00954BC8" w:rsidRPr="00B90988">
              <w:rPr>
                <w:rFonts w:cs="Arial"/>
              </w:rPr>
              <w:t xml:space="preserve"> security property controls who has access to read data contained within a file. Examples of the VA FileMan options that this property controls are as follows:</w:t>
            </w:r>
          </w:p>
          <w:p w14:paraId="499DB79B" w14:textId="77777777" w:rsidR="00954BC8" w:rsidRPr="00034C78" w:rsidRDefault="00954BC8" w:rsidP="00AC5C79">
            <w:pPr>
              <w:pStyle w:val="TableListBullet"/>
            </w:pPr>
            <w:r w:rsidRPr="00AC5C79">
              <w:rPr>
                <w:b/>
                <w:szCs w:val="22"/>
              </w:rPr>
              <w:t>Print File Entries</w:t>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Print </w:instrText>
            </w:r>
            <w:r w:rsidR="00530C06" w:rsidRPr="00AC5C79">
              <w:rPr>
                <w:rFonts w:ascii="Times New Roman" w:hAnsi="Times New Roman"/>
                <w:sz w:val="24"/>
              </w:rPr>
              <w:instrText xml:space="preserve">File Entries </w:instrText>
            </w:r>
            <w:r w:rsidR="002719A0" w:rsidRPr="00AC5C79">
              <w:rPr>
                <w:rFonts w:ascii="Times New Roman" w:hAnsi="Times New Roman"/>
                <w:sz w:val="24"/>
              </w:rPr>
              <w:instrText>Option</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Options:Print</w:instrText>
            </w:r>
            <w:r w:rsidR="00530C06" w:rsidRPr="00AC5C79">
              <w:rPr>
                <w:rFonts w:ascii="Times New Roman" w:hAnsi="Times New Roman"/>
                <w:sz w:val="24"/>
              </w:rPr>
              <w:instrText xml:space="preserve"> File Entries</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Pr="00AC5C79">
              <w:rPr>
                <w:rFonts w:ascii="Times New Roman" w:hAnsi="Times New Roman"/>
                <w:sz w:val="24"/>
              </w:rPr>
              <w:t xml:space="preserve"> [DIPRINT</w:t>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DIPRINT Option</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Options:DIPRINT</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Pr="00034C78">
              <w:t>]</w:t>
            </w:r>
          </w:p>
          <w:p w14:paraId="42999717" w14:textId="77777777" w:rsidR="00954BC8" w:rsidRPr="00034C78" w:rsidRDefault="00954BC8" w:rsidP="00AC5C79">
            <w:pPr>
              <w:pStyle w:val="TableListBullet"/>
            </w:pPr>
            <w:r w:rsidRPr="00AC5C79">
              <w:rPr>
                <w:b/>
                <w:szCs w:val="22"/>
              </w:rPr>
              <w:t>Search File Entries</w:t>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Search </w:instrText>
            </w:r>
            <w:r w:rsidR="00530C06" w:rsidRPr="00AC5C79">
              <w:rPr>
                <w:rFonts w:ascii="Times New Roman" w:hAnsi="Times New Roman"/>
                <w:sz w:val="24"/>
              </w:rPr>
              <w:instrText xml:space="preserve">File Entries </w:instrText>
            </w:r>
            <w:r w:rsidR="002719A0" w:rsidRPr="00AC5C79">
              <w:rPr>
                <w:rFonts w:ascii="Times New Roman" w:hAnsi="Times New Roman"/>
                <w:sz w:val="24"/>
              </w:rPr>
              <w:instrText>Option</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Options:Search</w:instrText>
            </w:r>
            <w:r w:rsidR="00530C06" w:rsidRPr="00AC5C79">
              <w:rPr>
                <w:rFonts w:ascii="Times New Roman" w:hAnsi="Times New Roman"/>
                <w:sz w:val="24"/>
              </w:rPr>
              <w:instrText xml:space="preserve"> File Entries</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Pr="00AC5C79">
              <w:rPr>
                <w:rFonts w:ascii="Times New Roman" w:hAnsi="Times New Roman"/>
                <w:sz w:val="24"/>
              </w:rPr>
              <w:t xml:space="preserve"> [DISEARCH</w:t>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DISEARCH</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Options:DISEARCH</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Pr="00034C78">
              <w:t>]</w:t>
            </w:r>
          </w:p>
          <w:p w14:paraId="194628C5" w14:textId="77777777" w:rsidR="00954BC8" w:rsidRPr="00034C78" w:rsidRDefault="00954BC8" w:rsidP="00AC5C79">
            <w:pPr>
              <w:pStyle w:val="TableListBullet"/>
            </w:pPr>
            <w:r w:rsidRPr="00AC5C79">
              <w:rPr>
                <w:b/>
                <w:szCs w:val="22"/>
              </w:rPr>
              <w:t>Inquire to File Entries</w:t>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Inquire </w:instrText>
            </w:r>
            <w:r w:rsidR="00530C06" w:rsidRPr="00AC5C79">
              <w:rPr>
                <w:rFonts w:ascii="Times New Roman" w:hAnsi="Times New Roman"/>
                <w:sz w:val="24"/>
              </w:rPr>
              <w:instrText xml:space="preserve">to File Entries </w:instrText>
            </w:r>
            <w:r w:rsidR="002719A0" w:rsidRPr="00AC5C79">
              <w:rPr>
                <w:rFonts w:ascii="Times New Roman" w:hAnsi="Times New Roman"/>
                <w:sz w:val="24"/>
              </w:rPr>
              <w:instrText>Option</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Options:Inquire</w:instrText>
            </w:r>
            <w:r w:rsidR="00530C06" w:rsidRPr="00AC5C79">
              <w:rPr>
                <w:rFonts w:ascii="Times New Roman" w:hAnsi="Times New Roman"/>
                <w:sz w:val="24"/>
              </w:rPr>
              <w:instrText xml:space="preserve"> to File Entries</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Pr="00AC5C79">
              <w:rPr>
                <w:rFonts w:ascii="Times New Roman" w:hAnsi="Times New Roman"/>
                <w:sz w:val="24"/>
              </w:rPr>
              <w:t xml:space="preserve"> [DIINQUIRE</w:t>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DIINQUIRE Option</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Options:DIINQUIRE</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Pr="00034C78">
              <w:t>]</w:t>
            </w:r>
          </w:p>
          <w:p w14:paraId="3396D81F" w14:textId="77777777" w:rsidR="002719A0" w:rsidRPr="00034C78" w:rsidRDefault="00954BC8" w:rsidP="00AC5C79">
            <w:pPr>
              <w:pStyle w:val="TableListBullet"/>
            </w:pPr>
            <w:r w:rsidRPr="00AC5C79">
              <w:rPr>
                <w:b/>
                <w:szCs w:val="22"/>
              </w:rPr>
              <w:t>Statistics</w:t>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Statistics Option</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Options:Statistics</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Pr="00AC5C79">
              <w:rPr>
                <w:rFonts w:ascii="Times New Roman" w:hAnsi="Times New Roman"/>
                <w:sz w:val="24"/>
              </w:rPr>
              <w:t xml:space="preserve"> [DISTATISTICS</w:t>
            </w:r>
            <w:r w:rsidR="00530C06" w:rsidRPr="00AC5C79">
              <w:rPr>
                <w:rFonts w:ascii="Times New Roman" w:hAnsi="Times New Roman"/>
                <w:sz w:val="24"/>
              </w:rPr>
              <w:fldChar w:fldCharType="begin"/>
            </w:r>
            <w:r w:rsidR="00530C06" w:rsidRPr="00AC5C79">
              <w:rPr>
                <w:rFonts w:ascii="Times New Roman" w:hAnsi="Times New Roman"/>
                <w:sz w:val="24"/>
              </w:rPr>
              <w:instrText xml:space="preserve"> XE </w:instrText>
            </w:r>
            <w:r w:rsidR="00666840" w:rsidRPr="00AC5C79">
              <w:rPr>
                <w:rFonts w:ascii="Times New Roman" w:hAnsi="Times New Roman"/>
                <w:sz w:val="24"/>
              </w:rPr>
              <w:instrText>“</w:instrText>
            </w:r>
            <w:r w:rsidR="00530C06" w:rsidRPr="00AC5C79">
              <w:rPr>
                <w:rFonts w:ascii="Times New Roman" w:hAnsi="Times New Roman"/>
                <w:sz w:val="24"/>
              </w:rPr>
              <w:instrText>DISTATISTICS Option</w:instrText>
            </w:r>
            <w:r w:rsidR="00666840" w:rsidRPr="00AC5C79">
              <w:rPr>
                <w:rFonts w:ascii="Times New Roman" w:hAnsi="Times New Roman"/>
                <w:sz w:val="24"/>
              </w:rPr>
              <w:instrText>”</w:instrText>
            </w:r>
            <w:r w:rsidR="00530C06" w:rsidRPr="00AC5C79">
              <w:rPr>
                <w:rFonts w:ascii="Times New Roman" w:hAnsi="Times New Roman"/>
                <w:sz w:val="24"/>
              </w:rPr>
              <w:instrText xml:space="preserve"> </w:instrText>
            </w:r>
            <w:r w:rsidR="00530C06" w:rsidRPr="00AC5C79">
              <w:rPr>
                <w:rFonts w:ascii="Times New Roman" w:hAnsi="Times New Roman"/>
                <w:sz w:val="24"/>
              </w:rPr>
              <w:fldChar w:fldCharType="end"/>
            </w:r>
            <w:r w:rsidR="00530C06" w:rsidRPr="00AC5C79">
              <w:rPr>
                <w:rFonts w:ascii="Times New Roman" w:hAnsi="Times New Roman"/>
                <w:sz w:val="24"/>
              </w:rPr>
              <w:fldChar w:fldCharType="begin"/>
            </w:r>
            <w:r w:rsidR="00530C06" w:rsidRPr="00AC5C79">
              <w:rPr>
                <w:rFonts w:ascii="Times New Roman" w:hAnsi="Times New Roman"/>
                <w:sz w:val="24"/>
              </w:rPr>
              <w:instrText xml:space="preserve"> XE </w:instrText>
            </w:r>
            <w:r w:rsidR="00666840" w:rsidRPr="00AC5C79">
              <w:rPr>
                <w:rFonts w:ascii="Times New Roman" w:hAnsi="Times New Roman"/>
                <w:sz w:val="24"/>
              </w:rPr>
              <w:instrText>“</w:instrText>
            </w:r>
            <w:r w:rsidR="00530C06" w:rsidRPr="00AC5C79">
              <w:rPr>
                <w:rFonts w:ascii="Times New Roman" w:hAnsi="Times New Roman"/>
                <w:sz w:val="24"/>
              </w:rPr>
              <w:instrText>Options:DISTATISTICS</w:instrText>
            </w:r>
            <w:r w:rsidR="00666840" w:rsidRPr="00AC5C79">
              <w:rPr>
                <w:rFonts w:ascii="Times New Roman" w:hAnsi="Times New Roman"/>
                <w:sz w:val="24"/>
              </w:rPr>
              <w:instrText>”</w:instrText>
            </w:r>
            <w:r w:rsidR="00530C06" w:rsidRPr="00AC5C79">
              <w:rPr>
                <w:rFonts w:ascii="Times New Roman" w:hAnsi="Times New Roman"/>
                <w:sz w:val="24"/>
              </w:rPr>
              <w:instrText xml:space="preserve"> </w:instrText>
            </w:r>
            <w:r w:rsidR="00530C06" w:rsidRPr="00AC5C79">
              <w:rPr>
                <w:rFonts w:ascii="Times New Roman" w:hAnsi="Times New Roman"/>
                <w:sz w:val="24"/>
              </w:rPr>
              <w:fldChar w:fldCharType="end"/>
            </w:r>
            <w:r w:rsidRPr="00034C78">
              <w:t>]</w:t>
            </w:r>
          </w:p>
          <w:p w14:paraId="3CEDECD6" w14:textId="77777777" w:rsidR="00954BC8" w:rsidRPr="00034C78" w:rsidRDefault="00954BC8" w:rsidP="00AC5C79">
            <w:pPr>
              <w:pStyle w:val="TableListBullet"/>
            </w:pPr>
            <w:r w:rsidRPr="00AC5C79">
              <w:rPr>
                <w:b/>
                <w:szCs w:val="22"/>
              </w:rPr>
              <w:t>List File Attributes</w:t>
            </w:r>
            <w:r w:rsidR="002719A0" w:rsidRPr="00AC5C79">
              <w:rPr>
                <w:rFonts w:ascii="Times New Roman" w:hAnsi="Times New Roman"/>
                <w:sz w:val="24"/>
              </w:rPr>
              <w:fldChar w:fldCharType="begin"/>
            </w:r>
            <w:r w:rsidR="002719A0" w:rsidRPr="00AC5C79">
              <w:rPr>
                <w:rFonts w:ascii="Times New Roman" w:hAnsi="Times New Roman"/>
                <w:sz w:val="24"/>
              </w:rPr>
              <w:instrText xml:space="preserve"> XE </w:instrText>
            </w:r>
            <w:r w:rsidR="00666840" w:rsidRPr="00AC5C79">
              <w:rPr>
                <w:rFonts w:ascii="Times New Roman" w:hAnsi="Times New Roman"/>
                <w:sz w:val="24"/>
              </w:rPr>
              <w:instrText>“</w:instrText>
            </w:r>
            <w:r w:rsidR="002719A0" w:rsidRPr="00AC5C79">
              <w:rPr>
                <w:rFonts w:ascii="Times New Roman" w:hAnsi="Times New Roman"/>
                <w:sz w:val="24"/>
              </w:rPr>
              <w:instrText>List File Attributes Option</w:instrText>
            </w:r>
            <w:r w:rsidR="00666840" w:rsidRPr="00AC5C79">
              <w:rPr>
                <w:rFonts w:ascii="Times New Roman" w:hAnsi="Times New Roman"/>
                <w:sz w:val="24"/>
              </w:rPr>
              <w:instrText>”</w:instrText>
            </w:r>
            <w:r w:rsidR="002719A0" w:rsidRPr="00AC5C79">
              <w:rPr>
                <w:rFonts w:ascii="Times New Roman" w:hAnsi="Times New Roman"/>
                <w:sz w:val="24"/>
              </w:rPr>
              <w:instrText xml:space="preserve"> </w:instrText>
            </w:r>
            <w:r w:rsidR="002719A0" w:rsidRPr="00AC5C79">
              <w:rPr>
                <w:rFonts w:ascii="Times New Roman" w:hAnsi="Times New Roman"/>
                <w:sz w:val="24"/>
              </w:rPr>
              <w:fldChar w:fldCharType="end"/>
            </w:r>
            <w:r w:rsidR="00530C06" w:rsidRPr="00AC5C79">
              <w:rPr>
                <w:rFonts w:ascii="Times New Roman" w:hAnsi="Times New Roman"/>
                <w:sz w:val="24"/>
              </w:rPr>
              <w:fldChar w:fldCharType="begin"/>
            </w:r>
            <w:r w:rsidR="00530C06" w:rsidRPr="00AC5C79">
              <w:rPr>
                <w:rFonts w:ascii="Times New Roman" w:hAnsi="Times New Roman"/>
                <w:sz w:val="24"/>
              </w:rPr>
              <w:instrText xml:space="preserve"> XE </w:instrText>
            </w:r>
            <w:r w:rsidR="00666840" w:rsidRPr="00AC5C79">
              <w:rPr>
                <w:rFonts w:ascii="Times New Roman" w:hAnsi="Times New Roman"/>
                <w:sz w:val="24"/>
              </w:rPr>
              <w:instrText>“</w:instrText>
            </w:r>
            <w:r w:rsidR="00530C06" w:rsidRPr="00AC5C79">
              <w:rPr>
                <w:rFonts w:ascii="Times New Roman" w:hAnsi="Times New Roman"/>
                <w:sz w:val="24"/>
              </w:rPr>
              <w:instrText>Options:List File Attributes</w:instrText>
            </w:r>
            <w:r w:rsidR="00666840" w:rsidRPr="00AC5C79">
              <w:rPr>
                <w:rFonts w:ascii="Times New Roman" w:hAnsi="Times New Roman"/>
                <w:sz w:val="24"/>
              </w:rPr>
              <w:instrText>”</w:instrText>
            </w:r>
            <w:r w:rsidR="00530C06" w:rsidRPr="00AC5C79">
              <w:rPr>
                <w:rFonts w:ascii="Times New Roman" w:hAnsi="Times New Roman"/>
                <w:sz w:val="24"/>
              </w:rPr>
              <w:instrText xml:space="preserve"> </w:instrText>
            </w:r>
            <w:r w:rsidR="00530C06" w:rsidRPr="00AC5C79">
              <w:rPr>
                <w:rFonts w:ascii="Times New Roman" w:hAnsi="Times New Roman"/>
                <w:sz w:val="24"/>
              </w:rPr>
              <w:fldChar w:fldCharType="end"/>
            </w:r>
            <w:r w:rsidRPr="00AC5C79">
              <w:rPr>
                <w:rFonts w:ascii="Times New Roman" w:hAnsi="Times New Roman"/>
                <w:sz w:val="24"/>
              </w:rPr>
              <w:t xml:space="preserve"> [DILIST</w:t>
            </w:r>
            <w:r w:rsidR="00530C06" w:rsidRPr="00AC5C79">
              <w:rPr>
                <w:rFonts w:ascii="Times New Roman" w:hAnsi="Times New Roman"/>
                <w:sz w:val="24"/>
              </w:rPr>
              <w:fldChar w:fldCharType="begin"/>
            </w:r>
            <w:r w:rsidR="00530C06" w:rsidRPr="00AC5C79">
              <w:rPr>
                <w:rFonts w:ascii="Times New Roman" w:hAnsi="Times New Roman"/>
                <w:sz w:val="24"/>
              </w:rPr>
              <w:instrText xml:space="preserve"> XE </w:instrText>
            </w:r>
            <w:r w:rsidR="00666840" w:rsidRPr="00AC5C79">
              <w:rPr>
                <w:rFonts w:ascii="Times New Roman" w:hAnsi="Times New Roman"/>
                <w:sz w:val="24"/>
              </w:rPr>
              <w:instrText>“</w:instrText>
            </w:r>
            <w:r w:rsidR="00530C06" w:rsidRPr="00AC5C79">
              <w:rPr>
                <w:rFonts w:ascii="Times New Roman" w:hAnsi="Times New Roman"/>
                <w:sz w:val="24"/>
              </w:rPr>
              <w:instrText>DILIST Option</w:instrText>
            </w:r>
            <w:r w:rsidR="00666840" w:rsidRPr="00AC5C79">
              <w:rPr>
                <w:rFonts w:ascii="Times New Roman" w:hAnsi="Times New Roman"/>
                <w:sz w:val="24"/>
              </w:rPr>
              <w:instrText>”</w:instrText>
            </w:r>
            <w:r w:rsidR="00530C06" w:rsidRPr="00AC5C79">
              <w:rPr>
                <w:rFonts w:ascii="Times New Roman" w:hAnsi="Times New Roman"/>
                <w:sz w:val="24"/>
              </w:rPr>
              <w:instrText xml:space="preserve"> </w:instrText>
            </w:r>
            <w:r w:rsidR="00530C06" w:rsidRPr="00AC5C79">
              <w:rPr>
                <w:rFonts w:ascii="Times New Roman" w:hAnsi="Times New Roman"/>
                <w:sz w:val="24"/>
              </w:rPr>
              <w:fldChar w:fldCharType="end"/>
            </w:r>
            <w:r w:rsidR="00530C06" w:rsidRPr="00AC5C79">
              <w:rPr>
                <w:rFonts w:ascii="Times New Roman" w:hAnsi="Times New Roman"/>
                <w:sz w:val="24"/>
              </w:rPr>
              <w:fldChar w:fldCharType="begin"/>
            </w:r>
            <w:r w:rsidR="00530C06" w:rsidRPr="00AC5C79">
              <w:rPr>
                <w:rFonts w:ascii="Times New Roman" w:hAnsi="Times New Roman"/>
                <w:sz w:val="24"/>
              </w:rPr>
              <w:instrText xml:space="preserve"> XE </w:instrText>
            </w:r>
            <w:r w:rsidR="00666840" w:rsidRPr="00AC5C79">
              <w:rPr>
                <w:rFonts w:ascii="Times New Roman" w:hAnsi="Times New Roman"/>
                <w:sz w:val="24"/>
              </w:rPr>
              <w:instrText>“</w:instrText>
            </w:r>
            <w:r w:rsidR="00530C06" w:rsidRPr="00AC5C79">
              <w:rPr>
                <w:rFonts w:ascii="Times New Roman" w:hAnsi="Times New Roman"/>
                <w:sz w:val="24"/>
              </w:rPr>
              <w:instrText>Options:DILIST</w:instrText>
            </w:r>
            <w:r w:rsidR="00666840" w:rsidRPr="00AC5C79">
              <w:rPr>
                <w:rFonts w:ascii="Times New Roman" w:hAnsi="Times New Roman"/>
                <w:sz w:val="24"/>
              </w:rPr>
              <w:instrText>”</w:instrText>
            </w:r>
            <w:r w:rsidR="00530C06" w:rsidRPr="00AC5C79">
              <w:rPr>
                <w:rFonts w:ascii="Times New Roman" w:hAnsi="Times New Roman"/>
                <w:sz w:val="24"/>
              </w:rPr>
              <w:instrText xml:space="preserve"> </w:instrText>
            </w:r>
            <w:r w:rsidR="00530C06" w:rsidRPr="00AC5C79">
              <w:rPr>
                <w:rFonts w:ascii="Times New Roman" w:hAnsi="Times New Roman"/>
                <w:sz w:val="24"/>
              </w:rPr>
              <w:fldChar w:fldCharType="end"/>
            </w:r>
            <w:r w:rsidRPr="00034C78">
              <w:t>]</w:t>
            </w:r>
          </w:p>
          <w:p w14:paraId="0EA3A3D7" w14:textId="77777777" w:rsidR="009E31D1" w:rsidRPr="00AC5C79" w:rsidRDefault="009E31D1" w:rsidP="00AC5C79">
            <w:pPr>
              <w:pStyle w:val="TableListBullet"/>
              <w:rPr>
                <w:szCs w:val="22"/>
              </w:rPr>
            </w:pPr>
            <w:r w:rsidRPr="00AC5C79">
              <w:rPr>
                <w:b/>
                <w:szCs w:val="22"/>
              </w:rPr>
              <w:t>Transfer Entries</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Transfer Entries Option</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Files:Transfer Entries</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t xml:space="preserve"> [DITRANSFER</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DITRANSFER Option</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Options:DITRANSFER</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034C78">
              <w:t>]</w:t>
            </w:r>
            <w:r w:rsidRPr="00034C78">
              <w:br/>
            </w:r>
            <w:r w:rsidRPr="00AC5C79">
              <w:rPr>
                <w:szCs w:val="22"/>
              </w:rPr>
              <w:br/>
              <w:t xml:space="preserve">To transfer text, the user needs </w:t>
            </w:r>
            <w:r w:rsidRPr="00AC5C79">
              <w:rPr>
                <w:b/>
                <w:szCs w:val="22"/>
              </w:rPr>
              <w:t>READ</w:t>
            </w:r>
            <w:r w:rsidRPr="00AC5C79">
              <w:rPr>
                <w:szCs w:val="22"/>
              </w:rPr>
              <w:t xml:space="preserve"> access to the file from </w:t>
            </w:r>
            <w:r w:rsidRPr="00AC5C79">
              <w:rPr>
                <w:szCs w:val="22"/>
              </w:rPr>
              <w:lastRenderedPageBreak/>
              <w:t xml:space="preserve">which text is being transferred. Similarly, </w:t>
            </w:r>
            <w:r w:rsidRPr="00AC5C79">
              <w:rPr>
                <w:b/>
                <w:szCs w:val="22"/>
              </w:rPr>
              <w:t>WRITE</w:t>
            </w:r>
            <w:r w:rsidRPr="00AC5C79">
              <w:rPr>
                <w:szCs w:val="22"/>
              </w:rPr>
              <w:t xml:space="preserve"> access is needed for the file to which entries are being transferred with this option.</w:t>
            </w:r>
          </w:p>
          <w:p w14:paraId="36D11745" w14:textId="77777777" w:rsidR="002719A0" w:rsidRPr="00A4526E" w:rsidRDefault="0015207B" w:rsidP="006A7FBC">
            <w:pPr>
              <w:pStyle w:val="TableNote"/>
            </w:pPr>
            <w:r>
              <w:rPr>
                <w:noProof/>
              </w:rPr>
              <w:drawing>
                <wp:inline distT="0" distB="0" distL="0" distR="0" wp14:anchorId="73188D97" wp14:editId="0FFCCF45">
                  <wp:extent cx="314325" cy="304800"/>
                  <wp:effectExtent l="0" t="0" r="9525"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530C06" w:rsidRPr="00A4526E">
              <w:t xml:space="preserve"> </w:t>
            </w:r>
            <w:r w:rsidR="00530C06" w:rsidRPr="00A4526E">
              <w:rPr>
                <w:b/>
              </w:rPr>
              <w:t>NOTE:</w:t>
            </w:r>
            <w:r w:rsidR="00530C06" w:rsidRPr="00A4526E">
              <w:t xml:space="preserve"> </w:t>
            </w:r>
            <w:r w:rsidR="002719A0" w:rsidRPr="00CA1A02">
              <w:rPr>
                <w:b/>
              </w:rPr>
              <w:t>READ</w:t>
            </w:r>
            <w:r w:rsidR="002719A0" w:rsidRPr="00A4526E">
              <w:t xml:space="preserve"> access is also required to use some of </w:t>
            </w:r>
            <w:r w:rsidR="00530C06" w:rsidRPr="00A4526E">
              <w:t>the Filegram and Audit options.</w:t>
            </w:r>
          </w:p>
        </w:tc>
        <w:tc>
          <w:tcPr>
            <w:tcW w:w="3870" w:type="dxa"/>
          </w:tcPr>
          <w:p w14:paraId="0E767355" w14:textId="77777777"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RD</w:t>
            </w:r>
            <w:r w:rsidR="00666840">
              <w:rPr>
                <w:rFonts w:cs="Arial"/>
              </w:rPr>
              <w:t>”</w:t>
            </w:r>
            <w:r w:rsidRPr="00B90988">
              <w:rPr>
                <w:rFonts w:cs="Arial"/>
              </w:rPr>
              <w:t xml:space="preserve">)=&lt;value&gt; </w:t>
            </w:r>
          </w:p>
        </w:tc>
      </w:tr>
      <w:tr w:rsidR="00954BC8" w:rsidRPr="00B90988" w14:paraId="1561882E" w14:textId="77777777" w:rsidTr="00DE6E75">
        <w:tc>
          <w:tcPr>
            <w:tcW w:w="1450" w:type="dxa"/>
          </w:tcPr>
          <w:p w14:paraId="561301E4" w14:textId="77777777" w:rsidR="00954BC8" w:rsidRPr="00CA1A02" w:rsidRDefault="00954BC8" w:rsidP="0057412E">
            <w:pPr>
              <w:pStyle w:val="TableText"/>
              <w:rPr>
                <w:rFonts w:cs="Arial"/>
                <w:b/>
              </w:rPr>
            </w:pPr>
            <w:r w:rsidRPr="00CA1A02">
              <w:rPr>
                <w:rFonts w:cs="Arial"/>
                <w:b/>
              </w:rPr>
              <w:t xml:space="preserve">WRITE </w:t>
            </w:r>
            <w:r w:rsidR="000E07C7" w:rsidRPr="00CA1A02">
              <w:rPr>
                <w:rFonts w:cs="Arial"/>
                <w:b/>
              </w:rPr>
              <w:t>(</w:t>
            </w:r>
            <w:r w:rsidR="00666840" w:rsidRPr="00CA1A02">
              <w:rPr>
                <w:rFonts w:cs="Arial"/>
                <w:b/>
              </w:rPr>
              <w:t>“</w:t>
            </w:r>
            <w:r w:rsidRPr="00CA1A02">
              <w:rPr>
                <w:rFonts w:cs="Arial"/>
                <w:b/>
              </w:rPr>
              <w:t>WR</w:t>
            </w:r>
            <w:r w:rsidR="00666840" w:rsidRPr="00CA1A02">
              <w:rPr>
                <w:rFonts w:cs="Arial"/>
                <w:b/>
              </w:rPr>
              <w:t>”</w:t>
            </w:r>
            <w:r w:rsidR="000E07C7" w:rsidRPr="00CA1A02">
              <w:rPr>
                <w:rFonts w:cs="Arial"/>
                <w:b/>
              </w:rPr>
              <w:t>)</w:t>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WRITE Access</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r w:rsidR="000E07C7" w:rsidRPr="004C08B6">
              <w:rPr>
                <w:rFonts w:ascii="Times New Roman" w:hAnsi="Times New Roman"/>
                <w:sz w:val="24"/>
                <w:szCs w:val="22"/>
              </w:rPr>
              <w:fldChar w:fldCharType="begin"/>
            </w:r>
            <w:r w:rsidR="000E0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43FEB" w:rsidRPr="004C08B6">
              <w:rPr>
                <w:rFonts w:ascii="Times New Roman" w:hAnsi="Times New Roman"/>
                <w:sz w:val="24"/>
                <w:szCs w:val="22"/>
              </w:rPr>
              <w:instrText>File Access Security</w:instrText>
            </w:r>
            <w:r w:rsidR="000E07C7" w:rsidRPr="004C08B6">
              <w:rPr>
                <w:rFonts w:ascii="Times New Roman" w:hAnsi="Times New Roman"/>
                <w:sz w:val="24"/>
                <w:szCs w:val="22"/>
              </w:rPr>
              <w:instrText>:WRITE</w:instrText>
            </w:r>
            <w:r w:rsidR="00666840" w:rsidRPr="004C08B6">
              <w:rPr>
                <w:rFonts w:ascii="Times New Roman" w:hAnsi="Times New Roman"/>
                <w:sz w:val="24"/>
                <w:szCs w:val="22"/>
              </w:rPr>
              <w:instrText>”</w:instrText>
            </w:r>
            <w:r w:rsidR="000E07C7" w:rsidRPr="004C08B6">
              <w:rPr>
                <w:rFonts w:ascii="Times New Roman" w:hAnsi="Times New Roman"/>
                <w:sz w:val="24"/>
                <w:szCs w:val="22"/>
              </w:rPr>
              <w:instrText xml:space="preserve"> </w:instrText>
            </w:r>
            <w:r w:rsidR="000E07C7" w:rsidRPr="004C08B6">
              <w:rPr>
                <w:rFonts w:ascii="Times New Roman" w:hAnsi="Times New Roman"/>
                <w:sz w:val="24"/>
                <w:szCs w:val="22"/>
              </w:rPr>
              <w:fldChar w:fldCharType="end"/>
            </w:r>
          </w:p>
        </w:tc>
        <w:tc>
          <w:tcPr>
            <w:tcW w:w="4094" w:type="dxa"/>
          </w:tcPr>
          <w:p w14:paraId="323C74B3" w14:textId="77777777" w:rsidR="00954BC8" w:rsidRPr="00B90988" w:rsidRDefault="00954BC8" w:rsidP="0057412E">
            <w:pPr>
              <w:pStyle w:val="TableText"/>
              <w:rPr>
                <w:rFonts w:cs="Arial"/>
              </w:rPr>
            </w:pPr>
            <w:r w:rsidRPr="00B90988">
              <w:rPr>
                <w:rFonts w:cs="Arial"/>
              </w:rPr>
              <w:t xml:space="preserve">The </w:t>
            </w:r>
            <w:r w:rsidRPr="00860E33">
              <w:rPr>
                <w:rFonts w:cs="Arial"/>
                <w:b/>
              </w:rPr>
              <w:t>WRITE</w:t>
            </w:r>
            <w:r w:rsidRPr="00B90988">
              <w:rPr>
                <w:rFonts w:cs="Arial"/>
              </w:rPr>
              <w:t xml:space="preserve"> security property controls who can alter data in an existing record that is contained within the file.</w:t>
            </w:r>
            <w:r w:rsidR="0034663F" w:rsidRPr="00B90988">
              <w:rPr>
                <w:rFonts w:cs="Arial"/>
              </w:rPr>
              <w:t xml:space="preserve"> It </w:t>
            </w:r>
            <w:r w:rsidR="001B2E8D">
              <w:rPr>
                <w:rFonts w:cs="Arial"/>
              </w:rPr>
              <w:t>does</w:t>
            </w:r>
            <w:r w:rsidR="0034663F" w:rsidRPr="00B90988">
              <w:rPr>
                <w:rFonts w:cs="Arial"/>
              </w:rPr>
              <w:t xml:space="preserve"> </w:t>
            </w:r>
            <w:r w:rsidR="0034663F" w:rsidRPr="00B90988">
              <w:rPr>
                <w:rFonts w:cs="Arial"/>
                <w:i/>
              </w:rPr>
              <w:t>not</w:t>
            </w:r>
            <w:r w:rsidR="0034663F" w:rsidRPr="00B90988">
              <w:rPr>
                <w:rFonts w:cs="Arial"/>
              </w:rPr>
              <w:t xml:space="preserve"> permit the adding of new entries to the file.</w:t>
            </w:r>
            <w:r w:rsidRPr="00B90988">
              <w:rPr>
                <w:rFonts w:cs="Arial"/>
              </w:rPr>
              <w:t xml:space="preserve"> Examples of the VA FileMan options that this property controls are as follows:</w:t>
            </w:r>
          </w:p>
          <w:p w14:paraId="5455CDF1" w14:textId="77777777" w:rsidR="00954BC8" w:rsidRPr="008E221E" w:rsidRDefault="00954BC8" w:rsidP="00AC5C79">
            <w:pPr>
              <w:pStyle w:val="TableListBullet"/>
            </w:pPr>
            <w:r w:rsidRPr="00315C36">
              <w:rPr>
                <w:b/>
              </w:rPr>
              <w:t>Enter or Edit File Entries</w:t>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Enter or Edit File Entries Option</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Options:Enter or Edit File Entries</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Pr="008E221E">
              <w:t xml:space="preserve"> [DIEDIT</w:t>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DIEDIT Option</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00CE777A" w:rsidRPr="00AC5C79">
              <w:rPr>
                <w:rFonts w:ascii="Times New Roman" w:hAnsi="Times New Roman"/>
                <w:sz w:val="24"/>
              </w:rPr>
              <w:fldChar w:fldCharType="begin"/>
            </w:r>
            <w:r w:rsidR="00CE777A" w:rsidRPr="00AC5C79">
              <w:rPr>
                <w:rFonts w:ascii="Times New Roman" w:hAnsi="Times New Roman"/>
                <w:sz w:val="24"/>
              </w:rPr>
              <w:instrText xml:space="preserve"> XE </w:instrText>
            </w:r>
            <w:r w:rsidR="00666840" w:rsidRPr="00AC5C79">
              <w:rPr>
                <w:rFonts w:ascii="Times New Roman" w:hAnsi="Times New Roman"/>
                <w:sz w:val="24"/>
              </w:rPr>
              <w:instrText>“</w:instrText>
            </w:r>
            <w:r w:rsidR="00CE777A" w:rsidRPr="00AC5C79">
              <w:rPr>
                <w:rFonts w:ascii="Times New Roman" w:hAnsi="Times New Roman"/>
                <w:sz w:val="24"/>
              </w:rPr>
              <w:instrText>Options:DIEDIT</w:instrText>
            </w:r>
            <w:r w:rsidR="00666840" w:rsidRPr="00AC5C79">
              <w:rPr>
                <w:rFonts w:ascii="Times New Roman" w:hAnsi="Times New Roman"/>
                <w:sz w:val="24"/>
              </w:rPr>
              <w:instrText>”</w:instrText>
            </w:r>
            <w:r w:rsidR="00CE777A" w:rsidRPr="00AC5C79">
              <w:rPr>
                <w:rFonts w:ascii="Times New Roman" w:hAnsi="Times New Roman"/>
                <w:sz w:val="24"/>
              </w:rPr>
              <w:instrText xml:space="preserve"> </w:instrText>
            </w:r>
            <w:r w:rsidR="00CE777A" w:rsidRPr="00AC5C79">
              <w:rPr>
                <w:rFonts w:ascii="Times New Roman" w:hAnsi="Times New Roman"/>
                <w:sz w:val="24"/>
              </w:rPr>
              <w:fldChar w:fldCharType="end"/>
            </w:r>
            <w:r w:rsidRPr="008E221E">
              <w:t>]</w:t>
            </w:r>
          </w:p>
          <w:p w14:paraId="7ACA8B5C" w14:textId="77777777" w:rsidR="003B1A6F" w:rsidRPr="00387E35" w:rsidRDefault="003B1A6F" w:rsidP="00AC5C79">
            <w:pPr>
              <w:pStyle w:val="TableListBullet"/>
            </w:pPr>
            <w:r w:rsidRPr="00315C36">
              <w:rPr>
                <w:b/>
              </w:rPr>
              <w:t>Transfer Entries</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Transfer Entries Option</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Files:Transfer Entries</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8E221E">
              <w:t xml:space="preserve"> [DITRANSFER</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DITRANSFER Option</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Options:DITRANSFER</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8E221E">
              <w:t>]</w:t>
            </w:r>
            <w:r w:rsidR="00EB028D" w:rsidRPr="008E221E">
              <w:br/>
            </w:r>
            <w:r w:rsidR="00EB028D" w:rsidRPr="008E221E">
              <w:br/>
              <w:t xml:space="preserve">To transfer text, the user needs </w:t>
            </w:r>
            <w:r w:rsidR="00EB028D" w:rsidRPr="00CA1A02">
              <w:rPr>
                <w:b/>
              </w:rPr>
              <w:t>READ</w:t>
            </w:r>
            <w:r w:rsidR="00EB028D" w:rsidRPr="008E221E">
              <w:t xml:space="preserve"> access to the file from which text is being transferred. Similarly, </w:t>
            </w:r>
            <w:r w:rsidR="00EB028D" w:rsidRPr="00860E33">
              <w:rPr>
                <w:b/>
              </w:rPr>
              <w:t>WRITE</w:t>
            </w:r>
            <w:r w:rsidR="00EB028D" w:rsidRPr="008E221E">
              <w:t xml:space="preserve"> access is needed for the file to which entries are being transferred with this option.</w:t>
            </w:r>
          </w:p>
        </w:tc>
        <w:tc>
          <w:tcPr>
            <w:tcW w:w="3870" w:type="dxa"/>
          </w:tcPr>
          <w:p w14:paraId="47514F71" w14:textId="77777777"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WR</w:t>
            </w:r>
            <w:r w:rsidR="00666840">
              <w:rPr>
                <w:rFonts w:cs="Arial"/>
              </w:rPr>
              <w:t>”</w:t>
            </w:r>
            <w:r w:rsidRPr="00B90988">
              <w:rPr>
                <w:rFonts w:cs="Arial"/>
              </w:rPr>
              <w:t>)=&lt;value&gt;</w:t>
            </w:r>
          </w:p>
        </w:tc>
      </w:tr>
    </w:tbl>
    <w:p w14:paraId="59B2164A" w14:textId="77777777" w:rsidR="001D6B73" w:rsidRPr="00E42F55" w:rsidRDefault="001D6B73" w:rsidP="00A7691A">
      <w:pPr>
        <w:pStyle w:val="BodyText6"/>
      </w:pPr>
    </w:p>
    <w:p w14:paraId="200DFCF6" w14:textId="77777777" w:rsidR="001D6B73" w:rsidRPr="00E42F55" w:rsidRDefault="001D6B73" w:rsidP="00C559DF">
      <w:pPr>
        <w:pStyle w:val="BodyText"/>
      </w:pPr>
      <w:r w:rsidRPr="00E42F55">
        <w:t xml:space="preserve">Any or all </w:t>
      </w:r>
      <w:r w:rsidR="00C559DF">
        <w:t xml:space="preserve">of these six levels of access </w:t>
      </w:r>
      <w:r w:rsidRPr="00E42F55">
        <w:t>can be enabled for each of the user</w:t>
      </w:r>
      <w:r w:rsidR="00666840">
        <w:t>’</w:t>
      </w:r>
      <w:r w:rsidRPr="00E42F55">
        <w:t xml:space="preserve">s accessible files. This is done by changing the field value from </w:t>
      </w:r>
      <w:r w:rsidRPr="00C62C46">
        <w:rPr>
          <w:b/>
        </w:rPr>
        <w:t>NULL</w:t>
      </w:r>
      <w:r w:rsidRPr="00E42F55">
        <w:t xml:space="preserve"> to </w:t>
      </w:r>
      <w:r w:rsidRPr="00C62C46">
        <w:rPr>
          <w:b/>
        </w:rPr>
        <w:t>YES</w:t>
      </w:r>
      <w:r w:rsidRPr="00E42F55">
        <w:t xml:space="preserve">. This flag is overridden for </w:t>
      </w:r>
      <w:r w:rsidR="001D0F13" w:rsidRPr="00E42F55">
        <w:t>developer</w:t>
      </w:r>
      <w:r w:rsidRPr="00E42F55">
        <w:t xml:space="preserve">s whose </w:t>
      </w:r>
      <w:r w:rsidRPr="00CA1A02">
        <w:rPr>
          <w:b/>
        </w:rPr>
        <w:t>DUZ(0)</w:t>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DUZ(0) Variable</w:instrText>
      </w:r>
      <w:r w:rsidR="00666840" w:rsidRPr="00CA1A02">
        <w:rPr>
          <w:b/>
        </w:rPr>
        <w:instrText>”</w:instrText>
      </w:r>
      <w:r w:rsidR="00167764" w:rsidRPr="00CA1A02">
        <w:rPr>
          <w:b/>
        </w:rPr>
        <w:instrText xml:space="preserve"> </w:instrText>
      </w:r>
      <w:r w:rsidR="00167764" w:rsidRPr="00CA1A02">
        <w:rPr>
          <w:b/>
        </w:rPr>
        <w:fldChar w:fldCharType="end"/>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Variables:DUZ(0)</w:instrText>
      </w:r>
      <w:r w:rsidR="00666840" w:rsidRPr="00CA1A02">
        <w:rPr>
          <w:b/>
        </w:rPr>
        <w:instrText>”</w:instrText>
      </w:r>
      <w:r w:rsidR="00167764" w:rsidRPr="00CA1A02">
        <w:rPr>
          <w:b/>
        </w:rPr>
        <w:instrText xml:space="preserve"> </w:instrText>
      </w:r>
      <w:r w:rsidR="00167764" w:rsidRPr="00CA1A02">
        <w:rPr>
          <w:b/>
        </w:rPr>
        <w:fldChar w:fldCharType="end"/>
      </w:r>
      <w:r w:rsidRPr="00CA1A02">
        <w:rPr>
          <w:b/>
        </w:rPr>
        <w:t>=</w:t>
      </w:r>
      <w:r w:rsidRPr="00CA1A02">
        <w:rPr>
          <w:b/>
          <w:bCs/>
        </w:rPr>
        <w:t>@</w:t>
      </w:r>
      <w:r w:rsidRPr="00E42F55">
        <w:t>.</w:t>
      </w:r>
    </w:p>
    <w:p w14:paraId="53AE284E" w14:textId="77777777" w:rsidR="001D6B73" w:rsidRPr="00E42F55" w:rsidRDefault="007B10B6" w:rsidP="00C559DF">
      <w:pPr>
        <w:pStyle w:val="BodyText"/>
      </w:pPr>
      <w:r w:rsidRPr="00E42F55">
        <w:t>Granting</w:t>
      </w:r>
      <w:r w:rsidR="001D6B73" w:rsidRPr="00E42F55">
        <w:t xml:space="preserve"> the </w:t>
      </w:r>
      <w:r w:rsidRPr="00CA1A02">
        <w:rPr>
          <w:b/>
        </w:rPr>
        <w:t>READ</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Pr="00E42F55">
        <w:t xml:space="preserve">, </w:t>
      </w:r>
      <w:r w:rsidRPr="00CA1A02">
        <w:rPr>
          <w:b/>
        </w:rPr>
        <w:t>WRITE</w:t>
      </w:r>
      <w:r w:rsidRPr="00E42F55">
        <w:fldChar w:fldCharType="begin"/>
      </w:r>
      <w:r w:rsidRPr="00E42F55">
        <w:instrText xml:space="preserve"> XE </w:instrText>
      </w:r>
      <w:r w:rsidR="00666840">
        <w:instrText>“</w:instrText>
      </w:r>
      <w:r w:rsidRPr="00E42F55">
        <w:instrText>WRI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WRITE</w:instrText>
      </w:r>
      <w:r w:rsidR="00666840">
        <w:instrText>”</w:instrText>
      </w:r>
      <w:r w:rsidRPr="00E42F55">
        <w:instrText xml:space="preserve"> </w:instrText>
      </w:r>
      <w:r w:rsidRPr="00E42F55">
        <w:fldChar w:fldCharType="end"/>
      </w:r>
      <w:r w:rsidRPr="00E42F55">
        <w:t xml:space="preserve">, </w:t>
      </w:r>
      <w:r w:rsidRPr="00CA1A02">
        <w:rPr>
          <w:b/>
        </w:rPr>
        <w:t>DELETE</w:t>
      </w:r>
      <w:r w:rsidRPr="00E42F55">
        <w:fldChar w:fldCharType="begin"/>
      </w:r>
      <w:r w:rsidRPr="00E42F55">
        <w:instrText xml:space="preserve"> XE </w:instrText>
      </w:r>
      <w:r w:rsidR="00666840">
        <w:instrText>“</w:instrText>
      </w:r>
      <w:r w:rsidRPr="00E42F55">
        <w:instrText>DELE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DELETE</w:instrText>
      </w:r>
      <w:r w:rsidR="00666840">
        <w:instrText>”</w:instrText>
      </w:r>
      <w:r w:rsidRPr="00E42F55">
        <w:instrText xml:space="preserve"> </w:instrText>
      </w:r>
      <w:r w:rsidRPr="00E42F55">
        <w:fldChar w:fldCharType="end"/>
      </w:r>
      <w:r w:rsidRPr="00E42F55">
        <w:t xml:space="preserve">, and </w:t>
      </w:r>
      <w:r w:rsidRPr="00CA1A02">
        <w:rPr>
          <w:b/>
        </w:rPr>
        <w:t>LAYGO</w:t>
      </w:r>
      <w:r w:rsidRPr="00E42F55">
        <w:fldChar w:fldCharType="begin"/>
      </w:r>
      <w:r w:rsidRPr="00E42F55">
        <w:instrText xml:space="preserve"> XE </w:instrText>
      </w:r>
      <w:r w:rsidR="00666840">
        <w:instrText>“</w:instrText>
      </w:r>
      <w:r w:rsidRPr="00E42F55">
        <w:instrText>LAYGO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LAYGO</w:instrText>
      </w:r>
      <w:r w:rsidR="00666840">
        <w:instrText>”</w:instrText>
      </w:r>
      <w:r w:rsidRPr="00E42F55">
        <w:instrText xml:space="preserve"> </w:instrText>
      </w:r>
      <w:r w:rsidRPr="00E42F55">
        <w:fldChar w:fldCharType="end"/>
      </w:r>
      <w:r w:rsidRPr="00E42F55">
        <w:t xml:space="preserve"> levels of access</w:t>
      </w:r>
      <w:r w:rsidR="001D6B73" w:rsidRPr="00E42F55">
        <w:t xml:space="preserve"> permits adding and deleting file entries as well as editing their attribute field data values. This is true unless the attribute f</w:t>
      </w:r>
      <w:r w:rsidRPr="00E42F55">
        <w:t>ield has been protected. If so (i.e., </w:t>
      </w:r>
      <w:r w:rsidR="001D6B73" w:rsidRPr="00E42F55">
        <w:t xml:space="preserve">if there is </w:t>
      </w:r>
      <w:r w:rsidR="001D6B73" w:rsidRPr="00860E33">
        <w:rPr>
          <w:b/>
        </w:rPr>
        <w:t>READ</w:t>
      </w:r>
      <w:r w:rsidR="001D6B73" w:rsidRPr="00E42F55">
        <w:t xml:space="preserve">, </w:t>
      </w:r>
      <w:r w:rsidR="001D6B73" w:rsidRPr="00860E33">
        <w:rPr>
          <w:b/>
        </w:rPr>
        <w:t>WRITE</w:t>
      </w:r>
      <w:r w:rsidR="001D6B73" w:rsidRPr="00E42F55">
        <w:t xml:space="preserve">, or </w:t>
      </w:r>
      <w:r w:rsidR="001D6B73" w:rsidRPr="00860E33">
        <w:rPr>
          <w:b/>
        </w:rPr>
        <w:t>DELETE</w:t>
      </w:r>
      <w:r w:rsidR="001D6B73" w:rsidRPr="00E42F55">
        <w:t xml:space="preserve"> protection within the data dictionary</w:t>
      </w:r>
      <w:r w:rsidRPr="00E42F55">
        <w:t xml:space="preserve"> [DD]</w:t>
      </w:r>
      <w:r w:rsidR="001D6B73" w:rsidRPr="00E42F55">
        <w:t xml:space="preserve"> for a given field</w:t>
      </w:r>
      <w:r w:rsidRPr="00E42F55">
        <w:t>)</w:t>
      </w:r>
      <w:r w:rsidR="001D6B73" w:rsidRPr="00E42F55">
        <w:t>, the user</w:t>
      </w:r>
      <w:r w:rsidR="00666840">
        <w:t>’</w:t>
      </w:r>
      <w:r w:rsidR="001D6B73" w:rsidRPr="00E42F55">
        <w:t xml:space="preserve">s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860E33">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is checked. Access is denied if the user</w:t>
      </w:r>
      <w:r w:rsidR="00666840">
        <w:t>’</w:t>
      </w:r>
      <w:r w:rsidR="001D6B73" w:rsidRPr="00E42F55">
        <w:t xml:space="preserve">s </w:t>
      </w:r>
      <w:r w:rsidR="001D6B73" w:rsidRPr="00860E33">
        <w:rPr>
          <w:b/>
        </w:rPr>
        <w:t>DUZ(0)</w:t>
      </w:r>
      <w:r w:rsidR="001D6B73" w:rsidRPr="00E42F55">
        <w:t xml:space="preserve"> does</w:t>
      </w:r>
      <w:r w:rsidR="003A2125" w:rsidRPr="00E42F55">
        <w:t xml:space="preserve"> </w:t>
      </w:r>
      <w:r w:rsidR="001D6B73" w:rsidRPr="00E42F55">
        <w:rPr>
          <w:i/>
        </w:rPr>
        <w:t>n</w:t>
      </w:r>
      <w:r w:rsidR="003A2125" w:rsidRPr="00E42F55">
        <w:rPr>
          <w:i/>
        </w:rPr>
        <w:t>o</w:t>
      </w:r>
      <w:r w:rsidR="001D6B73" w:rsidRPr="00E42F55">
        <w:rPr>
          <w:i/>
        </w:rPr>
        <w:t>t</w:t>
      </w:r>
      <w:r w:rsidR="001D6B73" w:rsidRPr="00E42F55">
        <w:t xml:space="preserve"> contain a character matching the field protection. Again, </w:t>
      </w:r>
      <w:r w:rsidR="001D6B73" w:rsidRPr="00860E33">
        <w:rPr>
          <w:b/>
        </w:rPr>
        <w:t>DUZ(0)=</w:t>
      </w:r>
      <w:r w:rsidR="001D6B73" w:rsidRPr="00860E33">
        <w:rPr>
          <w:b/>
          <w:bCs/>
        </w:rPr>
        <w:t>@</w:t>
      </w:r>
      <w:r w:rsidR="001D6B73" w:rsidRPr="00E42F55">
        <w:t xml:space="preserve"> overrides this restriction.</w:t>
      </w:r>
    </w:p>
    <w:p w14:paraId="5B4D285A" w14:textId="77777777" w:rsidR="001D6B73" w:rsidRPr="00E42F55" w:rsidRDefault="001D6B73" w:rsidP="00C559DF">
      <w:pPr>
        <w:pStyle w:val="BodyText"/>
      </w:pPr>
      <w:r w:rsidRPr="00E42F55">
        <w:t xml:space="preserve">The </w:t>
      </w:r>
      <w:r w:rsidR="007B10B6" w:rsidRPr="00860E33">
        <w:rPr>
          <w:b/>
        </w:rPr>
        <w:t>DATA DICTIONARY (</w:t>
      </w:r>
      <w:r w:rsidR="00666840" w:rsidRPr="00860E33">
        <w:rPr>
          <w:b/>
        </w:rPr>
        <w:t>“</w:t>
      </w:r>
      <w:r w:rsidR="007B10B6" w:rsidRPr="00860E33">
        <w:rPr>
          <w:b/>
        </w:rPr>
        <w:t>DD</w:t>
      </w:r>
      <w:r w:rsidR="00666840" w:rsidRPr="00860E33">
        <w:rPr>
          <w:b/>
        </w:rPr>
        <w:t>”</w:t>
      </w:r>
      <w:r w:rsidR="007B10B6" w:rsidRPr="00860E33">
        <w:rPr>
          <w:b/>
        </w:rPr>
        <w:t>)</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7B10B6" w:rsidRPr="00E42F55">
        <w:t xml:space="preserve"> and </w:t>
      </w:r>
      <w:r w:rsidR="007B10B6" w:rsidRPr="00860E33">
        <w:rPr>
          <w:b/>
        </w:rPr>
        <w:t>AUDIT</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7B10B6" w:rsidRPr="00E42F55">
        <w:t xml:space="preserve"> </w:t>
      </w:r>
      <w:r w:rsidRPr="00E42F55">
        <w:t>l</w:t>
      </w:r>
      <w:r w:rsidR="007B10B6" w:rsidRPr="00E42F55">
        <w:t>evels of access</w:t>
      </w:r>
      <w:r w:rsidRPr="00E42F55">
        <w:t xml:space="preserve"> pertain to the structure of the file itself. While this provides a generous scope for VA FileMan data dictionary</w:t>
      </w:r>
      <w:r w:rsidR="007B10B6" w:rsidRPr="00E42F55">
        <w:t xml:space="preserve"> (DD)</w:t>
      </w:r>
      <w:r w:rsidRPr="00E42F55">
        <w:t xml:space="preserve"> modification, it falls short of, for example, deleting a field protected with the at-sign (</w:t>
      </w:r>
      <w:r w:rsidRPr="00E42F55">
        <w:rPr>
          <w:b/>
          <w:bCs/>
        </w:rPr>
        <w:t>@</w:t>
      </w:r>
      <w:r w:rsidR="00FD0F50">
        <w:t>; P</w:t>
      </w:r>
      <w:r w:rsidR="003E682C" w:rsidRPr="00E42F55">
        <w:t>rogrammer access</w:t>
      </w:r>
      <w:r w:rsidRPr="00E42F55">
        <w:t>).</w:t>
      </w:r>
    </w:p>
    <w:p w14:paraId="3A11F3BD" w14:textId="77777777" w:rsidR="001D6B73" w:rsidRPr="00E42F55" w:rsidRDefault="001D6B73" w:rsidP="00C559DF">
      <w:pPr>
        <w:pStyle w:val="BodyText"/>
      </w:pPr>
      <w:r w:rsidRPr="00E42F55">
        <w:lastRenderedPageBreak/>
        <w:t xml:space="preserve">The same applies to templates. If the template is protected, the user who has access to the file </w:t>
      </w:r>
      <w:r w:rsidR="001B2E8D">
        <w:t>does</w:t>
      </w:r>
      <w:r w:rsidRPr="00E42F55">
        <w:t xml:space="preserve"> </w:t>
      </w:r>
      <w:r w:rsidRPr="00E42F55">
        <w:rPr>
          <w:i/>
        </w:rPr>
        <w:t>not</w:t>
      </w:r>
      <w:r w:rsidRPr="00E42F55">
        <w:t xml:space="preserve"> have access to the template from VA FileMan options unless there is a match in the </w:t>
      </w:r>
      <w:r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character string.</w:t>
      </w:r>
    </w:p>
    <w:p w14:paraId="5DC07AD7" w14:textId="77777777" w:rsidR="001D6B73" w:rsidRPr="00E42F55" w:rsidRDefault="001D6B73" w:rsidP="001651C7">
      <w:pPr>
        <w:pStyle w:val="Heading3"/>
      </w:pPr>
      <w:bookmarkStart w:id="382" w:name="_Toc236534584"/>
      <w:bookmarkStart w:id="383" w:name="_Toc33097803"/>
      <w:r w:rsidRPr="00E42F55">
        <w:t>Audit Access to Files</w:t>
      </w:r>
      <w:bookmarkEnd w:id="382"/>
      <w:bookmarkEnd w:id="383"/>
    </w:p>
    <w:p w14:paraId="3C357A80" w14:textId="77777777"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AUDIT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U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udit Access</w:instrText>
      </w:r>
      <w:r w:rsidR="00666840">
        <w:instrText>”</w:instrText>
      </w:r>
      <w:r w:rsidRPr="00E42F55">
        <w:instrText xml:space="preserve"> </w:instrText>
      </w:r>
      <w:r w:rsidRPr="00E42F55">
        <w:fldChar w:fldCharType="end"/>
      </w:r>
      <w:r w:rsidR="001D6B73" w:rsidRPr="00E42F55">
        <w:t>Audit privileges</w:t>
      </w:r>
      <w:r w:rsidR="00A412C2" w:rsidRPr="00E42F55">
        <w:fldChar w:fldCharType="begin"/>
      </w:r>
      <w:r w:rsidR="00A412C2" w:rsidRPr="00E42F55">
        <w:instrText xml:space="preserve">XE </w:instrText>
      </w:r>
      <w:r w:rsidR="00666840">
        <w:instrText>“</w:instrText>
      </w:r>
      <w:r w:rsidR="00A412C2" w:rsidRPr="00E42F55">
        <w:instrText>Privileges:Audit</w:instrText>
      </w:r>
      <w:r w:rsidR="00666840">
        <w:instrText>”</w:instrText>
      </w:r>
      <w:r w:rsidR="00A412C2" w:rsidRPr="00E42F55">
        <w:fldChar w:fldCharType="end"/>
      </w:r>
      <w:r w:rsidR="001D6B73" w:rsidRPr="00E42F55">
        <w:t xml:space="preserve"> might be granted to advanced VA FileMan users who are interested in developing new audit capabilities. With </w:t>
      </w:r>
      <w:r w:rsidR="001D6B73" w:rsidRPr="00FD0F50">
        <w:rPr>
          <w:b/>
        </w:rPr>
        <w:t>AUDIT</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1D6B73" w:rsidRPr="00E42F55">
        <w:t xml:space="preserve">, which </w:t>
      </w:r>
      <w:r w:rsidR="00077A3D" w:rsidRPr="00E42F55">
        <w:rPr>
          <w:i/>
        </w:rPr>
        <w:t>must</w:t>
      </w:r>
      <w:r w:rsidR="001D6B73" w:rsidRPr="00E42F55">
        <w:t xml:space="preserve"> be accompanied by </w:t>
      </w:r>
      <w:r w:rsidR="001D6B73" w:rsidRPr="00FD0F50">
        <w:rPr>
          <w:b/>
        </w:rPr>
        <w:t>DD</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1D6B73" w:rsidRPr="00E42F55">
        <w:t>, VA FileMan</w:t>
      </w:r>
      <w:r w:rsidR="00666840">
        <w:t>’</w:t>
      </w:r>
      <w:r w:rsidR="001D6B73" w:rsidRPr="00E42F55">
        <w:t xml:space="preserve">s </w:t>
      </w:r>
      <w:r w:rsidR="001D6B73" w:rsidRPr="00315C36">
        <w:rPr>
          <w:b/>
        </w:rPr>
        <w:t xml:space="preserve">Modify </w:t>
      </w:r>
      <w:r w:rsidR="00C35EEC" w:rsidRPr="00315C36">
        <w:rPr>
          <w:b/>
        </w:rPr>
        <w:t>File Attributes</w:t>
      </w:r>
      <w:r w:rsidR="005B13C0" w:rsidRPr="00E42F55">
        <w:fldChar w:fldCharType="begin"/>
      </w:r>
      <w:r w:rsidR="005B13C0" w:rsidRPr="00E42F55">
        <w:instrText xml:space="preserve"> XE </w:instrText>
      </w:r>
      <w:r w:rsidR="005B13C0">
        <w:instrText>“</w:instrText>
      </w:r>
      <w:r w:rsidR="005B13C0" w:rsidRPr="00E42F55">
        <w:instrText>Modify File Attributes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Modify File Attributes</w:instrText>
      </w:r>
      <w:r w:rsidR="005B13C0">
        <w:instrText>”</w:instrText>
      </w:r>
      <w:r w:rsidR="005B13C0" w:rsidRPr="00E42F55">
        <w:instrText xml:space="preserve"> </w:instrText>
      </w:r>
      <w:r w:rsidR="005B13C0" w:rsidRPr="00E42F55">
        <w:fldChar w:fldCharType="end"/>
      </w:r>
      <w:r w:rsidR="005B13C0" w:rsidRPr="00E42F55">
        <w:t xml:space="preserve"> [DIMODIFY</w:t>
      </w:r>
      <w:r w:rsidR="005B13C0" w:rsidRPr="00E42F55">
        <w:fldChar w:fldCharType="begin"/>
      </w:r>
      <w:r w:rsidR="005B13C0" w:rsidRPr="00E42F55">
        <w:instrText xml:space="preserve"> XE </w:instrText>
      </w:r>
      <w:r w:rsidR="005B13C0">
        <w:instrText>“</w:instrText>
      </w:r>
      <w:r w:rsidR="005B13C0" w:rsidRPr="00E42F55">
        <w:instrText>DIMODIFY Option</w:instrText>
      </w:r>
      <w:r w:rsidR="005B13C0">
        <w:instrText>”</w:instrText>
      </w:r>
      <w:r w:rsidR="005B13C0" w:rsidRPr="00E42F55">
        <w:instrText xml:space="preserve"> </w:instrText>
      </w:r>
      <w:r w:rsidR="005B13C0" w:rsidRPr="00E42F55">
        <w:fldChar w:fldCharType="end"/>
      </w:r>
      <w:r w:rsidR="005B13C0" w:rsidRPr="00E42F55">
        <w:fldChar w:fldCharType="begin"/>
      </w:r>
      <w:r w:rsidR="005B13C0" w:rsidRPr="00E42F55">
        <w:instrText xml:space="preserve"> XE </w:instrText>
      </w:r>
      <w:r w:rsidR="005B13C0">
        <w:instrText>“</w:instrText>
      </w:r>
      <w:r w:rsidR="005B13C0" w:rsidRPr="00E42F55">
        <w:instrText>Options:DIMODIFY</w:instrText>
      </w:r>
      <w:r w:rsidR="005B13C0">
        <w:instrText>”</w:instrText>
      </w:r>
      <w:r w:rsidR="005B13C0" w:rsidRPr="00E42F55">
        <w:instrText xml:space="preserve"> </w:instrText>
      </w:r>
      <w:r w:rsidR="005B13C0" w:rsidRPr="00E42F55">
        <w:fldChar w:fldCharType="end"/>
      </w:r>
      <w:r w:rsidR="005B13C0" w:rsidRPr="00E42F55">
        <w:t>]</w:t>
      </w:r>
      <w:r w:rsidR="00C35EEC" w:rsidRPr="00E42F55">
        <w:t xml:space="preserve"> </w:t>
      </w:r>
      <w:r w:rsidR="001D6B73" w:rsidRPr="00E42F55">
        <w:t xml:space="preserve">option can be used to set an audit flag for a particular field within a file. This access does </w:t>
      </w:r>
      <w:r w:rsidR="001D6B73" w:rsidRPr="00E42F55">
        <w:rPr>
          <w:i/>
        </w:rPr>
        <w:t>not</w:t>
      </w:r>
      <w:r w:rsidR="001D6B73" w:rsidRPr="00E42F55">
        <w:t xml:space="preserve"> include setting audit conditions with M code, which is reserved for users with a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containing </w:t>
      </w:r>
      <w:r w:rsidR="001D6B73" w:rsidRPr="00E42F55">
        <w:rPr>
          <w:b/>
          <w:bCs/>
        </w:rPr>
        <w:t>@</w:t>
      </w:r>
      <w:r w:rsidR="001D6B73" w:rsidRPr="00E42F55">
        <w:t>.</w:t>
      </w:r>
    </w:p>
    <w:p w14:paraId="6AA945A8" w14:textId="77777777" w:rsidR="00C35EEC" w:rsidRPr="00E42F55" w:rsidRDefault="001D6B73" w:rsidP="00F55C59">
      <w:pPr>
        <w:pStyle w:val="BodyText"/>
        <w:keepNext/>
        <w:keepLines/>
      </w:pPr>
      <w:r w:rsidRPr="00E42F55">
        <w:t xml:space="preserve">The data values for attribute fields can be recorded in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Pr="00E42F55">
        <w:t xml:space="preserve"> by setting an audit flag in the data dictionary</w:t>
      </w:r>
      <w:r w:rsidR="00C35EEC" w:rsidRPr="00E42F55">
        <w:t xml:space="preserve"> (DD)</w:t>
      </w:r>
      <w:r w:rsidRPr="00E42F55">
        <w:t xml:space="preserve"> for that field. </w:t>
      </w:r>
      <w:r w:rsidR="00C35EEC" w:rsidRPr="00E42F55">
        <w:t>For example, t</w:t>
      </w:r>
      <w:r w:rsidRPr="00E42F55">
        <w:t>he SSN field</w:t>
      </w:r>
      <w:r w:rsidR="00A412C2" w:rsidRPr="00E42F55">
        <w:fldChar w:fldCharType="begin"/>
      </w:r>
      <w:r w:rsidR="00A412C2" w:rsidRPr="00E42F55">
        <w:instrText xml:space="preserve"> XE </w:instrText>
      </w:r>
      <w:r w:rsidR="00666840">
        <w:instrText>“</w:instrText>
      </w:r>
      <w:r w:rsidR="00A412C2" w:rsidRPr="00E42F55">
        <w:instrText>SSN Field</w:instrText>
      </w:r>
      <w:r w:rsidR="00E5764E" w:rsidRPr="00E42F55">
        <w:instrText>:PATIENT</w:instrText>
      </w:r>
      <w:r w:rsidR="000B3BD0"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F9580C" w:rsidRPr="00E42F55">
        <w:instrText xml:space="preserve"> XE </w:instrText>
      </w:r>
      <w:r w:rsidR="00666840">
        <w:instrText>“</w:instrText>
      </w:r>
      <w:r w:rsidR="00F9580C" w:rsidRPr="00E42F55">
        <w:instrText>Fields</w:instrText>
      </w:r>
      <w:r w:rsidR="00A412C2" w:rsidRPr="00E42F55">
        <w:instrText>:SSN</w:instrText>
      </w:r>
      <w:r w:rsidR="00E5764E" w:rsidRPr="00E42F55">
        <w:instrText>:PATIENT</w:instrText>
      </w:r>
      <w:r w:rsidR="004E5363"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Pr="00E42F55">
        <w:t xml:space="preserve"> in the PATIENT</w:t>
      </w:r>
      <w:r w:rsidR="004E5363" w:rsidRPr="00E42F55">
        <w:t xml:space="preserve"> (#2)</w:t>
      </w:r>
      <w:r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PATIENT</w:instrText>
      </w:r>
      <w:r w:rsidR="004E5363" w:rsidRPr="00E42F55">
        <w:instrText xml:space="preserve"> (#2)</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PATIENT (#2)</w:instrText>
      </w:r>
      <w:r w:rsidR="00666840">
        <w:instrText>”</w:instrText>
      </w:r>
      <w:r w:rsidR="00A412C2" w:rsidRPr="00E42F55">
        <w:instrText xml:space="preserve"> </w:instrText>
      </w:r>
      <w:r w:rsidR="00A412C2" w:rsidRPr="00E42F55">
        <w:fldChar w:fldCharType="end"/>
      </w:r>
      <w:r w:rsidR="00C35EEC" w:rsidRPr="00E42F55">
        <w:t xml:space="preserve"> </w:t>
      </w:r>
      <w:r w:rsidRPr="00E42F55">
        <w:t>could be audited. There are two choices for the audit</w:t>
      </w:r>
      <w:r w:rsidR="00C35EEC" w:rsidRPr="00E42F55">
        <w:t xml:space="preserve"> in the AUDIT</w:t>
      </w:r>
      <w:r w:rsidR="004E5363" w:rsidRPr="00E42F55">
        <w:t xml:space="preserve"> (#1.1)</w:t>
      </w:r>
      <w:r w:rsidR="00C35EEC" w:rsidRPr="00E42F55">
        <w:t xml:space="preserve"> file</w:t>
      </w:r>
      <w:r w:rsidR="00C35EEC" w:rsidRPr="00E42F55">
        <w:fldChar w:fldCharType="begin"/>
      </w:r>
      <w:r w:rsidR="00C35EEC" w:rsidRPr="00E42F55">
        <w:instrText xml:space="preserve"> XE </w:instrText>
      </w:r>
      <w:r w:rsidR="00666840">
        <w:instrText>“</w:instrText>
      </w:r>
      <w:r w:rsidR="00C35EEC" w:rsidRPr="00E42F55">
        <w:instrText>AUDIT</w:instrText>
      </w:r>
      <w:r w:rsidR="004E5363" w:rsidRPr="00E42F55">
        <w:instrText xml:space="preserve"> (#1.1)</w:instrText>
      </w:r>
      <w:r w:rsidR="00C35EEC" w:rsidRPr="00E42F55">
        <w:instrText xml:space="preserve"> File</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Files:AUDIT (#1.1)</w:instrText>
      </w:r>
      <w:r w:rsidR="00666840">
        <w:instrText>”</w:instrText>
      </w:r>
      <w:r w:rsidR="00C35EEC" w:rsidRPr="00E42F55">
        <w:instrText xml:space="preserve"> </w:instrText>
      </w:r>
      <w:r w:rsidR="00C35EEC" w:rsidRPr="00E42F55">
        <w:fldChar w:fldCharType="end"/>
      </w:r>
      <w:r w:rsidR="00C35EEC" w:rsidRPr="00E42F55">
        <w:t>:</w:t>
      </w:r>
    </w:p>
    <w:p w14:paraId="7AE230F8" w14:textId="77777777" w:rsidR="00C35EEC" w:rsidRPr="00E42F55" w:rsidRDefault="001D6B73" w:rsidP="00F55C59">
      <w:pPr>
        <w:pStyle w:val="ListBullet"/>
        <w:keepNext/>
        <w:keepLines/>
      </w:pPr>
      <w:r w:rsidRPr="00E42F55">
        <w:t>An entry can be made when a value is entered or changed</w:t>
      </w:r>
      <w:r w:rsidR="00C35EEC" w:rsidRPr="00E42F55">
        <w:t>.</w:t>
      </w:r>
    </w:p>
    <w:p w14:paraId="527D8C5C" w14:textId="77777777" w:rsidR="00C35EEC" w:rsidRPr="00E42F55" w:rsidRDefault="00C35EEC" w:rsidP="007B457D">
      <w:pPr>
        <w:pStyle w:val="ListBullet"/>
      </w:pPr>
      <w:r w:rsidRPr="00E42F55">
        <w:t>A</w:t>
      </w:r>
      <w:r w:rsidR="001D6B73" w:rsidRPr="00E42F55">
        <w:t xml:space="preserve">n entry can be made </w:t>
      </w:r>
      <w:r w:rsidR="001D6B73" w:rsidRPr="00E42F55">
        <w:rPr>
          <w:i/>
        </w:rPr>
        <w:t>only</w:t>
      </w:r>
      <w:r w:rsidR="001D6B73" w:rsidRPr="00E42F55">
        <w:t xml:space="preserve"> when the value is chang</w:t>
      </w:r>
      <w:r w:rsidRPr="00E42F55">
        <w:t>ed (i.e., edited or deleted).</w:t>
      </w:r>
    </w:p>
    <w:p w14:paraId="3D81CA74" w14:textId="77777777" w:rsidR="006A68A3" w:rsidRDefault="006A68A3" w:rsidP="006A68A3">
      <w:pPr>
        <w:pStyle w:val="BodyText6"/>
      </w:pPr>
    </w:p>
    <w:p w14:paraId="357E7F69" w14:textId="1EE475A4" w:rsidR="001D6B73" w:rsidRPr="00E42F55" w:rsidRDefault="001D6B73" w:rsidP="00C559DF">
      <w:pPr>
        <w:pStyle w:val="BodyText"/>
      </w:pPr>
      <w:r w:rsidRPr="00E42F55">
        <w:t>The second method may be all that</w:t>
      </w:r>
      <w:r w:rsidR="00666840">
        <w:t>’</w:t>
      </w:r>
      <w:r w:rsidRPr="00E42F55">
        <w:t xml:space="preserve">s needed. In the SSN example, you would monitor just the circumstances of the change, </w:t>
      </w:r>
      <w:r w:rsidRPr="00321770">
        <w:rPr>
          <w:i/>
        </w:rPr>
        <w:t>not</w:t>
      </w:r>
      <w:r w:rsidRPr="00E42F55">
        <w:t xml:space="preserve"> of the initial SSN assignment.</w:t>
      </w:r>
    </w:p>
    <w:p w14:paraId="50EABEC1" w14:textId="77777777" w:rsidR="001D6B73" w:rsidRPr="00E42F55" w:rsidRDefault="006226A0" w:rsidP="00C559DF">
      <w:pPr>
        <w:pStyle w:val="BodyText"/>
      </w:pPr>
      <w:r w:rsidRPr="00E42F55">
        <w:t xml:space="preserve">To display the results of the audit, your </w:t>
      </w:r>
      <w:r w:rsidRPr="001A2F8F">
        <w:rPr>
          <w:b/>
        </w:rPr>
        <w:t>DUZ(0)</w:t>
      </w:r>
      <w:r w:rsidRPr="00E42F55">
        <w:fldChar w:fldCharType="begin"/>
      </w:r>
      <w:r w:rsidRPr="00E42F55">
        <w:instrText xml:space="preserve"> XE </w:instrText>
      </w:r>
      <w:r>
        <w:instrText>“</w:instrText>
      </w:r>
      <w:r w:rsidRPr="00E42F55">
        <w:instrText>DUZ(0) Variab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Variables:DUZ(0)</w:instrText>
      </w:r>
      <w:r>
        <w:instrText>”</w:instrText>
      </w:r>
      <w:r w:rsidRPr="00E42F55">
        <w:instrText xml:space="preserve"> </w:instrText>
      </w:r>
      <w:r w:rsidRPr="00E42F55">
        <w:fldChar w:fldCharType="end"/>
      </w:r>
      <w:r w:rsidRPr="00E42F55">
        <w:t xml:space="preserve"> </w:t>
      </w:r>
      <w:r w:rsidRPr="00E42F55">
        <w:rPr>
          <w:i/>
        </w:rPr>
        <w:t>must</w:t>
      </w:r>
      <w:r w:rsidRPr="00E42F55">
        <w:t xml:space="preserve"> equal the at-sign (</w:t>
      </w:r>
      <w:r w:rsidRPr="00E42F55">
        <w:rPr>
          <w:b/>
          <w:bCs/>
        </w:rPr>
        <w:t>@</w:t>
      </w:r>
      <w:r w:rsidR="00FD0F50">
        <w:t>; P</w:t>
      </w:r>
      <w:r w:rsidRPr="00E42F55">
        <w:t xml:space="preserve">rogrammer access). </w:t>
      </w:r>
      <w:r w:rsidR="001D6B73" w:rsidRPr="00E42F55">
        <w:t xml:space="preserve">Then, you can query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001D6B73" w:rsidRPr="00E42F55">
        <w:t xml:space="preserve"> in the usual way with </w:t>
      </w:r>
      <w:r w:rsidR="00B30111" w:rsidRPr="00E42F55">
        <w:t xml:space="preserve">VA </w:t>
      </w:r>
      <w:r w:rsidR="001D6B73" w:rsidRPr="00E42F55">
        <w:t>FileMan</w:t>
      </w:r>
      <w:r w:rsidR="00666840">
        <w:t>’</w:t>
      </w:r>
      <w:r w:rsidR="001D6B73" w:rsidRPr="00E42F55">
        <w:t xml:space="preserve">s </w:t>
      </w:r>
      <w:r w:rsidR="001D6B73" w:rsidRPr="00870602">
        <w:rPr>
          <w:b/>
        </w:rPr>
        <w:t xml:space="preserve">Inquire </w:t>
      </w:r>
      <w:r w:rsidR="00992D76" w:rsidRPr="00870602">
        <w:rPr>
          <w:b/>
        </w:rPr>
        <w:t>to File Entries</w:t>
      </w:r>
      <w:r w:rsidR="00870602" w:rsidRPr="00E42F55">
        <w:fldChar w:fldCharType="begin"/>
      </w:r>
      <w:r w:rsidR="00870602" w:rsidRPr="00E42F55">
        <w:instrText xml:space="preserve"> XE </w:instrText>
      </w:r>
      <w:r w:rsidR="00870602">
        <w:instrText>“</w:instrText>
      </w:r>
      <w:r w:rsidR="00870602" w:rsidRPr="00E42F55">
        <w:instrText>Inquire to File Entries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Inquire to File Entries</w:instrText>
      </w:r>
      <w:r w:rsidR="00870602">
        <w:instrText>”</w:instrText>
      </w:r>
      <w:r w:rsidR="00870602" w:rsidRPr="00E42F55">
        <w:instrText xml:space="preserve"> </w:instrText>
      </w:r>
      <w:r w:rsidR="00870602" w:rsidRPr="00E42F55">
        <w:fldChar w:fldCharType="end"/>
      </w:r>
      <w:r w:rsidR="00870602" w:rsidRPr="00E42F55">
        <w:t xml:space="preserve"> [DIINQUIRE</w:t>
      </w:r>
      <w:r w:rsidR="00870602" w:rsidRPr="00E42F55">
        <w:fldChar w:fldCharType="begin"/>
      </w:r>
      <w:r w:rsidR="00870602" w:rsidRPr="00E42F55">
        <w:instrText xml:space="preserve"> XE </w:instrText>
      </w:r>
      <w:r w:rsidR="00870602">
        <w:instrText>“</w:instrText>
      </w:r>
      <w:r w:rsidR="00870602" w:rsidRPr="00E42F55">
        <w:instrText>DIINQUIR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DIINQUIRE</w:instrText>
      </w:r>
      <w:r w:rsidR="00870602">
        <w:instrText>”</w:instrText>
      </w:r>
      <w:r w:rsidR="00870602" w:rsidRPr="00E42F55">
        <w:instrText xml:space="preserve"> </w:instrText>
      </w:r>
      <w:r w:rsidR="00870602" w:rsidRPr="00E42F55">
        <w:fldChar w:fldCharType="end"/>
      </w:r>
      <w:r w:rsidR="00870602" w:rsidRPr="00E42F55">
        <w:t>]</w:t>
      </w:r>
      <w:r w:rsidR="00992D76" w:rsidRPr="00E42F55">
        <w:t xml:space="preserve"> </w:t>
      </w:r>
      <w:r w:rsidR="001D6B73" w:rsidRPr="00E42F55">
        <w:t>option.</w:t>
      </w:r>
    </w:p>
    <w:p w14:paraId="58A4C342" w14:textId="77777777" w:rsidR="001D6B73" w:rsidRPr="00E42F55" w:rsidRDefault="001D6B73" w:rsidP="001651C7">
      <w:pPr>
        <w:pStyle w:val="Heading3"/>
      </w:pPr>
      <w:bookmarkStart w:id="384" w:name="_Toc236534585"/>
      <w:bookmarkStart w:id="385" w:name="_Toc33097804"/>
      <w:r w:rsidRPr="00E42F55">
        <w:t>How to Grant File Access</w:t>
      </w:r>
      <w:bookmarkEnd w:id="384"/>
      <w:bookmarkEnd w:id="385"/>
    </w:p>
    <w:p w14:paraId="43E3B050" w14:textId="77777777"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How to:Grant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w to:Grant Access</w:instrText>
      </w:r>
      <w:r w:rsidR="00666840">
        <w:instrText>”</w:instrText>
      </w:r>
      <w:r w:rsidRPr="00E42F55">
        <w:instrText xml:space="preserve"> </w:instrText>
      </w:r>
      <w:r w:rsidRPr="00E42F55">
        <w:fldChar w:fldCharType="end"/>
      </w:r>
      <w:r w:rsidR="00F07229">
        <w:t>System administrators specify</w:t>
      </w:r>
      <w:r w:rsidR="001D6B73" w:rsidRPr="00E42F55">
        <w:t xml:space="preserve"> the particular files and levels of access for users. The </w:t>
      </w:r>
      <w:r w:rsidR="001D6B73" w:rsidRPr="007A02DA">
        <w:rPr>
          <w:b/>
        </w:rPr>
        <w:t>File Access Security</w:t>
      </w:r>
      <w:r w:rsidR="007A02DA" w:rsidRPr="00E42F55">
        <w:fldChar w:fldCharType="begin"/>
      </w:r>
      <w:r w:rsidR="007A02DA" w:rsidRPr="00E42F55">
        <w:instrText xml:space="preserve"> XE </w:instrText>
      </w:r>
      <w:r w:rsidR="007A02DA">
        <w:instrText>“</w:instrText>
      </w:r>
      <w:r w:rsidR="007A02DA" w:rsidRPr="00E42F55">
        <w:instrText>File Access Security: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File Access Security</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File Access Security</w:instrText>
      </w:r>
      <w:r w:rsidR="007A02DA">
        <w:instrText>”</w:instrText>
      </w:r>
      <w:r w:rsidR="007A02DA" w:rsidRPr="00E42F55">
        <w:instrText xml:space="preserve"> </w:instrText>
      </w:r>
      <w:r w:rsidR="007A02DA" w:rsidRPr="00E42F55">
        <w:fldChar w:fldCharType="end"/>
      </w:r>
      <w:r w:rsidR="00556D55" w:rsidRPr="00E42F55">
        <w:t xml:space="preserve"> [XUFILEACCESS</w:t>
      </w:r>
      <w:r w:rsidR="00556D55" w:rsidRPr="00E42F55">
        <w:fldChar w:fldCharType="begin"/>
      </w:r>
      <w:r w:rsidR="00556D55" w:rsidRPr="00E42F55">
        <w:instrText xml:space="preserve"> XE </w:instrText>
      </w:r>
      <w:r w:rsidR="00666840">
        <w:instrText>“</w:instrText>
      </w:r>
      <w:r w:rsidR="00556D55" w:rsidRPr="00E42F55">
        <w:instrText>XUFILEACCESS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FILEACCESS</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FILEACCESS</w:instrText>
      </w:r>
      <w:r w:rsidR="00666840">
        <w:instrText>”</w:instrText>
      </w:r>
      <w:r w:rsidR="00556D55" w:rsidRPr="00E42F55">
        <w:instrText xml:space="preserve"> </w:instrText>
      </w:r>
      <w:r w:rsidR="00556D55" w:rsidRPr="00E42F55">
        <w:fldChar w:fldCharType="end"/>
      </w:r>
      <w:r w:rsidR="00556D55" w:rsidRPr="00E42F55">
        <w:t>]</w:t>
      </w:r>
      <w:r w:rsidR="007A02DA" w:rsidRPr="00E42F55">
        <w:t xml:space="preserve"> menu</w:t>
      </w:r>
      <w:r w:rsidR="001D6B73" w:rsidRPr="00E42F55">
        <w:t xml:space="preserve">, on the </w:t>
      </w:r>
      <w:r w:rsidR="001D6B73" w:rsidRPr="007A02DA">
        <w:rPr>
          <w:b/>
        </w:rPr>
        <w:t>User Management</w:t>
      </w:r>
      <w:r w:rsidR="007A02DA" w:rsidRPr="00E42F55">
        <w:fldChar w:fldCharType="begin"/>
      </w:r>
      <w:r w:rsidR="007A02DA" w:rsidRPr="00E42F55">
        <w:instrText xml:space="preserve"> XE </w:instrText>
      </w:r>
      <w:r w:rsidR="007A02DA">
        <w:instrText>“</w:instrText>
      </w:r>
      <w:r w:rsidR="007A02DA" w:rsidRPr="00E42F55">
        <w:instrText>User Management 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User Management 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User Management Menu</w:instrText>
      </w:r>
      <w:r w:rsidR="007A02DA">
        <w:instrText>”</w:instrText>
      </w:r>
      <w:r w:rsidR="007A02DA" w:rsidRPr="00E42F55">
        <w:instrText xml:space="preserve"> </w:instrText>
      </w:r>
      <w:r w:rsidR="007A02DA" w:rsidRPr="00E42F55">
        <w:fldChar w:fldCharType="end"/>
      </w:r>
      <w:r w:rsidR="00556D55" w:rsidRPr="00E42F55">
        <w:t xml:space="preserve"> [XUSER</w:t>
      </w:r>
      <w:r w:rsidR="00556D55" w:rsidRPr="00E42F55">
        <w:fldChar w:fldCharType="begin"/>
      </w:r>
      <w:r w:rsidR="00556D55" w:rsidRPr="00E42F55">
        <w:instrText xml:space="preserve"> XE </w:instrText>
      </w:r>
      <w:r w:rsidR="00666840">
        <w:instrText>“</w:instrText>
      </w:r>
      <w:r w:rsidR="00556D55" w:rsidRPr="00E42F55">
        <w:instrText>XUSER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SER</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SER</w:instrText>
      </w:r>
      <w:r w:rsidR="00666840">
        <w:instrText>”</w:instrText>
      </w:r>
      <w:r w:rsidR="00556D55" w:rsidRPr="00E42F55">
        <w:instrText xml:space="preserve"> </w:instrText>
      </w:r>
      <w:r w:rsidR="00556D55" w:rsidRPr="00E42F55">
        <w:fldChar w:fldCharType="end"/>
      </w:r>
      <w:r w:rsidR="00556D55" w:rsidRPr="00E42F55">
        <w:t>]</w:t>
      </w:r>
      <w:r w:rsidR="007A02DA" w:rsidRPr="00E42F55">
        <w:t xml:space="preserve"> menu</w:t>
      </w:r>
      <w:r w:rsidR="001D6B73" w:rsidRPr="00E42F55">
        <w:t xml:space="preserve">, provides options to grant file access security. These options edit </w:t>
      </w:r>
      <w:r w:rsidR="00BB7439" w:rsidRPr="00E42F55">
        <w:t>the</w:t>
      </w:r>
      <w:r w:rsidR="001D6B73" w:rsidRPr="00E42F55">
        <w:t xml:space="preserve"> </w:t>
      </w:r>
      <w:r w:rsidR="00D20467" w:rsidRPr="00E42F55">
        <w:t>ACCESSIBLE FILE</w:t>
      </w:r>
      <w:r w:rsidR="001462DC"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1462DC"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462DC"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w:t>
      </w:r>
    </w:p>
    <w:p w14:paraId="10EFD823" w14:textId="77777777" w:rsidR="001D6B73" w:rsidRPr="00E42F55" w:rsidRDefault="001D6B73" w:rsidP="00F55C59">
      <w:pPr>
        <w:pStyle w:val="BodyText"/>
        <w:keepNext/>
        <w:keepLines/>
      </w:pPr>
      <w:r w:rsidRPr="00E42F55">
        <w:t>The options for granting file access privileges fall into three functional categories:</w:t>
      </w:r>
    </w:p>
    <w:p w14:paraId="5C437FD8" w14:textId="77777777" w:rsidR="001D6B73" w:rsidRPr="00E42F55" w:rsidRDefault="001D6B73" w:rsidP="00F55C59">
      <w:pPr>
        <w:pStyle w:val="ListBullet"/>
        <w:keepNext/>
        <w:keepLines/>
      </w:pPr>
      <w:r w:rsidRPr="00870602">
        <w:rPr>
          <w:b/>
        </w:rPr>
        <w:t>EDITING</w:t>
      </w:r>
      <w:r w:rsidR="00BB7439" w:rsidRPr="00870602">
        <w:rPr>
          <w:b/>
        </w:rPr>
        <w:t>—</w:t>
      </w:r>
      <w:r w:rsidRPr="00E42F55">
        <w:t>To assign file access to an individual user or a group of users. One user</w:t>
      </w:r>
      <w:r w:rsidR="00666840">
        <w:t>’</w:t>
      </w:r>
      <w:r w:rsidRPr="00E42F55">
        <w:t>s profile can also be duplicated or copied to another user or group of users. To simplify adding files, number ranges can be specified.</w:t>
      </w:r>
    </w:p>
    <w:p w14:paraId="248C6619" w14:textId="77777777" w:rsidR="001D6B73" w:rsidRPr="00E42F55" w:rsidRDefault="001D6B73" w:rsidP="007A02DA">
      <w:pPr>
        <w:pStyle w:val="ListBullet"/>
      </w:pPr>
      <w:r w:rsidRPr="00870602">
        <w:rPr>
          <w:b/>
        </w:rPr>
        <w:t>LISTING</w:t>
      </w:r>
      <w:r w:rsidR="00BB7439" w:rsidRPr="00870602">
        <w:rPr>
          <w:b/>
        </w:rPr>
        <w:t>—</w:t>
      </w:r>
      <w:r w:rsidRPr="00E42F55">
        <w:t>To display one user</w:t>
      </w:r>
      <w:r w:rsidR="00666840">
        <w:t>’</w:t>
      </w:r>
      <w:r w:rsidRPr="00E42F55">
        <w:t>s profile, a name-sorted list of all user</w:t>
      </w:r>
      <w:r w:rsidR="00666840">
        <w:t>’</w:t>
      </w:r>
      <w:r w:rsidRPr="00E42F55">
        <w:t>s profiles, or a file or range of files with associated users and the access levels of each.</w:t>
      </w:r>
    </w:p>
    <w:p w14:paraId="3935A4C0" w14:textId="77777777" w:rsidR="001D6B73" w:rsidRPr="00E42F55" w:rsidRDefault="00BB7439" w:rsidP="007B457D">
      <w:pPr>
        <w:pStyle w:val="ListBullet"/>
      </w:pPr>
      <w:r w:rsidRPr="00870602">
        <w:rPr>
          <w:b/>
        </w:rPr>
        <w:t>RESTRICTING—</w:t>
      </w:r>
      <w:r w:rsidR="001D6B73" w:rsidRPr="00E42F55">
        <w:t>To entirely limit access by user or by file, or to delete a range of files for a user or group of users.</w:t>
      </w:r>
    </w:p>
    <w:p w14:paraId="42AC325E" w14:textId="77777777" w:rsidR="006A68A3" w:rsidRDefault="006A68A3" w:rsidP="006A68A3">
      <w:pPr>
        <w:pStyle w:val="BodyText6"/>
      </w:pPr>
    </w:p>
    <w:p w14:paraId="59FE2128" w14:textId="37408E9F" w:rsidR="001D6B73" w:rsidRPr="00E42F55" w:rsidRDefault="001D6B73" w:rsidP="00C559DF">
      <w:pPr>
        <w:pStyle w:val="BodyText"/>
      </w:pPr>
      <w:r w:rsidRPr="00E42F55">
        <w:t>The options are designed to facilitate queries by user or by file. You can add or delete file access for one user or for many users. Or</w:t>
      </w:r>
      <w:r w:rsidR="00556D55" w:rsidRPr="00E42F55">
        <w:t>,</w:t>
      </w:r>
      <w:r w:rsidRPr="00E42F55">
        <w:t xml:space="preserve"> you can begin with the file and list users </w:t>
      </w:r>
      <w:r w:rsidR="00BB7439" w:rsidRPr="00E42F55">
        <w:t>with access or restrict access.</w:t>
      </w:r>
    </w:p>
    <w:p w14:paraId="054AD958" w14:textId="77777777" w:rsidR="001D6B73" w:rsidRPr="00E42F55" w:rsidRDefault="001D6B73" w:rsidP="001651C7">
      <w:pPr>
        <w:pStyle w:val="Heading3"/>
      </w:pPr>
      <w:bookmarkStart w:id="386" w:name="_Toc236534586"/>
      <w:bookmarkStart w:id="387" w:name="_Toc33097805"/>
      <w:r w:rsidRPr="00E42F55">
        <w:lastRenderedPageBreak/>
        <w:t>Using the File Access Options</w:t>
      </w:r>
      <w:bookmarkEnd w:id="386"/>
      <w:bookmarkEnd w:id="387"/>
    </w:p>
    <w:p w14:paraId="2380C855" w14:textId="6DBEB335" w:rsidR="007A02DA" w:rsidRPr="00E42F55" w:rsidRDefault="007A02DA" w:rsidP="007A02DA">
      <w:pPr>
        <w:pStyle w:val="BodyText"/>
        <w:keepNext/>
        <w:keepLines/>
      </w:pPr>
      <w:r w:rsidRPr="00E42F55">
        <w:fldChar w:fldCharType="begin"/>
      </w:r>
      <w:r w:rsidRPr="00E42F55">
        <w:instrText xml:space="preserve"> XE </w:instrText>
      </w:r>
      <w:r>
        <w:instrText>“</w:instrText>
      </w:r>
      <w:r w:rsidRPr="00E42F55">
        <w:instrText>Using:File Access Options</w:instrText>
      </w:r>
      <w:r>
        <w:instrText>”</w:instrText>
      </w:r>
      <w:r w:rsidRPr="00E42F55">
        <w:instrText xml:space="preserve"> </w:instrText>
      </w:r>
      <w:r w:rsidRPr="00E42F55">
        <w:fldChar w:fldCharType="end"/>
      </w:r>
      <w:r w:rsidRPr="00E42F55">
        <w:t xml:space="preserve">The </w:t>
      </w:r>
      <w:r w:rsidRPr="007A02DA">
        <w:rPr>
          <w:b/>
        </w:rPr>
        <w:t>File Access Security</w:t>
      </w:r>
      <w:r w:rsidRPr="00E42F55">
        <w:fldChar w:fldCharType="begin"/>
      </w:r>
      <w:r w:rsidRPr="00E42F55">
        <w:instrText xml:space="preserve"> XE </w:instrText>
      </w:r>
      <w:r>
        <w:instrText>“</w:instrText>
      </w:r>
      <w:r w:rsidRPr="00E42F55">
        <w:instrText>File Access Security: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File Access Security</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File Access Security</w:instrText>
      </w:r>
      <w:r>
        <w:instrText>”</w:instrText>
      </w:r>
      <w:r w:rsidRPr="00E42F55">
        <w:instrText xml:space="preserve"> </w:instrText>
      </w:r>
      <w:r w:rsidRPr="00E42F55">
        <w:fldChar w:fldCharType="end"/>
      </w:r>
      <w:r w:rsidRPr="00E42F55">
        <w:t xml:space="preserve"> [XUFILEACCESS</w:t>
      </w:r>
      <w:r w:rsidRPr="00E42F55">
        <w:fldChar w:fldCharType="begin"/>
      </w:r>
      <w:r w:rsidRPr="00E42F55">
        <w:instrText xml:space="preserve"> XE </w:instrText>
      </w:r>
      <w:r>
        <w:instrText>“</w:instrText>
      </w:r>
      <w:r w:rsidRPr="00E42F55">
        <w:instrText>XUFILEACCES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XUFILEACCES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FILEACCESS</w:instrText>
      </w:r>
      <w:r>
        <w:instrText>”</w:instrText>
      </w:r>
      <w:r w:rsidRPr="00E42F55">
        <w:instrText xml:space="preserve"> </w:instrText>
      </w:r>
      <w:r w:rsidRPr="00E42F55">
        <w:fldChar w:fldCharType="end"/>
      </w:r>
      <w:r w:rsidRPr="00E42F55">
        <w:t>] menu</w:t>
      </w:r>
      <w:r>
        <w:t xml:space="preserve"> options are shown in </w:t>
      </w:r>
      <w:r w:rsidRPr="007A02DA">
        <w:rPr>
          <w:color w:val="0000FF"/>
          <w:u w:val="single"/>
        </w:rPr>
        <w:fldChar w:fldCharType="begin"/>
      </w:r>
      <w:r w:rsidRPr="007A02DA">
        <w:rPr>
          <w:color w:val="0000FF"/>
          <w:u w:val="single"/>
        </w:rPr>
        <w:instrText xml:space="preserve"> REF _Ref86542134 \h </w:instrText>
      </w:r>
      <w:r>
        <w:rPr>
          <w:color w:val="0000FF"/>
          <w:u w:val="single"/>
        </w:rPr>
        <w:instrText xml:space="preserve"> \* MERGEFORMAT </w:instrText>
      </w:r>
      <w:r w:rsidRPr="007A02DA">
        <w:rPr>
          <w:color w:val="0000FF"/>
          <w:u w:val="single"/>
        </w:rPr>
      </w:r>
      <w:r w:rsidRPr="007A02DA">
        <w:rPr>
          <w:color w:val="0000FF"/>
          <w:u w:val="single"/>
        </w:rPr>
        <w:fldChar w:fldCharType="separate"/>
      </w:r>
      <w:r w:rsidR="00F43BA8" w:rsidRPr="00F43BA8">
        <w:rPr>
          <w:color w:val="0000FF"/>
          <w:u w:val="single"/>
        </w:rPr>
        <w:t xml:space="preserve">Figure </w:t>
      </w:r>
      <w:r w:rsidR="00F43BA8" w:rsidRPr="00F43BA8">
        <w:rPr>
          <w:noProof/>
          <w:color w:val="0000FF"/>
          <w:u w:val="single"/>
        </w:rPr>
        <w:t>37</w:t>
      </w:r>
      <w:r w:rsidRPr="007A02DA">
        <w:rPr>
          <w:color w:val="0000FF"/>
          <w:u w:val="single"/>
        </w:rPr>
        <w:fldChar w:fldCharType="end"/>
      </w:r>
      <w:r>
        <w:t>.</w:t>
      </w:r>
    </w:p>
    <w:p w14:paraId="1E9223AC" w14:textId="3C38C29D" w:rsidR="00A614FD" w:rsidRPr="00E42F55" w:rsidRDefault="00A614FD" w:rsidP="002B6AE0">
      <w:pPr>
        <w:pStyle w:val="Caption"/>
      </w:pPr>
      <w:bookmarkStart w:id="388" w:name="_Ref86542134"/>
      <w:bookmarkStart w:id="389" w:name="_Toc193181649"/>
      <w:bookmarkStart w:id="390" w:name="_Toc3309837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7</w:t>
      </w:r>
      <w:r w:rsidR="0019324F">
        <w:rPr>
          <w:noProof/>
        </w:rPr>
        <w:fldChar w:fldCharType="end"/>
      </w:r>
      <w:bookmarkEnd w:id="388"/>
      <w:r w:rsidR="00F92387">
        <w:t>:</w:t>
      </w:r>
      <w:r w:rsidR="004D2D1E">
        <w:t xml:space="preserve"> File Access Security Menu O</w:t>
      </w:r>
      <w:r w:rsidRPr="00E42F55">
        <w:t>ptions</w:t>
      </w:r>
      <w:bookmarkEnd w:id="389"/>
      <w:bookmarkEnd w:id="390"/>
    </w:p>
    <w:p w14:paraId="676F3933" w14:textId="77777777" w:rsidR="001D6B73" w:rsidRPr="00E42F55" w:rsidRDefault="001D6B73" w:rsidP="0074649F">
      <w:pPr>
        <w:pStyle w:val="MenuBox"/>
      </w:pPr>
      <w:r w:rsidRPr="00E42F55">
        <w:t>SYSTEMS MANAGER MENU ...</w:t>
      </w:r>
      <w:r w:rsidRPr="00E42F55">
        <w:tab/>
        <w:t>[EVE]</w:t>
      </w:r>
    </w:p>
    <w:p w14:paraId="30F250D0" w14:textId="77777777" w:rsidR="001D6B73" w:rsidRPr="00E42F55" w:rsidRDefault="001D6B73" w:rsidP="0074649F">
      <w:pPr>
        <w:pStyle w:val="MenuBox"/>
      </w:pPr>
      <w:r w:rsidRPr="00E42F55">
        <w:t>User Management ...</w:t>
      </w:r>
      <w:r w:rsidRPr="00E42F55">
        <w:tab/>
        <w:t>[XUSER]</w:t>
      </w:r>
    </w:p>
    <w:p w14:paraId="5B131BFE" w14:textId="77777777" w:rsidR="001D6B73" w:rsidRPr="00E42F55" w:rsidRDefault="001D6B73" w:rsidP="0074649F">
      <w:pPr>
        <w:pStyle w:val="MenuBox"/>
      </w:pPr>
      <w:r w:rsidRPr="00E42F55">
        <w:t xml:space="preserve">   File Access Security ...</w:t>
      </w:r>
      <w:r w:rsidRPr="00E42F55">
        <w:tab/>
        <w:t>[XUFILEACCESS]</w:t>
      </w:r>
    </w:p>
    <w:p w14:paraId="0725D6B7" w14:textId="77777777" w:rsidR="001D6B73" w:rsidRPr="00E42F55" w:rsidRDefault="001D6B73" w:rsidP="0074649F">
      <w:pPr>
        <w:pStyle w:val="MenuBox"/>
      </w:pPr>
      <w:r w:rsidRPr="00E42F55">
        <w:t xml:space="preserve">      Grant Users</w:t>
      </w:r>
      <w:r w:rsidR="00666840">
        <w:t>’</w:t>
      </w:r>
      <w:r w:rsidRPr="00E42F55">
        <w:t xml:space="preserve"> Access to a Set of Files</w:t>
      </w:r>
      <w:r w:rsidRPr="00E42F55">
        <w:tab/>
        <w:t>[XUFILEGRANT]</w:t>
      </w:r>
    </w:p>
    <w:p w14:paraId="51AACC1F" w14:textId="77777777" w:rsidR="001D6B73" w:rsidRPr="00E42F55" w:rsidRDefault="001D6B73" w:rsidP="0074649F">
      <w:pPr>
        <w:pStyle w:val="MenuBox"/>
      </w:pPr>
      <w:r w:rsidRPr="00E42F55">
        <w:t xml:space="preserve">      Copy One User</w:t>
      </w:r>
      <w:r w:rsidR="00666840">
        <w:t>’</w:t>
      </w:r>
      <w:r w:rsidRPr="00E42F55">
        <w:t>s File Access to Others</w:t>
      </w:r>
      <w:r w:rsidRPr="00E42F55">
        <w:tab/>
        <w:t>[XUFILECOPY]</w:t>
      </w:r>
    </w:p>
    <w:p w14:paraId="2065B075" w14:textId="77777777" w:rsidR="001D6B73" w:rsidRPr="00E42F55" w:rsidRDefault="001D6B73" w:rsidP="0074649F">
      <w:pPr>
        <w:pStyle w:val="MenuBox"/>
      </w:pPr>
      <w:r w:rsidRPr="00E42F55">
        <w:t xml:space="preserve">      Single file add/delete for a user</w:t>
      </w:r>
      <w:r w:rsidRPr="00E42F55">
        <w:tab/>
        <w:t>[XUFILESINGLEADD]</w:t>
      </w:r>
    </w:p>
    <w:p w14:paraId="782F4142" w14:textId="77777777" w:rsidR="001D6B73" w:rsidRPr="00E42F55" w:rsidRDefault="001D6B73" w:rsidP="0074649F">
      <w:pPr>
        <w:pStyle w:val="MenuBox"/>
      </w:pPr>
      <w:r w:rsidRPr="00E42F55">
        <w:t xml:space="preserve">      Inquiry to a User</w:t>
      </w:r>
      <w:r w:rsidR="00666840">
        <w:t>’</w:t>
      </w:r>
      <w:r w:rsidRPr="00E42F55">
        <w:t>s File Access</w:t>
      </w:r>
      <w:r w:rsidRPr="00E42F55">
        <w:tab/>
        <w:t>[XUFILEINQUIRY]</w:t>
      </w:r>
    </w:p>
    <w:p w14:paraId="47E76920" w14:textId="77777777" w:rsidR="001D6B73" w:rsidRPr="00E42F55" w:rsidRDefault="001D6B73" w:rsidP="0074649F">
      <w:pPr>
        <w:pStyle w:val="MenuBox"/>
      </w:pPr>
      <w:r w:rsidRPr="00E42F55">
        <w:t xml:space="preserve">      List Access to Files by File number</w:t>
      </w:r>
      <w:r w:rsidRPr="00E42F55">
        <w:tab/>
        <w:t>[XUFILELIST]</w:t>
      </w:r>
    </w:p>
    <w:p w14:paraId="13B8DD0D" w14:textId="77777777" w:rsidR="001D6B73" w:rsidRPr="00E42F55" w:rsidRDefault="001D6B73" w:rsidP="0074649F">
      <w:pPr>
        <w:pStyle w:val="MenuBox"/>
      </w:pPr>
      <w:r w:rsidRPr="00E42F55">
        <w:t xml:space="preserve">      Print Users Files</w:t>
      </w:r>
      <w:r w:rsidRPr="00E42F55">
        <w:tab/>
        <w:t>[XUFILEPRINT]</w:t>
      </w:r>
    </w:p>
    <w:p w14:paraId="3604E8D5" w14:textId="77777777" w:rsidR="001D6B73" w:rsidRPr="00E42F55" w:rsidRDefault="001D6B73" w:rsidP="0074649F">
      <w:pPr>
        <w:pStyle w:val="MenuBox"/>
      </w:pPr>
      <w:r w:rsidRPr="00E42F55">
        <w:t xml:space="preserve">      Delete Users</w:t>
      </w:r>
      <w:r w:rsidR="00666840">
        <w:t>’</w:t>
      </w:r>
      <w:r w:rsidRPr="00E42F55">
        <w:t xml:space="preserve"> Access to a Set of Files</w:t>
      </w:r>
      <w:r w:rsidRPr="00E42F55">
        <w:tab/>
        <w:t>[XUFILESETDELETE]</w:t>
      </w:r>
    </w:p>
    <w:p w14:paraId="7564F430" w14:textId="77777777" w:rsidR="001D6B73" w:rsidRPr="00E42F55" w:rsidRDefault="001D6B73" w:rsidP="0074649F">
      <w:pPr>
        <w:pStyle w:val="MenuBox"/>
      </w:pPr>
      <w:r w:rsidRPr="00E42F55">
        <w:t xml:space="preserve">      Remove All Access from a Single User</w:t>
      </w:r>
      <w:r w:rsidRPr="00E42F55">
        <w:tab/>
        <w:t>[XUFILEREMOVEALL]</w:t>
      </w:r>
    </w:p>
    <w:p w14:paraId="3CF8DA36" w14:textId="77777777" w:rsidR="001D6B73" w:rsidRPr="00E42F55" w:rsidRDefault="001D6B73" w:rsidP="0074649F">
      <w:pPr>
        <w:pStyle w:val="MenuBox"/>
      </w:pPr>
      <w:r w:rsidRPr="00E42F55">
        <w:t xml:space="preserve">      Take away All access to a File</w:t>
      </w:r>
      <w:r w:rsidRPr="00E42F55">
        <w:tab/>
        <w:t>[XUFILEDELETE]</w:t>
      </w:r>
    </w:p>
    <w:p w14:paraId="31D81E5D" w14:textId="77777777" w:rsidR="001D6B73" w:rsidRPr="00E42F55" w:rsidRDefault="001D6B73" w:rsidP="0074649F">
      <w:pPr>
        <w:pStyle w:val="MenuBox"/>
      </w:pPr>
      <w:r w:rsidRPr="00E42F55">
        <w:t xml:space="preserve">      Assign/Delete a File Range</w:t>
      </w:r>
      <w:r w:rsidRPr="00E42F55">
        <w:tab/>
        <w:t>[XUFILERANGEASSIGN]</w:t>
      </w:r>
    </w:p>
    <w:p w14:paraId="4B1199F8" w14:textId="77777777" w:rsidR="001D6B73" w:rsidRPr="00E42F55" w:rsidRDefault="001D6B73" w:rsidP="00A7691A">
      <w:pPr>
        <w:pStyle w:val="BodyText6"/>
      </w:pPr>
    </w:p>
    <w:p w14:paraId="7D4CA42B" w14:textId="77777777" w:rsidR="001D6B73" w:rsidRPr="00E42F55" w:rsidRDefault="00BB7439" w:rsidP="00F55C59">
      <w:pPr>
        <w:pStyle w:val="BodyText"/>
        <w:keepNext/>
        <w:keepLines/>
      </w:pPr>
      <w:r w:rsidRPr="00E42F55">
        <w:t xml:space="preserve">When using options on the </w:t>
      </w:r>
      <w:r w:rsidRPr="00870602">
        <w:rPr>
          <w:b/>
        </w:rPr>
        <w:t>File A</w:t>
      </w:r>
      <w:r w:rsidR="001D6B73" w:rsidRPr="00870602">
        <w:rPr>
          <w:b/>
        </w:rPr>
        <w:t xml:space="preserve">ccess </w:t>
      </w:r>
      <w:r w:rsidRPr="00870602">
        <w:rPr>
          <w:b/>
        </w:rPr>
        <w:t>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Pr="00E42F55">
        <w:t xml:space="preserve"> menu</w:t>
      </w:r>
      <w:r w:rsidR="001D6B73" w:rsidRPr="00E42F55">
        <w:t>, you may have the following questions:</w:t>
      </w:r>
    </w:p>
    <w:p w14:paraId="0043071A" w14:textId="77777777" w:rsidR="001D6B73" w:rsidRPr="00E42F55" w:rsidRDefault="001D6B73" w:rsidP="00F55C59">
      <w:pPr>
        <w:pStyle w:val="ListBullet"/>
        <w:keepNext/>
        <w:keepLines/>
      </w:pPr>
      <w:r w:rsidRPr="00E42F55">
        <w:t xml:space="preserve">What is the </w:t>
      </w:r>
      <w:r w:rsidRPr="001A2F8F">
        <w:rPr>
          <w:b/>
        </w:rPr>
        <w:t>DUZ#</w:t>
      </w:r>
      <w:r w:rsidRPr="00E42F55">
        <w:t xml:space="preserve"> that appears next to the user</w:t>
      </w:r>
      <w:r w:rsidR="00666840">
        <w:t>’</w:t>
      </w:r>
      <w:r w:rsidRPr="00E42F55">
        <w:t>s name?</w:t>
      </w:r>
    </w:p>
    <w:p w14:paraId="26741F21" w14:textId="77777777" w:rsidR="001D6B73" w:rsidRPr="00E42F55" w:rsidRDefault="001D6B73" w:rsidP="007A02DA">
      <w:pPr>
        <w:pStyle w:val="ListBullet"/>
      </w:pPr>
      <w:r w:rsidRPr="00E42F55">
        <w:t>How is a range of file numbers specified?</w:t>
      </w:r>
    </w:p>
    <w:p w14:paraId="4FDAEEAF" w14:textId="39833FDF" w:rsidR="001D6B73" w:rsidRDefault="001D6B73" w:rsidP="007B457D">
      <w:pPr>
        <w:pStyle w:val="ListBullet"/>
      </w:pPr>
      <w:r w:rsidRPr="00E42F55">
        <w:t>What are the queuing questions all about?</w:t>
      </w:r>
    </w:p>
    <w:p w14:paraId="7B362C7E" w14:textId="77777777" w:rsidR="00DE1F70" w:rsidRPr="00E42F55" w:rsidRDefault="00DE1F70" w:rsidP="00DE1F70">
      <w:pPr>
        <w:pStyle w:val="BodyText6"/>
      </w:pPr>
    </w:p>
    <w:p w14:paraId="1D03928F" w14:textId="77777777" w:rsidR="001D6B73" w:rsidRPr="00E42F55" w:rsidRDefault="001D6B73" w:rsidP="00D021A2">
      <w:pPr>
        <w:pStyle w:val="Heading4"/>
      </w:pPr>
      <w:bookmarkStart w:id="391" w:name="_Ref352761276"/>
      <w:bookmarkStart w:id="392" w:name="_Toc33097806"/>
      <w:r w:rsidRPr="00E42F55">
        <w:t>Understanding DUZ (User Number)</w:t>
      </w:r>
      <w:bookmarkEnd w:id="391"/>
      <w:bookmarkEnd w:id="392"/>
    </w:p>
    <w:p w14:paraId="2D1A2967" w14:textId="77777777" w:rsidR="001D6B73" w:rsidRDefault="00F55C59" w:rsidP="00D16EA3">
      <w:pPr>
        <w:pStyle w:val="BodyText"/>
        <w:keepNext/>
        <w:keepLines/>
      </w:pPr>
      <w:r w:rsidRPr="00E42F55">
        <w:fldChar w:fldCharType="begin"/>
      </w:r>
      <w:r w:rsidRPr="00E42F55">
        <w:instrText xml:space="preserve"> XE </w:instrText>
      </w:r>
      <w:r w:rsidR="00666840">
        <w:instrText>“</w:instrText>
      </w:r>
      <w:r w:rsidRPr="00E42F55">
        <w:instrText>Understanding DUZ (User Numbe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UZ:Description</w:instrText>
      </w:r>
      <w:r w:rsidR="00666840">
        <w:instrText>”</w:instrText>
      </w:r>
      <w:r w:rsidRPr="00E42F55">
        <w:fldChar w:fldCharType="end"/>
      </w:r>
      <w:r w:rsidR="001D6B73" w:rsidRPr="00E42F55">
        <w:t>When listing the file accesses by user or by file, the user</w:t>
      </w:r>
      <w:r w:rsidR="00666840">
        <w:t>’</w:t>
      </w:r>
      <w:r w:rsidR="001D6B73" w:rsidRPr="00E42F55">
        <w:t xml:space="preserve">s name is followed by a number in parentheses. The heading indicates that this is the </w:t>
      </w:r>
      <w:r w:rsidR="00666840">
        <w:t>“</w:t>
      </w:r>
      <w:r w:rsidR="00997E4E" w:rsidRPr="00E42F55">
        <w:t>User #,</w:t>
      </w:r>
      <w:r w:rsidR="00666840">
        <w:t>”</w:t>
      </w:r>
      <w:r w:rsidR="00997E4E" w:rsidRPr="00E42F55">
        <w:t xml:space="preserve"> which</w:t>
      </w:r>
      <w:r w:rsidR="001D6B73" w:rsidRPr="00E42F55">
        <w:t xml:space="preserve"> is the same as the </w:t>
      </w:r>
      <w:r w:rsidR="001D6B73" w:rsidRPr="00860E33">
        <w:rPr>
          <w:b/>
        </w:rPr>
        <w:t>DUZ#</w:t>
      </w:r>
      <w:r w:rsidR="001D6B73" w:rsidRPr="00E42F55">
        <w:t>.</w:t>
      </w:r>
    </w:p>
    <w:p w14:paraId="5FB329C2" w14:textId="77777777" w:rsidR="00A65A8B" w:rsidRPr="00E42F55" w:rsidRDefault="00A65A8B" w:rsidP="00D16EA3">
      <w:pPr>
        <w:pStyle w:val="BodyText"/>
        <w:keepNext/>
        <w:keepLines/>
      </w:pPr>
      <w:r w:rsidRPr="00E42F55">
        <w:t>Once the user enters an Access</w:t>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Pr="00E42F55">
        <w:t xml:space="preserve"> and Verify code</w:t>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Pr="00E42F55">
        <w:t>, Kernel</w:t>
      </w:r>
      <w:r w:rsidR="00666840">
        <w:t>’</w:t>
      </w:r>
      <w:r w:rsidRPr="00E42F55">
        <w:t>s Signon/Security uses th</w:t>
      </w:r>
      <w:r>
        <w:t xml:space="preserve">e </w:t>
      </w:r>
      <w:r w:rsidRPr="00860E33">
        <w:rPr>
          <w:b/>
        </w:rPr>
        <w:t>DUZ</w:t>
      </w:r>
      <w:r w:rsidRPr="00E42F55">
        <w:t xml:space="preserve"> variable to identify an entry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 xml:space="preserve">. It </w:t>
      </w:r>
      <w:r w:rsidRPr="00E42F55">
        <w:rPr>
          <w:i/>
        </w:rPr>
        <w:t>must</w:t>
      </w:r>
      <w:r w:rsidRPr="00E42F55">
        <w:t xml:space="preserve"> be </w:t>
      </w:r>
      <w:r>
        <w:t xml:space="preserve">a </w:t>
      </w:r>
      <w:r w:rsidRPr="00E42F55">
        <w:t>unique</w:t>
      </w:r>
      <w:r>
        <w:t xml:space="preserve"> identifier</w:t>
      </w:r>
      <w:r w:rsidRPr="00E42F55">
        <w:t>, so the user</w:t>
      </w:r>
      <w:r w:rsidR="00666840">
        <w:t>’</w:t>
      </w:r>
      <w:r w:rsidRPr="00E42F55">
        <w:t xml:space="preserve">s </w:t>
      </w:r>
      <w:r>
        <w:t xml:space="preserve">name </w:t>
      </w:r>
      <w:r w:rsidR="00B649B1">
        <w:t xml:space="preserve">does </w:t>
      </w:r>
      <w:r w:rsidR="00B649B1" w:rsidRPr="00B649B1">
        <w:rPr>
          <w:i/>
        </w:rPr>
        <w:t>not</w:t>
      </w:r>
      <w:r w:rsidR="00B649B1">
        <w:t xml:space="preserve"> work</w:t>
      </w:r>
      <w:r>
        <w:t>. Instead, the Internal Entry N</w:t>
      </w:r>
      <w:r w:rsidRPr="00E42F55">
        <w:t xml:space="preserve">umber (IEN) is used. That is what becomes the value of </w:t>
      </w:r>
      <w:r w:rsidRPr="001A2F8F">
        <w:rPr>
          <w:b/>
        </w:rPr>
        <w:t>DUZ</w:t>
      </w:r>
      <w:r w:rsidRPr="00E42F55">
        <w:t>.</w:t>
      </w:r>
    </w:p>
    <w:p w14:paraId="7755F368" w14:textId="77777777" w:rsidR="00A65A8B" w:rsidRDefault="0015207B" w:rsidP="00D16EA3">
      <w:pPr>
        <w:pStyle w:val="Note"/>
      </w:pPr>
      <w:r>
        <w:rPr>
          <w:noProof/>
          <w:lang w:eastAsia="en-US"/>
        </w:rPr>
        <w:drawing>
          <wp:inline distT="0" distB="0" distL="0" distR="0" wp14:anchorId="70A855D1" wp14:editId="04F12545">
            <wp:extent cx="314325" cy="304800"/>
            <wp:effectExtent l="0" t="0" r="9525"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D16EA3">
        <w:rPr>
          <w:b/>
        </w:rPr>
        <w:tab/>
      </w:r>
      <w:r w:rsidR="00D16EA3" w:rsidRPr="00D16EA3">
        <w:rPr>
          <w:b/>
        </w:rPr>
        <w:t>NOTE:</w:t>
      </w:r>
      <w:r w:rsidR="00D16EA3">
        <w:t xml:space="preserve"> </w:t>
      </w:r>
      <w:r w:rsidR="00A65A8B" w:rsidRPr="00E42F55">
        <w:t xml:space="preserve">Some users have low numbers while others have high ones. This simply indicates the order their names were entered into the </w:t>
      </w:r>
      <w:r w:rsidR="00AC1AE5">
        <w:t>NEW PERSON (#200) file</w:t>
      </w:r>
      <w:r w:rsidR="00A65A8B" w:rsidRPr="00E42F55">
        <w:fldChar w:fldCharType="begin"/>
      </w:r>
      <w:r w:rsidR="00A65A8B" w:rsidRPr="00E42F55">
        <w:instrText xml:space="preserve"> XE </w:instrText>
      </w:r>
      <w:r w:rsidR="00666840">
        <w:instrText>“</w:instrText>
      </w:r>
      <w:r w:rsidR="00AC1AE5">
        <w:instrText>NEW PERSON (#200) File</w:instrText>
      </w:r>
      <w:r w:rsidR="00666840">
        <w:instrText>”</w:instrText>
      </w:r>
      <w:r w:rsidR="00A65A8B" w:rsidRPr="00E42F55">
        <w:instrText xml:space="preserve"> </w:instrText>
      </w:r>
      <w:r w:rsidR="00A65A8B" w:rsidRPr="00E42F55">
        <w:fldChar w:fldCharType="end"/>
      </w:r>
      <w:r w:rsidR="00A65A8B" w:rsidRPr="00E42F55">
        <w:fldChar w:fldCharType="begin"/>
      </w:r>
      <w:r w:rsidR="00A65A8B" w:rsidRPr="00E42F55">
        <w:instrText xml:space="preserve"> XE </w:instrText>
      </w:r>
      <w:r w:rsidR="00666840">
        <w:instrText>“</w:instrText>
      </w:r>
      <w:r w:rsidR="00A65A8B" w:rsidRPr="00E42F55">
        <w:instrText>Files:NEW PERSON (#200)</w:instrText>
      </w:r>
      <w:r w:rsidR="00666840">
        <w:instrText>”</w:instrText>
      </w:r>
      <w:r w:rsidR="00A65A8B" w:rsidRPr="00E42F55">
        <w:instrText xml:space="preserve"> </w:instrText>
      </w:r>
      <w:r w:rsidR="00A65A8B" w:rsidRPr="00E42F55">
        <w:fldChar w:fldCharType="end"/>
      </w:r>
      <w:r w:rsidR="00A65A8B" w:rsidRPr="00E42F55">
        <w:t>. Users with low numbers are often people who began using the system some years ago, while users with high numbers tend to be recent entries in the file.</w:t>
      </w:r>
    </w:p>
    <w:p w14:paraId="3767C741" w14:textId="088F4C05" w:rsidR="007C5510" w:rsidRDefault="00A65A8B" w:rsidP="001407C5">
      <w:pPr>
        <w:pStyle w:val="BodyText"/>
        <w:keepNext/>
        <w:keepLines/>
      </w:pPr>
      <w:r w:rsidRPr="00860E33">
        <w:rPr>
          <w:b/>
        </w:rPr>
        <w:lastRenderedPageBreak/>
        <w:t>DUZ</w:t>
      </w:r>
      <w:r w:rsidRPr="00E42F55">
        <w:fldChar w:fldCharType="begin"/>
      </w:r>
      <w:r w:rsidRPr="00E42F55">
        <w:instrText xml:space="preserve"> XE </w:instrText>
      </w:r>
      <w:r w:rsidR="00666840">
        <w:instrText>“</w:instrText>
      </w:r>
      <w:r w:rsidRPr="00E42F55">
        <w:instrText>DUZ:Variab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riables:DUZ</w:instrText>
      </w:r>
      <w:r w:rsidR="00666840">
        <w:instrText>”</w:instrText>
      </w:r>
      <w:r w:rsidRPr="00E42F55">
        <w:instrText xml:space="preserve"> </w:instrText>
      </w:r>
      <w:r w:rsidRPr="00E42F55">
        <w:fldChar w:fldCharType="end"/>
      </w:r>
      <w:r w:rsidRPr="00E42F55">
        <w:t xml:space="preserve"> is a</w:t>
      </w:r>
      <w:r>
        <w:t xml:space="preserve"> local variable array </w:t>
      </w:r>
      <w:r w:rsidRPr="00E42F55">
        <w:t xml:space="preserve">that identifies the user who has signed onto the system. </w:t>
      </w:r>
      <w:r>
        <w:t xml:space="preserve">It is the 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r>
        <w:t xml:space="preserve">. </w:t>
      </w:r>
      <w:r w:rsidR="006B7CB4">
        <w:t>Besides the unique IEN, th</w:t>
      </w:r>
      <w:r w:rsidR="004C4788">
        <w:t xml:space="preserve">e </w:t>
      </w:r>
      <w:r w:rsidR="004C4788" w:rsidRPr="004C4788">
        <w:rPr>
          <w:b/>
        </w:rPr>
        <w:t>DUZ</w:t>
      </w:r>
      <w:r w:rsidR="006B7CB4">
        <w:t xml:space="preserve"> array contains other </w:t>
      </w:r>
      <w:r w:rsidR="001407C5">
        <w:t>variable</w:t>
      </w:r>
      <w:r w:rsidR="00DB742B">
        <w:t>s</w:t>
      </w:r>
      <w:r w:rsidR="006B7CB4">
        <w:t xml:space="preserve"> specific to the </w:t>
      </w:r>
      <w:r w:rsidR="001407C5">
        <w:t xml:space="preserve">signed-on </w:t>
      </w:r>
      <w:r w:rsidR="006B7CB4">
        <w:t>user</w:t>
      </w:r>
      <w:r w:rsidR="004C4788">
        <w:t xml:space="preserve">, which are listed in </w:t>
      </w:r>
      <w:r w:rsidR="004C4788" w:rsidRPr="004C4788">
        <w:rPr>
          <w:color w:val="0000FF"/>
          <w:u w:val="single"/>
        </w:rPr>
        <w:fldChar w:fldCharType="begin"/>
      </w:r>
      <w:r w:rsidR="004C4788" w:rsidRPr="004C4788">
        <w:rPr>
          <w:color w:val="0000FF"/>
          <w:u w:val="single"/>
        </w:rPr>
        <w:instrText xml:space="preserve"> REF _Ref29373566 \h </w:instrText>
      </w:r>
      <w:r w:rsidR="004C4788">
        <w:rPr>
          <w:color w:val="0000FF"/>
          <w:u w:val="single"/>
        </w:rPr>
        <w:instrText xml:space="preserve"> \* MERGEFORMAT </w:instrText>
      </w:r>
      <w:r w:rsidR="004C4788" w:rsidRPr="004C4788">
        <w:rPr>
          <w:color w:val="0000FF"/>
          <w:u w:val="single"/>
        </w:rPr>
      </w:r>
      <w:r w:rsidR="004C4788" w:rsidRPr="004C4788">
        <w:rPr>
          <w:color w:val="0000FF"/>
          <w:u w:val="single"/>
        </w:rPr>
        <w:fldChar w:fldCharType="separate"/>
      </w:r>
      <w:r w:rsidR="00F43BA8" w:rsidRPr="00F43BA8">
        <w:rPr>
          <w:color w:val="0000FF"/>
          <w:u w:val="single"/>
        </w:rPr>
        <w:t xml:space="preserve">Table </w:t>
      </w:r>
      <w:r w:rsidR="00F43BA8" w:rsidRPr="00F43BA8">
        <w:rPr>
          <w:noProof/>
          <w:color w:val="0000FF"/>
          <w:u w:val="single"/>
        </w:rPr>
        <w:t>9</w:t>
      </w:r>
      <w:r w:rsidR="004C4788" w:rsidRPr="004C4788">
        <w:rPr>
          <w:color w:val="0000FF"/>
          <w:u w:val="single"/>
        </w:rPr>
        <w:fldChar w:fldCharType="end"/>
      </w:r>
      <w:r w:rsidR="006B7CB4">
        <w:t>:</w:t>
      </w:r>
    </w:p>
    <w:p w14:paraId="2353E6CD" w14:textId="25DEE489" w:rsidR="00860E33" w:rsidRDefault="00860E33" w:rsidP="00860E33">
      <w:pPr>
        <w:pStyle w:val="Caption"/>
      </w:pPr>
      <w:bookmarkStart w:id="393" w:name="_Ref29373566"/>
      <w:bookmarkStart w:id="394" w:name="_Toc33098703"/>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9</w:t>
      </w:r>
      <w:r w:rsidR="0019324F">
        <w:rPr>
          <w:noProof/>
        </w:rPr>
        <w:fldChar w:fldCharType="end"/>
      </w:r>
      <w:bookmarkEnd w:id="393"/>
      <w:r>
        <w:t>: DUZ Array</w:t>
      </w:r>
      <w:r w:rsidR="001A2F8F">
        <w:t xml:space="preserve"> Variables</w:t>
      </w:r>
      <w:bookmarkEnd w:id="394"/>
    </w:p>
    <w:tbl>
      <w:tblPr>
        <w:tblStyle w:val="TableGrid"/>
        <w:tblW w:w="0" w:type="auto"/>
        <w:tblLook w:val="04A0" w:firstRow="1" w:lastRow="0" w:firstColumn="1" w:lastColumn="0" w:noHBand="0" w:noVBand="1"/>
        <w:tblCaption w:val="DUZ Array Variables"/>
        <w:tblDescription w:val="DUZ Array Variables"/>
      </w:tblPr>
      <w:tblGrid>
        <w:gridCol w:w="2991"/>
        <w:gridCol w:w="6585"/>
      </w:tblGrid>
      <w:tr w:rsidR="00860E33" w14:paraId="64A173A0" w14:textId="77777777" w:rsidTr="004D4BE4">
        <w:trPr>
          <w:tblHeader/>
        </w:trPr>
        <w:tc>
          <w:tcPr>
            <w:tcW w:w="2628" w:type="dxa"/>
            <w:shd w:val="clear" w:color="auto" w:fill="F2F2F2" w:themeFill="background1" w:themeFillShade="F2"/>
          </w:tcPr>
          <w:p w14:paraId="64CA064F" w14:textId="77777777" w:rsidR="00860E33" w:rsidRPr="00860E33" w:rsidRDefault="00860E33" w:rsidP="00860E33">
            <w:pPr>
              <w:pStyle w:val="TableHeading"/>
            </w:pPr>
            <w:r w:rsidRPr="00860E33">
              <w:t>Variable</w:t>
            </w:r>
          </w:p>
        </w:tc>
        <w:tc>
          <w:tcPr>
            <w:tcW w:w="6948" w:type="dxa"/>
            <w:shd w:val="clear" w:color="auto" w:fill="F2F2F2" w:themeFill="background1" w:themeFillShade="F2"/>
          </w:tcPr>
          <w:p w14:paraId="3560FB9D" w14:textId="77777777" w:rsidR="00860E33" w:rsidRDefault="00860E33" w:rsidP="00860E33">
            <w:pPr>
              <w:pStyle w:val="TableHeading"/>
            </w:pPr>
            <w:r>
              <w:t>Description</w:t>
            </w:r>
          </w:p>
        </w:tc>
      </w:tr>
      <w:tr w:rsidR="00860E33" w14:paraId="3FF9EE88" w14:textId="77777777" w:rsidTr="00860E33">
        <w:tc>
          <w:tcPr>
            <w:tcW w:w="2628" w:type="dxa"/>
          </w:tcPr>
          <w:p w14:paraId="20DDA6CE" w14:textId="77777777" w:rsidR="00860E33" w:rsidRPr="00860E33" w:rsidRDefault="00860E33" w:rsidP="00860E33">
            <w:pPr>
              <w:pStyle w:val="TableText"/>
              <w:keepNext/>
              <w:keepLines/>
              <w:rPr>
                <w:b/>
              </w:rPr>
            </w:pPr>
            <w:r w:rsidRPr="00860E33">
              <w:rPr>
                <w:b/>
              </w:rPr>
              <w:t>DUZ(0)</w:t>
            </w:r>
          </w:p>
        </w:tc>
        <w:tc>
          <w:tcPr>
            <w:tcW w:w="6948" w:type="dxa"/>
          </w:tcPr>
          <w:p w14:paraId="7254F2F7" w14:textId="77777777" w:rsidR="00860E33" w:rsidRDefault="00860E33" w:rsidP="00860E33">
            <w:pPr>
              <w:pStyle w:val="TableText"/>
              <w:keepNext/>
              <w:keepLines/>
            </w:pPr>
            <w:r>
              <w:t>Thi</w:t>
            </w:r>
            <w:r w:rsidR="00FD0F50">
              <w:t>s variable stores the level of P</w:t>
            </w:r>
            <w:r>
              <w:t>rogrammer access (i.e., VA FileMan Access Code) of the user at signon (e.g., </w:t>
            </w:r>
            <w:r w:rsidRPr="003B3E18">
              <w:rPr>
                <w:b/>
              </w:rPr>
              <w:t>@</w:t>
            </w:r>
            <w:r>
              <w:t>). This variable is derived from the value stored in the FILE MANAGER ACCESS CODE (#3) field</w:t>
            </w:r>
            <w:r w:rsidRPr="001F1E29">
              <w:rPr>
                <w:rFonts w:ascii="Times New Roman" w:hAnsi="Times New Roman"/>
                <w:sz w:val="24"/>
              </w:rPr>
              <w:fldChar w:fldCharType="begin"/>
            </w:r>
            <w:r w:rsidRPr="001F1E29">
              <w:rPr>
                <w:rFonts w:ascii="Times New Roman" w:hAnsi="Times New Roman"/>
                <w:sz w:val="24"/>
              </w:rPr>
              <w:instrText xml:space="preserve"> XE “FILE MANAGER ACCESS CODE (#3) Field”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elds:FILE MANAGER ACCESS CODE (#3)” </w:instrText>
            </w:r>
            <w:r w:rsidRPr="001F1E29">
              <w:rPr>
                <w:rFonts w:ascii="Times New Roman" w:hAnsi="Times New Roman"/>
                <w:sz w:val="24"/>
              </w:rPr>
              <w:fldChar w:fldCharType="end"/>
            </w:r>
            <w:r>
              <w:t xml:space="preserve"> in the NEW PERSON (#200) file</w:t>
            </w:r>
            <w:r w:rsidRPr="00086387">
              <w:rPr>
                <w:rFonts w:ascii="Times New Roman" w:hAnsi="Times New Roman"/>
                <w:sz w:val="24"/>
                <w:szCs w:val="24"/>
              </w:rPr>
              <w:fldChar w:fldCharType="begin"/>
            </w:r>
            <w:r w:rsidRPr="00086387">
              <w:rPr>
                <w:rFonts w:ascii="Times New Roman" w:hAnsi="Times New Roman"/>
                <w:sz w:val="24"/>
                <w:szCs w:val="24"/>
              </w:rPr>
              <w:instrText xml:space="preserve"> XE “NEW PERSON (#200) File:DUZ” </w:instrText>
            </w:r>
            <w:r w:rsidRPr="00086387">
              <w:rPr>
                <w:rFonts w:ascii="Times New Roman" w:hAnsi="Times New Roman"/>
                <w:sz w:val="24"/>
                <w:szCs w:val="24"/>
              </w:rPr>
              <w:fldChar w:fldCharType="end"/>
            </w:r>
            <w:r w:rsidRPr="00086387">
              <w:rPr>
                <w:rFonts w:ascii="Times New Roman" w:hAnsi="Times New Roman"/>
                <w:sz w:val="24"/>
                <w:szCs w:val="24"/>
              </w:rPr>
              <w:fldChar w:fldCharType="begin"/>
            </w:r>
            <w:r w:rsidRPr="00086387">
              <w:rPr>
                <w:rFonts w:ascii="Times New Roman" w:hAnsi="Times New Roman"/>
                <w:sz w:val="24"/>
                <w:szCs w:val="24"/>
              </w:rPr>
              <w:instrText xml:space="preserve"> XE “Files:NEW PERSON (#200):DUZ” </w:instrText>
            </w:r>
            <w:r w:rsidRPr="00086387">
              <w:rPr>
                <w:rFonts w:ascii="Times New Roman" w:hAnsi="Times New Roman"/>
                <w:sz w:val="24"/>
                <w:szCs w:val="24"/>
              </w:rPr>
              <w:fldChar w:fldCharType="end"/>
            </w:r>
            <w:r>
              <w:t>.</w:t>
            </w:r>
          </w:p>
        </w:tc>
      </w:tr>
      <w:tr w:rsidR="00860E33" w14:paraId="309784EF" w14:textId="77777777" w:rsidTr="00860E33">
        <w:tc>
          <w:tcPr>
            <w:tcW w:w="2628" w:type="dxa"/>
          </w:tcPr>
          <w:p w14:paraId="7240BA89" w14:textId="77777777" w:rsidR="00860E33" w:rsidRPr="00860E33" w:rsidRDefault="00860E33" w:rsidP="00860E33">
            <w:pPr>
              <w:pStyle w:val="TableText"/>
              <w:rPr>
                <w:b/>
              </w:rPr>
            </w:pPr>
            <w:r w:rsidRPr="00860E33">
              <w:rPr>
                <w:b/>
              </w:rPr>
              <w:t>DUZ(1)</w:t>
            </w:r>
          </w:p>
        </w:tc>
        <w:tc>
          <w:tcPr>
            <w:tcW w:w="6948" w:type="dxa"/>
          </w:tcPr>
          <w:p w14:paraId="3840FF86" w14:textId="77777777" w:rsidR="00860E33" w:rsidRDefault="00860E33" w:rsidP="00860E33">
            <w:pPr>
              <w:pStyle w:val="TableText"/>
            </w:pPr>
            <w:r>
              <w:t xml:space="preserve">This variable is obsolete; it is always set to </w:t>
            </w:r>
            <w:r w:rsidRPr="00860E33">
              <w:rPr>
                <w:b/>
              </w:rPr>
              <w:t>NULL</w:t>
            </w:r>
            <w:r>
              <w:t>.</w:t>
            </w:r>
          </w:p>
        </w:tc>
      </w:tr>
      <w:tr w:rsidR="00860E33" w14:paraId="355D5922" w14:textId="77777777" w:rsidTr="00860E33">
        <w:tc>
          <w:tcPr>
            <w:tcW w:w="2628" w:type="dxa"/>
          </w:tcPr>
          <w:p w14:paraId="3FD382B7" w14:textId="77777777" w:rsidR="00860E33" w:rsidRPr="00860E33" w:rsidRDefault="00860E33" w:rsidP="00860E33">
            <w:pPr>
              <w:pStyle w:val="TableText"/>
              <w:rPr>
                <w:b/>
              </w:rPr>
            </w:pPr>
            <w:r w:rsidRPr="00860E33">
              <w:rPr>
                <w:b/>
              </w:rPr>
              <w:t>DUZ(2)</w:t>
            </w:r>
          </w:p>
        </w:tc>
        <w:tc>
          <w:tcPr>
            <w:tcW w:w="6948" w:type="dxa"/>
          </w:tcPr>
          <w:p w14:paraId="304A81AB" w14:textId="77777777" w:rsidR="00860E33" w:rsidRDefault="00860E33" w:rsidP="00860E33">
            <w:pPr>
              <w:pStyle w:val="TableText"/>
            </w:pPr>
            <w:r>
              <w:t>If a user is associated with more than one institution (division), the user is prompted at signon to select a division. This variable is set to the appropriate value. This variable is derived from the values stored in the DIVISION (#16) Multiple field</w:t>
            </w:r>
            <w:r w:rsidRPr="001F1E29">
              <w:rPr>
                <w:rFonts w:ascii="Times New Roman" w:hAnsi="Times New Roman"/>
                <w:sz w:val="24"/>
              </w:rPr>
              <w:fldChar w:fldCharType="begin"/>
            </w:r>
            <w:r w:rsidRPr="001F1E29">
              <w:rPr>
                <w:rFonts w:ascii="Times New Roman" w:hAnsi="Times New Roman"/>
                <w:sz w:val="24"/>
              </w:rPr>
              <w:instrText xml:space="preserve"> XE “DIVISION (#16) Multiple Field”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elds:DIVISION (#16) Multiple” </w:instrText>
            </w:r>
            <w:r w:rsidRPr="001F1E29">
              <w:rPr>
                <w:rFonts w:ascii="Times New Roman" w:hAnsi="Times New Roman"/>
                <w:sz w:val="24"/>
              </w:rPr>
              <w:fldChar w:fldCharType="end"/>
            </w:r>
            <w:r>
              <w:t xml:space="preserve"> in the NEW PERSON (#200) file</w:t>
            </w:r>
            <w:r w:rsidRPr="001F1E29">
              <w:rPr>
                <w:rFonts w:ascii="Times New Roman" w:hAnsi="Times New Roman"/>
                <w:sz w:val="24"/>
              </w:rPr>
              <w:fldChar w:fldCharType="begin"/>
            </w:r>
            <w:r w:rsidRPr="001F1E29">
              <w:rPr>
                <w:rFonts w:ascii="Times New Roman" w:hAnsi="Times New Roman"/>
                <w:sz w:val="24"/>
              </w:rPr>
              <w:instrText xml:space="preserve"> XE “NEW PERSON (#200) File:DUZ”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les:NEW PERSON (#200):DUZ” </w:instrText>
            </w:r>
            <w:r w:rsidRPr="001F1E29">
              <w:rPr>
                <w:rFonts w:ascii="Times New Roman" w:hAnsi="Times New Roman"/>
                <w:sz w:val="24"/>
              </w:rPr>
              <w:fldChar w:fldCharType="end"/>
            </w:r>
            <w:r>
              <w:t>. This field points to the INSTITUTION (#4) file.</w:t>
            </w:r>
          </w:p>
        </w:tc>
      </w:tr>
      <w:tr w:rsidR="00860E33" w14:paraId="61573449" w14:textId="77777777" w:rsidTr="00860E33">
        <w:tc>
          <w:tcPr>
            <w:tcW w:w="2628" w:type="dxa"/>
          </w:tcPr>
          <w:p w14:paraId="5931494A" w14:textId="77777777" w:rsidR="00860E33" w:rsidRPr="00860E33" w:rsidRDefault="00860E33" w:rsidP="00860E33">
            <w:pPr>
              <w:pStyle w:val="TableText"/>
              <w:rPr>
                <w:b/>
              </w:rPr>
            </w:pPr>
            <w:r w:rsidRPr="00860E33">
              <w:rPr>
                <w:b/>
              </w:rPr>
              <w:t>DUZ(“AG”)</w:t>
            </w:r>
          </w:p>
        </w:tc>
        <w:tc>
          <w:tcPr>
            <w:tcW w:w="6948" w:type="dxa"/>
          </w:tcPr>
          <w:p w14:paraId="52D570DA" w14:textId="77777777" w:rsidR="00860E33" w:rsidRDefault="00860E33" w:rsidP="00860E33">
            <w:pPr>
              <w:pStyle w:val="TableText"/>
            </w:pPr>
            <w:r>
              <w:t>This variable stores the agency code at signon (e.g., V = VA). This variable is derived from the value stored in the AGENCY CODE (#9) field</w:t>
            </w:r>
            <w:r w:rsidRPr="001F1E29">
              <w:rPr>
                <w:rFonts w:ascii="Times New Roman" w:hAnsi="Times New Roman"/>
                <w:b/>
                <w:sz w:val="24"/>
                <w:szCs w:val="24"/>
              </w:rPr>
              <w:fldChar w:fldCharType="begin"/>
            </w:r>
            <w:r w:rsidRPr="001F1E29">
              <w:rPr>
                <w:rFonts w:ascii="Times New Roman" w:hAnsi="Times New Roman"/>
                <w:sz w:val="24"/>
                <w:szCs w:val="24"/>
              </w:rPr>
              <w:instrText>XE “AGENCY CODE (#9) Field”</w:instrText>
            </w:r>
            <w:r w:rsidRPr="001F1E29">
              <w:rPr>
                <w:rFonts w:ascii="Times New Roman" w:hAnsi="Times New Roman"/>
                <w:b/>
                <w:sz w:val="24"/>
                <w:szCs w:val="24"/>
              </w:rPr>
              <w:fldChar w:fldCharType="end"/>
            </w:r>
            <w:r w:rsidRPr="001F1E29">
              <w:rPr>
                <w:rFonts w:ascii="Times New Roman" w:hAnsi="Times New Roman"/>
                <w:b/>
                <w:sz w:val="24"/>
                <w:szCs w:val="24"/>
              </w:rPr>
              <w:fldChar w:fldCharType="begin"/>
            </w:r>
            <w:r w:rsidRPr="001F1E29">
              <w:rPr>
                <w:rFonts w:ascii="Times New Roman" w:hAnsi="Times New Roman"/>
                <w:sz w:val="24"/>
                <w:szCs w:val="24"/>
              </w:rPr>
              <w:instrText>XE “Fields:AGENCY CODE (#9)”</w:instrText>
            </w:r>
            <w:r w:rsidRPr="001F1E29">
              <w:rPr>
                <w:rFonts w:ascii="Times New Roman" w:hAnsi="Times New Roman"/>
                <w:b/>
                <w:sz w:val="24"/>
                <w:szCs w:val="24"/>
              </w:rPr>
              <w:fldChar w:fldCharType="end"/>
            </w:r>
            <w:r>
              <w:t xml:space="preserve"> in the KERNEL SYSTEM PARAMETERS (#8989.3) file</w:t>
            </w:r>
            <w:r w:rsidRPr="001F1E29">
              <w:rPr>
                <w:rFonts w:ascii="Times New Roman" w:hAnsi="Times New Roman"/>
                <w:sz w:val="24"/>
                <w:szCs w:val="24"/>
              </w:rPr>
              <w:fldChar w:fldCharType="begin"/>
            </w:r>
            <w:r w:rsidRPr="001F1E29">
              <w:rPr>
                <w:rFonts w:ascii="Times New Roman" w:hAnsi="Times New Roman"/>
                <w:sz w:val="24"/>
                <w:szCs w:val="24"/>
              </w:rPr>
              <w:instrText xml:space="preserve"> XE “KERNEL SYSTEM PARAMETERS (#8989.3) File” </w:instrText>
            </w:r>
            <w:r w:rsidRPr="001F1E29">
              <w:rPr>
                <w:rFonts w:ascii="Times New Roman" w:hAnsi="Times New Roman"/>
                <w:sz w:val="24"/>
                <w:szCs w:val="24"/>
              </w:rPr>
              <w:fldChar w:fldCharType="end"/>
            </w:r>
            <w:r w:rsidRPr="001F1E29">
              <w:rPr>
                <w:rFonts w:ascii="Times New Roman" w:hAnsi="Times New Roman"/>
                <w:sz w:val="24"/>
                <w:szCs w:val="24"/>
              </w:rPr>
              <w:fldChar w:fldCharType="begin"/>
            </w:r>
            <w:r w:rsidRPr="001F1E29">
              <w:rPr>
                <w:rFonts w:ascii="Times New Roman" w:hAnsi="Times New Roman"/>
                <w:sz w:val="24"/>
                <w:szCs w:val="24"/>
              </w:rPr>
              <w:instrText xml:space="preserve"> XE “Files:KERNEL SYSTEM PARAMETERS (#8989.3)” </w:instrText>
            </w:r>
            <w:r w:rsidRPr="001F1E29">
              <w:rPr>
                <w:rFonts w:ascii="Times New Roman" w:hAnsi="Times New Roman"/>
                <w:sz w:val="24"/>
                <w:szCs w:val="24"/>
              </w:rPr>
              <w:fldChar w:fldCharType="end"/>
            </w:r>
            <w:r>
              <w:t>. This value is a defined Set of Codes.</w:t>
            </w:r>
          </w:p>
        </w:tc>
      </w:tr>
      <w:tr w:rsidR="00860E33" w14:paraId="5FC02ABF" w14:textId="77777777" w:rsidTr="00860E33">
        <w:tc>
          <w:tcPr>
            <w:tcW w:w="2628" w:type="dxa"/>
          </w:tcPr>
          <w:p w14:paraId="697DAD3C" w14:textId="77777777" w:rsidR="00860E33" w:rsidRPr="00860E33" w:rsidRDefault="00860E33" w:rsidP="00860E33">
            <w:pPr>
              <w:pStyle w:val="TableText"/>
              <w:rPr>
                <w:b/>
              </w:rPr>
            </w:pPr>
            <w:r w:rsidRPr="00860E33">
              <w:rPr>
                <w:b/>
              </w:rPr>
              <w:t>DUZ(“AUTHENTICATION”)</w:t>
            </w:r>
          </w:p>
        </w:tc>
        <w:tc>
          <w:tcPr>
            <w:tcW w:w="6948" w:type="dxa"/>
          </w:tcPr>
          <w:p w14:paraId="156BB309" w14:textId="77777777" w:rsidR="00860E33" w:rsidRDefault="00860E33" w:rsidP="00860E33">
            <w:pPr>
              <w:pStyle w:val="TableText"/>
            </w:pPr>
            <w:r>
              <w:t>This variable stores the method used to authenticate the user. Examples include “</w:t>
            </w:r>
            <w:r w:rsidRPr="00C46CDE">
              <w:rPr>
                <w:b/>
              </w:rPr>
              <w:t>ASHTOKEN</w:t>
            </w:r>
            <w:r>
              <w:t>”, “</w:t>
            </w:r>
            <w:r w:rsidRPr="00C46CDE">
              <w:rPr>
                <w:b/>
              </w:rPr>
              <w:t>AVCODES</w:t>
            </w:r>
            <w:r>
              <w:t>”, “</w:t>
            </w:r>
            <w:r w:rsidRPr="00C46CDE">
              <w:rPr>
                <w:b/>
              </w:rPr>
              <w:t>BSETOKEN</w:t>
            </w:r>
            <w:r>
              <w:t>”, “</w:t>
            </w:r>
            <w:r w:rsidRPr="00C46CDE">
              <w:rPr>
                <w:b/>
              </w:rPr>
              <w:t>CCOWTOKEN</w:t>
            </w:r>
            <w:r>
              <w:t>”, “</w:t>
            </w:r>
            <w:r w:rsidRPr="00C46CDE">
              <w:rPr>
                <w:b/>
              </w:rPr>
              <w:t>SSOI</w:t>
            </w:r>
            <w:r>
              <w:t>”, “</w:t>
            </w:r>
            <w:r w:rsidRPr="00C46CDE">
              <w:rPr>
                <w:b/>
              </w:rPr>
              <w:t>SSOE</w:t>
            </w:r>
            <w:r>
              <w:t>”, “</w:t>
            </w:r>
            <w:r w:rsidRPr="00C46CDE">
              <w:rPr>
                <w:b/>
              </w:rPr>
              <w:t>NHIN</w:t>
            </w:r>
            <w:r>
              <w:t>”, “</w:t>
            </w:r>
            <w:r w:rsidRPr="00C46CDE">
              <w:rPr>
                <w:b/>
              </w:rPr>
              <w:t>NONE</w:t>
            </w:r>
            <w:r>
              <w:t>”, and “</w:t>
            </w:r>
            <w:r w:rsidRPr="00C46CDE">
              <w:rPr>
                <w:b/>
              </w:rPr>
              <w:t>XUP</w:t>
            </w:r>
            <w:r>
              <w:t>”.</w:t>
            </w:r>
          </w:p>
        </w:tc>
      </w:tr>
      <w:tr w:rsidR="00860E33" w14:paraId="734C0494" w14:textId="77777777" w:rsidTr="00860E33">
        <w:tc>
          <w:tcPr>
            <w:tcW w:w="2628" w:type="dxa"/>
          </w:tcPr>
          <w:p w14:paraId="6A34D05A" w14:textId="77777777" w:rsidR="00860E33" w:rsidRPr="00860E33" w:rsidRDefault="00860E33" w:rsidP="00860E33">
            <w:pPr>
              <w:pStyle w:val="TableText"/>
              <w:rPr>
                <w:b/>
              </w:rPr>
            </w:pPr>
            <w:r w:rsidRPr="00860E33">
              <w:rPr>
                <w:b/>
              </w:rPr>
              <w:t>DUZ(“AUTO”)</w:t>
            </w:r>
          </w:p>
        </w:tc>
        <w:tc>
          <w:tcPr>
            <w:tcW w:w="6948" w:type="dxa"/>
          </w:tcPr>
          <w:p w14:paraId="072A0D47" w14:textId="77777777" w:rsidR="00860E33" w:rsidRDefault="00860E33" w:rsidP="00860E33">
            <w:pPr>
              <w:pStyle w:val="TableText"/>
            </w:pPr>
            <w:r w:rsidRPr="0005409D">
              <w:t>Menu Manager</w:t>
            </w:r>
            <w:r>
              <w:t xml:space="preserve"> uses this variable </w:t>
            </w:r>
            <w:r w:rsidRPr="0005409D">
              <w:t>to control whether all items on a menu are presented automatically after eac</w:t>
            </w:r>
            <w:r>
              <w:t>h cycle through the menu system. This variable stores the user’s menu display preference at signon (e.g., </w:t>
            </w:r>
            <w:r w:rsidRPr="007A02DA">
              <w:rPr>
                <w:b/>
              </w:rPr>
              <w:t>1</w:t>
            </w:r>
            <w:r>
              <w:t xml:space="preserve"> = Auto Generate Menus). This variable is derived from the value stored in the </w:t>
            </w:r>
            <w:r w:rsidRPr="00C7591F">
              <w:t>AUTO MENU</w:t>
            </w:r>
            <w:r>
              <w:t xml:space="preserve"> (#.06) field</w:t>
            </w:r>
            <w:r w:rsidRPr="001F1E29">
              <w:rPr>
                <w:rFonts w:ascii="Times New Roman" w:hAnsi="Times New Roman"/>
                <w:sz w:val="24"/>
              </w:rPr>
              <w:fldChar w:fldCharType="begin"/>
            </w:r>
            <w:r w:rsidRPr="001F1E29">
              <w:rPr>
                <w:rFonts w:ascii="Times New Roman" w:hAnsi="Times New Roman"/>
                <w:sz w:val="24"/>
              </w:rPr>
              <w:instrText xml:space="preserve"> XE “AUTO MENU (#.06) Field”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elds:AUTO MENU (#.06)” </w:instrText>
            </w:r>
            <w:r w:rsidRPr="001F1E29">
              <w:rPr>
                <w:rFonts w:ascii="Times New Roman" w:hAnsi="Times New Roman"/>
                <w:sz w:val="24"/>
              </w:rPr>
              <w:fldChar w:fldCharType="end"/>
            </w:r>
            <w:r>
              <w:t xml:space="preserve"> in the NEW PERSON (#200) file</w:t>
            </w:r>
            <w:r w:rsidRPr="001F1E29">
              <w:rPr>
                <w:rFonts w:ascii="Times New Roman" w:hAnsi="Times New Roman"/>
                <w:sz w:val="24"/>
              </w:rPr>
              <w:fldChar w:fldCharType="begin"/>
            </w:r>
            <w:r w:rsidRPr="001F1E29">
              <w:rPr>
                <w:rFonts w:ascii="Times New Roman" w:hAnsi="Times New Roman"/>
                <w:sz w:val="24"/>
              </w:rPr>
              <w:instrText xml:space="preserve"> XE “NEW PERSON (#200) File”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les:NEW PERSON (#200)” </w:instrText>
            </w:r>
            <w:r w:rsidRPr="001F1E29">
              <w:rPr>
                <w:rFonts w:ascii="Times New Roman" w:hAnsi="Times New Roman"/>
                <w:sz w:val="24"/>
              </w:rPr>
              <w:fldChar w:fldCharType="end"/>
            </w:r>
            <w:r>
              <w:t>.</w:t>
            </w:r>
          </w:p>
        </w:tc>
      </w:tr>
      <w:tr w:rsidR="00860E33" w14:paraId="25C3550F" w14:textId="77777777" w:rsidTr="00860E33">
        <w:tc>
          <w:tcPr>
            <w:tcW w:w="2628" w:type="dxa"/>
          </w:tcPr>
          <w:p w14:paraId="46588CEA" w14:textId="77777777" w:rsidR="00860E33" w:rsidRPr="00860E33" w:rsidRDefault="00860E33" w:rsidP="00860E33">
            <w:pPr>
              <w:pStyle w:val="TableText"/>
              <w:rPr>
                <w:b/>
              </w:rPr>
            </w:pPr>
            <w:r w:rsidRPr="00860E33">
              <w:rPr>
                <w:b/>
              </w:rPr>
              <w:t>DUZ(“BUF”)</w:t>
            </w:r>
          </w:p>
        </w:tc>
        <w:tc>
          <w:tcPr>
            <w:tcW w:w="6948" w:type="dxa"/>
          </w:tcPr>
          <w:p w14:paraId="4E22BD41" w14:textId="77777777" w:rsidR="00860E33" w:rsidRDefault="00860E33" w:rsidP="00860E33">
            <w:pPr>
              <w:pStyle w:val="TableText"/>
            </w:pPr>
            <w:r>
              <w:t xml:space="preserve">This variable stores the user’s type ahead (buffer) preference (e.g., 1 = Allowed). This variable is derived from the value stored in the </w:t>
            </w:r>
            <w:r w:rsidRPr="00C7591F">
              <w:t>TYPE-AHEAD</w:t>
            </w:r>
            <w:r>
              <w:t xml:space="preserve"> (#.09) field</w:t>
            </w:r>
            <w:r w:rsidRPr="001F1E29">
              <w:rPr>
                <w:rFonts w:ascii="Times New Roman" w:hAnsi="Times New Roman"/>
                <w:sz w:val="24"/>
              </w:rPr>
              <w:fldChar w:fldCharType="begin"/>
            </w:r>
            <w:r w:rsidRPr="001F1E29">
              <w:rPr>
                <w:rFonts w:ascii="Times New Roman" w:hAnsi="Times New Roman"/>
                <w:sz w:val="24"/>
              </w:rPr>
              <w:instrText xml:space="preserve"> XE “TYPE-AHEAD (#.09) Field”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elds:TYPE-AHEAD (#.09)” </w:instrText>
            </w:r>
            <w:r w:rsidRPr="001F1E29">
              <w:rPr>
                <w:rFonts w:ascii="Times New Roman" w:hAnsi="Times New Roman"/>
                <w:sz w:val="24"/>
              </w:rPr>
              <w:fldChar w:fldCharType="end"/>
            </w:r>
            <w:r>
              <w:t xml:space="preserve"> in the NEW PERSON (#200) file</w:t>
            </w:r>
            <w:r w:rsidRPr="001F1E29">
              <w:rPr>
                <w:rFonts w:ascii="Times New Roman" w:hAnsi="Times New Roman"/>
                <w:sz w:val="24"/>
              </w:rPr>
              <w:fldChar w:fldCharType="begin"/>
            </w:r>
            <w:r w:rsidRPr="001F1E29">
              <w:rPr>
                <w:rFonts w:ascii="Times New Roman" w:hAnsi="Times New Roman"/>
                <w:sz w:val="24"/>
              </w:rPr>
              <w:instrText xml:space="preserve"> XE “NEW PERSON (#200) File”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les:NEW PERSON (#200)” </w:instrText>
            </w:r>
            <w:r w:rsidRPr="001F1E29">
              <w:rPr>
                <w:rFonts w:ascii="Times New Roman" w:hAnsi="Times New Roman"/>
                <w:sz w:val="24"/>
              </w:rPr>
              <w:fldChar w:fldCharType="end"/>
            </w:r>
            <w:r>
              <w:t>.</w:t>
            </w:r>
          </w:p>
        </w:tc>
      </w:tr>
      <w:tr w:rsidR="00860E33" w14:paraId="26FB54FB" w14:textId="77777777" w:rsidTr="00860E33">
        <w:tc>
          <w:tcPr>
            <w:tcW w:w="2628" w:type="dxa"/>
          </w:tcPr>
          <w:p w14:paraId="51A2F03F" w14:textId="77777777" w:rsidR="00860E33" w:rsidRPr="00860E33" w:rsidRDefault="00860E33" w:rsidP="00860E33">
            <w:pPr>
              <w:pStyle w:val="TableText"/>
              <w:rPr>
                <w:b/>
              </w:rPr>
            </w:pPr>
            <w:r w:rsidRPr="00860E33">
              <w:rPr>
                <w:b/>
              </w:rPr>
              <w:t>DUZ(“LANG”)</w:t>
            </w:r>
          </w:p>
        </w:tc>
        <w:tc>
          <w:tcPr>
            <w:tcW w:w="6948" w:type="dxa"/>
          </w:tcPr>
          <w:p w14:paraId="72E78BE2" w14:textId="77777777" w:rsidR="00860E33" w:rsidRDefault="00860E33" w:rsidP="00860E33">
            <w:pPr>
              <w:pStyle w:val="TableText"/>
            </w:pPr>
            <w:r>
              <w:t>This variable stores the display language as it is stored in the</w:t>
            </w:r>
            <w:r w:rsidRPr="006A1BC1">
              <w:t xml:space="preserve"> </w:t>
            </w:r>
            <w:r>
              <w:t>LANGUAGE (#.01) field</w:t>
            </w:r>
            <w:r w:rsidRPr="001F1E29">
              <w:rPr>
                <w:rFonts w:ascii="Times New Roman" w:hAnsi="Times New Roman"/>
                <w:sz w:val="24"/>
              </w:rPr>
              <w:fldChar w:fldCharType="begin"/>
            </w:r>
            <w:r w:rsidRPr="001F1E29">
              <w:rPr>
                <w:rFonts w:ascii="Times New Roman" w:hAnsi="Times New Roman"/>
                <w:sz w:val="24"/>
              </w:rPr>
              <w:instrText xml:space="preserve"> XE “LANGUAGE (#.01) Field:LANGUAGE (#.85) File”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elds:LANGUAGE (#.01):LANGUAGE (#.85) File” </w:instrText>
            </w:r>
            <w:r w:rsidRPr="001F1E29">
              <w:rPr>
                <w:rFonts w:ascii="Times New Roman" w:hAnsi="Times New Roman"/>
                <w:sz w:val="24"/>
              </w:rPr>
              <w:fldChar w:fldCharType="end"/>
            </w:r>
            <w:r w:rsidRPr="001F1E29">
              <w:rPr>
                <w:rFonts w:ascii="Times New Roman" w:hAnsi="Times New Roman"/>
                <w:sz w:val="24"/>
              </w:rPr>
              <w:t xml:space="preserve"> in the LANGUAGE (#.85) file</w:t>
            </w:r>
            <w:r w:rsidRPr="001F1E29">
              <w:rPr>
                <w:rFonts w:ascii="Times New Roman" w:hAnsi="Times New Roman"/>
                <w:sz w:val="24"/>
              </w:rPr>
              <w:fldChar w:fldCharType="begin"/>
            </w:r>
            <w:r w:rsidRPr="001F1E29">
              <w:rPr>
                <w:rFonts w:ascii="Times New Roman" w:hAnsi="Times New Roman"/>
                <w:sz w:val="24"/>
              </w:rPr>
              <w:instrText xml:space="preserve"> XE “LANGUAGE (#.85) File”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les:LANGUAGE (#.85)” </w:instrText>
            </w:r>
            <w:r w:rsidRPr="001F1E29">
              <w:rPr>
                <w:rFonts w:ascii="Times New Roman" w:hAnsi="Times New Roman"/>
                <w:sz w:val="24"/>
              </w:rPr>
              <w:fldChar w:fldCharType="end"/>
            </w:r>
            <w:r>
              <w:t xml:space="preserve">. </w:t>
            </w:r>
            <w:r w:rsidRPr="006A1BC1">
              <w:t>VA FileMan uses this setting to enable the display of language-specific dates and times, numeric formats, and dialogues.</w:t>
            </w:r>
            <w:r>
              <w:t xml:space="preserve"> </w:t>
            </w:r>
            <w:r w:rsidRPr="002B0EAE">
              <w:t>VA FileMan currently distributes only the English language entry for this file (entry number 1)</w:t>
            </w:r>
            <w:r>
              <w:t>.</w:t>
            </w:r>
          </w:p>
          <w:p w14:paraId="37EE45A1" w14:textId="77777777" w:rsidR="00860E33" w:rsidRDefault="00860E33" w:rsidP="00860E33">
            <w:pPr>
              <w:pStyle w:val="TableText"/>
            </w:pPr>
            <w:r>
              <w:t xml:space="preserve">The LANGUAGE (#.01) field in the </w:t>
            </w:r>
            <w:r w:rsidRPr="006A1BC1">
              <w:t>LANGUAGE (#.85) file</w:t>
            </w:r>
            <w:r>
              <w:t xml:space="preserve"> is pointed to by the following:</w:t>
            </w:r>
          </w:p>
          <w:p w14:paraId="4AF1F3F3" w14:textId="77777777" w:rsidR="00860E33" w:rsidRDefault="00860E33" w:rsidP="00860E33">
            <w:pPr>
              <w:pStyle w:val="TableListBullet"/>
            </w:pPr>
            <w:r w:rsidRPr="002B0EAE">
              <w:t>LANGUAGE (#.01) field</w:t>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LANGUAGE (#.01) Field:DIALOG (#.84) File” </w:instrText>
            </w:r>
            <w:r w:rsidRPr="001F1E29">
              <w:rPr>
                <w:rFonts w:ascii="Times New Roman" w:hAnsi="Times New Roman" w:cs="Times New Roman"/>
                <w:sz w:val="24"/>
              </w:rPr>
              <w:fldChar w:fldCharType="end"/>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Fields:LANGUAGE (#.01):DIALOG (#.84) File” </w:instrText>
            </w:r>
            <w:r w:rsidRPr="001F1E29">
              <w:rPr>
                <w:rFonts w:ascii="Times New Roman" w:hAnsi="Times New Roman" w:cs="Times New Roman"/>
                <w:sz w:val="24"/>
              </w:rPr>
              <w:fldChar w:fldCharType="end"/>
            </w:r>
            <w:r w:rsidRPr="002B0EAE">
              <w:t xml:space="preserve"> of the TRANSLATION</w:t>
            </w:r>
            <w:r>
              <w:t xml:space="preserve"> (#.847)</w:t>
            </w:r>
            <w:r w:rsidRPr="002B0EAE">
              <w:t xml:space="preserve"> s</w:t>
            </w:r>
            <w:r>
              <w:t>ubfield</w:t>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TRANSLATION (#.847) Subfield” </w:instrText>
            </w:r>
            <w:r w:rsidRPr="001F1E29">
              <w:rPr>
                <w:rFonts w:ascii="Times New Roman" w:hAnsi="Times New Roman" w:cs="Times New Roman"/>
                <w:sz w:val="24"/>
              </w:rPr>
              <w:fldChar w:fldCharType="end"/>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Fields:TRANSLATION (#.847) Subfield” </w:instrText>
            </w:r>
            <w:r w:rsidRPr="001F1E29">
              <w:rPr>
                <w:rFonts w:ascii="Times New Roman" w:hAnsi="Times New Roman" w:cs="Times New Roman"/>
                <w:sz w:val="24"/>
              </w:rPr>
              <w:fldChar w:fldCharType="end"/>
            </w:r>
            <w:r>
              <w:t xml:space="preserve"> of the DIALOG</w:t>
            </w:r>
            <w:r w:rsidRPr="002B0EAE">
              <w:t xml:space="preserve"> (#.84)</w:t>
            </w:r>
            <w:r>
              <w:t xml:space="preserve"> f</w:t>
            </w:r>
            <w:r w:rsidRPr="002B0EAE">
              <w:t>ile</w:t>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DIALOG (#.84) File” </w:instrText>
            </w:r>
            <w:r w:rsidRPr="001F1E29">
              <w:rPr>
                <w:rFonts w:ascii="Times New Roman" w:hAnsi="Times New Roman" w:cs="Times New Roman"/>
                <w:sz w:val="24"/>
              </w:rPr>
              <w:fldChar w:fldCharType="end"/>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Files:DIALOG (#.84)” </w:instrText>
            </w:r>
            <w:r w:rsidRPr="001F1E29">
              <w:rPr>
                <w:rFonts w:ascii="Times New Roman" w:hAnsi="Times New Roman" w:cs="Times New Roman"/>
                <w:sz w:val="24"/>
              </w:rPr>
              <w:fldChar w:fldCharType="end"/>
            </w:r>
            <w:r>
              <w:t>.</w:t>
            </w:r>
          </w:p>
          <w:p w14:paraId="3F288F8A" w14:textId="77777777" w:rsidR="00860E33" w:rsidRDefault="00860E33" w:rsidP="00860E33">
            <w:pPr>
              <w:pStyle w:val="TableListBullet"/>
            </w:pPr>
            <w:r w:rsidRPr="00F02166">
              <w:lastRenderedPageBreak/>
              <w:t>LANGUAGE</w:t>
            </w:r>
            <w:r>
              <w:t xml:space="preserve"> (#200.07) field</w:t>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LANGUAGE (#200.07) Field” </w:instrText>
            </w:r>
            <w:r w:rsidRPr="001F1E29">
              <w:rPr>
                <w:rFonts w:ascii="Times New Roman" w:hAnsi="Times New Roman" w:cs="Times New Roman"/>
                <w:sz w:val="24"/>
              </w:rPr>
              <w:fldChar w:fldCharType="end"/>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Fields:LANGUAGE (#200.07)” </w:instrText>
            </w:r>
            <w:r w:rsidRPr="001F1E29">
              <w:rPr>
                <w:rFonts w:ascii="Times New Roman" w:hAnsi="Times New Roman" w:cs="Times New Roman"/>
                <w:sz w:val="24"/>
              </w:rPr>
              <w:fldChar w:fldCharType="end"/>
            </w:r>
            <w:r>
              <w:t xml:space="preserve"> in the NEW PERSON (#200) file</w:t>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NEW PERSON (#200) File” </w:instrText>
            </w:r>
            <w:r w:rsidRPr="001F1E29">
              <w:rPr>
                <w:rFonts w:ascii="Times New Roman" w:hAnsi="Times New Roman" w:cs="Times New Roman"/>
                <w:sz w:val="24"/>
              </w:rPr>
              <w:fldChar w:fldCharType="end"/>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Files:NEW PERSON (#200)” </w:instrText>
            </w:r>
            <w:r w:rsidRPr="001F1E29">
              <w:rPr>
                <w:rFonts w:ascii="Times New Roman" w:hAnsi="Times New Roman" w:cs="Times New Roman"/>
                <w:sz w:val="24"/>
              </w:rPr>
              <w:fldChar w:fldCharType="end"/>
            </w:r>
            <w:r>
              <w:t>.</w:t>
            </w:r>
          </w:p>
          <w:p w14:paraId="121767F1" w14:textId="77777777" w:rsidR="00860E33" w:rsidRDefault="00860E33" w:rsidP="00860E33">
            <w:pPr>
              <w:pStyle w:val="TableListBullet"/>
            </w:pPr>
            <w:r w:rsidRPr="00F02166">
              <w:t>DEFAULT LANGUAGE</w:t>
            </w:r>
            <w:r>
              <w:t xml:space="preserve"> (#207)</w:t>
            </w:r>
            <w:r w:rsidRPr="00F02166">
              <w:t xml:space="preserve"> field</w:t>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DEFAULT LANGUAGE (#207) Field” </w:instrText>
            </w:r>
            <w:r w:rsidRPr="001F1E29">
              <w:rPr>
                <w:rFonts w:ascii="Times New Roman" w:hAnsi="Times New Roman" w:cs="Times New Roman"/>
                <w:sz w:val="24"/>
              </w:rPr>
              <w:fldChar w:fldCharType="end"/>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Fields:DEFAULT LANGUAGE (#207)” </w:instrText>
            </w:r>
            <w:r w:rsidRPr="001F1E29">
              <w:rPr>
                <w:rFonts w:ascii="Times New Roman" w:hAnsi="Times New Roman" w:cs="Times New Roman"/>
                <w:sz w:val="24"/>
              </w:rPr>
              <w:fldChar w:fldCharType="end"/>
            </w:r>
            <w:r w:rsidRPr="00F02166">
              <w:t xml:space="preserve"> in the </w:t>
            </w:r>
            <w:r>
              <w:t>KERNEL SYSTEM PARAMETERS (#8989.3) file</w:t>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KERNEL SYSTEM PARAMETERS (#8989.3) File” </w:instrText>
            </w:r>
            <w:r w:rsidRPr="001F1E29">
              <w:rPr>
                <w:rFonts w:ascii="Times New Roman" w:hAnsi="Times New Roman" w:cs="Times New Roman"/>
                <w:sz w:val="24"/>
              </w:rPr>
              <w:fldChar w:fldCharType="end"/>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Files:KERNEL SYSTEM PARAMETERS (#8989.3)” </w:instrText>
            </w:r>
            <w:r w:rsidRPr="001F1E29">
              <w:rPr>
                <w:rFonts w:ascii="Times New Roman" w:hAnsi="Times New Roman" w:cs="Times New Roman"/>
                <w:sz w:val="24"/>
              </w:rPr>
              <w:fldChar w:fldCharType="end"/>
            </w:r>
            <w:r w:rsidRPr="006A1BC1">
              <w:t>, which overrides the setting of the LANGUAGE</w:t>
            </w:r>
            <w:r>
              <w:t xml:space="preserve"> </w:t>
            </w:r>
            <w:r w:rsidRPr="006A1BC1">
              <w:t xml:space="preserve">(#200.07) </w:t>
            </w:r>
            <w:r>
              <w:t>field.</w:t>
            </w:r>
          </w:p>
        </w:tc>
      </w:tr>
      <w:tr w:rsidR="00860E33" w14:paraId="59F6325F" w14:textId="77777777" w:rsidTr="00860E33">
        <w:tc>
          <w:tcPr>
            <w:tcW w:w="2628" w:type="dxa"/>
          </w:tcPr>
          <w:p w14:paraId="12F7DF27" w14:textId="77777777" w:rsidR="00860E33" w:rsidRPr="00860E33" w:rsidRDefault="00860E33" w:rsidP="00860E33">
            <w:pPr>
              <w:pStyle w:val="TableText"/>
              <w:rPr>
                <w:b/>
              </w:rPr>
            </w:pPr>
            <w:r w:rsidRPr="00860E33">
              <w:rPr>
                <w:b/>
              </w:rPr>
              <w:lastRenderedPageBreak/>
              <w:t>DUZ(“LOA”)</w:t>
            </w:r>
          </w:p>
        </w:tc>
        <w:tc>
          <w:tcPr>
            <w:tcW w:w="6948" w:type="dxa"/>
          </w:tcPr>
          <w:p w14:paraId="4A3896F6" w14:textId="77777777" w:rsidR="00860E33" w:rsidRDefault="00860E33" w:rsidP="00860E33">
            <w:pPr>
              <w:pStyle w:val="TableText"/>
            </w:pPr>
            <w:r>
              <w:t>This variable records the “Level of Assurance” (LOA) of the user’s authentication and identity.</w:t>
            </w:r>
            <w:r w:rsidRPr="00A17958">
              <w:t xml:space="preserve"> </w:t>
            </w:r>
            <w:r>
              <w:t>Four levels are currently defined by National Institution of Standards and Technology Special Publication (NIST SP) 800-63-2 Electronic Authentication Guideline:</w:t>
            </w:r>
          </w:p>
          <w:p w14:paraId="78043341" w14:textId="77777777" w:rsidR="00860E33" w:rsidRDefault="00860E33" w:rsidP="00860E33">
            <w:pPr>
              <w:pStyle w:val="TableListBullet"/>
            </w:pPr>
            <w:r w:rsidRPr="00922B3B">
              <w:rPr>
                <w:b/>
              </w:rPr>
              <w:t>Level 1—</w:t>
            </w:r>
            <w:r>
              <w:t xml:space="preserve">No identity proofing requirement. This generally refers to a “self-asserted” user identity and is the lowest form of authentication. This form of authentication does </w:t>
            </w:r>
            <w:r w:rsidRPr="00321770">
              <w:rPr>
                <w:i/>
              </w:rPr>
              <w:t>not</w:t>
            </w:r>
            <w:r>
              <w:t xml:space="preserve"> satisfy VA HANDBOOK 6500 security requirements. Application developers may choose to programmatically deny access to sensitive data if a user’s LOA equals “1”.</w:t>
            </w:r>
          </w:p>
          <w:p w14:paraId="542F474A" w14:textId="77777777" w:rsidR="00860E33" w:rsidRDefault="00860E33" w:rsidP="00860E33">
            <w:pPr>
              <w:pStyle w:val="TableListBullet"/>
            </w:pPr>
            <w:r w:rsidRPr="00922B3B">
              <w:rPr>
                <w:b/>
              </w:rPr>
              <w:t>Level 2—</w:t>
            </w:r>
            <w:r>
              <w:t>Single factor authentication. This form of authentication includes username/password or, in the case of VistA, Access/Verify code authentication.</w:t>
            </w:r>
          </w:p>
          <w:p w14:paraId="34CEB355" w14:textId="77777777" w:rsidR="00860E33" w:rsidRDefault="00860E33" w:rsidP="00860E33">
            <w:pPr>
              <w:pStyle w:val="TableListBullet"/>
            </w:pPr>
            <w:r w:rsidRPr="00922B3B">
              <w:rPr>
                <w:b/>
              </w:rPr>
              <w:t>Level 3—</w:t>
            </w:r>
            <w:r>
              <w:t>Multi-factor authentication. This form of authentication includes VA 2-Factor Authentication (2FA)</w:t>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2-Factor Authentication (2FA)” </w:instrText>
            </w:r>
            <w:r w:rsidRPr="001F1E29">
              <w:rPr>
                <w:rFonts w:ascii="Times New Roman" w:hAnsi="Times New Roman" w:cs="Times New Roman"/>
                <w:sz w:val="24"/>
              </w:rPr>
              <w:fldChar w:fldCharType="end"/>
            </w:r>
            <w:r w:rsidRPr="001F1E29">
              <w:rPr>
                <w:rFonts w:ascii="Times New Roman" w:hAnsi="Times New Roman" w:cs="Times New Roman"/>
                <w:sz w:val="24"/>
              </w:rPr>
              <w:fldChar w:fldCharType="begin"/>
            </w:r>
            <w:r w:rsidRPr="001F1E29">
              <w:rPr>
                <w:rFonts w:ascii="Times New Roman" w:hAnsi="Times New Roman" w:cs="Times New Roman"/>
                <w:sz w:val="24"/>
              </w:rPr>
              <w:instrText xml:space="preserve"> XE “Authentication:2-Factor Authentication (2FA)” </w:instrText>
            </w:r>
            <w:r w:rsidRPr="001F1E29">
              <w:rPr>
                <w:rFonts w:ascii="Times New Roman" w:hAnsi="Times New Roman" w:cs="Times New Roman"/>
                <w:sz w:val="24"/>
              </w:rPr>
              <w:fldChar w:fldCharType="end"/>
            </w:r>
            <w:r>
              <w:t xml:space="preserve"> using smart cards (PKI certificates) and Personal Identification Number (PIN).</w:t>
            </w:r>
          </w:p>
          <w:p w14:paraId="78C2885C" w14:textId="77777777" w:rsidR="00860E33" w:rsidRDefault="00860E33" w:rsidP="00860E33">
            <w:pPr>
              <w:pStyle w:val="TableListBullet"/>
            </w:pPr>
            <w:r w:rsidRPr="00922B3B">
              <w:rPr>
                <w:b/>
              </w:rPr>
              <w:t>Level 4—</w:t>
            </w:r>
            <w:r>
              <w:t>The highest practical authentication assurance. At this level, in-person identity proofing such as fingerprint or retinal scan is used to authenticate and identify the user.</w:t>
            </w:r>
          </w:p>
        </w:tc>
      </w:tr>
      <w:tr w:rsidR="00860E33" w14:paraId="64E2BFA4" w14:textId="77777777" w:rsidTr="00860E33">
        <w:tc>
          <w:tcPr>
            <w:tcW w:w="2628" w:type="dxa"/>
          </w:tcPr>
          <w:p w14:paraId="54F75794" w14:textId="77777777" w:rsidR="00860E33" w:rsidRPr="00860E33" w:rsidRDefault="00860E33" w:rsidP="00860E33">
            <w:pPr>
              <w:pStyle w:val="TableText"/>
              <w:rPr>
                <w:b/>
              </w:rPr>
            </w:pPr>
            <w:r w:rsidRPr="00860E33">
              <w:rPr>
                <w:b/>
              </w:rPr>
              <w:t>DUZ(“REMAPP”)</w:t>
            </w:r>
          </w:p>
        </w:tc>
        <w:tc>
          <w:tcPr>
            <w:tcW w:w="6948" w:type="dxa"/>
          </w:tcPr>
          <w:p w14:paraId="2FE7A647" w14:textId="77777777" w:rsidR="00860E33" w:rsidRDefault="00860E33" w:rsidP="00860E33">
            <w:pPr>
              <w:pStyle w:val="TableText"/>
            </w:pPr>
            <w:r>
              <w:t>This variable is used to identify an external client application whenever possible. Examples include “</w:t>
            </w:r>
            <w:r w:rsidRPr="00C46CDE">
              <w:rPr>
                <w:b/>
              </w:rPr>
              <w:t>BMS</w:t>
            </w:r>
            <w:r>
              <w:t>”, “</w:t>
            </w:r>
            <w:r w:rsidRPr="00C46CDE">
              <w:rPr>
                <w:b/>
              </w:rPr>
              <w:t>CAPRI</w:t>
            </w:r>
            <w:r>
              <w:t>”, “</w:t>
            </w:r>
            <w:r w:rsidRPr="00C46CDE">
              <w:rPr>
                <w:b/>
              </w:rPr>
              <w:t>MDWS</w:t>
            </w:r>
            <w:r>
              <w:t>”, “</w:t>
            </w:r>
            <w:r w:rsidRPr="00C46CDE">
              <w:rPr>
                <w:b/>
              </w:rPr>
              <w:t>NUMI</w:t>
            </w:r>
            <w:r>
              <w:t>”, “</w:t>
            </w:r>
            <w:r w:rsidRPr="00C46CDE">
              <w:rPr>
                <w:b/>
              </w:rPr>
              <w:t>VISTA IMAGING</w:t>
            </w:r>
            <w:r>
              <w:t>”, and others. The information is currently obtained from the REMOTE APPLICATION (#8994.5) file</w:t>
            </w:r>
            <w:r w:rsidRPr="001F1E29">
              <w:rPr>
                <w:rFonts w:ascii="Times New Roman" w:hAnsi="Times New Roman"/>
                <w:sz w:val="24"/>
              </w:rPr>
              <w:fldChar w:fldCharType="begin"/>
            </w:r>
            <w:r w:rsidRPr="001F1E29">
              <w:rPr>
                <w:rFonts w:ascii="Times New Roman" w:hAnsi="Times New Roman"/>
                <w:sz w:val="24"/>
              </w:rPr>
              <w:instrText xml:space="preserve"> XE "REMOTE APPLICATION (#8994.5) File"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Files:REMOTE APPLICATION (#8994.5)" </w:instrText>
            </w:r>
            <w:r w:rsidRPr="001F1E29">
              <w:rPr>
                <w:rFonts w:ascii="Times New Roman" w:hAnsi="Times New Roman"/>
                <w:sz w:val="24"/>
              </w:rPr>
              <w:fldChar w:fldCharType="end"/>
            </w:r>
            <w:r>
              <w:t>, but plans are to obtain client application identity from the 2-Factor Authentication (2FA)</w:t>
            </w:r>
            <w:r w:rsidRPr="001F1E29">
              <w:rPr>
                <w:rFonts w:ascii="Times New Roman" w:hAnsi="Times New Roman"/>
                <w:sz w:val="24"/>
              </w:rPr>
              <w:fldChar w:fldCharType="begin"/>
            </w:r>
            <w:r w:rsidRPr="001F1E29">
              <w:rPr>
                <w:rFonts w:ascii="Times New Roman" w:hAnsi="Times New Roman"/>
                <w:sz w:val="24"/>
              </w:rPr>
              <w:instrText xml:space="preserve"> XE “2-Factor Authentication (2FA)” </w:instrText>
            </w:r>
            <w:r w:rsidRPr="001F1E29">
              <w:rPr>
                <w:rFonts w:ascii="Times New Roman" w:hAnsi="Times New Roman"/>
                <w:sz w:val="24"/>
              </w:rPr>
              <w:fldChar w:fldCharType="end"/>
            </w:r>
            <w:r w:rsidRPr="001F1E29">
              <w:rPr>
                <w:rFonts w:ascii="Times New Roman" w:hAnsi="Times New Roman"/>
                <w:sz w:val="24"/>
              </w:rPr>
              <w:fldChar w:fldCharType="begin"/>
            </w:r>
            <w:r w:rsidRPr="001F1E29">
              <w:rPr>
                <w:rFonts w:ascii="Times New Roman" w:hAnsi="Times New Roman"/>
                <w:sz w:val="24"/>
              </w:rPr>
              <w:instrText xml:space="preserve"> XE “Authentication:2-Factor Authentication (2FA)” </w:instrText>
            </w:r>
            <w:r w:rsidRPr="001F1E29">
              <w:rPr>
                <w:rFonts w:ascii="Times New Roman" w:hAnsi="Times New Roman"/>
                <w:sz w:val="24"/>
              </w:rPr>
              <w:fldChar w:fldCharType="end"/>
            </w:r>
            <w:r>
              <w:t xml:space="preserve"> token when fully implemented.</w:t>
            </w:r>
          </w:p>
        </w:tc>
      </w:tr>
      <w:tr w:rsidR="00860E33" w14:paraId="0E2420EB" w14:textId="77777777" w:rsidTr="00860E33">
        <w:tc>
          <w:tcPr>
            <w:tcW w:w="2628" w:type="dxa"/>
          </w:tcPr>
          <w:p w14:paraId="69DEEC37" w14:textId="77777777" w:rsidR="00860E33" w:rsidRPr="00860E33" w:rsidRDefault="00860E33" w:rsidP="00860E33">
            <w:pPr>
              <w:pStyle w:val="TableText"/>
              <w:rPr>
                <w:b/>
              </w:rPr>
            </w:pPr>
            <w:r w:rsidRPr="00860E33">
              <w:rPr>
                <w:b/>
              </w:rPr>
              <w:t>DUZ(“TEST”)</w:t>
            </w:r>
          </w:p>
        </w:tc>
        <w:tc>
          <w:tcPr>
            <w:tcW w:w="6948" w:type="dxa"/>
          </w:tcPr>
          <w:p w14:paraId="2818DA91" w14:textId="1A0B4EB7" w:rsidR="00860E33" w:rsidRDefault="00860E33" w:rsidP="00860E33">
            <w:pPr>
              <w:pStyle w:val="TableText"/>
            </w:pPr>
            <w:r>
              <w:t xml:space="preserve">This variable is used during menu generation. It indicates to the user when they are in a Test account by inserting the phrase “ &lt;TEST ACCOUNT&gt;” into the “Select…” main menu prompt. For example (see </w:t>
            </w:r>
            <w:r w:rsidRPr="001675D6">
              <w:rPr>
                <w:color w:val="0000FF"/>
                <w:u w:val="single"/>
              </w:rPr>
              <w:fldChar w:fldCharType="begin"/>
            </w:r>
            <w:r w:rsidRPr="001675D6">
              <w:rPr>
                <w:color w:val="0000FF"/>
                <w:u w:val="single"/>
              </w:rPr>
              <w:instrText xml:space="preserve"> REF _Ref352760552 \h  \* MERGEFORMAT </w:instrText>
            </w:r>
            <w:r w:rsidRPr="001675D6">
              <w:rPr>
                <w:color w:val="0000FF"/>
                <w:u w:val="single"/>
              </w:rPr>
            </w:r>
            <w:r w:rsidRPr="001675D6">
              <w:rPr>
                <w:color w:val="0000FF"/>
                <w:u w:val="single"/>
              </w:rPr>
              <w:fldChar w:fldCharType="separate"/>
            </w:r>
            <w:r w:rsidR="00F43BA8" w:rsidRPr="00F43BA8">
              <w:rPr>
                <w:color w:val="0000FF"/>
                <w:u w:val="single"/>
              </w:rPr>
              <w:t xml:space="preserve">Figure </w:t>
            </w:r>
            <w:r w:rsidR="00F43BA8" w:rsidRPr="00F43BA8">
              <w:rPr>
                <w:noProof/>
                <w:color w:val="0000FF"/>
                <w:u w:val="single"/>
              </w:rPr>
              <w:t>39</w:t>
            </w:r>
            <w:r w:rsidRPr="001675D6">
              <w:rPr>
                <w:color w:val="0000FF"/>
                <w:u w:val="single"/>
              </w:rPr>
              <w:fldChar w:fldCharType="end"/>
            </w:r>
            <w:r>
              <w:t>):</w:t>
            </w:r>
          </w:p>
          <w:p w14:paraId="5C85A552" w14:textId="77777777" w:rsidR="00860E33" w:rsidRPr="00860E33" w:rsidRDefault="00860E33" w:rsidP="00860E33">
            <w:pPr>
              <w:pStyle w:val="BodyTextIndent3"/>
              <w:rPr>
                <w:rFonts w:ascii="Courier New" w:hAnsi="Courier New"/>
                <w:sz w:val="18"/>
              </w:rPr>
            </w:pPr>
            <w:r w:rsidRPr="001675D6">
              <w:rPr>
                <w:rFonts w:ascii="Courier New" w:hAnsi="Courier New"/>
                <w:sz w:val="18"/>
              </w:rPr>
              <w:t xml:space="preserve">Select </w:t>
            </w:r>
            <w:r w:rsidRPr="001675D6">
              <w:rPr>
                <w:rFonts w:ascii="Courier New" w:hAnsi="Courier New"/>
                <w:i/>
                <w:sz w:val="18"/>
              </w:rPr>
              <w:t>VA FileMan</w:t>
            </w:r>
            <w:r w:rsidRPr="001675D6">
              <w:rPr>
                <w:rFonts w:ascii="Courier New" w:hAnsi="Courier New"/>
                <w:sz w:val="18"/>
              </w:rPr>
              <w:t xml:space="preserve"> </w:t>
            </w:r>
            <w:r w:rsidRPr="001675D6">
              <w:rPr>
                <w:rFonts w:ascii="Courier New" w:hAnsi="Courier New"/>
                <w:sz w:val="18"/>
                <w:highlight w:val="cyan"/>
              </w:rPr>
              <w:t>&lt;TEST ACCOUNT&gt;</w:t>
            </w:r>
            <w:r w:rsidRPr="001675D6">
              <w:rPr>
                <w:rFonts w:ascii="Courier New" w:hAnsi="Courier New"/>
                <w:sz w:val="18"/>
              </w:rPr>
              <w:t xml:space="preserve"> Option:</w:t>
            </w:r>
          </w:p>
        </w:tc>
      </w:tr>
    </w:tbl>
    <w:p w14:paraId="1B0FA0F4" w14:textId="77777777" w:rsidR="00860E33" w:rsidRDefault="00860E33" w:rsidP="00A7691A">
      <w:pPr>
        <w:pStyle w:val="BodyText6"/>
      </w:pPr>
    </w:p>
    <w:p w14:paraId="419E725A" w14:textId="771226F3" w:rsidR="006B7CB4" w:rsidRDefault="006B7CB4" w:rsidP="006B7CB4">
      <w:pPr>
        <w:pStyle w:val="Caption"/>
      </w:pPr>
      <w:bookmarkStart w:id="395" w:name="_Toc33098376"/>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8</w:t>
      </w:r>
      <w:r w:rsidR="0019324F">
        <w:rPr>
          <w:noProof/>
        </w:rPr>
        <w:fldChar w:fldCharType="end"/>
      </w:r>
      <w:r w:rsidR="00F92387">
        <w:t>:</w:t>
      </w:r>
      <w:r>
        <w:t xml:space="preserve"> </w:t>
      </w:r>
      <w:r w:rsidR="004D2D1E">
        <w:t>Displaying the DUZ A</w:t>
      </w:r>
      <w:r>
        <w:t>rray</w:t>
      </w:r>
      <w:r w:rsidR="004D2D1E">
        <w:t xml:space="preserve"> for a S</w:t>
      </w:r>
      <w:r w:rsidR="00A65A8B">
        <w:t>ign</w:t>
      </w:r>
      <w:r w:rsidR="004D2D1E">
        <w:t>ed-on U</w:t>
      </w:r>
      <w:r w:rsidR="003A54DA">
        <w:t>ser</w:t>
      </w:r>
      <w:r w:rsidR="004D2D1E">
        <w:t xml:space="preserve"> at a Programmer P</w:t>
      </w:r>
      <w:r w:rsidR="00A65A8B">
        <w:t>rompt</w:t>
      </w:r>
      <w:bookmarkEnd w:id="395"/>
    </w:p>
    <w:p w14:paraId="7695CBFF" w14:textId="77777777" w:rsidR="006B7CB4" w:rsidRDefault="006B7CB4" w:rsidP="006B7CB4">
      <w:pPr>
        <w:pStyle w:val="Dialogue"/>
        <w:rPr>
          <w:b/>
        </w:rPr>
      </w:pPr>
      <w:r>
        <w:t>KRN&gt;</w:t>
      </w:r>
      <w:r w:rsidRPr="006B7CB4">
        <w:rPr>
          <w:b/>
          <w:highlight w:val="yellow"/>
        </w:rPr>
        <w:t>ZW DUZ</w:t>
      </w:r>
    </w:p>
    <w:p w14:paraId="6BBFE5A7" w14:textId="77777777" w:rsidR="00F01F3C" w:rsidRDefault="00F01F3C" w:rsidP="006B7CB4">
      <w:pPr>
        <w:pStyle w:val="Dialogue"/>
      </w:pPr>
    </w:p>
    <w:p w14:paraId="3BDA26CA" w14:textId="77777777" w:rsidR="00F01F3C" w:rsidRPr="00F01F3C" w:rsidRDefault="0015207B" w:rsidP="006B7CB4">
      <w:pPr>
        <w:pStyle w:val="Dialogue"/>
      </w:pPr>
      <w:r>
        <w:rPr>
          <w:noProof/>
        </w:rPr>
        <mc:AlternateContent>
          <mc:Choice Requires="wps">
            <w:drawing>
              <wp:inline distT="0" distB="0" distL="0" distR="0" wp14:anchorId="322F82BD" wp14:editId="63B748C0">
                <wp:extent cx="4829175" cy="469900"/>
                <wp:effectExtent l="9525" t="5080" r="9525" b="210820"/>
                <wp:docPr id="70" name="AutoShape 104" descr="This Internal Entry Number (IEN) is always a unique number for each user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29175" cy="469900"/>
                        </a:xfrm>
                        <a:prstGeom prst="wedgeRoundRectCallout">
                          <a:avLst>
                            <a:gd name="adj1" fmla="val -40505"/>
                            <a:gd name="adj2" fmla="val 92296"/>
                            <a:gd name="adj3" fmla="val 16667"/>
                          </a:avLst>
                        </a:prstGeom>
                        <a:solidFill>
                          <a:srgbClr val="FFFFFF"/>
                        </a:solidFill>
                        <a:ln w="9525">
                          <a:solidFill>
                            <a:srgbClr val="000000"/>
                          </a:solidFill>
                          <a:miter lim="800000"/>
                          <a:headEnd/>
                          <a:tailEnd/>
                        </a:ln>
                      </wps:spPr>
                      <wps:txbx>
                        <w:txbxContent>
                          <w:p w14:paraId="3655568D" w14:textId="77777777" w:rsidR="00826BE1" w:rsidRDefault="00826BE1" w:rsidP="003B3E18">
                            <w:pPr>
                              <w:pStyle w:val="CalloutText"/>
                            </w:pPr>
                            <w:r>
                              <w:t>This Internal Entry Number (IEN) is always a unique number for each user entry in the NEW PERSON (#200) file.</w:t>
                            </w:r>
                          </w:p>
                        </w:txbxContent>
                      </wps:txbx>
                      <wps:bodyPr rot="0" vert="horz" wrap="square" lIns="91440" tIns="45720" rIns="91440" bIns="45720" anchor="t" anchorCtr="0" upright="1">
                        <a:noAutofit/>
                      </wps:bodyPr>
                    </wps:wsp>
                  </a:graphicData>
                </a:graphic>
              </wp:inline>
            </w:drawing>
          </mc:Choice>
          <mc:Fallback>
            <w:pict>
              <v:shape w14:anchorId="322F82BD" id="AutoShape 104" o:spid="_x0000_s1034" type="#_x0000_t62" alt="Title: Callout Text - Description: This Internal Entry Number (IEN) is always a unique number for each user entry in the NEW PERSON file (#200)." style="width:380.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" adj="2051,30736">
                <v:textbox>
                  <w:txbxContent>
                    <w:p w14:paraId="3655568D" w14:textId="77777777" w:rsidR="00826BE1" w:rsidRDefault="00826BE1" w:rsidP="003B3E18">
                      <w:pPr>
                        <w:pStyle w:val="CalloutText"/>
                      </w:pPr>
                      <w:r>
                        <w:t>This Internal Entry Number (IEN) is always a unique number for each user entry in the NEW PERSON (#200) file.</w:t>
                      </w:r>
                    </w:p>
                  </w:txbxContent>
                </v:textbox>
                <w10:anchorlock/>
              </v:shape>
            </w:pict>
          </mc:Fallback>
        </mc:AlternateContent>
      </w:r>
    </w:p>
    <w:p w14:paraId="3B0ED53F" w14:textId="77777777" w:rsidR="006B7CB4" w:rsidRDefault="006B7CB4" w:rsidP="006B7CB4">
      <w:pPr>
        <w:pStyle w:val="Dialogue"/>
      </w:pPr>
      <w:r w:rsidRPr="003B3E18">
        <w:rPr>
          <w:highlight w:val="cyan"/>
        </w:rPr>
        <w:t>DUZ=8</w:t>
      </w:r>
    </w:p>
    <w:p w14:paraId="43179EC3" w14:textId="77777777" w:rsidR="006B7CB4" w:rsidRDefault="006B7CB4" w:rsidP="006B7CB4">
      <w:pPr>
        <w:pStyle w:val="Dialogue"/>
      </w:pPr>
      <w:r>
        <w:t>DUZ(0)=</w:t>
      </w:r>
      <w:r w:rsidR="00666840">
        <w:t>“</w:t>
      </w:r>
      <w:r>
        <w:t>@</w:t>
      </w:r>
      <w:r w:rsidR="00666840">
        <w:t>”</w:t>
      </w:r>
    </w:p>
    <w:p w14:paraId="7C32869D" w14:textId="77777777" w:rsidR="006B7CB4" w:rsidRDefault="006B7CB4" w:rsidP="006B7CB4">
      <w:pPr>
        <w:pStyle w:val="Dialogue"/>
      </w:pPr>
      <w:r>
        <w:t>DUZ(1)=</w:t>
      </w:r>
      <w:r w:rsidR="00666840">
        <w:t>“</w:t>
      </w:r>
      <w:r w:rsidR="00582FC9">
        <w:t>”</w:t>
      </w:r>
    </w:p>
    <w:p w14:paraId="396324D4" w14:textId="77777777" w:rsidR="006B7CB4" w:rsidRDefault="006B7CB4" w:rsidP="006B7CB4">
      <w:pPr>
        <w:pStyle w:val="Dialogue"/>
      </w:pPr>
      <w:r>
        <w:t>DUZ(2)=2</w:t>
      </w:r>
    </w:p>
    <w:p w14:paraId="2B88B328" w14:textId="77777777" w:rsidR="006B7CB4" w:rsidRDefault="006B7CB4" w:rsidP="006B7CB4">
      <w:pPr>
        <w:pStyle w:val="Dialogue"/>
      </w:pPr>
      <w:r>
        <w:t>DUZ(</w:t>
      </w:r>
      <w:r w:rsidR="00666840">
        <w:t>“</w:t>
      </w:r>
      <w:r>
        <w:t>AG</w:t>
      </w:r>
      <w:r w:rsidR="00666840">
        <w:t>”</w:t>
      </w:r>
      <w:r>
        <w:t>)=</w:t>
      </w:r>
      <w:r w:rsidR="00666840">
        <w:t>“</w:t>
      </w:r>
      <w:r>
        <w:t>V</w:t>
      </w:r>
      <w:r w:rsidR="00666840">
        <w:t>”</w:t>
      </w:r>
    </w:p>
    <w:p w14:paraId="364DCCB7" w14:textId="77777777" w:rsidR="006B7CB4" w:rsidRPr="009F40E2" w:rsidRDefault="006B7CB4" w:rsidP="006B7CB4">
      <w:pPr>
        <w:pStyle w:val="Dialogue"/>
      </w:pPr>
      <w:r w:rsidRPr="009F40E2">
        <w:t>DUZ(</w:t>
      </w:r>
      <w:r w:rsidR="00666840" w:rsidRPr="009F40E2">
        <w:t>“</w:t>
      </w:r>
      <w:r w:rsidRPr="009F40E2">
        <w:t>AUTO</w:t>
      </w:r>
      <w:r w:rsidR="00666840" w:rsidRPr="009F40E2">
        <w:t>”</w:t>
      </w:r>
      <w:r w:rsidRPr="009F40E2">
        <w:t>)=1</w:t>
      </w:r>
    </w:p>
    <w:p w14:paraId="61B35162" w14:textId="77777777" w:rsidR="006B7CB4" w:rsidRPr="009F40E2" w:rsidRDefault="006B7CB4" w:rsidP="006B7CB4">
      <w:pPr>
        <w:pStyle w:val="Dialogue"/>
      </w:pPr>
      <w:r w:rsidRPr="009F40E2">
        <w:t>DUZ(</w:t>
      </w:r>
      <w:r w:rsidR="00666840" w:rsidRPr="009F40E2">
        <w:t>“</w:t>
      </w:r>
      <w:r w:rsidRPr="009F40E2">
        <w:t>BUF</w:t>
      </w:r>
      <w:r w:rsidR="00666840" w:rsidRPr="009F40E2">
        <w:t>”</w:t>
      </w:r>
      <w:r w:rsidRPr="009F40E2">
        <w:t>)=1</w:t>
      </w:r>
    </w:p>
    <w:p w14:paraId="374612B0" w14:textId="77777777" w:rsidR="006B7CB4" w:rsidRPr="009F40E2" w:rsidRDefault="006B7CB4" w:rsidP="006B7CB4">
      <w:pPr>
        <w:pStyle w:val="Dialogue"/>
      </w:pPr>
      <w:r w:rsidRPr="009F40E2">
        <w:t>DUZ(</w:t>
      </w:r>
      <w:r w:rsidR="00666840" w:rsidRPr="009F40E2">
        <w:t>“</w:t>
      </w:r>
      <w:r w:rsidRPr="009F40E2">
        <w:t>LANG</w:t>
      </w:r>
      <w:r w:rsidR="00666840" w:rsidRPr="009F40E2">
        <w:t>”</w:t>
      </w:r>
      <w:r w:rsidRPr="009F40E2">
        <w:t>)=1</w:t>
      </w:r>
    </w:p>
    <w:p w14:paraId="1647CDF8" w14:textId="77777777" w:rsidR="006B7CB4" w:rsidRDefault="006B7CB4" w:rsidP="006B7CB4">
      <w:pPr>
        <w:pStyle w:val="Dialogue"/>
      </w:pPr>
      <w:r>
        <w:t>DUZ(</w:t>
      </w:r>
      <w:r w:rsidR="00666840">
        <w:t>“</w:t>
      </w:r>
      <w:r>
        <w:t>TEST</w:t>
      </w:r>
      <w:r w:rsidR="00666840">
        <w:t>”</w:t>
      </w:r>
      <w:r>
        <w:t>)=</w:t>
      </w:r>
      <w:r w:rsidR="00666840">
        <w:t>“</w:t>
      </w:r>
      <w:r>
        <w:t xml:space="preserve"> &lt;TEST ACCOUNT&gt;</w:t>
      </w:r>
      <w:r w:rsidR="00582FC9">
        <w:t>”</w:t>
      </w:r>
    </w:p>
    <w:p w14:paraId="5BB56960" w14:textId="77777777" w:rsidR="006B7CB4" w:rsidRDefault="006B7CB4" w:rsidP="00A7691A">
      <w:pPr>
        <w:pStyle w:val="BodyText6"/>
      </w:pPr>
    </w:p>
    <w:p w14:paraId="59987040" w14:textId="77777777" w:rsidR="00863D3A" w:rsidRDefault="00863D3A" w:rsidP="00C559DF">
      <w:pPr>
        <w:pStyle w:val="BodyText"/>
      </w:pPr>
      <w:r>
        <w:t xml:space="preserve">When you want to display/print the </w:t>
      </w:r>
      <w:r w:rsidRPr="001A2F8F">
        <w:rPr>
          <w:b/>
        </w:rPr>
        <w:t>DUZ</w:t>
      </w:r>
      <w:r>
        <w:t xml:space="preserve">, VA FileMan recognizes that when you enter </w:t>
      </w:r>
      <w:r w:rsidR="00666840">
        <w:t>“</w:t>
      </w:r>
      <w:r>
        <w:t>NUMBER</w:t>
      </w:r>
      <w:r w:rsidR="00666840">
        <w:t>”</w:t>
      </w:r>
      <w:r>
        <w:t xml:space="preserve"> as a print field that you want to display/print the </w:t>
      </w:r>
      <w:r w:rsidRPr="001A2F8F">
        <w:rPr>
          <w:b/>
        </w:rPr>
        <w:t>DUZ</w:t>
      </w:r>
      <w:r>
        <w:t xml:space="preserve"> for the user entry from the </w:t>
      </w:r>
      <w:r w:rsidR="00AC1AE5">
        <w:t>NEW PERSON (#200) file</w:t>
      </w:r>
      <w:r>
        <w:t>.</w:t>
      </w:r>
    </w:p>
    <w:p w14:paraId="48172210" w14:textId="03C29F84" w:rsidR="007C5510" w:rsidRDefault="007C5510" w:rsidP="007C5510">
      <w:pPr>
        <w:pStyle w:val="Caption"/>
      </w:pPr>
      <w:bookmarkStart w:id="396" w:name="_Ref352760552"/>
      <w:bookmarkStart w:id="397" w:name="_Toc33098377"/>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9</w:t>
      </w:r>
      <w:r w:rsidR="0019324F">
        <w:rPr>
          <w:noProof/>
        </w:rPr>
        <w:fldChar w:fldCharType="end"/>
      </w:r>
      <w:bookmarkEnd w:id="396"/>
      <w:r w:rsidR="00F92387">
        <w:t>:</w:t>
      </w:r>
      <w:r>
        <w:t xml:space="preserve"> </w:t>
      </w:r>
      <w:r w:rsidR="00A65A8B">
        <w:t>Displaying</w:t>
      </w:r>
      <w:r>
        <w:t xml:space="preserve"> the DUZ (Internal Entry Number)</w:t>
      </w:r>
      <w:r w:rsidR="00384714">
        <w:t xml:space="preserve"> in a VA FileMan R</w:t>
      </w:r>
      <w:r w:rsidR="00A65A8B">
        <w:t>eport</w:t>
      </w:r>
      <w:bookmarkEnd w:id="397"/>
    </w:p>
    <w:p w14:paraId="3A829F59" w14:textId="77777777" w:rsidR="007C5510" w:rsidRDefault="007C5510" w:rsidP="007C5510">
      <w:pPr>
        <w:pStyle w:val="Dialogue"/>
      </w:pPr>
      <w:r>
        <w:t xml:space="preserve">Select VA FileMan </w:t>
      </w:r>
      <w:r w:rsidRPr="001675D6">
        <w:rPr>
          <w:highlight w:val="cyan"/>
        </w:rPr>
        <w:t>&lt;TEST ACCOUNT&gt;</w:t>
      </w:r>
      <w:r>
        <w:t xml:space="preserve"> Option: </w:t>
      </w:r>
      <w:r w:rsidRPr="007C5510">
        <w:rPr>
          <w:b/>
          <w:highlight w:val="yellow"/>
        </w:rPr>
        <w:t xml:space="preserve">PRINT </w:t>
      </w:r>
      <w:r w:rsidR="00547ED0">
        <w:rPr>
          <w:b/>
          <w:highlight w:val="yellow"/>
        </w:rPr>
        <w:t>&lt;Enter&gt;</w:t>
      </w:r>
      <w:r w:rsidR="00547ED0" w:rsidRPr="007E7876">
        <w:rPr>
          <w:b/>
        </w:rPr>
        <w:t xml:space="preserve"> </w:t>
      </w:r>
      <w:r>
        <w:t>File Entries</w:t>
      </w:r>
    </w:p>
    <w:p w14:paraId="4027E383" w14:textId="77777777" w:rsidR="007C5510" w:rsidRDefault="007C5510" w:rsidP="007C5510">
      <w:pPr>
        <w:pStyle w:val="Dialogue"/>
      </w:pPr>
    </w:p>
    <w:p w14:paraId="554FEBAF" w14:textId="77777777" w:rsidR="00F01F3C" w:rsidRDefault="00F01F3C" w:rsidP="007C5510">
      <w:pPr>
        <w:pStyle w:val="Dialogue"/>
      </w:pPr>
    </w:p>
    <w:p w14:paraId="76118345" w14:textId="77777777" w:rsidR="007C5510" w:rsidRDefault="007C5510" w:rsidP="007C5510">
      <w:pPr>
        <w:pStyle w:val="Dialogue"/>
      </w:pPr>
      <w:r>
        <w:t xml:space="preserve">OUTPUT FROM WHAT FILE: </w:t>
      </w:r>
      <w:r w:rsidRPr="007C5510">
        <w:rPr>
          <w:highlight w:val="cyan"/>
        </w:rPr>
        <w:t>NEW PERSON</w:t>
      </w:r>
      <w:r>
        <w:t xml:space="preserve">// </w:t>
      </w:r>
      <w:r w:rsidRPr="007C5510">
        <w:rPr>
          <w:b/>
          <w:highlight w:val="yellow"/>
        </w:rPr>
        <w:t>&lt;Enter&gt;</w:t>
      </w:r>
    </w:p>
    <w:p w14:paraId="18E5E116" w14:textId="77777777" w:rsidR="007C5510" w:rsidRDefault="007C5510" w:rsidP="007C5510">
      <w:pPr>
        <w:pStyle w:val="Dialogue"/>
      </w:pPr>
      <w:r>
        <w:t xml:space="preserve">SORT BY: NAME// </w:t>
      </w:r>
      <w:r w:rsidRPr="007C5510">
        <w:rPr>
          <w:b/>
          <w:highlight w:val="yellow"/>
        </w:rPr>
        <w:t>&lt;Enter&gt;</w:t>
      </w:r>
    </w:p>
    <w:p w14:paraId="45F8B593" w14:textId="77777777" w:rsidR="007C5510" w:rsidRDefault="007C5510" w:rsidP="007C5510">
      <w:pPr>
        <w:pStyle w:val="Dialogue"/>
      </w:pPr>
      <w:r>
        <w:t xml:space="preserve">START WITH NAME: FIRST// </w:t>
      </w:r>
      <w:r w:rsidRPr="007C5510">
        <w:rPr>
          <w:b/>
          <w:highlight w:val="yellow"/>
        </w:rPr>
        <w:t>&lt;Enter&gt;</w:t>
      </w:r>
    </w:p>
    <w:p w14:paraId="715AA529" w14:textId="77777777" w:rsidR="00F01F3C" w:rsidRDefault="00F01F3C" w:rsidP="007C5510">
      <w:pPr>
        <w:pStyle w:val="Dialogue"/>
      </w:pPr>
    </w:p>
    <w:p w14:paraId="3D7F1127" w14:textId="77777777" w:rsidR="007C5510" w:rsidRDefault="007C5510" w:rsidP="007C5510">
      <w:pPr>
        <w:pStyle w:val="Dialogue"/>
      </w:pPr>
      <w:r>
        <w:t xml:space="preserve">FIRST PRINT FIELD: </w:t>
      </w:r>
      <w:r w:rsidRPr="007C5510">
        <w:rPr>
          <w:b/>
          <w:highlight w:val="yellow"/>
        </w:rPr>
        <w:t>NUMBER</w:t>
      </w:r>
    </w:p>
    <w:p w14:paraId="4EC1D75D" w14:textId="77777777" w:rsidR="00F01F3C" w:rsidRDefault="0015207B" w:rsidP="007C5510">
      <w:pPr>
        <w:pStyle w:val="Dialogue"/>
      </w:pPr>
      <w:r>
        <w:rPr>
          <w:noProof/>
        </w:rPr>
        <mc:AlternateContent>
          <mc:Choice Requires="wps">
            <w:drawing>
              <wp:inline distT="0" distB="0" distL="0" distR="0" wp14:anchorId="096EE185" wp14:editId="7DCE50C7">
                <wp:extent cx="4876800" cy="512445"/>
                <wp:effectExtent l="9525" t="267335" r="9525" b="10795"/>
                <wp:docPr id="68" name="AutoShape 136" descr="VA FileMan recognizes “NUMBER” as the Internal Entry Number for the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512445"/>
                        </a:xfrm>
                        <a:prstGeom prst="wedgeRoundRectCallout">
                          <a:avLst>
                            <a:gd name="adj1" fmla="val -20454"/>
                            <a:gd name="adj2" fmla="val -99444"/>
                            <a:gd name="adj3" fmla="val 16667"/>
                          </a:avLst>
                        </a:prstGeom>
                        <a:solidFill>
                          <a:srgbClr val="FFFFFF"/>
                        </a:solidFill>
                        <a:ln w="9525">
                          <a:solidFill>
                            <a:srgbClr val="000000"/>
                          </a:solidFill>
                          <a:miter lim="800000"/>
                          <a:headEnd/>
                          <a:tailEnd/>
                        </a:ln>
                      </wps:spPr>
                      <wps:txbx>
                        <w:txbxContent>
                          <w:p w14:paraId="527BCB43" w14:textId="77777777" w:rsidR="00826BE1" w:rsidRDefault="00826BE1" w:rsidP="00F01F3C">
                            <w:pPr>
                              <w:pStyle w:val="CalloutText"/>
                            </w:pPr>
                            <w:r>
                              <w:t>VA FileMan recognizes “NUMBER” as the Internal Entry Number for the entry in the NEW PERSON (#200) file.</w:t>
                            </w:r>
                          </w:p>
                        </w:txbxContent>
                      </wps:txbx>
                      <wps:bodyPr rot="0" vert="horz" wrap="square" lIns="91440" tIns="45720" rIns="91440" bIns="45720" anchor="t" anchorCtr="0" upright="1">
                        <a:noAutofit/>
                      </wps:bodyPr>
                    </wps:wsp>
                  </a:graphicData>
                </a:graphic>
              </wp:inline>
            </w:drawing>
          </mc:Choice>
          <mc:Fallback>
            <w:pict>
              <v:shape w14:anchorId="096EE185" id="AutoShape 136" o:spid="_x0000_s1035" type="#_x0000_t62" alt="Title: Callout Text - Description: VA FileMan recognizes “NUMBER” as the Internal Entry Number for the entry in the NEW PERSON file (#200)." style="width:384pt;height:4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" adj="6382,-10680">
                <v:textbox>
                  <w:txbxContent>
                    <w:p w14:paraId="527BCB43" w14:textId="77777777" w:rsidR="00826BE1" w:rsidRDefault="00826BE1" w:rsidP="00F01F3C">
                      <w:pPr>
                        <w:pStyle w:val="CalloutText"/>
                      </w:pPr>
                      <w:r>
                        <w:t>VA FileMan recognizes “NUMBER” as the Internal Entry Number for the entry in the NEW PERSON (#200) file.</w:t>
                      </w:r>
                    </w:p>
                  </w:txbxContent>
                </v:textbox>
                <w10:anchorlock/>
              </v:shape>
            </w:pict>
          </mc:Fallback>
        </mc:AlternateContent>
      </w:r>
    </w:p>
    <w:p w14:paraId="7D6FEE96" w14:textId="77777777" w:rsidR="00F01F3C" w:rsidRDefault="00F01F3C" w:rsidP="007C5510">
      <w:pPr>
        <w:pStyle w:val="Dialogue"/>
      </w:pPr>
    </w:p>
    <w:p w14:paraId="4A20EE99" w14:textId="77777777" w:rsidR="007C5510" w:rsidRDefault="007C5510" w:rsidP="007C5510">
      <w:pPr>
        <w:pStyle w:val="Dialogue"/>
      </w:pPr>
      <w:r>
        <w:t xml:space="preserve">THEN PRINT FIELD: </w:t>
      </w:r>
      <w:r w:rsidRPr="007C5510">
        <w:rPr>
          <w:b/>
          <w:highlight w:val="yellow"/>
        </w:rPr>
        <w:t>NAME</w:t>
      </w:r>
    </w:p>
    <w:p w14:paraId="6C6E3208" w14:textId="77777777" w:rsidR="007C5510" w:rsidRDefault="007C5510" w:rsidP="007C5510">
      <w:pPr>
        <w:pStyle w:val="Dialogue"/>
      </w:pPr>
      <w:r>
        <w:t xml:space="preserve">     1   NAME  </w:t>
      </w:r>
    </w:p>
    <w:p w14:paraId="5A823D90" w14:textId="77777777" w:rsidR="007C5510" w:rsidRDefault="007C5510" w:rsidP="007C5510">
      <w:pPr>
        <w:pStyle w:val="Dialogue"/>
      </w:pPr>
      <w:r>
        <w:t xml:space="preserve">     2   NAME COMPONENTS  </w:t>
      </w:r>
    </w:p>
    <w:p w14:paraId="5180A370" w14:textId="77777777" w:rsidR="007C5510" w:rsidRDefault="007C5510" w:rsidP="007C5510">
      <w:pPr>
        <w:pStyle w:val="Dialogue"/>
      </w:pPr>
      <w:r>
        <w:t xml:space="preserve">CHOOSE 1-2: </w:t>
      </w:r>
      <w:r w:rsidRPr="007C5510">
        <w:rPr>
          <w:b/>
          <w:highlight w:val="yellow"/>
        </w:rPr>
        <w:t xml:space="preserve">1 </w:t>
      </w:r>
      <w:r w:rsidR="00547ED0">
        <w:rPr>
          <w:b/>
          <w:highlight w:val="yellow"/>
        </w:rPr>
        <w:t>&lt;Enter&gt;</w:t>
      </w:r>
      <w:r w:rsidR="00547ED0" w:rsidRPr="007E7876">
        <w:rPr>
          <w:b/>
        </w:rPr>
        <w:t xml:space="preserve"> </w:t>
      </w:r>
      <w:r>
        <w:t>NAME</w:t>
      </w:r>
    </w:p>
    <w:p w14:paraId="4F0AEFA1" w14:textId="77777777" w:rsidR="007C5510" w:rsidRDefault="007C5510" w:rsidP="007C5510">
      <w:pPr>
        <w:pStyle w:val="Dialogue"/>
      </w:pPr>
      <w:r>
        <w:t xml:space="preserve">THEN PRINT FIELD: </w:t>
      </w:r>
      <w:r w:rsidRPr="007C5510">
        <w:rPr>
          <w:b/>
          <w:highlight w:val="yellow"/>
        </w:rPr>
        <w:t>&lt;Enter&gt;</w:t>
      </w:r>
    </w:p>
    <w:p w14:paraId="7197DB90" w14:textId="77777777" w:rsidR="007C5510" w:rsidRDefault="007C5510" w:rsidP="007C5510">
      <w:pPr>
        <w:pStyle w:val="Dialogue"/>
      </w:pPr>
      <w:r>
        <w:t xml:space="preserve">Heading (S/C): NEW PERSON LIST// </w:t>
      </w:r>
      <w:r w:rsidRPr="007C5510">
        <w:rPr>
          <w:b/>
          <w:highlight w:val="yellow"/>
        </w:rPr>
        <w:t>&lt;Enter&gt;</w:t>
      </w:r>
    </w:p>
    <w:p w14:paraId="69CF089D" w14:textId="77777777" w:rsidR="007C5510" w:rsidRDefault="007C5510" w:rsidP="007C5510">
      <w:pPr>
        <w:pStyle w:val="Dialogue"/>
      </w:pPr>
      <w:r>
        <w:t xml:space="preserve">DEVICE: </w:t>
      </w:r>
      <w:r w:rsidRPr="007C5510">
        <w:rPr>
          <w:b/>
          <w:highlight w:val="yellow"/>
        </w:rPr>
        <w:t>&lt;Enter&gt;</w:t>
      </w:r>
      <w:r>
        <w:t xml:space="preserve">  Network</w:t>
      </w:r>
    </w:p>
    <w:p w14:paraId="468A5F0E" w14:textId="77777777" w:rsidR="007C5510" w:rsidRDefault="007C5510" w:rsidP="007C5510">
      <w:pPr>
        <w:pStyle w:val="Dialogue"/>
      </w:pPr>
      <w:r>
        <w:t>NEW PERSON LIST                                APR  3,2013  09:55    PAGE 1</w:t>
      </w:r>
    </w:p>
    <w:p w14:paraId="456D64C4" w14:textId="77777777" w:rsidR="007C5510" w:rsidRDefault="007C5510" w:rsidP="007C5510">
      <w:pPr>
        <w:pStyle w:val="Dialogue"/>
      </w:pPr>
      <w:r w:rsidRPr="007C5510">
        <w:rPr>
          <w:highlight w:val="cyan"/>
        </w:rPr>
        <w:t xml:space="preserve">NUMBER </w:t>
      </w:r>
      <w:r>
        <w:t xml:space="preserve">       NAME</w:t>
      </w:r>
    </w:p>
    <w:p w14:paraId="10BF9463" w14:textId="77777777" w:rsidR="007C5510" w:rsidRDefault="007C5510" w:rsidP="007C5510">
      <w:pPr>
        <w:pStyle w:val="Dialogue"/>
      </w:pPr>
      <w:r w:rsidRPr="00CD2C06">
        <w:t>-------</w:t>
      </w:r>
      <w:r>
        <w:t>-------------------------------------------------------------------------</w:t>
      </w:r>
    </w:p>
    <w:p w14:paraId="20AC63FF" w14:textId="77777777" w:rsidR="007C5510" w:rsidRDefault="007C5510" w:rsidP="007C5510">
      <w:pPr>
        <w:pStyle w:val="Dialogue"/>
      </w:pPr>
    </w:p>
    <w:p w14:paraId="1084F2CC" w14:textId="77777777" w:rsidR="007C5510" w:rsidRDefault="007C5510" w:rsidP="007C5510">
      <w:pPr>
        <w:pStyle w:val="Dialogue"/>
      </w:pPr>
      <w:r w:rsidRPr="007C5510">
        <w:rPr>
          <w:highlight w:val="cyan"/>
        </w:rPr>
        <w:t>1000228</w:t>
      </w:r>
      <w:r>
        <w:t xml:space="preserve">       XUUSER,EIGHT</w:t>
      </w:r>
    </w:p>
    <w:p w14:paraId="576348AF" w14:textId="77777777" w:rsidR="007C5510" w:rsidRDefault="007C5510" w:rsidP="007C5510">
      <w:pPr>
        <w:pStyle w:val="Dialogue"/>
      </w:pPr>
      <w:r w:rsidRPr="007C5510">
        <w:rPr>
          <w:highlight w:val="cyan"/>
        </w:rPr>
        <w:t>1000084</w:t>
      </w:r>
      <w:r>
        <w:t xml:space="preserve">       XUUSER,ELEVEN</w:t>
      </w:r>
    </w:p>
    <w:p w14:paraId="16E853D8" w14:textId="77777777" w:rsidR="00CD63AC" w:rsidRDefault="00CD63AC" w:rsidP="00CD63AC">
      <w:pPr>
        <w:pStyle w:val="Dialogue"/>
      </w:pPr>
      <w:r w:rsidRPr="007C5510">
        <w:rPr>
          <w:highlight w:val="cyan"/>
        </w:rPr>
        <w:t>52</w:t>
      </w:r>
      <w:r w:rsidRPr="00CD2C06">
        <w:t xml:space="preserve">     </w:t>
      </w:r>
      <w:r>
        <w:t xml:space="preserve">       XUUSER,FIFTEEN</w:t>
      </w:r>
    </w:p>
    <w:p w14:paraId="69E53904" w14:textId="77777777" w:rsidR="007C5510" w:rsidRDefault="007C5510" w:rsidP="007C5510">
      <w:pPr>
        <w:pStyle w:val="Dialogue"/>
      </w:pPr>
      <w:r w:rsidRPr="007C5510">
        <w:rPr>
          <w:highlight w:val="cyan"/>
        </w:rPr>
        <w:t>74</w:t>
      </w:r>
      <w:r w:rsidRPr="00CD2C06">
        <w:t xml:space="preserve">     </w:t>
      </w:r>
      <w:r>
        <w:t xml:space="preserve">       XUUSER,FIVE</w:t>
      </w:r>
    </w:p>
    <w:p w14:paraId="19C94D76" w14:textId="77777777" w:rsidR="007C5510" w:rsidRDefault="007C5510" w:rsidP="007C5510">
      <w:pPr>
        <w:pStyle w:val="Dialogue"/>
      </w:pPr>
      <w:r w:rsidRPr="007C5510">
        <w:rPr>
          <w:highlight w:val="cyan"/>
        </w:rPr>
        <w:t>73</w:t>
      </w:r>
      <w:r w:rsidRPr="00CD2C06">
        <w:t xml:space="preserve">     </w:t>
      </w:r>
      <w:r>
        <w:t xml:space="preserve">       XUUSER,FOUR</w:t>
      </w:r>
    </w:p>
    <w:p w14:paraId="5AAD56C5" w14:textId="77777777" w:rsidR="00CD63AC" w:rsidRDefault="00CD63AC" w:rsidP="00CD63AC">
      <w:pPr>
        <w:pStyle w:val="Dialogue"/>
      </w:pPr>
      <w:r w:rsidRPr="007C5510">
        <w:rPr>
          <w:highlight w:val="cyan"/>
        </w:rPr>
        <w:t>21</w:t>
      </w:r>
      <w:r w:rsidRPr="00CD2C06">
        <w:t xml:space="preserve">     </w:t>
      </w:r>
      <w:r>
        <w:t xml:space="preserve">       XUUSER,FOURTEEN</w:t>
      </w:r>
    </w:p>
    <w:p w14:paraId="46E6B888" w14:textId="77777777" w:rsidR="00CD63AC" w:rsidRDefault="00CD63AC" w:rsidP="00CD63AC">
      <w:pPr>
        <w:pStyle w:val="Dialogue"/>
      </w:pPr>
      <w:r w:rsidRPr="007C5510">
        <w:rPr>
          <w:highlight w:val="cyan"/>
        </w:rPr>
        <w:t>150</w:t>
      </w:r>
      <w:r w:rsidRPr="00CD2C06">
        <w:t xml:space="preserve">    </w:t>
      </w:r>
      <w:r>
        <w:t xml:space="preserve">       XUUSER,NINE</w:t>
      </w:r>
    </w:p>
    <w:p w14:paraId="1C4201A4" w14:textId="77777777" w:rsidR="007C5510" w:rsidRDefault="007C5510" w:rsidP="007C5510">
      <w:pPr>
        <w:pStyle w:val="Dialogue"/>
      </w:pPr>
      <w:r w:rsidRPr="007C5510">
        <w:rPr>
          <w:highlight w:val="cyan"/>
        </w:rPr>
        <w:t>1000182</w:t>
      </w:r>
      <w:r>
        <w:t xml:space="preserve">       XUUSER,ONE</w:t>
      </w:r>
    </w:p>
    <w:p w14:paraId="2B45A7F4" w14:textId="77777777" w:rsidR="00CD63AC" w:rsidRDefault="00CD63AC" w:rsidP="00CD63AC">
      <w:pPr>
        <w:pStyle w:val="Dialogue"/>
      </w:pPr>
      <w:r w:rsidRPr="007C5510">
        <w:rPr>
          <w:highlight w:val="cyan"/>
        </w:rPr>
        <w:t>1000166</w:t>
      </w:r>
      <w:r>
        <w:t xml:space="preserve">       XUUSER,SEVEN</w:t>
      </w:r>
    </w:p>
    <w:p w14:paraId="2A48F809" w14:textId="77777777" w:rsidR="00CD63AC" w:rsidRDefault="00CD63AC" w:rsidP="00CD63AC">
      <w:pPr>
        <w:pStyle w:val="Dialogue"/>
      </w:pPr>
      <w:r w:rsidRPr="007C5510">
        <w:rPr>
          <w:highlight w:val="cyan"/>
        </w:rPr>
        <w:t>1000108</w:t>
      </w:r>
      <w:r>
        <w:t xml:space="preserve">       XUUSER,SIX</w:t>
      </w:r>
    </w:p>
    <w:p w14:paraId="4C60342E" w14:textId="77777777" w:rsidR="00CD63AC" w:rsidRDefault="00CD63AC" w:rsidP="00CD63AC">
      <w:pPr>
        <w:pStyle w:val="Dialogue"/>
      </w:pPr>
      <w:r w:rsidRPr="007C5510">
        <w:rPr>
          <w:highlight w:val="cyan"/>
        </w:rPr>
        <w:t>1000039</w:t>
      </w:r>
      <w:r>
        <w:t xml:space="preserve">       XUUSER,SIXTEEN</w:t>
      </w:r>
    </w:p>
    <w:p w14:paraId="21BEAA6B" w14:textId="77777777" w:rsidR="00CD63AC" w:rsidRDefault="00CD63AC" w:rsidP="00CD63AC">
      <w:pPr>
        <w:pStyle w:val="Dialogue"/>
      </w:pPr>
      <w:r w:rsidRPr="007C5510">
        <w:rPr>
          <w:highlight w:val="cyan"/>
        </w:rPr>
        <w:t>151</w:t>
      </w:r>
      <w:r w:rsidRPr="00CD2C06">
        <w:t xml:space="preserve">    </w:t>
      </w:r>
      <w:r>
        <w:t xml:space="preserve">       XUUSER,TEN</w:t>
      </w:r>
    </w:p>
    <w:p w14:paraId="2A9C9F51" w14:textId="77777777" w:rsidR="00CD63AC" w:rsidRDefault="00CD63AC" w:rsidP="00CD63AC">
      <w:pPr>
        <w:pStyle w:val="Dialogue"/>
      </w:pPr>
      <w:r w:rsidRPr="007C5510">
        <w:rPr>
          <w:highlight w:val="cyan"/>
        </w:rPr>
        <w:t>8</w:t>
      </w:r>
      <w:r w:rsidRPr="00CD2C06">
        <w:t xml:space="preserve">      </w:t>
      </w:r>
      <w:r>
        <w:t xml:space="preserve">       XUUSER,THIRTEEN</w:t>
      </w:r>
    </w:p>
    <w:p w14:paraId="5598B519" w14:textId="77777777" w:rsidR="007C5510" w:rsidRDefault="007C5510" w:rsidP="007C5510">
      <w:pPr>
        <w:pStyle w:val="Dialogue"/>
      </w:pPr>
      <w:r w:rsidRPr="007C5510">
        <w:rPr>
          <w:highlight w:val="cyan"/>
        </w:rPr>
        <w:t>164</w:t>
      </w:r>
      <w:r w:rsidRPr="00CD2C06">
        <w:t xml:space="preserve">    </w:t>
      </w:r>
      <w:r>
        <w:t xml:space="preserve">       XUUSER,THREE</w:t>
      </w:r>
    </w:p>
    <w:p w14:paraId="5E6875A5" w14:textId="77777777" w:rsidR="00CD63AC" w:rsidRDefault="00CD63AC" w:rsidP="00CD63AC">
      <w:pPr>
        <w:pStyle w:val="Dialogue"/>
      </w:pPr>
      <w:r w:rsidRPr="007C5510">
        <w:rPr>
          <w:highlight w:val="cyan"/>
        </w:rPr>
        <w:t>71</w:t>
      </w:r>
      <w:r w:rsidRPr="00CD2C06">
        <w:t xml:space="preserve">     </w:t>
      </w:r>
      <w:r>
        <w:t xml:space="preserve">       XUUSER,TWELVE</w:t>
      </w:r>
    </w:p>
    <w:p w14:paraId="6876148E" w14:textId="77777777" w:rsidR="007C5510" w:rsidRDefault="007C5510" w:rsidP="007C5510">
      <w:pPr>
        <w:pStyle w:val="Dialogue"/>
      </w:pPr>
      <w:r w:rsidRPr="007C5510">
        <w:rPr>
          <w:highlight w:val="cyan"/>
        </w:rPr>
        <w:t>183</w:t>
      </w:r>
      <w:r w:rsidRPr="00CD2C06">
        <w:t xml:space="preserve">    </w:t>
      </w:r>
      <w:r>
        <w:t xml:space="preserve">       XUUSER,TWO</w:t>
      </w:r>
    </w:p>
    <w:p w14:paraId="14FF6EB8" w14:textId="77777777" w:rsidR="007C5510" w:rsidRPr="00E42F55" w:rsidRDefault="007C5510" w:rsidP="00A7691A">
      <w:pPr>
        <w:pStyle w:val="BodyText6"/>
      </w:pPr>
    </w:p>
    <w:p w14:paraId="2647483C" w14:textId="77777777" w:rsidR="001D6B73" w:rsidRPr="00E42F55" w:rsidRDefault="001D6B73" w:rsidP="00D021A2">
      <w:pPr>
        <w:pStyle w:val="Heading4"/>
      </w:pPr>
      <w:bookmarkStart w:id="398" w:name="_Toc33097807"/>
      <w:r w:rsidRPr="00E42F55">
        <w:t>Using Ranges of File Numbers</w:t>
      </w:r>
      <w:bookmarkEnd w:id="398"/>
    </w:p>
    <w:p w14:paraId="17AAF2E7" w14:textId="77777777" w:rsidR="001D6B73" w:rsidRPr="00E42F55" w:rsidRDefault="00F55C59" w:rsidP="000678CA">
      <w:pPr>
        <w:pStyle w:val="BodyText"/>
        <w:keepNext/>
        <w:keepLines/>
      </w:pPr>
      <w:r w:rsidRPr="00E42F55">
        <w:fldChar w:fldCharType="begin"/>
      </w:r>
      <w:r w:rsidRPr="00E42F55">
        <w:instrText xml:space="preserve"> XE </w:instrText>
      </w:r>
      <w:r w:rsidR="00666840">
        <w:instrText>“</w:instrText>
      </w:r>
      <w:r w:rsidRPr="00E42F55">
        <w:instrText>Using:Ranges of File Numbers</w:instrText>
      </w:r>
      <w:r w:rsidR="00666840">
        <w:instrText>”</w:instrText>
      </w:r>
      <w:r w:rsidRPr="00E42F55">
        <w:instrText xml:space="preserve"> </w:instrText>
      </w:r>
      <w:r w:rsidRPr="00E42F55">
        <w:fldChar w:fldCharType="end"/>
      </w:r>
      <w:r w:rsidR="001D6B73" w:rsidRPr="00E42F55">
        <w:t>Can files be</w:t>
      </w:r>
      <w:r w:rsidR="00556D55" w:rsidRPr="00E42F55">
        <w:t xml:space="preserve"> specified by number ranges? Yes</w:t>
      </w:r>
      <w:r w:rsidR="001D6B73" w:rsidRPr="00E42F55">
        <w:t>; it is useful to do this when granting several files at once. First</w:t>
      </w:r>
      <w:r w:rsidR="00556D55" w:rsidRPr="00E42F55">
        <w:t>,</w:t>
      </w:r>
      <w:r w:rsidR="001D6B73" w:rsidRPr="00E42F55">
        <w:t xml:space="preserve"> find out the number of the files. Typ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BB7439" w:rsidRPr="00E42F55">
        <w:t>(</w:t>
      </w:r>
      <w:r w:rsidR="00BB7439" w:rsidRPr="00E42F55">
        <w:rPr>
          <w:b/>
        </w:rPr>
        <w:t>?</w:t>
      </w:r>
      <w:r w:rsidR="00BB7439" w:rsidRPr="00E42F55">
        <w:t xml:space="preserve">) </w:t>
      </w:r>
      <w:r w:rsidR="001D6B73" w:rsidRPr="00E42F55">
        <w:t xml:space="preserve">at the </w:t>
      </w:r>
      <w:r w:rsidR="00666840">
        <w:t>“</w:t>
      </w:r>
      <w:r w:rsidR="001D6B73" w:rsidRPr="00E42F55">
        <w:t xml:space="preserve">to </w:t>
      </w:r>
      <w:r w:rsidR="00B005A6" w:rsidRPr="00E42F55">
        <w:t>Files:</w:t>
      </w:r>
      <w:r w:rsidR="00666840">
        <w:t>”</w:t>
      </w:r>
      <w:r w:rsidR="001D6B73" w:rsidRPr="00E42F55">
        <w:t xml:space="preserve"> prompt display</w:t>
      </w:r>
      <w:r w:rsidR="00B649B1">
        <w:t>s</w:t>
      </w:r>
      <w:r w:rsidR="001D6B73" w:rsidRPr="00E42F55">
        <w:t xml:space="preserve"> the number and name of the files. Note the numbers and then put them together on one line. You can use </w:t>
      </w:r>
      <w:r w:rsidR="00227A91">
        <w:t>hyphen</w:t>
      </w:r>
      <w:r w:rsidR="001D6B73" w:rsidRPr="00E42F55">
        <w:t xml:space="preserve">s to indicate a consecutive range and commas to separate the single numbers and </w:t>
      </w:r>
      <w:r w:rsidR="00227A91">
        <w:t>hyphenated</w:t>
      </w:r>
      <w:r w:rsidR="001D6B73" w:rsidRPr="00E42F55">
        <w:t xml:space="preserve"> groups as follows:</w:t>
      </w:r>
    </w:p>
    <w:p w14:paraId="143537E0" w14:textId="77777777" w:rsidR="001D6B73" w:rsidRPr="00E42F55" w:rsidRDefault="001D6B73" w:rsidP="000678CA">
      <w:pPr>
        <w:pStyle w:val="BodyTextFirstIndent"/>
        <w:keepNext/>
        <w:keepLines/>
      </w:pPr>
      <w:r w:rsidRPr="00E42F55">
        <w:t>2,3,4,6,7,8,125,236,799</w:t>
      </w:r>
    </w:p>
    <w:p w14:paraId="58AD4971" w14:textId="77777777" w:rsidR="001D6B73" w:rsidRPr="00E42F55" w:rsidRDefault="001D6B73" w:rsidP="000678CA">
      <w:pPr>
        <w:pStyle w:val="BodyTextFirstIndent"/>
        <w:keepNext/>
        <w:keepLines/>
      </w:pPr>
      <w:r w:rsidRPr="00E42F55">
        <w:t>OR</w:t>
      </w:r>
    </w:p>
    <w:p w14:paraId="0AE74F51" w14:textId="77777777" w:rsidR="001D6B73" w:rsidRPr="00E42F55" w:rsidRDefault="001D6B73" w:rsidP="000678CA">
      <w:pPr>
        <w:pStyle w:val="BodyTextFirstIndent"/>
      </w:pPr>
      <w:r w:rsidRPr="00E42F55">
        <w:t>2-4,6-8,125,236,799</w:t>
      </w:r>
    </w:p>
    <w:p w14:paraId="3BA12FF0" w14:textId="77777777" w:rsidR="006A68A3" w:rsidRDefault="006A68A3" w:rsidP="006A68A3">
      <w:pPr>
        <w:pStyle w:val="BodyText6"/>
      </w:pPr>
    </w:p>
    <w:p w14:paraId="66DA930A" w14:textId="63151A5C" w:rsidR="001D6B73" w:rsidRPr="00E42F55" w:rsidRDefault="001D6B73" w:rsidP="00C559DF">
      <w:pPr>
        <w:pStyle w:val="BodyText"/>
      </w:pPr>
      <w:r w:rsidRPr="00E42F55">
        <w:lastRenderedPageBreak/>
        <w:t xml:space="preserve">File numbers are also used when printing a group of consecutive files. The prompt asks for a place to start with a default file name presented. To print just this one file, respond to the next prompt by </w:t>
      </w:r>
      <w:r w:rsidR="00BB7439" w:rsidRPr="00E42F55">
        <w:t xml:space="preserve">simply </w:t>
      </w:r>
      <w:r w:rsidRPr="00E42F55">
        <w:t xml:space="preserve">pressing </w:t>
      </w:r>
      <w:r w:rsidR="00BB7439" w:rsidRPr="00E42F55">
        <w:t xml:space="preserve">the </w:t>
      </w:r>
      <w:r w:rsidRPr="00E42F55">
        <w:rPr>
          <w:b/>
          <w:bCs/>
        </w:rPr>
        <w:t>&lt;Enter&gt;</w:t>
      </w:r>
      <w:r w:rsidR="00BB7439" w:rsidRPr="00E42F55">
        <w:rPr>
          <w:bCs/>
        </w:rPr>
        <w:t xml:space="preserve"> key</w:t>
      </w:r>
      <w:r w:rsidRPr="00E42F55">
        <w:t>, thereby accepting the default of ending after printing that one file.</w:t>
      </w:r>
    </w:p>
    <w:p w14:paraId="6A47E4CF" w14:textId="77777777" w:rsidR="001D6B73" w:rsidRPr="00E42F55" w:rsidRDefault="001D6B73" w:rsidP="00C559DF">
      <w:pPr>
        <w:pStyle w:val="BodyText"/>
      </w:pPr>
      <w:r w:rsidRPr="00E42F55">
        <w:t xml:space="preserve">To print a consecutive range of files, the lowest number is entered as the starting point and the highest number as the ending point. All files that fall in this range </w:t>
      </w:r>
      <w:r w:rsidR="00B649B1">
        <w:t>are</w:t>
      </w:r>
      <w:r w:rsidRPr="00E42F55">
        <w:t xml:space="preserve"> printed.</w:t>
      </w:r>
    </w:p>
    <w:p w14:paraId="6321D4E7" w14:textId="77777777" w:rsidR="001D6B73" w:rsidRPr="00E42F55" w:rsidRDefault="001D6B73" w:rsidP="00D021A2">
      <w:pPr>
        <w:pStyle w:val="Heading4"/>
      </w:pPr>
      <w:bookmarkStart w:id="399" w:name="_Toc33097808"/>
      <w:r w:rsidRPr="00E42F55">
        <w:t>Queuing File Access Specifications</w:t>
      </w:r>
      <w:bookmarkEnd w:id="399"/>
    </w:p>
    <w:p w14:paraId="23F19DDA" w14:textId="77777777" w:rsidR="001D6B73" w:rsidRPr="00E42F55" w:rsidRDefault="00F55C59" w:rsidP="00C559DF">
      <w:pPr>
        <w:pStyle w:val="BodyText"/>
      </w:pPr>
      <w:r w:rsidRPr="00E42F55">
        <w:fldChar w:fldCharType="begin"/>
      </w:r>
      <w:r w:rsidRPr="00E42F55">
        <w:instrText xml:space="preserve"> XE </w:instrText>
      </w:r>
      <w:r w:rsidR="00666840">
        <w:instrText>“</w:instrText>
      </w:r>
      <w:r w:rsidRPr="00E42F55">
        <w:instrText>Queuing:File Access Specifications</w:instrText>
      </w:r>
      <w:r w:rsidR="00666840">
        <w:instrText>”</w:instrText>
      </w:r>
      <w:r w:rsidRPr="00E42F55">
        <w:instrText xml:space="preserve"> </w:instrText>
      </w:r>
      <w:r w:rsidRPr="00E42F55">
        <w:fldChar w:fldCharType="end"/>
      </w:r>
      <w:r w:rsidR="001D6B73" w:rsidRPr="00E42F55">
        <w:t xml:space="preserve">Most of the options provide the opportunity to queue, after specifying who is to be granted which files. Queuing </w:t>
      </w:r>
      <w:r w:rsidR="00556D55" w:rsidRPr="00E42F55">
        <w:t xml:space="preserve">sends the specifications to </w:t>
      </w:r>
      <w:r w:rsidR="001D6B73" w:rsidRPr="00E42F55">
        <w:t>TaskMan to assign to users at a later time. TaskMan can work at an off-peak time</w:t>
      </w:r>
      <w:r w:rsidR="00174097" w:rsidRPr="00E42F55">
        <w:t xml:space="preserve"> (e.g., </w:t>
      </w:r>
      <w:r w:rsidR="001D6B73" w:rsidRPr="00E42F55">
        <w:t>mi</w:t>
      </w:r>
      <w:r w:rsidR="00174097" w:rsidRPr="00E42F55">
        <w:t>dnight)</w:t>
      </w:r>
      <w:r w:rsidR="001D6B73" w:rsidRPr="00E42F55">
        <w:t xml:space="preserve"> to avoid consuming system resources during the daytime. </w:t>
      </w:r>
      <w:r w:rsidR="006226A0" w:rsidRPr="00E42F55">
        <w:t xml:space="preserve">If the system is </w:t>
      </w:r>
      <w:r w:rsidR="006226A0" w:rsidRPr="00321770">
        <w:rPr>
          <w:i/>
        </w:rPr>
        <w:t>not</w:t>
      </w:r>
      <w:r w:rsidR="006226A0" w:rsidRPr="00E42F55">
        <w:t xml:space="preserve"> busy, queuing is still a good idea since your terminal </w:t>
      </w:r>
      <w:r w:rsidR="006226A0">
        <w:t>is</w:t>
      </w:r>
      <w:r w:rsidR="006226A0" w:rsidRPr="00E42F55">
        <w:t xml:space="preserve"> otherwise tied up while the report is being printed.</w:t>
      </w:r>
    </w:p>
    <w:p w14:paraId="0741784F" w14:textId="77777777" w:rsidR="001D6B73" w:rsidRPr="00E42F55" w:rsidRDefault="001D6B73" w:rsidP="00746679">
      <w:pPr>
        <w:pStyle w:val="Heading2"/>
      </w:pPr>
      <w:bookmarkStart w:id="400" w:name="_Toc412358883"/>
      <w:bookmarkStart w:id="401" w:name="_Toc236534587"/>
      <w:bookmarkStart w:id="402" w:name="_Toc33097809"/>
      <w:r w:rsidRPr="00E42F55">
        <w:t>Running the File Access Security Conversion</w:t>
      </w:r>
      <w:bookmarkEnd w:id="400"/>
      <w:bookmarkEnd w:id="401"/>
      <w:bookmarkEnd w:id="402"/>
    </w:p>
    <w:p w14:paraId="75B12671" w14:textId="77777777" w:rsidR="001D6B73" w:rsidRPr="00E42F55" w:rsidRDefault="001D6B73" w:rsidP="001651C7">
      <w:pPr>
        <w:pStyle w:val="Heading3"/>
      </w:pPr>
      <w:bookmarkStart w:id="403" w:name="_Toc236534588"/>
      <w:bookmarkStart w:id="404" w:name="_Toc33097810"/>
      <w:r w:rsidRPr="00E42F55">
        <w:t>Advantages</w:t>
      </w:r>
      <w:bookmarkEnd w:id="403"/>
      <w:bookmarkEnd w:id="404"/>
    </w:p>
    <w:p w14:paraId="281CC2A6" w14:textId="77777777"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Running: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Running the Convers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version: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Running:File Access Security Conversion:Advantag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tages</w:instrText>
      </w:r>
      <w:r w:rsidR="00666840">
        <w:instrText>”</w:instrText>
      </w:r>
      <w:r w:rsidRPr="00E42F55">
        <w:fldChar w:fldCharType="end"/>
      </w:r>
      <w:r w:rsidR="00174097" w:rsidRPr="00E42F55">
        <w:t>To implement File Access Security</w:t>
      </w:r>
      <w:r w:rsidR="001D6B73" w:rsidRPr="00E42F55">
        <w:t xml:space="preserve"> you need to run a conversion. Some advantages of implementing File Access Security</w:t>
      </w:r>
      <w:r w:rsidR="00174097" w:rsidRPr="00E42F55">
        <w:t xml:space="preserve"> include</w:t>
      </w:r>
      <w:r w:rsidR="001D6B73" w:rsidRPr="00E42F55">
        <w:t>:</w:t>
      </w:r>
    </w:p>
    <w:p w14:paraId="72642F0C" w14:textId="77777777" w:rsidR="001D6B73" w:rsidRPr="00E732BF" w:rsidRDefault="00174097" w:rsidP="00F55C59">
      <w:pPr>
        <w:pStyle w:val="ListBullet"/>
        <w:keepNext/>
        <w:keepLines/>
      </w:pPr>
      <w:r w:rsidRPr="00E732BF">
        <w:rPr>
          <w:b/>
        </w:rPr>
        <w:t>Easier to identify levels of access—</w:t>
      </w:r>
      <w:r w:rsidR="001D6B73" w:rsidRPr="00E732BF">
        <w:t>Running the conversion makes it possible to identify the levels of access each individual user has to each file.</w:t>
      </w:r>
    </w:p>
    <w:p w14:paraId="086DC9E9" w14:textId="31B8CEF9" w:rsidR="001D6B73" w:rsidRDefault="00174097" w:rsidP="00F55C59">
      <w:pPr>
        <w:pStyle w:val="ListBullet"/>
        <w:keepNext/>
        <w:keepLines/>
      </w:pPr>
      <w:r w:rsidRPr="00E732BF">
        <w:rPr>
          <w:b/>
        </w:rPr>
        <w:t>Enhanced system p</w:t>
      </w:r>
      <w:r w:rsidR="001D6B73" w:rsidRPr="00E732BF">
        <w:rPr>
          <w:b/>
        </w:rPr>
        <w:t>erformance</w:t>
      </w:r>
      <w:r w:rsidRPr="00E732BF">
        <w:rPr>
          <w:b/>
        </w:rPr>
        <w:t>—</w:t>
      </w:r>
      <w:r w:rsidR="001D6B73" w:rsidRPr="00E732BF">
        <w:t>Checking file access by user is slightly faster in terms of</w:t>
      </w:r>
      <w:r w:rsidR="001D6B73" w:rsidRPr="00E42F55">
        <w:t xml:space="preserve"> global accesses and CPU time.</w:t>
      </w:r>
    </w:p>
    <w:p w14:paraId="19E8F68F" w14:textId="77777777" w:rsidR="006A68A3" w:rsidRPr="00E42F55" w:rsidRDefault="006A68A3" w:rsidP="006A68A3">
      <w:pPr>
        <w:pStyle w:val="BodyText6"/>
      </w:pPr>
    </w:p>
    <w:p w14:paraId="76E7AE82" w14:textId="77777777" w:rsidR="001D6B73" w:rsidRPr="00E42F55" w:rsidRDefault="001D6B73" w:rsidP="001651C7">
      <w:pPr>
        <w:pStyle w:val="Heading3"/>
      </w:pPr>
      <w:bookmarkStart w:id="405" w:name="_Ref175543301"/>
      <w:bookmarkStart w:id="406" w:name="_Toc236534589"/>
      <w:bookmarkStart w:id="407" w:name="_Toc33097811"/>
      <w:r w:rsidRPr="00E42F55">
        <w:t>Advance Preparation for the Conversion</w:t>
      </w:r>
      <w:bookmarkEnd w:id="405"/>
      <w:bookmarkEnd w:id="406"/>
      <w:bookmarkEnd w:id="407"/>
    </w:p>
    <w:p w14:paraId="311E9A47" w14:textId="77777777" w:rsidR="001D6B73" w:rsidRPr="00E42F55" w:rsidRDefault="00F55C59" w:rsidP="00220537">
      <w:pPr>
        <w:pStyle w:val="BodyText"/>
        <w:keepNext/>
        <w:keepLines/>
      </w:pPr>
      <w:r w:rsidRPr="00E42F55">
        <w:fldChar w:fldCharType="begin"/>
      </w:r>
      <w:r w:rsidRPr="00E42F55">
        <w:instrText xml:space="preserve"> XE </w:instrText>
      </w:r>
      <w:r w:rsidR="00666840">
        <w:instrText>“</w:instrText>
      </w:r>
      <w:r w:rsidRPr="00E42F55">
        <w:instrText>Running:File Access Security Conversion:Advance Prepar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ce Preparation</w:instrText>
      </w:r>
      <w:r w:rsidR="00666840">
        <w:instrText>”</w:instrText>
      </w:r>
      <w:r w:rsidRPr="00E42F55">
        <w:fldChar w:fldCharType="end"/>
      </w:r>
      <w:r w:rsidR="001D6B73" w:rsidRPr="00E42F55">
        <w:t xml:space="preserve">The </w:t>
      </w:r>
      <w:r w:rsidR="00835AA5" w:rsidRPr="00E42F55">
        <w:t xml:space="preserve">File Access Security </w:t>
      </w:r>
      <w:r w:rsidR="001D6B73" w:rsidRPr="00E42F55">
        <w:t xml:space="preserve">conversion is designed to allocate access privileges to all of your users according to their current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25459C" w:rsidRPr="00E42F55">
        <w:t xml:space="preserve"> v</w:t>
      </w:r>
      <w:r w:rsidR="0048269E" w:rsidRPr="00E42F55">
        <w:t>a</w:t>
      </w:r>
      <w:r w:rsidR="0025459C" w:rsidRPr="00E42F55">
        <w:t>l</w:t>
      </w:r>
      <w:r w:rsidR="0048269E" w:rsidRPr="00E42F55">
        <w:t>ue</w:t>
      </w:r>
      <w:r w:rsidR="0025459C"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48269E"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combined with information about their file access through options stored in the </w:t>
      </w:r>
      <w:r w:rsidR="001D6B73" w:rsidRPr="001A2F8F">
        <w:rPr>
          <w:b/>
        </w:rPr>
        <w:t>^DISV</w:t>
      </w:r>
      <w:r w:rsidR="001D6B73" w:rsidRPr="00E42F55">
        <w:t xml:space="preserve"> global</w:t>
      </w:r>
      <w:r w:rsidR="00045CEA" w:rsidRPr="00E42F55">
        <w:fldChar w:fldCharType="begin"/>
      </w:r>
      <w:r w:rsidR="00045CEA" w:rsidRPr="00E42F55">
        <w:instrText xml:space="preserve"> XE </w:instrText>
      </w:r>
      <w:r w:rsidR="00666840">
        <w:instrText>“</w:instrText>
      </w:r>
      <w:r w:rsidR="00045CEA" w:rsidRPr="00E42F55">
        <w:instrText>DISV Global</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Globals:^DISV</w:instrText>
      </w:r>
      <w:r w:rsidR="00666840">
        <w:instrText>”</w:instrText>
      </w:r>
      <w:r w:rsidR="00045CEA" w:rsidRPr="00E42F55">
        <w:instrText xml:space="preserve"> </w:instrText>
      </w:r>
      <w:r w:rsidR="00045CEA" w:rsidRPr="00E42F55">
        <w:fldChar w:fldCharType="end"/>
      </w:r>
      <w:r w:rsidR="001D6B73" w:rsidRPr="00E42F55">
        <w:t xml:space="preserve">. After the conversion you should get only a few user requests for file access. The </w:t>
      </w:r>
      <w:r w:rsidR="0048269E" w:rsidRPr="00870602">
        <w:rPr>
          <w:b/>
        </w:rPr>
        <w:t>File Access 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0048269E" w:rsidRPr="00E42F55">
        <w:t xml:space="preserve"> menu</w:t>
      </w:r>
      <w:r w:rsidR="001D6B73" w:rsidRPr="00E42F55">
        <w:t xml:space="preserve">, an option on the </w:t>
      </w:r>
      <w:r w:rsidR="001D6B73" w:rsidRPr="00870602">
        <w:rPr>
          <w:b/>
        </w:rPr>
        <w:t>User Management</w:t>
      </w:r>
      <w:r w:rsidR="00870602" w:rsidRPr="00E42F55">
        <w:fldChar w:fldCharType="begin"/>
      </w:r>
      <w:r w:rsidR="00870602" w:rsidRPr="00E42F55">
        <w:instrText xml:space="preserve"> XE </w:instrText>
      </w:r>
      <w:r w:rsidR="00870602">
        <w:instrText>“</w:instrText>
      </w:r>
      <w:r w:rsidR="00870602" w:rsidRPr="00E42F55">
        <w:instrText>User Management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 Management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 Management Menu</w:instrText>
      </w:r>
      <w:r w:rsidR="00870602">
        <w:instrText>”</w:instrText>
      </w:r>
      <w:r w:rsidR="00870602" w:rsidRPr="00E42F55">
        <w:instrText xml:space="preserve"> </w:instrText>
      </w:r>
      <w:r w:rsidR="00870602" w:rsidRPr="00E42F55">
        <w:fldChar w:fldCharType="end"/>
      </w:r>
      <w:r w:rsidR="00870602" w:rsidRPr="00E42F55">
        <w:t xml:space="preserve"> [XUSER</w:t>
      </w:r>
      <w:r w:rsidR="00870602" w:rsidRPr="00E42F55">
        <w:fldChar w:fldCharType="begin"/>
      </w:r>
      <w:r w:rsidR="00870602" w:rsidRPr="00E42F55">
        <w:instrText xml:space="preserve"> XE </w:instrText>
      </w:r>
      <w:r w:rsidR="00870602">
        <w:instrText>“</w:instrText>
      </w:r>
      <w:r w:rsidR="00870602" w:rsidRPr="00E42F55">
        <w:instrText>XUSER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SER</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R</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menu, should then be used to add a file to a user</w:t>
      </w:r>
      <w:r w:rsidR="00666840">
        <w:t>’</w:t>
      </w:r>
      <w:r w:rsidR="001D6B73" w:rsidRPr="00E42F55">
        <w:t xml:space="preserve">s </w:t>
      </w:r>
      <w:r w:rsidR="00D20467" w:rsidRPr="00E42F55">
        <w:t xml:space="preserve">ACCESSIBLE FILE </w:t>
      </w:r>
      <w:r w:rsidR="003B6FC7" w:rsidRPr="00E42F55">
        <w:t>(#32)</w:t>
      </w:r>
      <w:r w:rsidR="004D2D1E">
        <w:t xml:space="preserve"> </w:t>
      </w:r>
      <w:r w:rsidR="00D20467" w:rsidRPr="00E42F55">
        <w:t>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835AA5"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1D6B73" w:rsidRPr="00E42F55">
        <w:t>.</w:t>
      </w:r>
    </w:p>
    <w:p w14:paraId="7E1162BE" w14:textId="77777777" w:rsidR="001D6B73" w:rsidRPr="00E42F55" w:rsidRDefault="001D6B73" w:rsidP="00220537">
      <w:pPr>
        <w:pStyle w:val="BodyText"/>
      </w:pPr>
      <w:r w:rsidRPr="00E42F55">
        <w:t xml:space="preserve">The conversion uses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Pr="00E42F55">
        <w:t xml:space="preserve"> to assign file access according to the characters in the string. If a file is protected with a particular character that matches one in the user</w:t>
      </w:r>
      <w:r w:rsidR="00666840">
        <w:t>’</w:t>
      </w:r>
      <w:r w:rsidRPr="00E42F55">
        <w:t>s code, that file is entered in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Levels of access are granted according to the file</w:t>
      </w:r>
      <w:r w:rsidR="00666840">
        <w:t>’</w:t>
      </w:r>
      <w:r w:rsidRPr="00E42F55">
        <w:t xml:space="preserve">s original security (field-level security continues to function the same, by checking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w:t>
      </w:r>
    </w:p>
    <w:p w14:paraId="7C0601C4" w14:textId="77777777" w:rsidR="001D6B73" w:rsidRPr="00E42F55" w:rsidRDefault="0015207B" w:rsidP="00F55C59">
      <w:pPr>
        <w:pStyle w:val="Note"/>
      </w:pPr>
      <w:r>
        <w:rPr>
          <w:noProof/>
          <w:lang w:eastAsia="en-US"/>
        </w:rPr>
        <w:drawing>
          <wp:inline distT="0" distB="0" distL="0" distR="0" wp14:anchorId="6EFDDB99" wp14:editId="1BDE7FC9">
            <wp:extent cx="304800" cy="30480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Users with </w:t>
      </w:r>
      <w:r w:rsidR="00FD0F50">
        <w:t>P</w:t>
      </w:r>
      <w:r w:rsidR="00F55C59" w:rsidRPr="00E42F55">
        <w:t>rogrammer-level access (FILE MANAGER ACCESS CODE</w:t>
      </w:r>
      <w:r w:rsidR="003B6FC7" w:rsidRPr="00E42F55">
        <w:t xml:space="preserve"> [#3]</w:t>
      </w:r>
      <w:r w:rsidR="00F55C59" w:rsidRPr="00E42F55">
        <w:t xml:space="preserve"> field</w:t>
      </w:r>
      <w:r w:rsidR="00F55C59" w:rsidRPr="00E42F55">
        <w:fldChar w:fldCharType="begin"/>
      </w:r>
      <w:r w:rsidR="00F55C59" w:rsidRPr="00E42F55">
        <w:instrText xml:space="preserve"> XE </w:instrText>
      </w:r>
      <w:r w:rsidR="00666840">
        <w:instrText>“</w:instrText>
      </w:r>
      <w:r w:rsidR="00F55C59" w:rsidRPr="00E42F55">
        <w:instrText>FILE MANAGER ACCESS CODE</w:instrText>
      </w:r>
      <w:r w:rsidR="003B6FC7" w:rsidRPr="00E42F55">
        <w:instrText xml:space="preserve"> (#3)</w:instrText>
      </w:r>
      <w:r w:rsidR="00F55C59" w:rsidRPr="00E42F55">
        <w:instrText xml:space="preserv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FILE MANAGER ACCESS CODE (#3)</w:instrText>
      </w:r>
      <w:r w:rsidR="00666840">
        <w:instrText>”</w:instrText>
      </w:r>
      <w:r w:rsidR="00F55C59" w:rsidRPr="00E42F55">
        <w:instrText xml:space="preserve"> </w:instrText>
      </w:r>
      <w:r w:rsidR="00F55C59" w:rsidRPr="00E42F55">
        <w:fldChar w:fldCharType="end"/>
      </w:r>
      <w:r w:rsidR="00F55C59" w:rsidRPr="00E42F55">
        <w:t xml:space="preserve"> = </w:t>
      </w:r>
      <w:r w:rsidR="00F55C59" w:rsidRPr="00E42F55">
        <w:rPr>
          <w:b/>
        </w:rPr>
        <w:t>@</w:t>
      </w:r>
      <w:r w:rsidR="00F55C59" w:rsidRPr="00E42F55">
        <w:t xml:space="preserve">) </w:t>
      </w:r>
      <w:r w:rsidR="00B649B1">
        <w:t>does</w:t>
      </w:r>
      <w:r w:rsidR="00F55C59" w:rsidRPr="00E42F55">
        <w:t xml:space="preserve"> </w:t>
      </w:r>
      <w:r w:rsidR="00F55C59" w:rsidRPr="00E42F55">
        <w:rPr>
          <w:i/>
        </w:rPr>
        <w:t>not</w:t>
      </w:r>
      <w:r w:rsidR="00F55C59" w:rsidRPr="00E42F55">
        <w:t xml:space="preserve"> need to have any files in their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since they </w:t>
      </w:r>
      <w:r w:rsidR="00B649B1">
        <w:t>are</w:t>
      </w:r>
      <w:r w:rsidR="00F55C59" w:rsidRPr="00E42F55">
        <w:t xml:space="preserve"> able to access </w:t>
      </w:r>
      <w:r w:rsidR="00F55C59" w:rsidRPr="00E42F55">
        <w:rPr>
          <w:i/>
        </w:rPr>
        <w:t>all</w:t>
      </w:r>
      <w:r w:rsidR="00F55C59" w:rsidRPr="00E42F55">
        <w:t xml:space="preserve"> files </w:t>
      </w:r>
      <w:r w:rsidR="00F55C59" w:rsidRPr="00E42F55">
        <w:rPr>
          <w:i/>
        </w:rPr>
        <w:t>without</w:t>
      </w:r>
      <w:r w:rsidR="00F55C59" w:rsidRPr="00E42F55">
        <w:t xml:space="preserve"> restriction.</w:t>
      </w:r>
    </w:p>
    <w:p w14:paraId="0D7EA807" w14:textId="77777777" w:rsidR="001D6B73" w:rsidRPr="00E42F55" w:rsidRDefault="001D6B73" w:rsidP="00D021A2">
      <w:pPr>
        <w:pStyle w:val="Heading4"/>
      </w:pPr>
      <w:bookmarkStart w:id="408" w:name="_Toc33097812"/>
      <w:r w:rsidRPr="00E42F55">
        <w:lastRenderedPageBreak/>
        <w:t>^DISV Global</w:t>
      </w:r>
      <w:bookmarkEnd w:id="408"/>
    </w:p>
    <w:p w14:paraId="4F00D6B4" w14:textId="77777777" w:rsidR="001D6B73" w:rsidRPr="00E42F55" w:rsidRDefault="00F55C59" w:rsidP="00C95760">
      <w:pPr>
        <w:pStyle w:val="BodyText"/>
        <w:keepNext/>
        <w:keepLines/>
      </w:pPr>
      <w:r w:rsidRPr="00E42F55">
        <w:fldChar w:fldCharType="begin"/>
      </w:r>
      <w:r w:rsidRPr="00E42F55">
        <w:instrText xml:space="preserve">XE </w:instrText>
      </w:r>
      <w:r w:rsidR="00666840">
        <w:instrText>“</w:instrText>
      </w:r>
      <w:r w:rsidRPr="00E42F55">
        <w:instrText>DISV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DISV</w:instrText>
      </w:r>
      <w:r w:rsidR="00666840">
        <w:instrText>”</w:instrText>
      </w:r>
      <w:r w:rsidRPr="00E42F55">
        <w:fldChar w:fldCharType="end"/>
      </w:r>
      <w:r w:rsidR="001D6B73" w:rsidRPr="00E42F55">
        <w:t xml:space="preserve">The </w:t>
      </w:r>
      <w:r w:rsidR="00724F91" w:rsidRPr="00E42F55">
        <w:t xml:space="preserve">File Access Security </w:t>
      </w:r>
      <w:r w:rsidR="001D6B73" w:rsidRPr="00E42F55">
        <w:t xml:space="preserve">conversion process makes use of the </w:t>
      </w:r>
      <w:r w:rsidR="001D6B73" w:rsidRPr="0003525D">
        <w:rPr>
          <w:b/>
        </w:rPr>
        <w:t>^DISV</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00B17F6B" w:rsidRPr="00E42F55">
        <w:t xml:space="preserve"> to identify which files have</w:t>
      </w:r>
      <w:r w:rsidR="001D6B73" w:rsidRPr="00E42F55">
        <w:t xml:space="preserve"> recently been accessed by which users. The conversion adds all files that</w:t>
      </w:r>
      <w:r w:rsidR="00B17F6B" w:rsidRPr="00E42F55">
        <w:t xml:space="preserve"> the user has</w:t>
      </w:r>
      <w:r w:rsidR="001D6B73" w:rsidRPr="00E42F55">
        <w:t xml:space="preserve"> been able to access (select from)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list. It gra</w:t>
      </w:r>
      <w:r w:rsidR="00503524" w:rsidRPr="00E42F55">
        <w:t xml:space="preserve">nts </w:t>
      </w:r>
      <w:r w:rsidR="00503524" w:rsidRPr="00860E33">
        <w:rPr>
          <w:b/>
        </w:rPr>
        <w:t>READ</w:t>
      </w:r>
      <w:r w:rsidR="00503524" w:rsidRPr="00E42F55">
        <w:t xml:space="preserve"> access</w:t>
      </w:r>
      <w:r w:rsidR="00B17F6B" w:rsidRPr="00E42F55">
        <w:fldChar w:fldCharType="begin"/>
      </w:r>
      <w:r w:rsidR="00B17F6B" w:rsidRPr="00E42F55">
        <w:instrText xml:space="preserve"> XE </w:instrText>
      </w:r>
      <w:r w:rsidR="00666840">
        <w:instrText>“</w:instrText>
      </w:r>
      <w:r w:rsidR="00B17F6B" w:rsidRPr="00E42F55">
        <w:instrText>READ Access</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File Access Security:READ Access</w:instrText>
      </w:r>
      <w:r w:rsidR="00666840">
        <w:instrText>”</w:instrText>
      </w:r>
      <w:r w:rsidR="00B17F6B" w:rsidRPr="00E42F55">
        <w:instrText xml:space="preserve"> </w:instrText>
      </w:r>
      <w:r w:rsidR="00B17F6B" w:rsidRPr="00E42F55">
        <w:fldChar w:fldCharType="end"/>
      </w:r>
      <w:r w:rsidR="00503524" w:rsidRPr="00E42F55">
        <w:t xml:space="preserve"> to these files.</w:t>
      </w:r>
    </w:p>
    <w:p w14:paraId="6E39A023" w14:textId="77777777" w:rsidR="001D6B73" w:rsidRPr="00E42F55" w:rsidRDefault="001D6B73" w:rsidP="00C95760">
      <w:pPr>
        <w:pStyle w:val="BodyText"/>
      </w:pPr>
      <w:r w:rsidRPr="00E42F55">
        <w:t xml:space="preserve">Using the </w:t>
      </w:r>
      <w:r w:rsidRPr="00860E33">
        <w:rPr>
          <w:b/>
        </w:rPr>
        <w:t>^DISV</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to grant file access has the benefit of permitting option usage </w:t>
      </w:r>
      <w:r w:rsidR="00666840">
        <w:t>“</w:t>
      </w:r>
      <w:r w:rsidRPr="00E42F55">
        <w:t>as usual</w:t>
      </w:r>
      <w:r w:rsidR="00666840">
        <w:t>”</w:t>
      </w:r>
      <w:r w:rsidRPr="00E42F55">
        <w:t xml:space="preserve"> the day after the conversion is run. </w:t>
      </w:r>
      <w:r w:rsidRPr="00860E33">
        <w:rPr>
          <w:b/>
        </w:rPr>
        <w:t>KILL</w:t>
      </w:r>
      <w:r w:rsidRPr="00E42F55">
        <w:t xml:space="preserve">ing the </w:t>
      </w:r>
      <w:r w:rsidRPr="00860E33">
        <w:rPr>
          <w:b/>
        </w:rPr>
        <w:t>^DISV</w:t>
      </w:r>
      <w:r w:rsidRPr="00E42F55">
        <w:t xml:space="preserve"> global</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just </w:t>
      </w:r>
      <w:r w:rsidRPr="00E42F55">
        <w:rPr>
          <w:i/>
        </w:rPr>
        <w:t>before</w:t>
      </w:r>
      <w:r w:rsidRPr="00E42F55">
        <w:t xml:space="preserve"> the conversion is </w:t>
      </w:r>
      <w:r w:rsidRPr="00E42F55">
        <w:rPr>
          <w:i/>
        </w:rPr>
        <w:t>not</w:t>
      </w:r>
      <w:r w:rsidRPr="00E42F55">
        <w:t xml:space="preserve"> advised</w:t>
      </w:r>
      <w:r w:rsidR="00B17F6B" w:rsidRPr="00E42F55">
        <w:t>,</w:t>
      </w:r>
      <w:r w:rsidRPr="00E42F55">
        <w:t xml:space="preserve"> since many users suffer inappropriate access restrictions and need special attention by </w:t>
      </w:r>
      <w:r w:rsidR="00F07229">
        <w:t>system administrators</w:t>
      </w:r>
      <w:r w:rsidRPr="00E42F55">
        <w:t xml:space="preserve"> just after the conversion. </w:t>
      </w:r>
      <w:r w:rsidRPr="00860E33">
        <w:rPr>
          <w:b/>
        </w:rPr>
        <w:t>KILL</w:t>
      </w:r>
      <w:r w:rsidRPr="00E42F55">
        <w:t xml:space="preserve">ing the </w:t>
      </w:r>
      <w:r w:rsidRPr="00860E33">
        <w:rPr>
          <w:b/>
        </w:rPr>
        <w:t>^DISV</w:t>
      </w:r>
      <w:r w:rsidRPr="00E42F55">
        <w:t xml:space="preserve"> global</w:t>
      </w:r>
      <w:r w:rsidR="00B17F6B" w:rsidRPr="00E42F55">
        <w:fldChar w:fldCharType="begin"/>
      </w:r>
      <w:r w:rsidR="00B17F6B" w:rsidRPr="00E42F55">
        <w:instrText xml:space="preserve"> XE </w:instrText>
      </w:r>
      <w:r w:rsidR="00666840">
        <w:instrText>“</w:instrText>
      </w:r>
      <w:r w:rsidR="00B17F6B" w:rsidRPr="00E42F55">
        <w:instrText>KILL:^DISV Global</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a week or two before the conversion, however, may be worthwhile as a way of purging obsolete user data. In multi-CPU environments, where each CPU has its own copy of the </w:t>
      </w:r>
      <w:r w:rsidRPr="00860E33">
        <w:rPr>
          <w:b/>
        </w:rPr>
        <w:t>^DISV</w:t>
      </w:r>
      <w:r w:rsidRPr="00E42F55">
        <w:t xml:space="preserve"> global, you should choose the busiest user node </w:t>
      </w:r>
      <w:r w:rsidR="00B17F6B" w:rsidRPr="00E42F55">
        <w:t>upon which to run the conversion (in order</w:t>
      </w:r>
      <w:r w:rsidRPr="00E42F55">
        <w:t xml:space="preserve"> to pick up the most comprehensive information from that node</w:t>
      </w:r>
      <w:r w:rsidR="00666840">
        <w:t>’</w:t>
      </w:r>
      <w:r w:rsidRPr="00E42F55">
        <w:t xml:space="preserve">s </w:t>
      </w:r>
      <w:r w:rsidRPr="00860E33">
        <w:rPr>
          <w:b/>
        </w:rPr>
        <w:t>^DISV</w:t>
      </w:r>
      <w:r w:rsidRPr="00E42F55">
        <w:t>).</w:t>
      </w:r>
      <w:r w:rsidR="00B17F6B" w:rsidRPr="00E42F55">
        <w:t xml:space="preserve"> Caché</w:t>
      </w:r>
      <w:r w:rsidRPr="00E42F55">
        <w:t xml:space="preserve"> sites should run the conversion from their busiest user node.</w:t>
      </w:r>
    </w:p>
    <w:p w14:paraId="33C15C5F" w14:textId="77777777" w:rsidR="001D6B73" w:rsidRPr="00E42F55" w:rsidRDefault="001D6B73" w:rsidP="00C95760">
      <w:pPr>
        <w:pStyle w:val="BodyText"/>
        <w:keepNext/>
        <w:keepLines/>
      </w:pPr>
      <w:r w:rsidRPr="00E42F55">
        <w:t xml:space="preserve">It is assumed that </w:t>
      </w:r>
      <w:r w:rsidRPr="00860E33">
        <w:rPr>
          <w:b/>
        </w:rPr>
        <w:t>^DISV</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is </w:t>
      </w:r>
      <w:r w:rsidRPr="00860E33">
        <w:rPr>
          <w:i/>
        </w:rPr>
        <w:t>not</w:t>
      </w:r>
      <w:r w:rsidRPr="00E42F55">
        <w:t xml:space="preserve"> translated, so </w:t>
      </w:r>
      <w:r w:rsidRPr="00860E33">
        <w:rPr>
          <w:b/>
        </w:rPr>
        <w:t>K ^DISV</w:t>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on the CPU where the conversion </w:t>
      </w:r>
      <w:r w:rsidR="00B649B1">
        <w:t xml:space="preserve">is </w:t>
      </w:r>
      <w:r w:rsidRPr="00E42F55">
        <w:t xml:space="preserve">run. Do this about two weeks before you perform the conversion, as advance preparation. </w:t>
      </w:r>
      <w:r w:rsidRPr="00860E33">
        <w:rPr>
          <w:b/>
        </w:rPr>
        <w:t>^DISV</w:t>
      </w:r>
      <w:r w:rsidRPr="00E42F55">
        <w:t xml:space="preserve"> </w:t>
      </w:r>
      <w:r w:rsidR="00B649B1">
        <w:t>is</w:t>
      </w:r>
      <w:r w:rsidRPr="00E42F55">
        <w:t xml:space="preserve"> reset as soon as a user responds to a </w:t>
      </w:r>
      <w:r w:rsidR="00666840">
        <w:t>“</w:t>
      </w:r>
      <w:r w:rsidRPr="00E42F55">
        <w:t>Select:</w:t>
      </w:r>
      <w:r w:rsidR="00666840">
        <w:t>”</w:t>
      </w:r>
      <w:r w:rsidRPr="00E42F55">
        <w:t xml:space="preserve"> prompt.</w:t>
      </w:r>
    </w:p>
    <w:p w14:paraId="1C017384" w14:textId="2E2EBA81" w:rsidR="00A614FD" w:rsidRPr="00E42F55" w:rsidRDefault="00A614FD" w:rsidP="002B6AE0">
      <w:pPr>
        <w:pStyle w:val="Caption"/>
      </w:pPr>
      <w:bookmarkStart w:id="409" w:name="_Toc193181650"/>
      <w:bookmarkStart w:id="410" w:name="_Toc3309837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0</w:t>
      </w:r>
      <w:r w:rsidR="0019324F">
        <w:rPr>
          <w:noProof/>
        </w:rPr>
        <w:fldChar w:fldCharType="end"/>
      </w:r>
      <w:r w:rsidR="00F92387">
        <w:t>:</w:t>
      </w:r>
      <w:r w:rsidR="004375AD">
        <w:t xml:space="preserve"> KILLing ^DISV—Sample C</w:t>
      </w:r>
      <w:r w:rsidRPr="00E42F55">
        <w:t>ode</w:t>
      </w:r>
      <w:bookmarkEnd w:id="409"/>
      <w:bookmarkEnd w:id="410"/>
    </w:p>
    <w:p w14:paraId="7EB961F8" w14:textId="77777777" w:rsidR="00503524" w:rsidRPr="00124E9A" w:rsidRDefault="001D6B73" w:rsidP="00A614FD">
      <w:pPr>
        <w:pStyle w:val="Dialogue"/>
        <w:rPr>
          <w:bCs/>
        </w:rPr>
      </w:pPr>
      <w:r w:rsidRPr="00E42F55">
        <w:t>&gt;</w:t>
      </w:r>
      <w:r w:rsidRPr="00124E9A">
        <w:rPr>
          <w:b/>
          <w:bCs/>
          <w:highlight w:val="yellow"/>
        </w:rPr>
        <w:t>K ^DISV</w:t>
      </w:r>
    </w:p>
    <w:p w14:paraId="28F07130" w14:textId="77777777" w:rsidR="00503524" w:rsidRPr="00124E9A" w:rsidRDefault="0015207B" w:rsidP="00A614FD">
      <w:pPr>
        <w:pStyle w:val="Dialogue"/>
        <w:rPr>
          <w:bCs/>
        </w:rPr>
      </w:pPr>
      <w:r>
        <w:rPr>
          <w:noProof/>
        </w:rPr>
        <mc:AlternateContent>
          <mc:Choice Requires="wps">
            <w:drawing>
              <wp:inline distT="0" distB="0" distL="0" distR="0" wp14:anchorId="41D8F798" wp14:editId="3B9F5730">
                <wp:extent cx="5581650" cy="457200"/>
                <wp:effectExtent l="9525" t="259715" r="9525" b="6985"/>
                <wp:docPr id="67" name="AutoShape 137" descr="Do this only on the CPU where the conversion will run, about two weeks beforehand, as advance prepara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457200"/>
                        </a:xfrm>
                        <a:prstGeom prst="wedgeRoundRectCallout">
                          <a:avLst>
                            <a:gd name="adj1" fmla="val -39500"/>
                            <a:gd name="adj2" fmla="val -102500"/>
                            <a:gd name="adj3" fmla="val 16667"/>
                          </a:avLst>
                        </a:prstGeom>
                        <a:solidFill>
                          <a:srgbClr val="FFFFFF"/>
                        </a:solidFill>
                        <a:ln w="9525">
                          <a:solidFill>
                            <a:srgbClr val="000000"/>
                          </a:solidFill>
                          <a:miter lim="800000"/>
                          <a:headEnd/>
                          <a:tailEnd/>
                        </a:ln>
                      </wps:spPr>
                      <wps:txbx>
                        <w:txbxContent>
                          <w:p w14:paraId="787E5FA7" w14:textId="77777777" w:rsidR="00826BE1" w:rsidRPr="00503524" w:rsidRDefault="00826BE1" w:rsidP="00F01F3C">
                            <w:pPr>
                              <w:pStyle w:val="CalloutText"/>
                            </w:pPr>
                            <w:r>
                              <w:t xml:space="preserve">Do this </w:t>
                            </w:r>
                            <w:r w:rsidRPr="00503524">
                              <w:t>only on the CPU where the conversion will run, about two weeks beforehand, as advance preparation.</w:t>
                            </w:r>
                          </w:p>
                        </w:txbxContent>
                      </wps:txbx>
                      <wps:bodyPr rot="0" vert="horz" wrap="square" lIns="91440" tIns="45720" rIns="91440" bIns="45720" anchor="t" anchorCtr="0" upright="1">
                        <a:noAutofit/>
                      </wps:bodyPr>
                    </wps:wsp>
                  </a:graphicData>
                </a:graphic>
              </wp:inline>
            </w:drawing>
          </mc:Choice>
          <mc:Fallback>
            <w:pict>
              <v:shape w14:anchorId="41D8F798" id="AutoShape 137" o:spid="_x0000_s1036" type="#_x0000_t62" alt="Title: Callout Text - Description: Do this only on the CPU where the conversion will run, about two weeks beforehand, as advance preparation." style="width:439.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" adj="2268,-11340">
                <v:textbox>
                  <w:txbxContent>
                    <w:p w14:paraId="787E5FA7" w14:textId="77777777" w:rsidR="00826BE1" w:rsidRPr="00503524" w:rsidRDefault="00826BE1" w:rsidP="00F01F3C">
                      <w:pPr>
                        <w:pStyle w:val="CalloutText"/>
                      </w:pPr>
                      <w:r>
                        <w:t xml:space="preserve">Do this </w:t>
                      </w:r>
                      <w:r w:rsidRPr="00503524">
                        <w:t>only on the CPU where the conversion will run, about two weeks beforehand, as advance preparation.</w:t>
                      </w:r>
                    </w:p>
                  </w:txbxContent>
                </v:textbox>
                <w10:anchorlock/>
              </v:shape>
            </w:pict>
          </mc:Fallback>
        </mc:AlternateContent>
      </w:r>
    </w:p>
    <w:p w14:paraId="2B330F49" w14:textId="77777777" w:rsidR="001D6B73" w:rsidRPr="00E42F55" w:rsidRDefault="001D6B73" w:rsidP="00A7691A">
      <w:pPr>
        <w:pStyle w:val="BodyText6"/>
      </w:pPr>
    </w:p>
    <w:p w14:paraId="60DE3CFB" w14:textId="77777777" w:rsidR="001D6B73" w:rsidRPr="00E42F55" w:rsidRDefault="001D6B73" w:rsidP="00D021A2">
      <w:pPr>
        <w:pStyle w:val="Heading4"/>
      </w:pPr>
      <w:bookmarkStart w:id="411" w:name="_Toc33097813"/>
      <w:r w:rsidRPr="00E42F55">
        <w:t xml:space="preserve">Adding Explicit File Access for </w:t>
      </w:r>
      <w:r w:rsidR="00FC6763">
        <w:t>System Administrators</w:t>
      </w:r>
      <w:bookmarkEnd w:id="411"/>
    </w:p>
    <w:p w14:paraId="48D664BD" w14:textId="77777777" w:rsidR="001D6B73" w:rsidRPr="00E42F55" w:rsidRDefault="00F55C59" w:rsidP="00E732BF">
      <w:pPr>
        <w:pStyle w:val="BodyText"/>
        <w:keepNext/>
        <w:keepLines/>
      </w:pPr>
      <w:r w:rsidRPr="00E42F55">
        <w:fldChar w:fldCharType="begin"/>
      </w:r>
      <w:r w:rsidRPr="00E42F55">
        <w:instrText xml:space="preserve"> XE </w:instrText>
      </w:r>
      <w:r w:rsidR="00666840">
        <w:instrText>“</w:instrText>
      </w:r>
      <w:r w:rsidRPr="00E42F55">
        <w:instrText xml:space="preserve">Adding Explicit File Access for </w:instrText>
      </w:r>
      <w:r w:rsidR="00FC6763">
        <w:instrText>System Administra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Adding Explicit File Access for </w:instrText>
      </w:r>
      <w:r w:rsidR="00FC6763">
        <w:instrText>System Administrators</w:instrText>
      </w:r>
      <w:r w:rsidR="00666840">
        <w:instrText>”</w:instrText>
      </w:r>
      <w:r w:rsidRPr="00E42F55">
        <w:instrText xml:space="preserve"> </w:instrText>
      </w:r>
      <w:r w:rsidRPr="00E42F55">
        <w:fldChar w:fldCharType="end"/>
      </w:r>
      <w:r w:rsidR="001D6B73" w:rsidRPr="00E42F55">
        <w:t>If there are any files that are neither protected nor accessed by users (e.g.,</w:t>
      </w:r>
      <w:r w:rsidR="00FC10E3" w:rsidRPr="00E42F55">
        <w:t> </w:t>
      </w:r>
      <w:r w:rsidR="001D6B73" w:rsidRPr="00E42F55">
        <w:t>the DOMAIN</w:t>
      </w:r>
      <w:r w:rsidR="009D02E4" w:rsidRPr="00E42F55">
        <w:t xml:space="preserve"> [#4.2]</w:t>
      </w:r>
      <w:r w:rsidR="001D6B73" w:rsidRPr="00E42F55">
        <w:t xml:space="preserve"> file</w:t>
      </w:r>
      <w:r w:rsidR="00F523BE" w:rsidRPr="00E42F55">
        <w:fldChar w:fldCharType="begin"/>
      </w:r>
      <w:r w:rsidR="00F523BE" w:rsidRPr="00E42F55">
        <w:instrText xml:space="preserve"> XE </w:instrText>
      </w:r>
      <w:r w:rsidR="00666840">
        <w:instrText>“</w:instrText>
      </w:r>
      <w:r w:rsidR="00F523BE" w:rsidRPr="00E42F55">
        <w:instrText>DOMAIN</w:instrText>
      </w:r>
      <w:r w:rsidR="000B3BD0" w:rsidRPr="00E42F55">
        <w:instrText xml:space="preserve"> (#4.2)</w:instrText>
      </w:r>
      <w:r w:rsidR="00F523BE" w:rsidRPr="00E42F55">
        <w:instrText xml:space="preserve"> File</w:instrText>
      </w:r>
      <w:r w:rsidR="00666840">
        <w:instrText>”</w:instrText>
      </w:r>
      <w:r w:rsidR="00F523BE" w:rsidRPr="00E42F55">
        <w:instrText xml:space="preserve"> </w:instrText>
      </w:r>
      <w:r w:rsidR="00F523BE" w:rsidRPr="00E42F55">
        <w:fldChar w:fldCharType="end"/>
      </w:r>
      <w:r w:rsidR="00F523BE" w:rsidRPr="00E42F55">
        <w:fldChar w:fldCharType="begin"/>
      </w:r>
      <w:r w:rsidR="00F523BE" w:rsidRPr="00E42F55">
        <w:instrText xml:space="preserve"> XE </w:instrText>
      </w:r>
      <w:r w:rsidR="00666840">
        <w:instrText>“</w:instrText>
      </w:r>
      <w:r w:rsidR="00B005A6" w:rsidRPr="00E42F55">
        <w:instrText>Files:</w:instrText>
      </w:r>
      <w:r w:rsidR="00F523BE" w:rsidRPr="00E42F55">
        <w:instrText>DOMAIN (#4.2)</w:instrText>
      </w:r>
      <w:r w:rsidR="00666840">
        <w:instrText>”</w:instrText>
      </w:r>
      <w:r w:rsidR="00F523BE" w:rsidRPr="00E42F55">
        <w:instrText xml:space="preserve"> </w:instrText>
      </w:r>
      <w:r w:rsidR="00F523BE" w:rsidRPr="00E42F55">
        <w:fldChar w:fldCharType="end"/>
      </w:r>
      <w:r w:rsidR="001D6B73" w:rsidRPr="00E42F55">
        <w:t xml:space="preserve">) the conversion </w:t>
      </w:r>
      <w:r w:rsidR="00B649B1">
        <w:t>does</w:t>
      </w:r>
      <w:r w:rsidR="001D6B73" w:rsidRPr="00E42F55">
        <w:t xml:space="preserve"> </w:t>
      </w:r>
      <w:r w:rsidR="001D6B73" w:rsidRPr="00E42F55">
        <w:rPr>
          <w:i/>
        </w:rPr>
        <w:t>not</w:t>
      </w:r>
      <w:r w:rsidR="001D6B73" w:rsidRPr="00E42F55">
        <w:t xml:space="preserve"> list them in any user</w:t>
      </w:r>
      <w:r w:rsidR="00666840">
        <w:t>’</w:t>
      </w:r>
      <w:r w:rsidR="001D6B73" w:rsidRPr="00E42F55">
        <w:t xml:space="preserve">s </w:t>
      </w:r>
      <w:r w:rsidR="00D20467" w:rsidRPr="00E42F55">
        <w:t>ACCESSIBLE</w:t>
      </w:r>
      <w:r w:rsidR="00BC5CBE" w:rsidRPr="00E42F55">
        <w:t xml:space="preserv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w:instrText>
      </w:r>
      <w:r w:rsidR="00914150" w:rsidRPr="00E42F55">
        <w:instrText xml:space="preserve"> </w:instrText>
      </w:r>
      <w:r w:rsidR="00D20467" w:rsidRPr="00E42F55">
        <w:instrText>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efore the conversion, </w:t>
      </w:r>
      <w:r w:rsidR="007D46A9" w:rsidRPr="00E42F55">
        <w:t>these types of</w:t>
      </w:r>
      <w:r w:rsidR="001D6B73" w:rsidRPr="00E42F55">
        <w:t xml:space="preserve"> files are accessible to everyone, while after the conversion </w:t>
      </w:r>
      <w:r w:rsidR="007D46A9" w:rsidRPr="00E42F55">
        <w:t>these</w:t>
      </w:r>
      <w:r w:rsidR="001D6B73" w:rsidRPr="00E42F55">
        <w:t xml:space="preserve"> files </w:t>
      </w:r>
      <w:r w:rsidR="00B649B1">
        <w:t>are only</w:t>
      </w:r>
      <w:r w:rsidR="001D6B73" w:rsidRPr="00E42F55">
        <w:t xml:space="preserve"> accessible to users with </w:t>
      </w:r>
      <w:r w:rsidR="001D0F13" w:rsidRPr="00E42F55">
        <w:t>programmer-level access</w:t>
      </w:r>
      <w:r w:rsidR="001D6B73" w:rsidRPr="00E42F55">
        <w:t xml:space="preserve">. </w:t>
      </w:r>
      <w:r w:rsidR="00950ED3" w:rsidRPr="00E42F55">
        <w:t>Therefore</w:t>
      </w:r>
      <w:r w:rsidR="001D6B73" w:rsidRPr="00E42F55">
        <w:t xml:space="preserve">, before the conversion, assign a </w:t>
      </w:r>
      <w:r w:rsidR="007D46A9" w:rsidRPr="00E42F55">
        <w:t>unique symbol/</w:t>
      </w:r>
      <w:r w:rsidR="001D6B73" w:rsidRPr="00E42F55">
        <w:t>character to otherwi</w:t>
      </w:r>
      <w:r w:rsidR="00B649B1">
        <w:t xml:space="preserve">se unprotected files. This </w:t>
      </w:r>
      <w:r w:rsidR="001D6B73" w:rsidRPr="00E42F55">
        <w:t>ensure</w:t>
      </w:r>
      <w:r w:rsidR="00B649B1">
        <w:t>s</w:t>
      </w:r>
      <w:r w:rsidR="007D46A9" w:rsidRPr="00E42F55">
        <w:t xml:space="preserve"> that at least </w:t>
      </w:r>
      <w:r w:rsidR="006226A0" w:rsidRPr="00E42F55">
        <w:t>those users with that unique symbol (e.g., </w:t>
      </w:r>
      <w:r w:rsidR="006226A0">
        <w:t>system administrators</w:t>
      </w:r>
      <w:r w:rsidR="006226A0" w:rsidRPr="00E42F55">
        <w:t xml:space="preserve">) </w:t>
      </w:r>
      <w:r w:rsidR="006226A0">
        <w:t>are</w:t>
      </w:r>
      <w:r w:rsidR="001D6B73" w:rsidRPr="00E42F55">
        <w:t xml:space="preserve"> granted access. VA FileMan</w:t>
      </w:r>
      <w:r w:rsidR="00666840">
        <w:t>’</w:t>
      </w:r>
      <w:r w:rsidR="001D6B73" w:rsidRPr="00E42F55">
        <w:t xml:space="preserve">s </w:t>
      </w:r>
      <w:r w:rsidR="001D6B73" w:rsidRPr="00870602">
        <w:rPr>
          <w:b/>
        </w:rPr>
        <w:t>Edit File</w:t>
      </w:r>
      <w:r w:rsidR="00870602" w:rsidRPr="00E42F55">
        <w:fldChar w:fldCharType="begin"/>
      </w:r>
      <w:r w:rsidR="00870602" w:rsidRPr="00E42F55">
        <w:instrText xml:space="preserve"> XE </w:instrText>
      </w:r>
      <w:r w:rsidR="00870602">
        <w:instrText>“</w:instrText>
      </w:r>
      <w:r w:rsidR="00870602" w:rsidRPr="00E42F55">
        <w:instrText>Edit Fil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dit File</w:instrText>
      </w:r>
      <w:r w:rsidR="00870602">
        <w:instrText>”</w:instrText>
      </w:r>
      <w:r w:rsidR="00870602" w:rsidRPr="00E42F55">
        <w:instrText xml:space="preserve"> </w:instrText>
      </w:r>
      <w:r w:rsidR="00870602" w:rsidRPr="00E42F55">
        <w:fldChar w:fldCharType="end"/>
      </w:r>
      <w:r w:rsidR="00870602" w:rsidRPr="00E42F55">
        <w:t xml:space="preserve"> [DIEDFILE</w:t>
      </w:r>
      <w:r w:rsidR="00870602" w:rsidRPr="00E42F55">
        <w:fldChar w:fldCharType="begin"/>
      </w:r>
      <w:r w:rsidR="00870602" w:rsidRPr="00E42F55">
        <w:instrText xml:space="preserve"> XE </w:instrText>
      </w:r>
      <w:r w:rsidR="00870602">
        <w:instrText>“</w:instrText>
      </w:r>
      <w:r w:rsidR="00870602" w:rsidRPr="00E42F55">
        <w:instrText>DIEDFIL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DIEDFILE</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option can be used to edit the codes.</w:t>
      </w:r>
    </w:p>
    <w:p w14:paraId="63E394A7" w14:textId="77777777" w:rsidR="007D46A9" w:rsidRPr="00E42F55" w:rsidRDefault="0015207B" w:rsidP="00F55C59">
      <w:pPr>
        <w:pStyle w:val="Note"/>
      </w:pPr>
      <w:r>
        <w:rPr>
          <w:noProof/>
          <w:lang w:eastAsia="en-US"/>
        </w:rPr>
        <w:drawing>
          <wp:inline distT="0" distB="0" distL="0" distR="0" wp14:anchorId="6AE0A586" wp14:editId="473B04C2">
            <wp:extent cx="304800" cy="30480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14:paraId="2CCABD62" w14:textId="3F9F5080" w:rsidR="00A614FD" w:rsidRPr="00E42F55" w:rsidRDefault="00A614FD" w:rsidP="002B6AE0">
      <w:pPr>
        <w:pStyle w:val="Caption"/>
      </w:pPr>
      <w:bookmarkStart w:id="412" w:name="_Toc193181651"/>
      <w:bookmarkStart w:id="413" w:name="_Toc33098379"/>
      <w:r w:rsidRPr="00E42F5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1</w:t>
      </w:r>
      <w:r w:rsidR="0019324F">
        <w:rPr>
          <w:noProof/>
        </w:rPr>
        <w:fldChar w:fldCharType="end"/>
      </w:r>
      <w:r w:rsidR="00F92387">
        <w:t>:</w:t>
      </w:r>
      <w:r w:rsidR="004375AD">
        <w:t xml:space="preserve"> Updating File Access S</w:t>
      </w:r>
      <w:r w:rsidRPr="00E42F55">
        <w:t>ettings (</w:t>
      </w:r>
      <w:r w:rsidR="004375AD">
        <w:rPr>
          <w:i/>
        </w:rPr>
        <w:t>B</w:t>
      </w:r>
      <w:r w:rsidRPr="00E42F55">
        <w:rPr>
          <w:i/>
        </w:rPr>
        <w:t>efore</w:t>
      </w:r>
      <w:r w:rsidR="004375AD">
        <w:t xml:space="preserve"> C</w:t>
      </w:r>
      <w:r w:rsidRPr="00E42F55">
        <w:t>onversion)</w:t>
      </w:r>
      <w:bookmarkEnd w:id="412"/>
      <w:bookmarkEnd w:id="413"/>
    </w:p>
    <w:p w14:paraId="78D035F6" w14:textId="77777777" w:rsidR="001D6B73" w:rsidRPr="00124E9A" w:rsidRDefault="001D6B73">
      <w:pPr>
        <w:pStyle w:val="Dialogue"/>
        <w:rPr>
          <w:bCs/>
        </w:rPr>
      </w:pPr>
      <w:r w:rsidRPr="00E42F55">
        <w:t xml:space="preserve">Select OPTION: </w:t>
      </w:r>
      <w:r w:rsidRPr="00124E9A">
        <w:rPr>
          <w:b/>
          <w:bCs/>
          <w:highlight w:val="yellow"/>
        </w:rPr>
        <w:t>UTILITY FUNCTIONS</w:t>
      </w:r>
    </w:p>
    <w:p w14:paraId="66B304A4" w14:textId="77777777" w:rsidR="001D6B73" w:rsidRPr="00124E9A" w:rsidRDefault="001D6B73">
      <w:pPr>
        <w:pStyle w:val="Dialogue"/>
        <w:rPr>
          <w:bCs/>
        </w:rPr>
      </w:pPr>
      <w:r w:rsidRPr="00E42F55">
        <w:t xml:space="preserve">Select UTILITY OPTION: </w:t>
      </w:r>
      <w:r w:rsidRPr="00124E9A">
        <w:rPr>
          <w:b/>
          <w:bCs/>
          <w:highlight w:val="yellow"/>
        </w:rPr>
        <w:t>EDIT FILE</w:t>
      </w:r>
    </w:p>
    <w:p w14:paraId="7CC60587" w14:textId="77777777" w:rsidR="001D6B73" w:rsidRPr="00E42F55" w:rsidRDefault="001D6B73">
      <w:pPr>
        <w:pStyle w:val="Dialogue"/>
      </w:pPr>
    </w:p>
    <w:p w14:paraId="53CF1935" w14:textId="77777777" w:rsidR="001D6B73" w:rsidRPr="00E42F55" w:rsidRDefault="001D6B73">
      <w:pPr>
        <w:pStyle w:val="Dialogue"/>
      </w:pPr>
      <w:r w:rsidRPr="00E42F55">
        <w:t xml:space="preserve">MODIFY WHAT FILE: USER// </w:t>
      </w:r>
      <w:r w:rsidRPr="00124E9A">
        <w:rPr>
          <w:b/>
          <w:bCs/>
          <w:highlight w:val="yellow"/>
        </w:rPr>
        <w:t>DOMAIN &lt;Enter&gt;</w:t>
      </w:r>
      <w:r w:rsidRPr="00E42F55">
        <w:t xml:space="preserve">            (227 entries)</w:t>
      </w:r>
    </w:p>
    <w:p w14:paraId="4B06E82F" w14:textId="77777777" w:rsidR="00C07920" w:rsidRPr="00E42F55" w:rsidRDefault="00C07920">
      <w:pPr>
        <w:pStyle w:val="Dialogue"/>
      </w:pPr>
      <w:r w:rsidRPr="00E42F55">
        <w:t xml:space="preserve">Do you want to use the screen-mode version? YES// </w:t>
      </w:r>
      <w:r w:rsidR="00124E9A" w:rsidRPr="00124E9A">
        <w:rPr>
          <w:b/>
          <w:highlight w:val="yellow"/>
        </w:rPr>
        <w:t>N</w:t>
      </w:r>
      <w:r w:rsidR="00C95A0A" w:rsidRPr="00124E9A">
        <w:rPr>
          <w:b/>
          <w:highlight w:val="yellow"/>
        </w:rPr>
        <w:t xml:space="preserve"> </w:t>
      </w:r>
      <w:r w:rsidR="00547ED0">
        <w:rPr>
          <w:b/>
          <w:bCs/>
          <w:highlight w:val="yellow"/>
        </w:rPr>
        <w:t>&lt;Enter&gt;</w:t>
      </w:r>
      <w:r w:rsidR="00547ED0" w:rsidRPr="007E7876">
        <w:rPr>
          <w:b/>
          <w:bCs/>
        </w:rPr>
        <w:t xml:space="preserve"> </w:t>
      </w:r>
      <w:r w:rsidRPr="00E42F55">
        <w:t>NO</w:t>
      </w:r>
    </w:p>
    <w:p w14:paraId="63063C6C" w14:textId="77777777" w:rsidR="001D6B73" w:rsidRPr="00124E9A" w:rsidRDefault="001D6B73">
      <w:pPr>
        <w:pStyle w:val="Dialogue"/>
        <w:rPr>
          <w:bCs/>
        </w:rPr>
      </w:pPr>
      <w:r w:rsidRPr="00E42F55">
        <w:t xml:space="preserve">NAME: DOMAIN// </w:t>
      </w:r>
      <w:r w:rsidRPr="00124E9A">
        <w:rPr>
          <w:b/>
          <w:bCs/>
          <w:highlight w:val="yellow"/>
        </w:rPr>
        <w:t>&lt;Enter&gt;</w:t>
      </w:r>
    </w:p>
    <w:p w14:paraId="0148E3EA" w14:textId="77777777" w:rsidR="001D6B73" w:rsidRPr="00124E9A" w:rsidRDefault="001D6B73">
      <w:pPr>
        <w:pStyle w:val="Dialogue"/>
        <w:rPr>
          <w:bCs/>
        </w:rPr>
      </w:pPr>
      <w:r w:rsidRPr="00E42F55">
        <w:t>DESCRIPTION:</w:t>
      </w:r>
    </w:p>
    <w:p w14:paraId="645C31F7" w14:textId="77777777" w:rsidR="0001532E" w:rsidRPr="00E42F55" w:rsidRDefault="0001532E" w:rsidP="0001532E">
      <w:pPr>
        <w:pStyle w:val="Dialogue"/>
        <w:rPr>
          <w:bCs/>
        </w:rPr>
      </w:pPr>
      <w:r w:rsidRPr="00E42F55">
        <w:rPr>
          <w:bCs/>
        </w:rPr>
        <w:t xml:space="preserve">  No existing text</w:t>
      </w:r>
    </w:p>
    <w:p w14:paraId="3FF5C625" w14:textId="77777777" w:rsidR="0001532E" w:rsidRPr="00E42F55" w:rsidRDefault="0001532E" w:rsidP="0001532E">
      <w:pPr>
        <w:pStyle w:val="Dialogue"/>
        <w:rPr>
          <w:bCs/>
        </w:rPr>
      </w:pPr>
      <w:r w:rsidRPr="00E42F55">
        <w:rPr>
          <w:bCs/>
        </w:rPr>
        <w:t xml:space="preserve">  Edit? NO// </w:t>
      </w:r>
      <w:r w:rsidRPr="00124E9A">
        <w:rPr>
          <w:b/>
          <w:bCs/>
          <w:highlight w:val="yellow"/>
        </w:rPr>
        <w:t>&lt;Enter&gt;</w:t>
      </w:r>
    </w:p>
    <w:p w14:paraId="52BF5095" w14:textId="77777777" w:rsidR="001D6B73" w:rsidRPr="00124E9A" w:rsidRDefault="001D6B73">
      <w:pPr>
        <w:pStyle w:val="Dialogue"/>
        <w:rPr>
          <w:bCs/>
        </w:rPr>
      </w:pPr>
      <w:r w:rsidRPr="00E42F55">
        <w:t xml:space="preserve">Select APPLICATION GROUP: </w:t>
      </w:r>
      <w:r w:rsidRPr="00124E9A">
        <w:rPr>
          <w:b/>
          <w:bCs/>
          <w:highlight w:val="yellow"/>
        </w:rPr>
        <w:t>&lt;Enter&gt;</w:t>
      </w:r>
    </w:p>
    <w:p w14:paraId="1083477D" w14:textId="77777777" w:rsidR="001D6B73" w:rsidRDefault="00C95A0A">
      <w:pPr>
        <w:pStyle w:val="Dialogue"/>
        <w:rPr>
          <w:b/>
          <w:bCs/>
        </w:rPr>
      </w:pPr>
      <w:r w:rsidRPr="00E42F55">
        <w:t>DEVELOPER</w:t>
      </w:r>
      <w:r w:rsidR="001D6B73" w:rsidRPr="00E42F55">
        <w:t xml:space="preserve">: </w:t>
      </w:r>
      <w:r w:rsidR="001D6B73" w:rsidRPr="00124E9A">
        <w:rPr>
          <w:b/>
          <w:bCs/>
          <w:highlight w:val="yellow"/>
        </w:rPr>
        <w:t>&lt;Enter&gt;</w:t>
      </w:r>
    </w:p>
    <w:p w14:paraId="175A3458" w14:textId="77777777" w:rsidR="00F01F3C" w:rsidRPr="00E42F55" w:rsidRDefault="0015207B">
      <w:pPr>
        <w:pStyle w:val="Dialogue"/>
      </w:pPr>
      <w:r>
        <w:rPr>
          <w:noProof/>
        </w:rPr>
        <mc:AlternateContent>
          <mc:Choice Requires="wps">
            <w:drawing>
              <wp:inline distT="0" distB="0" distL="0" distR="0" wp14:anchorId="3E3262B7" wp14:editId="2E01D0F6">
                <wp:extent cx="5410200" cy="462280"/>
                <wp:effectExtent l="9525" t="6350" r="9525" b="321945"/>
                <wp:docPr id="59" name="AutoShape 138" descr="Enter a unique symbol/character for each level of access, so that those unprotected files are assigned to system administrato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462280"/>
                        </a:xfrm>
                        <a:prstGeom prst="wedgeRoundRectCallout">
                          <a:avLst>
                            <a:gd name="adj1" fmla="val -25213"/>
                            <a:gd name="adj2" fmla="val 117306"/>
                            <a:gd name="adj3" fmla="val 16667"/>
                          </a:avLst>
                        </a:prstGeom>
                        <a:solidFill>
                          <a:srgbClr val="FFFFFF"/>
                        </a:solidFill>
                        <a:ln w="9525">
                          <a:solidFill>
                            <a:srgbClr val="000000"/>
                          </a:solidFill>
                          <a:miter lim="800000"/>
                          <a:headEnd/>
                          <a:tailEnd/>
                        </a:ln>
                      </wps:spPr>
                      <wps:txbx>
                        <w:txbxContent>
                          <w:p w14:paraId="66A83176" w14:textId="77777777" w:rsidR="00826BE1" w:rsidRDefault="00826BE1" w:rsidP="00F01F3C">
                            <w:pPr>
                              <w:pStyle w:val="CalloutText"/>
                            </w:pPr>
                            <w:r>
                              <w:t>Enter a unique symbol/character for each level of access, so that those unprotected files are assigned to system administrators.</w:t>
                            </w:r>
                          </w:p>
                        </w:txbxContent>
                      </wps:txbx>
                      <wps:bodyPr rot="0" vert="horz" wrap="square" lIns="91440" tIns="45720" rIns="91440" bIns="45720" anchor="t" anchorCtr="0" upright="1">
                        <a:noAutofit/>
                      </wps:bodyPr>
                    </wps:wsp>
                  </a:graphicData>
                </a:graphic>
              </wp:inline>
            </w:drawing>
          </mc:Choice>
          <mc:Fallback>
            <w:pict>
              <v:shape w14:anchorId="3E3262B7" id="AutoShape 138" o:spid="_x0000_s1037" type="#_x0000_t62" alt="Title: Callout Text - Description: Enter a unique symbol/character for each level of access, so that those unprotected files are assigned to system administrators." style="width:426pt;height: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" adj="5354,36138">
                <v:textbox>
                  <w:txbxContent>
                    <w:p w14:paraId="66A83176" w14:textId="77777777" w:rsidR="00826BE1" w:rsidRDefault="00826BE1" w:rsidP="00F01F3C">
                      <w:pPr>
                        <w:pStyle w:val="CalloutText"/>
                      </w:pPr>
                      <w:r>
                        <w:t>Enter a unique symbol/character for each level of access, so that those unprotected files are assigned to system administrators.</w:t>
                      </w:r>
                    </w:p>
                  </w:txbxContent>
                </v:textbox>
                <w10:anchorlock/>
              </v:shape>
            </w:pict>
          </mc:Fallback>
        </mc:AlternateContent>
      </w:r>
    </w:p>
    <w:p w14:paraId="7A96D4B4" w14:textId="77777777" w:rsidR="001D6B73" w:rsidRPr="00124E9A" w:rsidRDefault="001D6B73">
      <w:pPr>
        <w:pStyle w:val="Dialogue"/>
        <w:rPr>
          <w:bCs/>
          <w:iCs/>
        </w:rPr>
      </w:pPr>
      <w:r w:rsidRPr="002C195D">
        <w:rPr>
          <w:highlight w:val="cyan"/>
        </w:rPr>
        <w:t>DATA DICTIONARY ACCESS</w:t>
      </w:r>
      <w:r w:rsidRPr="00E42F55">
        <w:t>:</w:t>
      </w:r>
      <w:r w:rsidR="007D46A9" w:rsidRPr="00E42F55">
        <w:t xml:space="preserve"> </w:t>
      </w:r>
      <w:r w:rsidR="007D46A9" w:rsidRPr="00124E9A">
        <w:rPr>
          <w:b/>
          <w:bCs/>
          <w:highlight w:val="yellow"/>
        </w:rPr>
        <w:t>&lt;Enter&gt;</w:t>
      </w:r>
    </w:p>
    <w:p w14:paraId="076AFB33" w14:textId="77777777" w:rsidR="001D6B73" w:rsidRPr="00124E9A" w:rsidRDefault="00C95A0A">
      <w:pPr>
        <w:pStyle w:val="Dialogue"/>
        <w:rPr>
          <w:bCs/>
          <w:iCs/>
        </w:rPr>
      </w:pPr>
      <w:r w:rsidRPr="002C195D">
        <w:rPr>
          <w:highlight w:val="cyan"/>
        </w:rPr>
        <w:t xml:space="preserve">READ </w:t>
      </w:r>
      <w:r w:rsidR="001D6B73" w:rsidRPr="002C195D">
        <w:rPr>
          <w:highlight w:val="cyan"/>
        </w:rPr>
        <w:t>ACCESS</w:t>
      </w:r>
      <w:r w:rsidR="001D6B73" w:rsidRPr="00E42F55">
        <w:t xml:space="preserve">: </w:t>
      </w:r>
      <w:r w:rsidR="001D6B73" w:rsidRPr="00124E9A">
        <w:rPr>
          <w:b/>
          <w:bCs/>
          <w:highlight w:val="yellow"/>
        </w:rPr>
        <w:t>&lt;Enter&gt;</w:t>
      </w:r>
    </w:p>
    <w:p w14:paraId="2E33861B" w14:textId="77777777" w:rsidR="001D6B73" w:rsidRPr="00124E9A" w:rsidRDefault="001D6B73">
      <w:pPr>
        <w:pStyle w:val="Dialogue"/>
        <w:rPr>
          <w:bCs/>
          <w:iCs/>
        </w:rPr>
      </w:pPr>
      <w:r w:rsidRPr="002C195D">
        <w:rPr>
          <w:highlight w:val="cyan"/>
        </w:rPr>
        <w:t>WRITE ACCESS</w:t>
      </w:r>
      <w:r w:rsidRPr="00E42F55">
        <w:t xml:space="preserve">: </w:t>
      </w:r>
      <w:r w:rsidRPr="00124E9A">
        <w:rPr>
          <w:b/>
          <w:bCs/>
          <w:highlight w:val="yellow"/>
        </w:rPr>
        <w:t>&lt;Enter&gt;</w:t>
      </w:r>
    </w:p>
    <w:p w14:paraId="09AC8497" w14:textId="77777777" w:rsidR="001D6B73" w:rsidRPr="00E42F55" w:rsidRDefault="001D6B73">
      <w:pPr>
        <w:pStyle w:val="Dialogue"/>
      </w:pPr>
      <w:r w:rsidRPr="002C195D">
        <w:rPr>
          <w:highlight w:val="cyan"/>
        </w:rPr>
        <w:t>DELETE ACCESS</w:t>
      </w:r>
      <w:r w:rsidRPr="00E42F55">
        <w:t xml:space="preserve">: </w:t>
      </w:r>
      <w:r w:rsidRPr="00124E9A">
        <w:rPr>
          <w:b/>
          <w:bCs/>
          <w:highlight w:val="yellow"/>
        </w:rPr>
        <w:t>&lt;Enter&gt;</w:t>
      </w:r>
    </w:p>
    <w:p w14:paraId="3A6752F9" w14:textId="77777777" w:rsidR="001D6B73" w:rsidRPr="00124E9A" w:rsidRDefault="001D6B73">
      <w:pPr>
        <w:pStyle w:val="Dialogue"/>
        <w:rPr>
          <w:bCs/>
        </w:rPr>
      </w:pPr>
      <w:r w:rsidRPr="002C195D">
        <w:rPr>
          <w:highlight w:val="cyan"/>
        </w:rPr>
        <w:t>LAYGO ACCESS</w:t>
      </w:r>
      <w:r w:rsidRPr="00E42F55">
        <w:t xml:space="preserve">: </w:t>
      </w:r>
      <w:r w:rsidRPr="00124E9A">
        <w:rPr>
          <w:b/>
          <w:bCs/>
          <w:highlight w:val="yellow"/>
        </w:rPr>
        <w:t>&lt;Enter&gt;</w:t>
      </w:r>
    </w:p>
    <w:p w14:paraId="28E6E430" w14:textId="77777777" w:rsidR="001D6B73" w:rsidRPr="00124E9A" w:rsidRDefault="001D6B73">
      <w:pPr>
        <w:pStyle w:val="Dialogue"/>
        <w:rPr>
          <w:bCs/>
        </w:rPr>
      </w:pPr>
      <w:r w:rsidRPr="002C195D">
        <w:rPr>
          <w:highlight w:val="cyan"/>
        </w:rPr>
        <w:t>AUDIT ACCESS</w:t>
      </w:r>
      <w:r w:rsidRPr="00E42F55">
        <w:t xml:space="preserve">: </w:t>
      </w:r>
      <w:r w:rsidRPr="00124E9A">
        <w:rPr>
          <w:b/>
          <w:bCs/>
          <w:highlight w:val="yellow"/>
        </w:rPr>
        <w:t>&lt;Enter&gt;</w:t>
      </w:r>
    </w:p>
    <w:p w14:paraId="3CCCD516" w14:textId="77777777" w:rsidR="001D6B73" w:rsidRPr="00E42F55" w:rsidRDefault="001D6B73" w:rsidP="00A7691A">
      <w:pPr>
        <w:pStyle w:val="BodyText6"/>
      </w:pPr>
    </w:p>
    <w:p w14:paraId="19178A0E" w14:textId="77777777" w:rsidR="001D6B73" w:rsidRPr="00E42F55" w:rsidRDefault="001D6B73" w:rsidP="001651C7">
      <w:pPr>
        <w:pStyle w:val="Heading3"/>
      </w:pPr>
      <w:bookmarkStart w:id="414" w:name="_Toc236534590"/>
      <w:bookmarkStart w:id="415" w:name="_Toc33097814"/>
      <w:r w:rsidRPr="00E42F55">
        <w:lastRenderedPageBreak/>
        <w:t>Summary of the File Access Security Conversion</w:t>
      </w:r>
      <w:bookmarkEnd w:id="414"/>
      <w:bookmarkEnd w:id="415"/>
    </w:p>
    <w:p w14:paraId="3718057E" w14:textId="77777777"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Summary: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w the File Access Security Conversion Works:Summary</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Summary</w:instrText>
      </w:r>
      <w:r w:rsidR="00666840">
        <w:instrText>”</w:instrText>
      </w:r>
      <w:r w:rsidRPr="00E42F55">
        <w:fldChar w:fldCharType="end"/>
      </w:r>
      <w:r w:rsidR="001D6B73" w:rsidRPr="00E42F55">
        <w:t xml:space="preserve">The File Access Security conversion prepar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for VA FileMan</w:t>
      </w:r>
      <w:r w:rsidR="00666840">
        <w:t>’</w:t>
      </w:r>
      <w:r w:rsidR="001D6B73" w:rsidRPr="00E42F55">
        <w:t>s method of file access (lookup into a user</w:t>
      </w:r>
      <w:r w:rsidR="00666840">
        <w:t>’</w:t>
      </w:r>
      <w:r w:rsidR="001D6B73" w:rsidRPr="00E42F55">
        <w:t>s record for file access). VA FileMan</w:t>
      </w:r>
      <w:r w:rsidR="00666840">
        <w:t>’</w:t>
      </w:r>
      <w:r w:rsidR="001D6B73" w:rsidRPr="00E42F55">
        <w:t xml:space="preserve">s ability to protect data within files on fields and </w:t>
      </w:r>
      <w:r w:rsidR="00D94446" w:rsidRPr="00E42F55">
        <w:t>templates</w:t>
      </w:r>
      <w:r w:rsidR="001D6B73" w:rsidRPr="00E42F55">
        <w:t xml:space="preserve"> remains the same. The </w:t>
      </w:r>
      <w:r w:rsidR="00BA5F7A">
        <w:t xml:space="preserve">summary </w:t>
      </w:r>
      <w:r w:rsidR="001D6B73" w:rsidRPr="00E42F55">
        <w:t>steps that occur when the conversion is run are outlined below:</w:t>
      </w:r>
    </w:p>
    <w:p w14:paraId="2F977469" w14:textId="77777777" w:rsidR="001D6B73" w:rsidRPr="00E42F55" w:rsidRDefault="00532072" w:rsidP="00F92832">
      <w:pPr>
        <w:pStyle w:val="ListNumber"/>
        <w:keepNext/>
        <w:keepLines/>
        <w:numPr>
          <w:ilvl w:val="0"/>
          <w:numId w:val="19"/>
        </w:numPr>
        <w:tabs>
          <w:tab w:val="clear" w:pos="360"/>
        </w:tabs>
        <w:ind w:left="720"/>
      </w:pPr>
      <w:r>
        <w:t xml:space="preserve">Setup structure. </w:t>
      </w:r>
      <w:r w:rsidR="001D6B73" w:rsidRPr="00E42F55">
        <w:t xml:space="preserve">The </w:t>
      </w:r>
      <w:r w:rsidR="009D2140" w:rsidRPr="00E42F55">
        <w:t>structure for implementing the file access method</w:t>
      </w:r>
      <w:r w:rsidR="001D6B73" w:rsidRPr="00E42F55">
        <w:t xml:space="preserve"> is set up </w:t>
      </w:r>
      <w:r w:rsidR="009D2140" w:rsidRPr="00E42F55">
        <w:t>via the following</w:t>
      </w:r>
      <w:r w:rsidR="001D6B73" w:rsidRPr="00E42F55">
        <w:t>:</w:t>
      </w:r>
    </w:p>
    <w:p w14:paraId="6059BE7A" w14:textId="77777777" w:rsidR="001D6B73" w:rsidRPr="00F55C59" w:rsidRDefault="00532072" w:rsidP="00F55C59">
      <w:pPr>
        <w:pStyle w:val="ListNumber2"/>
        <w:keepNext/>
        <w:keepLines/>
      </w:pPr>
      <w:r w:rsidRPr="00F55C59">
        <w:t>Place</w:t>
      </w:r>
      <w:r w:rsidR="001D6B73" w:rsidRPr="00F55C59">
        <w:t xml:space="preserve"> the data dictionary</w:t>
      </w:r>
      <w:r w:rsidR="009D2140" w:rsidRPr="00F55C59">
        <w:t xml:space="preserve"> (DD)</w:t>
      </w:r>
      <w:r w:rsidR="001D6B73" w:rsidRPr="00F55C59">
        <w:t xml:space="preserve"> for the </w:t>
      </w:r>
      <w:r w:rsidR="00D20467" w:rsidRPr="00F55C59">
        <w:t>ACCESSIBLE</w:t>
      </w:r>
      <w:r w:rsidR="00BC5CBE" w:rsidRPr="00F55C59">
        <w:t xml:space="preserve"> FILE</w:t>
      </w:r>
      <w:r w:rsidR="003B6FC7" w:rsidRPr="00F55C59">
        <w:t xml:space="preserve"> (#32)</w:t>
      </w:r>
      <w:r w:rsidR="00D20467" w:rsidRPr="00F55C59">
        <w:t xml:space="preserve"> Multiple field</w:t>
      </w:r>
      <w:r w:rsidR="00D20467" w:rsidRPr="00F55C59">
        <w:fldChar w:fldCharType="begin"/>
      </w:r>
      <w:r w:rsidR="00D20467" w:rsidRPr="00F55C59">
        <w:instrText xml:space="preserve"> XE </w:instrText>
      </w:r>
      <w:r w:rsidR="00666840">
        <w:instrText>“</w:instrText>
      </w:r>
      <w:r w:rsidR="00D20467" w:rsidRPr="00F55C59">
        <w:instrText>ACCESSIBLE FILE</w:instrText>
      </w:r>
      <w:r w:rsidR="003B6FC7" w:rsidRPr="00F55C59">
        <w:instrText xml:space="preserve"> (#32)</w:instrText>
      </w:r>
      <w:r w:rsidR="00914150" w:rsidRPr="00F55C59">
        <w:instrText xml:space="preserve"> Multiple </w:instrText>
      </w:r>
      <w:r w:rsidR="00D20467" w:rsidRPr="00F55C59">
        <w:instrText>Field</w:instrText>
      </w:r>
      <w:r w:rsidR="00666840">
        <w:instrText>”</w:instrText>
      </w:r>
      <w:r w:rsidR="00D20467" w:rsidRPr="00F55C59">
        <w:instrText xml:space="preserve"> </w:instrText>
      </w:r>
      <w:r w:rsidR="00D20467" w:rsidRPr="00F55C59">
        <w:fldChar w:fldCharType="end"/>
      </w:r>
      <w:r w:rsidR="00D20467" w:rsidRPr="00F55C59">
        <w:fldChar w:fldCharType="begin"/>
      </w:r>
      <w:r w:rsidR="00D20467" w:rsidRPr="00F55C59">
        <w:instrText xml:space="preserve"> XE </w:instrText>
      </w:r>
      <w:r w:rsidR="00666840">
        <w:instrText>“</w:instrText>
      </w:r>
      <w:r w:rsidR="00D20467" w:rsidRPr="00F55C59">
        <w:instrText>Fields:ACCESSIBLE FILE</w:instrText>
      </w:r>
      <w:r w:rsidR="00167BC8" w:rsidRPr="00F55C59">
        <w:instrText xml:space="preserve"> (#32)</w:instrText>
      </w:r>
      <w:r w:rsidR="00D20467" w:rsidRPr="00F55C59">
        <w:instrText xml:space="preserve"> Multiple</w:instrText>
      </w:r>
      <w:r w:rsidR="00666840">
        <w:instrText>”</w:instrText>
      </w:r>
      <w:r w:rsidR="00D20467" w:rsidRPr="00F55C59">
        <w:instrText xml:space="preserve"> </w:instrText>
      </w:r>
      <w:r w:rsidR="00D20467" w:rsidRPr="00F55C59">
        <w:fldChar w:fldCharType="end"/>
      </w:r>
      <w:r w:rsidR="00F951E3" w:rsidRPr="00F55C59">
        <w:t xml:space="preserve"> </w:t>
      </w:r>
      <w:r w:rsidR="001D6B73" w:rsidRPr="00F55C59">
        <w:t xml:space="preserve">in the </w:t>
      </w:r>
      <w:r w:rsidR="00AC1AE5">
        <w:t>NEW PERSON (#200) file</w:t>
      </w:r>
      <w:r w:rsidR="00DF4B65" w:rsidRPr="00F55C59">
        <w:fldChar w:fldCharType="begin"/>
      </w:r>
      <w:r w:rsidR="00DF4B65" w:rsidRPr="00F55C59">
        <w:instrText xml:space="preserve"> XE </w:instrText>
      </w:r>
      <w:r w:rsidR="00666840">
        <w:instrText>“</w:instrText>
      </w:r>
      <w:r w:rsidR="00AC1AE5">
        <w:instrText>NEW PERSON (#200) File</w:instrText>
      </w:r>
      <w:r w:rsidR="00666840">
        <w:instrText>”</w:instrText>
      </w:r>
      <w:r w:rsidR="00DF4B65" w:rsidRPr="00F55C59">
        <w:instrText xml:space="preserve"> </w:instrText>
      </w:r>
      <w:r w:rsidR="00DF4B65" w:rsidRPr="00F55C59">
        <w:fldChar w:fldCharType="end"/>
      </w:r>
      <w:r w:rsidR="00DF4B65" w:rsidRPr="00F55C59">
        <w:fldChar w:fldCharType="begin"/>
      </w:r>
      <w:r w:rsidR="00DF4B65" w:rsidRPr="00F55C59">
        <w:instrText xml:space="preserve"> XE </w:instrText>
      </w:r>
      <w:r w:rsidR="00666840">
        <w:instrText>“</w:instrText>
      </w:r>
      <w:r w:rsidR="00B005A6" w:rsidRPr="00F55C59">
        <w:instrText>Files:</w:instrText>
      </w:r>
      <w:r w:rsidR="00DF4B65" w:rsidRPr="00F55C59">
        <w:instrText>NEW PERSON (#200)</w:instrText>
      </w:r>
      <w:r w:rsidR="00666840">
        <w:instrText>”</w:instrText>
      </w:r>
      <w:r w:rsidR="00DF4B65" w:rsidRPr="00F55C59">
        <w:instrText xml:space="preserve"> </w:instrText>
      </w:r>
      <w:r w:rsidR="00DF4B65" w:rsidRPr="00F55C59">
        <w:fldChar w:fldCharType="end"/>
      </w:r>
      <w:r w:rsidRPr="00F55C59">
        <w:t xml:space="preserve">. </w:t>
      </w:r>
      <w:r w:rsidR="001D6B73" w:rsidRPr="00F55C59">
        <w:t xml:space="preserve">This multiple </w:t>
      </w:r>
      <w:r w:rsidR="00B649B1">
        <w:t>is</w:t>
      </w:r>
      <w:r w:rsidR="001D6B73" w:rsidRPr="00F55C59">
        <w:t xml:space="preserve"> permanently put in place by running the F</w:t>
      </w:r>
      <w:r w:rsidRPr="00F55C59">
        <w:t>ile Access Security conversion.</w:t>
      </w:r>
    </w:p>
    <w:p w14:paraId="6DED4275" w14:textId="19478619" w:rsidR="001D6B73" w:rsidRDefault="00532072" w:rsidP="00F55C59">
      <w:pPr>
        <w:pStyle w:val="ListNumber2"/>
        <w:keepNext/>
        <w:keepLines/>
      </w:pPr>
      <w:r w:rsidRPr="00F55C59">
        <w:t>Install</w:t>
      </w:r>
      <w:r w:rsidR="001D6B73" w:rsidRPr="00F55C59">
        <w:t xml:space="preserve"> menu options, help frames</w:t>
      </w:r>
      <w:r w:rsidR="009D2140" w:rsidRPr="00F55C59">
        <w:t>,</w:t>
      </w:r>
      <w:r w:rsidR="001D6B73" w:rsidRPr="00F55C59">
        <w:t xml:space="preserve"> and templates used for maintaining the user file access method (</w:t>
      </w:r>
      <w:r w:rsidR="00371BE9" w:rsidRPr="00F55C59">
        <w:t>i.e., </w:t>
      </w:r>
      <w:r w:rsidR="001D6B73" w:rsidRPr="00F55C59">
        <w:t xml:space="preserve">entries with the </w:t>
      </w:r>
      <w:r w:rsidR="001D6B73" w:rsidRPr="00AA1F1C">
        <w:rPr>
          <w:b/>
        </w:rPr>
        <w:t>XUFI</w:t>
      </w:r>
      <w:r w:rsidR="001D6B73" w:rsidRPr="00F55C59">
        <w:t xml:space="preserve"> namespace</w:t>
      </w:r>
      <w:r w:rsidR="00210918" w:rsidRPr="00F55C59">
        <w:fldChar w:fldCharType="begin"/>
      </w:r>
      <w:r w:rsidR="00210918" w:rsidRPr="00F55C59">
        <w:instrText xml:space="preserve"> XE </w:instrText>
      </w:r>
      <w:r w:rsidR="00666840">
        <w:instrText>“</w:instrText>
      </w:r>
      <w:r w:rsidR="00210918" w:rsidRPr="00F55C59">
        <w:instrText>XUFI Namespace</w:instrText>
      </w:r>
      <w:r w:rsidR="00666840">
        <w:instrText>”</w:instrText>
      </w:r>
      <w:r w:rsidR="00210918" w:rsidRPr="00F55C59">
        <w:instrText xml:space="preserve"> </w:instrText>
      </w:r>
      <w:r w:rsidR="00210918" w:rsidRPr="00F55C59">
        <w:fldChar w:fldCharType="end"/>
      </w:r>
      <w:r w:rsidR="00210918" w:rsidRPr="00F55C59">
        <w:fldChar w:fldCharType="begin"/>
      </w:r>
      <w:r w:rsidR="00210918" w:rsidRPr="00F55C59">
        <w:instrText xml:space="preserve"> XE </w:instrText>
      </w:r>
      <w:r w:rsidR="00666840">
        <w:instrText>“</w:instrText>
      </w:r>
      <w:r w:rsidR="00210918" w:rsidRPr="00F55C59">
        <w:instrText>Namespaces:XUFI</w:instrText>
      </w:r>
      <w:r w:rsidR="00666840">
        <w:instrText>”</w:instrText>
      </w:r>
      <w:r w:rsidR="00210918" w:rsidRPr="00F55C59">
        <w:instrText xml:space="preserve"> </w:instrText>
      </w:r>
      <w:r w:rsidR="00210918" w:rsidRPr="00F55C59">
        <w:fldChar w:fldCharType="end"/>
      </w:r>
      <w:r w:rsidR="001D6B73" w:rsidRPr="00F55C59">
        <w:t>).</w:t>
      </w:r>
    </w:p>
    <w:p w14:paraId="67F01EC2" w14:textId="77777777" w:rsidR="006A68A3" w:rsidRPr="00F55C59" w:rsidRDefault="006A68A3" w:rsidP="006A68A3">
      <w:pPr>
        <w:pStyle w:val="BodyText6"/>
        <w:keepNext/>
        <w:keepLines/>
      </w:pPr>
    </w:p>
    <w:p w14:paraId="421B712C" w14:textId="77777777" w:rsidR="001D6B73" w:rsidRPr="00E42F55" w:rsidRDefault="00532072" w:rsidP="00F55C59">
      <w:pPr>
        <w:pStyle w:val="ListNumber"/>
        <w:keepNext/>
        <w:keepLines/>
      </w:pPr>
      <w:r>
        <w:t xml:space="preserve">Add </w:t>
      </w:r>
      <w:r w:rsidR="00BA5F7A">
        <w:t>protected files</w:t>
      </w:r>
      <w:r>
        <w:t xml:space="preserve"> to</w:t>
      </w:r>
      <w:r w:rsidRPr="00E42F55">
        <w:t xml:space="preserve"> the ACCESSIBLE FILE</w:t>
      </w:r>
      <w:r w:rsidR="003B6FC7" w:rsidRPr="00E42F55">
        <w:t xml:space="preserve"> (#32)</w:t>
      </w:r>
      <w:r w:rsidRPr="00E42F55">
        <w:t xml:space="preserve"> Multiple field</w:t>
      </w:r>
      <w:r>
        <w:t xml:space="preserve">. </w:t>
      </w:r>
      <w:r w:rsidR="001D6B73" w:rsidRPr="00E42F55">
        <w:t>Each user</w:t>
      </w:r>
      <w:r w:rsidR="00666840">
        <w:t>’</w:t>
      </w:r>
      <w:r w:rsidR="001D6B73"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t xml:space="preserve"> is used to add entries to</w:t>
      </w:r>
      <w:r w:rsidR="001D6B73" w:rsidRPr="00E42F55">
        <w:t xml:space="preserve">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BA5F7A">
        <w:t xml:space="preserve"> as follows</w:t>
      </w:r>
      <w:r w:rsidR="001D6B73" w:rsidRPr="00E42F55">
        <w:t>:</w:t>
      </w:r>
    </w:p>
    <w:p w14:paraId="31D189C4" w14:textId="77777777" w:rsidR="001D6B73" w:rsidRPr="00E42F55" w:rsidRDefault="00532072" w:rsidP="00F92832">
      <w:pPr>
        <w:pStyle w:val="ListNumber2"/>
        <w:keepNext/>
        <w:keepLines/>
        <w:numPr>
          <w:ilvl w:val="0"/>
          <w:numId w:val="20"/>
        </w:numPr>
        <w:ind w:left="1080"/>
      </w:pPr>
      <w:r>
        <w:t>Create</w:t>
      </w:r>
      <w:r w:rsidR="001D6B73" w:rsidRPr="00E42F55">
        <w:t xml:space="preserve"> a list of files to be processed by examining each file</w:t>
      </w:r>
      <w:r w:rsidR="00666840">
        <w:t>’</w:t>
      </w:r>
      <w:r w:rsidR="001D6B73" w:rsidRPr="00E42F55">
        <w:t xml:space="preserve">s protection codes. Files that meet </w:t>
      </w:r>
      <w:r w:rsidR="001D6B73" w:rsidRPr="00F55C59">
        <w:rPr>
          <w:i/>
        </w:rPr>
        <w:t>both</w:t>
      </w:r>
      <w:r w:rsidR="001D6B73" w:rsidRPr="00E42F55">
        <w:t xml:space="preserve"> of the following requirements are temporarily stored in the </w:t>
      </w:r>
      <w:r w:rsidR="001D6B73" w:rsidRPr="0003525D">
        <w:rPr>
          <w:b/>
        </w:rPr>
        <w:t>^UTILITY($J</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001D6B73" w:rsidRPr="00E42F55">
        <w:t>:</w:t>
      </w:r>
    </w:p>
    <w:p w14:paraId="4E9EE371" w14:textId="77777777" w:rsidR="001D6B73" w:rsidRPr="00F55C59" w:rsidRDefault="001D6B73" w:rsidP="00F55C59">
      <w:pPr>
        <w:pStyle w:val="ListBulletIndent3"/>
        <w:keepNext/>
        <w:keepLines/>
      </w:pPr>
      <w:r w:rsidRPr="00F55C59">
        <w:t>Files that have protection defined.</w:t>
      </w:r>
    </w:p>
    <w:p w14:paraId="40884B94" w14:textId="77777777" w:rsidR="001D6B73" w:rsidRPr="00F55C59" w:rsidRDefault="001D6B73" w:rsidP="00F55C59">
      <w:pPr>
        <w:pStyle w:val="ListBulletIndent3"/>
        <w:keepNext/>
        <w:keepLines/>
      </w:pPr>
      <w:r w:rsidRPr="00F55C59">
        <w:t xml:space="preserve">Files with protection </w:t>
      </w:r>
      <w:r w:rsidRPr="00321770">
        <w:rPr>
          <w:i/>
        </w:rPr>
        <w:t>not</w:t>
      </w:r>
      <w:r w:rsidRPr="00F55C59">
        <w:t xml:space="preserve"> equal to </w:t>
      </w:r>
      <w:r w:rsidRPr="00321770">
        <w:rPr>
          <w:b/>
        </w:rPr>
        <w:t>@</w:t>
      </w:r>
      <w:r w:rsidR="00F951E3" w:rsidRPr="00F55C59">
        <w:t>.</w:t>
      </w:r>
    </w:p>
    <w:p w14:paraId="47C84B53" w14:textId="77777777" w:rsidR="001D6B73" w:rsidRPr="00E42F55" w:rsidRDefault="0015207B" w:rsidP="00F55C59">
      <w:pPr>
        <w:pStyle w:val="NoteIndent3"/>
        <w:keepNext/>
        <w:keepLines/>
      </w:pPr>
      <w:r>
        <w:rPr>
          <w:noProof/>
          <w:lang w:eastAsia="en-US"/>
        </w:rPr>
        <w:drawing>
          <wp:inline distT="0" distB="0" distL="0" distR="0" wp14:anchorId="16BA35FA" wp14:editId="00B56BAD">
            <wp:extent cx="304800" cy="30480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Files that lack any protection </w:t>
      </w:r>
      <w:r w:rsidR="00B649B1">
        <w:t>are</w:t>
      </w:r>
      <w:r w:rsidR="00F55C59" w:rsidRPr="00E42F55">
        <w:t xml:space="preserve"> bypassed. Such unprotected files </w:t>
      </w:r>
      <w:r w:rsidR="00B649B1">
        <w:t>are</w:t>
      </w:r>
      <w:r w:rsidR="00F55C59" w:rsidRPr="00E42F55">
        <w:t xml:space="preserve"> </w:t>
      </w:r>
      <w:r w:rsidR="00F55C59" w:rsidRPr="00E42F55">
        <w:rPr>
          <w:i/>
        </w:rPr>
        <w:t>not</w:t>
      </w:r>
      <w:r w:rsidR="00F55C59" w:rsidRPr="00E42F55">
        <w:t xml:space="preserve"> later listed in anyone</w:t>
      </w:r>
      <w:r w:rsidR="00666840">
        <w:t>’</w:t>
      </w:r>
      <w:r w:rsidR="00F55C59" w:rsidRPr="00E42F55">
        <w:t>s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Protection should therefore be applied </w:t>
      </w:r>
      <w:r w:rsidR="00F55C59" w:rsidRPr="00E42F55">
        <w:rPr>
          <w:i/>
        </w:rPr>
        <w:t>before</w:t>
      </w:r>
      <w:r w:rsidR="00F55C59" w:rsidRPr="00E42F55">
        <w:t xml:space="preserve"> running the conversion so that at least some users (e.g., </w:t>
      </w:r>
      <w:r w:rsidR="00FC6763">
        <w:t>system administrators</w:t>
      </w:r>
      <w:r w:rsidR="00F55C59" w:rsidRPr="00E42F55">
        <w:t xml:space="preserve">) </w:t>
      </w:r>
      <w:r w:rsidR="006226A0">
        <w:t>are</w:t>
      </w:r>
      <w:r w:rsidR="00F55C59" w:rsidRPr="00E42F55">
        <w:t xml:space="preserve"> granted access.</w:t>
      </w:r>
    </w:p>
    <w:p w14:paraId="69FE91D5" w14:textId="77777777" w:rsidR="001D6B73" w:rsidRPr="00E42F55" w:rsidRDefault="00532072" w:rsidP="00F55C59">
      <w:pPr>
        <w:pStyle w:val="ListNumber2"/>
        <w:keepNext/>
        <w:keepLines/>
      </w:pPr>
      <w:r>
        <w:t>Examine</w:t>
      </w:r>
      <w:r w:rsidR="001D6B73" w:rsidRPr="00E42F55">
        <w:t xml:space="preserve"> each user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ach user meeting </w:t>
      </w:r>
      <w:r w:rsidR="001D6B73" w:rsidRPr="00E42F55">
        <w:rPr>
          <w:i/>
        </w:rPr>
        <w:t>all</w:t>
      </w:r>
      <w:r w:rsidR="001D6B73" w:rsidRPr="00E42F55">
        <w:t xml:space="preserve"> of the following requirements is selected for further processing:</w:t>
      </w:r>
    </w:p>
    <w:p w14:paraId="662D7AAF" w14:textId="77777777" w:rsidR="001D6B73" w:rsidRPr="00E42F55" w:rsidRDefault="001D6B73" w:rsidP="00F55C59">
      <w:pPr>
        <w:pStyle w:val="ListBulletIndent3"/>
        <w:keepNext/>
        <w:keepLines/>
      </w:pPr>
      <w:r w:rsidRPr="00E42F55">
        <w:t xml:space="preserve">Users </w:t>
      </w:r>
      <w:r w:rsidRPr="00E42F55">
        <w:rPr>
          <w:i/>
        </w:rPr>
        <w:t>not</w:t>
      </w:r>
      <w:r w:rsidRPr="00E42F55">
        <w:t xml:space="preserve"> terminated.</w:t>
      </w:r>
    </w:p>
    <w:p w14:paraId="79C87166" w14:textId="77777777" w:rsidR="001D6B73" w:rsidRPr="00E42F55" w:rsidRDefault="001D6B73" w:rsidP="00F55C59">
      <w:pPr>
        <w:pStyle w:val="ListBulletIndent3"/>
        <w:keepNext/>
        <w:keepLines/>
      </w:pPr>
      <w:r w:rsidRPr="00E42F55">
        <w:t xml:space="preserve">Users with an Access </w:t>
      </w:r>
      <w:r w:rsidR="00C33726" w:rsidRPr="00E42F55">
        <w:t>c</w:t>
      </w:r>
      <w:r w:rsidRPr="00E42F55">
        <w:t>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14:paraId="19B3507D" w14:textId="77777777" w:rsidR="001D6B73" w:rsidRPr="00E42F55" w:rsidRDefault="001D6B73" w:rsidP="00F55C59">
      <w:pPr>
        <w:pStyle w:val="ListBulletIndent3"/>
      </w:pPr>
      <w:r w:rsidRPr="00E42F55">
        <w:t>Users with a VA FileMan Access code</w:t>
      </w:r>
      <w:r w:rsidR="0048269E" w:rsidRPr="00E42F55">
        <w:t xml:space="preserve"> (i.e.,</w:t>
      </w:r>
      <w:r w:rsidR="00FC10E3" w:rsidRPr="00E42F55">
        <w:t>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0048269E" w:rsidRPr="00E42F55">
        <w:t>)</w:t>
      </w:r>
      <w:r w:rsidRPr="00E42F55">
        <w:t>.</w:t>
      </w:r>
    </w:p>
    <w:p w14:paraId="0F239DC2" w14:textId="77777777" w:rsidR="001D6B73" w:rsidRPr="00E42F55" w:rsidRDefault="001D6B73" w:rsidP="00F55C59">
      <w:pPr>
        <w:pStyle w:val="ListBulletIndent3"/>
      </w:pPr>
      <w:r w:rsidRPr="00E42F55">
        <w:t xml:space="preserve">Users with a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w:t>
      </w:r>
      <w:r w:rsidRPr="00E42F55">
        <w:rPr>
          <w:i/>
        </w:rPr>
        <w:t>not</w:t>
      </w:r>
      <w:r w:rsidRPr="00E42F55">
        <w:t xml:space="preserve"> equal to </w:t>
      </w:r>
      <w:r w:rsidRPr="00E42F55">
        <w:rPr>
          <w:b/>
          <w:bCs/>
        </w:rPr>
        <w:t>@</w:t>
      </w:r>
      <w:r w:rsidR="00F951E3" w:rsidRPr="00E42F55">
        <w:t>.</w:t>
      </w:r>
    </w:p>
    <w:p w14:paraId="3B0C78DC" w14:textId="77777777" w:rsidR="006A68A3" w:rsidRDefault="006A68A3" w:rsidP="006A68A3">
      <w:pPr>
        <w:pStyle w:val="BodyText6"/>
      </w:pPr>
    </w:p>
    <w:p w14:paraId="6467E6DA" w14:textId="17874270" w:rsidR="001D6B73" w:rsidRPr="00E42F55" w:rsidRDefault="001D6B73" w:rsidP="00BA6B9D">
      <w:pPr>
        <w:pStyle w:val="BodyText4"/>
      </w:pPr>
      <w:r w:rsidRPr="00E42F55">
        <w:t>The user</w:t>
      </w:r>
      <w:r w:rsidR="00666840">
        <w:t>’</w:t>
      </w:r>
      <w:r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s parsed. Each </w:t>
      </w:r>
      <w:r w:rsidR="00F951E3" w:rsidRPr="00E42F55">
        <w:t>symbol/character</w:t>
      </w:r>
      <w:r w:rsidRPr="00E42F55">
        <w:t xml:space="preserve"> is compared with the list of files in the </w:t>
      </w:r>
      <w:r w:rsidRPr="00AA1F1C">
        <w:rPr>
          <w:b/>
        </w:rPr>
        <w:t>^UTILITY($J</w:t>
      </w:r>
      <w:r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Pr="00E42F55">
        <w:t xml:space="preserve">. All files that have a protection code matching this </w:t>
      </w:r>
      <w:r w:rsidR="00F951E3" w:rsidRPr="00E42F55">
        <w:t>symbol/character</w:t>
      </w:r>
      <w:r w:rsidRPr="00E42F55">
        <w:t xml:space="preserve"> are added 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F951E3" w:rsidRPr="00E42F55">
        <w:t xml:space="preserve"> in </w:t>
      </w:r>
      <w:r w:rsidR="00F951E3" w:rsidRPr="00E42F55">
        <w:lastRenderedPageBreak/>
        <w:t>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f the </w:t>
      </w:r>
      <w:r w:rsidR="00F951E3" w:rsidRPr="00E42F55">
        <w:t>symbol/character</w:t>
      </w:r>
      <w:r w:rsidRPr="00E42F55">
        <w:t xml:space="preserve"> is used as the file</w:t>
      </w:r>
      <w:r w:rsidR="00666840">
        <w:t>’</w:t>
      </w:r>
      <w:r w:rsidRPr="00E42F55">
        <w:t xml:space="preserve">s </w:t>
      </w:r>
      <w:r w:rsidR="00F951E3" w:rsidRPr="00E42F55">
        <w:t>DATA DICTIONARY (</w:t>
      </w:r>
      <w:r w:rsidR="00666840">
        <w:t>“</w:t>
      </w:r>
      <w:r w:rsidRPr="00E42F55">
        <w:t>DD</w:t>
      </w:r>
      <w:r w:rsidR="00666840">
        <w:t>”</w:t>
      </w:r>
      <w:r w:rsidR="00F951E3" w:rsidRPr="00E42F55">
        <w:t>)</w:t>
      </w:r>
      <w:r w:rsidR="00F951E3" w:rsidRPr="00E42F55">
        <w:fldChar w:fldCharType="begin"/>
      </w:r>
      <w:r w:rsidR="00F951E3" w:rsidRPr="00E42F55">
        <w:instrText xml:space="preserve"> XE </w:instrText>
      </w:r>
      <w:r w:rsidR="00666840">
        <w:instrText>“</w:instrText>
      </w:r>
      <w:r w:rsidR="00F951E3" w:rsidRPr="00E42F55">
        <w:instrText>DATA DICTIONARY Access</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 Access Security:DATA DICTIONARY</w:instrText>
      </w:r>
      <w:r w:rsidR="00666840">
        <w:instrText>”</w:instrText>
      </w:r>
      <w:r w:rsidR="00F951E3" w:rsidRPr="00E42F55">
        <w:instrText xml:space="preserve"> </w:instrText>
      </w:r>
      <w:r w:rsidR="00F951E3" w:rsidRPr="00E42F55">
        <w:fldChar w:fldCharType="end"/>
      </w:r>
      <w:r w:rsidR="00F951E3" w:rsidRPr="00E42F55">
        <w:t xml:space="preserve"> file</w:t>
      </w:r>
      <w:r w:rsidRPr="00E42F55">
        <w:t xml:space="preserve"> security, the user is granted </w:t>
      </w:r>
      <w:r w:rsidRPr="00FD0F50">
        <w:rPr>
          <w:b/>
        </w:rPr>
        <w:t>DD</w:t>
      </w:r>
      <w:r w:rsidRPr="00E42F55">
        <w:t xml:space="preserve"> access; if it is used as LAYGO</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he user is granted </w:t>
      </w:r>
      <w:r w:rsidRPr="00AA1F1C">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and so on.</w:t>
      </w:r>
    </w:p>
    <w:p w14:paraId="01102F10" w14:textId="77777777" w:rsidR="001D6B73" w:rsidRPr="00E42F55" w:rsidRDefault="00532072" w:rsidP="00F55C59">
      <w:pPr>
        <w:pStyle w:val="ListNumber"/>
        <w:keepNext/>
        <w:keepLines/>
      </w:pPr>
      <w:r>
        <w:t xml:space="preserve">Add files </w:t>
      </w:r>
      <w:r w:rsidR="00BA5F7A">
        <w:t xml:space="preserve">accessed by the user </w:t>
      </w:r>
      <w:r>
        <w:t>to the</w:t>
      </w:r>
      <w:r w:rsidR="00BA5F7A" w:rsidRPr="00BA5F7A">
        <w:t xml:space="preserve"> </w:t>
      </w:r>
      <w:r w:rsidR="00BA5F7A" w:rsidRPr="00E42F55">
        <w:t>ACCESSIBLE FILE</w:t>
      </w:r>
      <w:r w:rsidR="003B6FC7" w:rsidRPr="00E42F55">
        <w:t xml:space="preserve"> (#32)</w:t>
      </w:r>
      <w:r w:rsidR="00BA5F7A" w:rsidRPr="00E42F55">
        <w:t xml:space="preserve"> Multiple field</w:t>
      </w:r>
      <w:r w:rsidR="00BA5F7A">
        <w:t>.</w:t>
      </w:r>
      <w:r>
        <w:t xml:space="preserve"> </w:t>
      </w:r>
      <w:r w:rsidR="001D6B73" w:rsidRPr="00E42F55">
        <w:t xml:space="preserve">Files accessed by the user through options since the last time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was </w:t>
      </w:r>
      <w:r w:rsidR="001D6B73" w:rsidRPr="00AA1F1C">
        <w:rPr>
          <w:b/>
        </w:rPr>
        <w:t>KILL</w:t>
      </w:r>
      <w:r w:rsidR="001D6B73" w:rsidRPr="00E42F55">
        <w:t>ed</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F951E3" w:rsidRPr="00E42F55">
        <w:fldChar w:fldCharType="begin"/>
      </w:r>
      <w:r w:rsidR="00F951E3" w:rsidRPr="00E42F55">
        <w:instrText xml:space="preserve"> XE </w:instrText>
      </w:r>
      <w:r w:rsidR="00666840">
        <w:instrText>“</w:instrText>
      </w:r>
      <w:r w:rsidR="00F951E3" w:rsidRPr="00E42F55">
        <w:instrText>DISV Global:KILLing</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Globals:^DISV:KILLing</w:instrText>
      </w:r>
      <w:r w:rsidR="00666840">
        <w:instrText>”</w:instrText>
      </w:r>
      <w:r w:rsidR="00F951E3" w:rsidRPr="00E42F55">
        <w:instrText xml:space="preserve"> </w:instrText>
      </w:r>
      <w:r w:rsidR="00F951E3" w:rsidRPr="00E42F55">
        <w:fldChar w:fldCharType="end"/>
      </w:r>
      <w:r w:rsidR="001D6B73" w:rsidRPr="00E42F55">
        <w:t xml:space="preserve"> are added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y the processing of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Entries in </w:t>
      </w:r>
      <w:r w:rsidR="001D6B73" w:rsidRPr="00AA1F1C">
        <w:rPr>
          <w:b/>
        </w:rPr>
        <w:t>^DISV</w:t>
      </w:r>
      <w:r w:rsidR="001D6B73" w:rsidRPr="00E42F55">
        <w:t xml:space="preserve"> that meet </w:t>
      </w:r>
      <w:r w:rsidR="001D6B73" w:rsidRPr="00E42F55">
        <w:rPr>
          <w:i/>
        </w:rPr>
        <w:t>both</w:t>
      </w:r>
      <w:r w:rsidR="001D6B73" w:rsidRPr="00E42F55">
        <w:t xml:space="preserve"> of the following requirements </w:t>
      </w:r>
      <w:r w:rsidR="00B649B1">
        <w:t>are</w:t>
      </w:r>
      <w:r w:rsidR="001D6B73" w:rsidRPr="00E42F55">
        <w:t xml:space="preserve"> added to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with </w:t>
      </w:r>
      <w:r w:rsidR="001D6B73" w:rsidRPr="00860E33">
        <w:rPr>
          <w:b/>
        </w:rPr>
        <w:t>READ</w:t>
      </w:r>
      <w:r w:rsidR="001D6B73" w:rsidRPr="00E42F55">
        <w:t xml:space="preserve"> access:</w:t>
      </w:r>
    </w:p>
    <w:p w14:paraId="64EA2192" w14:textId="77777777" w:rsidR="001D6B73" w:rsidRPr="00E42F55" w:rsidRDefault="001D6B73" w:rsidP="00F55C59">
      <w:pPr>
        <w:pStyle w:val="ListBulletIndent2"/>
        <w:keepNext/>
        <w:keepLines/>
      </w:pPr>
      <w:r w:rsidRPr="00E42F55">
        <w:t xml:space="preserve">The file </w:t>
      </w:r>
      <w:r w:rsidR="00077A3D" w:rsidRPr="00E42F55">
        <w:rPr>
          <w:i/>
        </w:rPr>
        <w:t>must</w:t>
      </w:r>
      <w:r w:rsidRPr="00E42F55">
        <w:t xml:space="preserve"> </w:t>
      </w:r>
      <w:r w:rsidRPr="00860E33">
        <w:rPr>
          <w:i/>
        </w:rPr>
        <w:t>not</w:t>
      </w:r>
      <w:r w:rsidRPr="00E42F55">
        <w:t xml:space="preserve"> be in VA FileMan</w:t>
      </w:r>
      <w:r w:rsidR="00666840">
        <w:t>’</w:t>
      </w:r>
      <w:r w:rsidRPr="00E42F55">
        <w:t>s file number range (</w:t>
      </w:r>
      <w:r w:rsidR="00F951E3" w:rsidRPr="00E42F55">
        <w:t>i.e., </w:t>
      </w:r>
      <w:r w:rsidRPr="00E42F55">
        <w:t xml:space="preserve">file number </w:t>
      </w:r>
      <w:r w:rsidR="00077A3D" w:rsidRPr="00E42F55">
        <w:rPr>
          <w:i/>
        </w:rPr>
        <w:t>must</w:t>
      </w:r>
      <w:r w:rsidRPr="00E42F55">
        <w:t xml:space="preserve"> be equal to or greater than </w:t>
      </w:r>
      <w:r w:rsidRPr="00860E33">
        <w:rPr>
          <w:b/>
        </w:rPr>
        <w:t>2</w:t>
      </w:r>
      <w:r w:rsidRPr="00E42F55">
        <w:t>).</w:t>
      </w:r>
    </w:p>
    <w:p w14:paraId="0516D70E" w14:textId="68857646" w:rsidR="001D6B73" w:rsidRDefault="001D6B73" w:rsidP="00F55C59">
      <w:pPr>
        <w:pStyle w:val="ListBulletIndent2"/>
      </w:pPr>
      <w:r w:rsidRPr="00E42F55">
        <w:t xml:space="preserve">The user does </w:t>
      </w:r>
      <w:r w:rsidRPr="00E42F55">
        <w:rPr>
          <w:i/>
        </w:rPr>
        <w:t>not</w:t>
      </w:r>
      <w:r w:rsidRPr="00E42F55">
        <w:t xml:space="preserve"> already have access to this file.</w:t>
      </w:r>
    </w:p>
    <w:p w14:paraId="631739EA" w14:textId="77777777" w:rsidR="006A68A3" w:rsidRPr="00E42F55" w:rsidRDefault="006A68A3" w:rsidP="006A68A3">
      <w:pPr>
        <w:pStyle w:val="BodyText6"/>
      </w:pPr>
    </w:p>
    <w:p w14:paraId="5844DA13" w14:textId="77777777" w:rsidR="001D6B73" w:rsidRPr="00E42F55" w:rsidRDefault="001D6B73" w:rsidP="001651C7">
      <w:pPr>
        <w:pStyle w:val="Heading3"/>
      </w:pPr>
      <w:bookmarkStart w:id="416" w:name="_Toc236534591"/>
      <w:bookmarkStart w:id="417" w:name="_Toc33097815"/>
      <w:r w:rsidRPr="00E42F55">
        <w:t>File Access Security Conversion Instructions</w:t>
      </w:r>
      <w:bookmarkEnd w:id="416"/>
      <w:bookmarkEnd w:id="417"/>
    </w:p>
    <w:p w14:paraId="646EE843" w14:textId="77777777" w:rsidR="00BA5F7A" w:rsidRDefault="00F55C59" w:rsidP="00F55C59">
      <w:pPr>
        <w:pStyle w:val="BodyText"/>
        <w:keepNext/>
        <w:keepLines/>
      </w:pPr>
      <w:r w:rsidRPr="00E42F55">
        <w:fldChar w:fldCharType="begin"/>
      </w:r>
      <w:r w:rsidRPr="00E42F55">
        <w:instrText xml:space="preserve"> XE </w:instrText>
      </w:r>
      <w:r w:rsidR="00666840">
        <w:instrText>“</w:instrText>
      </w:r>
      <w:r w:rsidRPr="00E42F55">
        <w:instrText>File Access Security:Conversion:Instruc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ile Access Security Conversion Instructions</w:instrText>
      </w:r>
      <w:r w:rsidR="00666840">
        <w:instrText>”</w:instrText>
      </w:r>
      <w:r w:rsidRPr="00E42F55">
        <w:instrText xml:space="preserve"> </w:instrText>
      </w:r>
      <w:r w:rsidRPr="00E42F55">
        <w:fldChar w:fldCharType="end"/>
      </w:r>
      <w:r w:rsidR="00BA5F7A" w:rsidRPr="00E42F55">
        <w:t xml:space="preserve">The steps that occur when the </w:t>
      </w:r>
      <w:r w:rsidR="00DA20C5">
        <w:t xml:space="preserve">file access </w:t>
      </w:r>
      <w:r w:rsidR="00D94446">
        <w:t>security</w:t>
      </w:r>
      <w:r w:rsidR="00DA20C5">
        <w:t xml:space="preserve"> </w:t>
      </w:r>
      <w:r w:rsidR="00BA5F7A" w:rsidRPr="00E42F55">
        <w:t xml:space="preserve">conversion is run are </w:t>
      </w:r>
      <w:r w:rsidR="00BA5F7A">
        <w:t>described</w:t>
      </w:r>
      <w:r w:rsidR="00BA5F7A" w:rsidRPr="00E42F55">
        <w:t xml:space="preserve"> below:</w:t>
      </w:r>
    </w:p>
    <w:p w14:paraId="0DD1389F" w14:textId="77777777" w:rsidR="001D6B73" w:rsidRPr="00E42F55" w:rsidRDefault="001D6B73" w:rsidP="00F92832">
      <w:pPr>
        <w:pStyle w:val="ListNumber"/>
        <w:keepNext/>
        <w:keepLines/>
        <w:numPr>
          <w:ilvl w:val="0"/>
          <w:numId w:val="21"/>
        </w:numPr>
        <w:tabs>
          <w:tab w:val="clear" w:pos="360"/>
        </w:tabs>
        <w:ind w:left="720"/>
      </w:pPr>
      <w:r w:rsidRPr="00E42F55">
        <w:t xml:space="preserve">Identify unprotected files and assign protection codes as desired (as described in the </w:t>
      </w:r>
      <w:r w:rsidR="00666840">
        <w:t>“</w:t>
      </w:r>
      <w:r w:rsidR="00F951E3" w:rsidRPr="00F55C59">
        <w:rPr>
          <w:color w:val="0000FF"/>
        </w:rPr>
        <w:fldChar w:fldCharType="begin" w:fldLock="1"/>
      </w:r>
      <w:r w:rsidR="00F951E3" w:rsidRPr="00F55C59">
        <w:rPr>
          <w:color w:val="0000FF"/>
        </w:rPr>
        <w:instrText xml:space="preserve"> REF _Ref175543301 \h </w:instrText>
      </w:r>
      <w:r w:rsidR="00BA6B9D" w:rsidRPr="00F55C59">
        <w:rPr>
          <w:color w:val="0000FF"/>
        </w:rPr>
        <w:instrText xml:space="preserve"> \* MERGEFORMAT </w:instrText>
      </w:r>
      <w:r w:rsidR="00F951E3" w:rsidRPr="00F55C59">
        <w:rPr>
          <w:color w:val="0000FF"/>
        </w:rPr>
      </w:r>
      <w:r w:rsidR="00F951E3" w:rsidRPr="00F55C59">
        <w:rPr>
          <w:color w:val="0000FF"/>
        </w:rPr>
        <w:fldChar w:fldCharType="separate"/>
      </w:r>
      <w:r w:rsidR="00FF5116" w:rsidRPr="00F55C59">
        <w:rPr>
          <w:color w:val="0000FF"/>
          <w:u w:val="single"/>
        </w:rPr>
        <w:t>Advance Preparation for the Conversion</w:t>
      </w:r>
      <w:r w:rsidR="00F951E3" w:rsidRPr="00F55C59">
        <w:rPr>
          <w:color w:val="0000FF"/>
        </w:rPr>
        <w:fldChar w:fldCharType="end"/>
      </w:r>
      <w:r w:rsidR="00666840">
        <w:t>”</w:t>
      </w:r>
      <w:r w:rsidRPr="00E42F55">
        <w:t xml:space="preserve"> </w:t>
      </w:r>
      <w:r w:rsidR="000D5125">
        <w:t>section</w:t>
      </w:r>
      <w:r w:rsidRPr="00E42F55">
        <w:t xml:space="preserve">). </w:t>
      </w:r>
      <w:r w:rsidR="00F951E3" w:rsidRPr="00E42F55">
        <w:t>For example, t</w:t>
      </w:r>
      <w:r w:rsidRPr="00E42F55">
        <w:t>he DOMAIN</w:t>
      </w:r>
      <w:r w:rsidR="005E1A28" w:rsidRPr="00E42F55">
        <w:t xml:space="preserve"> (#4.2)</w:t>
      </w:r>
      <w:r w:rsidRPr="00E42F55">
        <w:t xml:space="preserve"> file</w:t>
      </w:r>
      <w:r w:rsidR="00186B1D" w:rsidRPr="00E42F55">
        <w:fldChar w:fldCharType="begin"/>
      </w:r>
      <w:r w:rsidR="00186B1D" w:rsidRPr="00E42F55">
        <w:instrText xml:space="preserve"> XE </w:instrText>
      </w:r>
      <w:r w:rsidR="00666840">
        <w:instrText>“</w:instrText>
      </w:r>
      <w:r w:rsidR="00186B1D" w:rsidRPr="00E42F55">
        <w:instrText>DOMAIN</w:instrText>
      </w:r>
      <w:r w:rsidR="005E1A28" w:rsidRPr="00E42F55">
        <w:instrText xml:space="preserve"> (#4.2)</w:instrText>
      </w:r>
      <w:r w:rsidR="00186B1D" w:rsidRPr="00E42F55">
        <w:instrText xml:space="preserve"> File</w:instrText>
      </w:r>
      <w:r w:rsidR="00666840">
        <w:instrText>”</w:instrText>
      </w:r>
      <w:r w:rsidR="00186B1D" w:rsidRPr="00E42F55">
        <w:instrText xml:space="preserve"> </w:instrText>
      </w:r>
      <w:r w:rsidR="00186B1D" w:rsidRPr="00E42F55">
        <w:fldChar w:fldCharType="end"/>
      </w:r>
      <w:r w:rsidR="00186B1D" w:rsidRPr="00E42F55">
        <w:fldChar w:fldCharType="begin"/>
      </w:r>
      <w:r w:rsidR="00186B1D" w:rsidRPr="00E42F55">
        <w:instrText xml:space="preserve"> XE </w:instrText>
      </w:r>
      <w:r w:rsidR="00666840">
        <w:instrText>“</w:instrText>
      </w:r>
      <w:r w:rsidR="00B005A6" w:rsidRPr="00E42F55">
        <w:instrText>Files:</w:instrText>
      </w:r>
      <w:r w:rsidR="00186B1D" w:rsidRPr="00E42F55">
        <w:instrText>DOMAIN (#4.2)</w:instrText>
      </w:r>
      <w:r w:rsidR="00666840">
        <w:instrText>”</w:instrText>
      </w:r>
      <w:r w:rsidR="00186B1D" w:rsidRPr="00E42F55">
        <w:instrText xml:space="preserve"> </w:instrText>
      </w:r>
      <w:r w:rsidR="00186B1D" w:rsidRPr="00E42F55">
        <w:fldChar w:fldCharType="end"/>
      </w:r>
      <w:r w:rsidR="00F951E3" w:rsidRPr="00E42F55">
        <w:t xml:space="preserve"> </w:t>
      </w:r>
      <w:r w:rsidRPr="00E42F55">
        <w:t xml:space="preserve">may need to be protected so that it </w:t>
      </w:r>
      <w:r w:rsidR="00B649B1">
        <w:t>is</w:t>
      </w:r>
      <w:r w:rsidRPr="00E42F55">
        <w:t xml:space="preserve"> granted to users having a </w:t>
      </w:r>
      <w:r w:rsidR="001E7D72" w:rsidRPr="00E42F55">
        <w:t>FILE MANAGER ACCESS CODE</w:t>
      </w:r>
      <w:r w:rsidR="005E1A28"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5E1A28"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622E45" w:rsidRPr="00E42F55">
        <w:t xml:space="preserve"> containing the assigned symbol/</w:t>
      </w:r>
      <w:r w:rsidRPr="00E42F55">
        <w:t>character.</w:t>
      </w:r>
    </w:p>
    <w:p w14:paraId="2E75DCEB" w14:textId="77777777" w:rsidR="00622E45" w:rsidRPr="00E42F55" w:rsidRDefault="0015207B" w:rsidP="00F55C59">
      <w:pPr>
        <w:pStyle w:val="NoteIndent2"/>
        <w:keepNext/>
        <w:keepLines/>
      </w:pPr>
      <w:r>
        <w:rPr>
          <w:noProof/>
          <w:lang w:eastAsia="en-US"/>
        </w:rPr>
        <w:drawing>
          <wp:inline distT="0" distB="0" distL="0" distR="0" wp14:anchorId="4AF073A2" wp14:editId="0590F901">
            <wp:extent cx="304800" cy="30480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14:paraId="7AA8DCD6" w14:textId="77777777" w:rsidR="001D6B73" w:rsidRPr="00E42F55" w:rsidRDefault="001D6B73" w:rsidP="00F55C59">
      <w:pPr>
        <w:pStyle w:val="ListNumber"/>
      </w:pPr>
      <w:r w:rsidRPr="00E42F55">
        <w:t xml:space="preserve">Review </w:t>
      </w:r>
      <w:r w:rsidR="0048269E" w:rsidRPr="00E42F55">
        <w:t xml:space="preserve">the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VA FileMan users. The codes should contain </w:t>
      </w:r>
      <w:r w:rsidR="00AD17FE" w:rsidRPr="00E42F55">
        <w:t>symbols/</w:t>
      </w:r>
      <w:r w:rsidRPr="00E42F55">
        <w:t>characters matching those used to protect the files that these individuals use. Since the conversion automatically grant</w:t>
      </w:r>
      <w:r w:rsidR="00B649B1">
        <w:t>s</w:t>
      </w:r>
      <w:r w:rsidRPr="00E42F55">
        <w:t xml:space="preserve"> files to users according to previous privileges as indicated by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add any additional </w:t>
      </w:r>
      <w:r w:rsidR="00AD17FE" w:rsidRPr="00E42F55">
        <w:t>symbols/</w:t>
      </w:r>
      <w:r w:rsidRPr="00E42F55">
        <w:t xml:space="preserve">characters to their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to take advantage of the conversion</w:t>
      </w:r>
      <w:r w:rsidR="00666840">
        <w:t>’</w:t>
      </w:r>
      <w:r w:rsidRPr="00E42F55">
        <w:t>s automated file assignment according to levels of access.</w:t>
      </w:r>
    </w:p>
    <w:p w14:paraId="3B2D0A29" w14:textId="710B5D93" w:rsidR="001D6B73" w:rsidRPr="00E42F55" w:rsidRDefault="001D6B73" w:rsidP="00F55C59">
      <w:pPr>
        <w:pStyle w:val="ListNumber"/>
      </w:pPr>
      <w:r w:rsidRPr="00E42F55">
        <w:t xml:space="preserve">Be ready to use the </w:t>
      </w:r>
      <w:r w:rsidRPr="007A02DA">
        <w:rPr>
          <w:b/>
        </w:rPr>
        <w:t>File Access Security</w:t>
      </w:r>
      <w:r w:rsidR="007A02DA" w:rsidRPr="00E42F55">
        <w:fldChar w:fldCharType="begin"/>
      </w:r>
      <w:r w:rsidR="007A02DA" w:rsidRPr="00E42F55">
        <w:instrText xml:space="preserve"> XE </w:instrText>
      </w:r>
      <w:r w:rsidR="007A02DA">
        <w:instrText>“</w:instrText>
      </w:r>
      <w:r w:rsidR="007A02DA" w:rsidRPr="00E42F55">
        <w:instrText>File Access Security:Menu</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Menus:File Access Security</w:instrText>
      </w:r>
      <w:r w:rsidR="007A02DA">
        <w:instrText>”</w:instrText>
      </w:r>
      <w:r w:rsidR="007A02DA" w:rsidRPr="00E42F55">
        <w:instrText xml:space="preserve"> </w:instrText>
      </w:r>
      <w:r w:rsidR="007A02DA" w:rsidRPr="00E42F55">
        <w:fldChar w:fldCharType="end"/>
      </w:r>
      <w:r w:rsidR="007A02DA" w:rsidRPr="00E42F55">
        <w:fldChar w:fldCharType="begin"/>
      </w:r>
      <w:r w:rsidR="007A02DA" w:rsidRPr="00E42F55">
        <w:instrText xml:space="preserve"> XE </w:instrText>
      </w:r>
      <w:r w:rsidR="007A02DA">
        <w:instrText>“</w:instrText>
      </w:r>
      <w:r w:rsidR="007A02DA" w:rsidRPr="00E42F55">
        <w:instrText>Options:File Access Security</w:instrText>
      </w:r>
      <w:r w:rsidR="007A02DA">
        <w:instrText>”</w:instrText>
      </w:r>
      <w:r w:rsidR="007A02DA" w:rsidRPr="00E42F55">
        <w:instrText xml:space="preserve"> </w:instrText>
      </w:r>
      <w:r w:rsidR="007A02DA" w:rsidRPr="00E42F55">
        <w:fldChar w:fldCharType="end"/>
      </w:r>
      <w:r w:rsidR="00C353A3" w:rsidRPr="00E42F55">
        <w:t xml:space="preserve"> [XUFILEACCESS</w:t>
      </w:r>
      <w:r w:rsidR="00C353A3" w:rsidRPr="00E42F55">
        <w:fldChar w:fldCharType="begin"/>
      </w:r>
      <w:r w:rsidR="00C353A3" w:rsidRPr="00E42F55">
        <w:instrText xml:space="preserve"> XE </w:instrText>
      </w:r>
      <w:r w:rsidR="00666840">
        <w:instrText>“</w:instrText>
      </w:r>
      <w:r w:rsidR="00C353A3" w:rsidRPr="00E42F55">
        <w:instrText>XUFILEACCESS Menu</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Menus:XUFILEACCESS</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Options:XUFILEACCESS</w:instrText>
      </w:r>
      <w:r w:rsidR="00666840">
        <w:instrText>”</w:instrText>
      </w:r>
      <w:r w:rsidR="00C353A3" w:rsidRPr="00E42F55">
        <w:instrText xml:space="preserve"> </w:instrText>
      </w:r>
      <w:r w:rsidR="00C353A3" w:rsidRPr="00E42F55">
        <w:fldChar w:fldCharType="end"/>
      </w:r>
      <w:r w:rsidR="00C353A3" w:rsidRPr="00E42F55">
        <w:t>]</w:t>
      </w:r>
      <w:r w:rsidR="007A02DA" w:rsidRPr="00E42F55">
        <w:t xml:space="preserve"> menu</w:t>
      </w:r>
      <w:r w:rsidR="00C353A3"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37</w:t>
      </w:r>
      <w:r w:rsidR="009577FA" w:rsidRPr="009577FA">
        <w:rPr>
          <w:color w:val="0000FF"/>
        </w:rPr>
        <w:fldChar w:fldCharType="end"/>
      </w:r>
      <w:r w:rsidR="00C353A3" w:rsidRPr="00E42F55">
        <w:t>,</w:t>
      </w:r>
      <w:r w:rsidRPr="00E42F55">
        <w:t xml:space="preserve"> to review and grant file access privileges </w:t>
      </w:r>
      <w:r w:rsidRPr="00E42F55">
        <w:rPr>
          <w:i/>
        </w:rPr>
        <w:t>after</w:t>
      </w:r>
      <w:r w:rsidRPr="00E42F55">
        <w:t xml:space="preserve"> the conversion.</w:t>
      </w:r>
    </w:p>
    <w:p w14:paraId="49EB89A8" w14:textId="644CF562" w:rsidR="001D6B73" w:rsidRPr="00E42F55" w:rsidRDefault="001D6B73" w:rsidP="00F55C59">
      <w:pPr>
        <w:pStyle w:val="ListNumber"/>
        <w:keepNext/>
        <w:keepLines/>
      </w:pPr>
      <w:r w:rsidRPr="00E42F55">
        <w:t>In the production account, enable File Access Security system features and options with ENABLE^XUFILE3</w:t>
      </w:r>
      <w:r w:rsidR="008C5826" w:rsidRPr="00E42F55">
        <w:fldChar w:fldCharType="begin"/>
      </w:r>
      <w:r w:rsidR="008C5826" w:rsidRPr="00E42F55">
        <w:instrText xml:space="preserve"> XE </w:instrText>
      </w:r>
      <w:r w:rsidR="00666840">
        <w:instrText>“</w:instrText>
      </w:r>
      <w:r w:rsidR="008C5826" w:rsidRPr="00E42F55">
        <w:instrText xml:space="preserve">ENABLE^XUFILE3 </w:instrText>
      </w:r>
      <w:r w:rsidR="00AD17FE" w:rsidRPr="00E42F55">
        <w:instrText>API</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AD17FE" w:rsidRPr="00E42F55">
        <w:instrText>API</w:instrText>
      </w:r>
      <w:r w:rsidR="008C5826" w:rsidRPr="00E42F55">
        <w:instrText>s:ENABLE^XUFILE3 Routine</w:instrText>
      </w:r>
      <w:r w:rsidR="00666840">
        <w:instrText>”</w:instrText>
      </w:r>
      <w:r w:rsidR="008C5826" w:rsidRPr="00E42F55">
        <w:instrText xml:space="preserve"> </w:instrText>
      </w:r>
      <w:r w:rsidR="008C5826" w:rsidRPr="00E42F55">
        <w:fldChar w:fldCharType="end"/>
      </w:r>
      <w:r w:rsidRPr="00E42F55">
        <w:t xml:space="preserve">, as illustrated </w:t>
      </w:r>
      <w:r w:rsidR="00A40506">
        <w:t xml:space="preserve">in </w:t>
      </w:r>
      <w:r w:rsidR="00A40506" w:rsidRPr="00A40506">
        <w:rPr>
          <w:color w:val="0000FF"/>
          <w:u w:val="single"/>
        </w:rPr>
        <w:fldChar w:fldCharType="begin"/>
      </w:r>
      <w:r w:rsidR="00A40506" w:rsidRPr="00A40506">
        <w:rPr>
          <w:color w:val="0000FF"/>
          <w:u w:val="single"/>
        </w:rPr>
        <w:instrText xml:space="preserve"> REF _Ref29371435 \h </w:instrText>
      </w:r>
      <w:r w:rsidR="00A40506">
        <w:rPr>
          <w:color w:val="0000FF"/>
          <w:u w:val="single"/>
        </w:rPr>
        <w:instrText xml:space="preserve"> \* MERGEFORMAT </w:instrText>
      </w:r>
      <w:r w:rsidR="00A40506" w:rsidRPr="00A40506">
        <w:rPr>
          <w:color w:val="0000FF"/>
          <w:u w:val="single"/>
        </w:rPr>
      </w:r>
      <w:r w:rsidR="00A40506" w:rsidRPr="00A40506">
        <w:rPr>
          <w:color w:val="0000FF"/>
          <w:u w:val="single"/>
        </w:rPr>
        <w:fldChar w:fldCharType="separate"/>
      </w:r>
      <w:r w:rsidR="00F43BA8" w:rsidRPr="00F43BA8">
        <w:rPr>
          <w:color w:val="0000FF"/>
          <w:u w:val="single"/>
        </w:rPr>
        <w:t xml:space="preserve">Figure </w:t>
      </w:r>
      <w:r w:rsidR="00F43BA8" w:rsidRPr="00F43BA8">
        <w:rPr>
          <w:noProof/>
          <w:color w:val="0000FF"/>
          <w:u w:val="single"/>
        </w:rPr>
        <w:t>42</w:t>
      </w:r>
      <w:r w:rsidR="00A40506" w:rsidRPr="00A40506">
        <w:rPr>
          <w:color w:val="0000FF"/>
          <w:u w:val="single"/>
        </w:rPr>
        <w:fldChar w:fldCharType="end"/>
      </w:r>
      <w:r w:rsidRPr="00E42F55">
        <w:t>:</w:t>
      </w:r>
    </w:p>
    <w:p w14:paraId="6C0CC5CC" w14:textId="168B8CA8" w:rsidR="00A614FD" w:rsidRPr="00E42F55" w:rsidRDefault="00A614FD" w:rsidP="002B6AE0">
      <w:pPr>
        <w:pStyle w:val="Caption"/>
      </w:pPr>
      <w:bookmarkStart w:id="418" w:name="_Ref29371435"/>
      <w:bookmarkStart w:id="419" w:name="_Toc193181652"/>
      <w:bookmarkStart w:id="420" w:name="_Toc3309838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2</w:t>
      </w:r>
      <w:r w:rsidR="0019324F">
        <w:rPr>
          <w:noProof/>
        </w:rPr>
        <w:fldChar w:fldCharType="end"/>
      </w:r>
      <w:bookmarkEnd w:id="418"/>
      <w:r w:rsidR="00F92387">
        <w:t>:</w:t>
      </w:r>
      <w:r w:rsidRPr="00E42F55">
        <w:t xml:space="preserve"> Enabli</w:t>
      </w:r>
      <w:r w:rsidR="004375AD">
        <w:t>ng File Access Security—Sample User D</w:t>
      </w:r>
      <w:r w:rsidRPr="00E42F55">
        <w:t>ialogue</w:t>
      </w:r>
      <w:bookmarkEnd w:id="419"/>
      <w:bookmarkEnd w:id="420"/>
    </w:p>
    <w:p w14:paraId="410D2629" w14:textId="77777777" w:rsidR="001D6B73" w:rsidRPr="00E42F55" w:rsidRDefault="001D6B73">
      <w:pPr>
        <w:pStyle w:val="Dialogue"/>
        <w:ind w:left="900"/>
      </w:pPr>
      <w:r w:rsidRPr="00E42F55">
        <w:t>In VAH:</w:t>
      </w:r>
    </w:p>
    <w:p w14:paraId="307DC0E5" w14:textId="77777777" w:rsidR="001D6B73" w:rsidRPr="00124E9A" w:rsidRDefault="001D6B73">
      <w:pPr>
        <w:pStyle w:val="Dialogue"/>
        <w:ind w:left="900"/>
      </w:pPr>
    </w:p>
    <w:p w14:paraId="635DEE66" w14:textId="77777777" w:rsidR="001D6B73" w:rsidRPr="00124E9A" w:rsidRDefault="001D6B73">
      <w:pPr>
        <w:pStyle w:val="Dialogue"/>
        <w:ind w:left="900"/>
      </w:pPr>
      <w:r w:rsidRPr="00E42F55">
        <w:t>&gt;</w:t>
      </w:r>
      <w:r w:rsidRPr="00124E9A">
        <w:rPr>
          <w:b/>
          <w:highlight w:val="yellow"/>
        </w:rPr>
        <w:t>D ENABLE^XUFILE3</w:t>
      </w:r>
    </w:p>
    <w:p w14:paraId="258FBDC3" w14:textId="77777777" w:rsidR="001D6B73" w:rsidRPr="00E42F55" w:rsidRDefault="001D6B73">
      <w:pPr>
        <w:pStyle w:val="Dialogue"/>
        <w:ind w:left="900"/>
      </w:pPr>
    </w:p>
    <w:p w14:paraId="166F9B3D" w14:textId="77777777" w:rsidR="001D6B73" w:rsidRPr="00E42F55" w:rsidRDefault="001D6B73">
      <w:pPr>
        <w:pStyle w:val="Dialogue"/>
        <w:ind w:left="900"/>
      </w:pPr>
      <w:r w:rsidRPr="00E42F55">
        <w:t>&gt;</w:t>
      </w:r>
    </w:p>
    <w:p w14:paraId="52A32BE1" w14:textId="77777777" w:rsidR="001D6B73" w:rsidRPr="00E42F55" w:rsidRDefault="001D6B73" w:rsidP="00A7691A">
      <w:pPr>
        <w:pStyle w:val="BodyText6"/>
      </w:pPr>
    </w:p>
    <w:p w14:paraId="58D743D5" w14:textId="77777777" w:rsidR="001D6B73" w:rsidRPr="00E42F55" w:rsidRDefault="001D6B73" w:rsidP="00F55C59">
      <w:pPr>
        <w:pStyle w:val="ListNumber"/>
        <w:keepNext/>
        <w:keepLines/>
      </w:pPr>
      <w:r w:rsidRPr="00E42F55">
        <w:lastRenderedPageBreak/>
        <w:t>In the production account, begin the conversion with ^XUINCON</w:t>
      </w:r>
      <w:r w:rsidR="008C5826" w:rsidRPr="00E42F55">
        <w:fldChar w:fldCharType="begin"/>
      </w:r>
      <w:r w:rsidR="008C5826" w:rsidRPr="00E42F55">
        <w:instrText xml:space="preserve"> XE </w:instrText>
      </w:r>
      <w:r w:rsidR="00666840">
        <w:instrText>“</w:instrText>
      </w:r>
      <w:r w:rsidR="008C5826" w:rsidRPr="00E42F55">
        <w:instrText>XUINCON Routine</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8C5826" w:rsidRPr="00E42F55">
        <w:instrText>Routines:XUINCON</w:instrText>
      </w:r>
      <w:r w:rsidR="00666840">
        <w:instrText>”</w:instrText>
      </w:r>
      <w:r w:rsidR="008C5826" w:rsidRPr="00E42F55">
        <w:instrText xml:space="preserve"> </w:instrText>
      </w:r>
      <w:r w:rsidR="008C5826" w:rsidRPr="00E42F55">
        <w:fldChar w:fldCharType="end"/>
      </w:r>
      <w:r w:rsidRPr="00E42F55">
        <w:t>:</w:t>
      </w:r>
    </w:p>
    <w:p w14:paraId="55522E33" w14:textId="513C2CA3" w:rsidR="00A614FD" w:rsidRPr="00E42F55" w:rsidRDefault="00A614FD" w:rsidP="002B6AE0">
      <w:pPr>
        <w:pStyle w:val="Caption"/>
      </w:pPr>
      <w:bookmarkStart w:id="421" w:name="_Toc193181653"/>
      <w:bookmarkStart w:id="422" w:name="_Toc3309838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3</w:t>
      </w:r>
      <w:r w:rsidR="0019324F">
        <w:rPr>
          <w:noProof/>
        </w:rPr>
        <w:fldChar w:fldCharType="end"/>
      </w:r>
      <w:r w:rsidR="00F92387">
        <w:t>:</w:t>
      </w:r>
      <w:r w:rsidR="004375AD">
        <w:t xml:space="preserve"> ^XUINCON Conversion R</w:t>
      </w:r>
      <w:r w:rsidRPr="00E42F55">
        <w:t>outi</w:t>
      </w:r>
      <w:r w:rsidR="004375AD">
        <w:t>ne—Sample User D</w:t>
      </w:r>
      <w:r w:rsidRPr="00E42F55">
        <w:t>ialogue</w:t>
      </w:r>
      <w:bookmarkEnd w:id="421"/>
      <w:bookmarkEnd w:id="422"/>
    </w:p>
    <w:p w14:paraId="4CC342FA" w14:textId="77777777" w:rsidR="001D6B73" w:rsidRPr="00E42F55" w:rsidRDefault="001D6B73">
      <w:pPr>
        <w:pStyle w:val="Dialogue"/>
        <w:ind w:left="900"/>
      </w:pPr>
      <w:r w:rsidRPr="00E42F55">
        <w:t>In VAH:</w:t>
      </w:r>
    </w:p>
    <w:p w14:paraId="79ED5299" w14:textId="77777777" w:rsidR="001D6B73" w:rsidRPr="00124E9A" w:rsidRDefault="001D6B73">
      <w:pPr>
        <w:pStyle w:val="Dialogue"/>
        <w:ind w:left="900"/>
      </w:pPr>
    </w:p>
    <w:p w14:paraId="2086B95C" w14:textId="77777777" w:rsidR="001D6B73" w:rsidRPr="00E42F55" w:rsidRDefault="001D6B73">
      <w:pPr>
        <w:pStyle w:val="Dialogue"/>
        <w:ind w:left="900"/>
      </w:pPr>
      <w:r w:rsidRPr="00E42F55">
        <w:t>&gt;</w:t>
      </w:r>
      <w:r w:rsidRPr="00124E9A">
        <w:rPr>
          <w:b/>
          <w:highlight w:val="yellow"/>
        </w:rPr>
        <w:t>D ^XUINCON</w:t>
      </w:r>
    </w:p>
    <w:p w14:paraId="6B81C8F9" w14:textId="77777777" w:rsidR="001D6B73" w:rsidRPr="00E42F55" w:rsidRDefault="001D6B73">
      <w:pPr>
        <w:pStyle w:val="Dialogue"/>
        <w:ind w:left="900"/>
      </w:pPr>
    </w:p>
    <w:p w14:paraId="6D07EE64" w14:textId="77777777" w:rsidR="001D6B73" w:rsidRPr="00E42F55" w:rsidRDefault="001D6B73">
      <w:pPr>
        <w:pStyle w:val="Dialogue"/>
        <w:ind w:left="900"/>
      </w:pPr>
      <w:r w:rsidRPr="00E42F55">
        <w:t>Version 7 of the Kernel defined a new multiple-valued field</w:t>
      </w:r>
    </w:p>
    <w:p w14:paraId="64516EEF" w14:textId="77777777" w:rsidR="001D6B73" w:rsidRPr="00E42F55" w:rsidRDefault="001D6B73">
      <w:pPr>
        <w:pStyle w:val="Dialogue"/>
        <w:ind w:left="900"/>
      </w:pPr>
      <w:r w:rsidRPr="00E42F55">
        <w:t>in the New Person File called Accessible File.  This conversion</w:t>
      </w:r>
    </w:p>
    <w:p w14:paraId="2319A35D" w14:textId="77777777" w:rsidR="001D6B73" w:rsidRPr="00E42F55" w:rsidRDefault="001D6B73">
      <w:pPr>
        <w:pStyle w:val="Dialogue"/>
        <w:ind w:left="900"/>
      </w:pPr>
      <w:r w:rsidRPr="00E42F55">
        <w:t>will store file access in this multiple in the following manner:</w:t>
      </w:r>
    </w:p>
    <w:p w14:paraId="299CE6C7" w14:textId="77777777" w:rsidR="001D6B73" w:rsidRPr="00E42F55" w:rsidRDefault="001D6B73">
      <w:pPr>
        <w:pStyle w:val="Dialogue"/>
        <w:ind w:left="900"/>
      </w:pPr>
    </w:p>
    <w:p w14:paraId="034E186B" w14:textId="77777777" w:rsidR="001D6B73" w:rsidRPr="00E42F55" w:rsidRDefault="001D6B73">
      <w:pPr>
        <w:pStyle w:val="Dialogue"/>
        <w:ind w:left="900"/>
      </w:pPr>
      <w:r w:rsidRPr="00E42F55">
        <w:t>Those Users who have a FileMan Access Code (DUZ(0)) which</w:t>
      </w:r>
    </w:p>
    <w:p w14:paraId="660B7638" w14:textId="77777777" w:rsidR="001D6B73" w:rsidRPr="00E42F55" w:rsidRDefault="001D6B73">
      <w:pPr>
        <w:pStyle w:val="Dialogue"/>
        <w:ind w:left="900"/>
      </w:pPr>
      <w:r w:rsidRPr="00E42F55">
        <w:t>is not null, i.e., contains some character string,</w:t>
      </w:r>
    </w:p>
    <w:p w14:paraId="60C328C5" w14:textId="77777777" w:rsidR="001D6B73" w:rsidRPr="00E42F55" w:rsidRDefault="001D6B73">
      <w:pPr>
        <w:pStyle w:val="Dialogue"/>
        <w:ind w:left="900"/>
      </w:pPr>
      <w:r w:rsidRPr="00E42F55">
        <w:t>will have their access string matched to the protection</w:t>
      </w:r>
    </w:p>
    <w:p w14:paraId="3A000A06" w14:textId="77777777" w:rsidR="001D6B73" w:rsidRPr="00E42F55" w:rsidRDefault="001D6B73">
      <w:pPr>
        <w:pStyle w:val="Dialogue"/>
        <w:ind w:left="900"/>
      </w:pPr>
      <w:r w:rsidRPr="00E42F55">
        <w:t>currently on your files.  For each match between the file</w:t>
      </w:r>
    </w:p>
    <w:p w14:paraId="2E8D56B5" w14:textId="77777777" w:rsidR="001D6B73" w:rsidRPr="00E42F55" w:rsidRDefault="001D6B73">
      <w:pPr>
        <w:pStyle w:val="Dialogue"/>
        <w:ind w:left="900"/>
      </w:pPr>
      <w:r w:rsidRPr="00E42F55">
        <w:t>and the user, the file will be listed in the user</w:t>
      </w:r>
      <w:r w:rsidR="00666840">
        <w:t>’</w:t>
      </w:r>
      <w:r w:rsidRPr="00E42F55">
        <w:t>s</w:t>
      </w:r>
    </w:p>
    <w:p w14:paraId="7F441F03" w14:textId="77777777" w:rsidR="001D6B73" w:rsidRPr="00E42F55" w:rsidRDefault="001D6B73">
      <w:pPr>
        <w:pStyle w:val="Dialogue"/>
        <w:ind w:left="900"/>
      </w:pPr>
      <w:r w:rsidRPr="00E42F55">
        <w:t>Accessible File multiple as will the type of access</w:t>
      </w:r>
    </w:p>
    <w:p w14:paraId="7366BE4F" w14:textId="77777777" w:rsidR="001D6B73" w:rsidRPr="00E42F55" w:rsidRDefault="001D6B73">
      <w:pPr>
        <w:pStyle w:val="Dialogue"/>
        <w:ind w:left="900"/>
      </w:pPr>
      <w:r w:rsidRPr="00E42F55">
        <w:t>(dictionary, delete, laygo, read, write, audit).</w:t>
      </w:r>
    </w:p>
    <w:p w14:paraId="479FBF3B" w14:textId="77777777" w:rsidR="001D6B73" w:rsidRPr="00E42F55" w:rsidRDefault="001D6B73">
      <w:pPr>
        <w:pStyle w:val="Dialogue"/>
        <w:ind w:left="900"/>
      </w:pPr>
    </w:p>
    <w:p w14:paraId="56780EE0" w14:textId="77777777" w:rsidR="001D6B73" w:rsidRPr="00E42F55" w:rsidRDefault="001D6B73">
      <w:pPr>
        <w:pStyle w:val="Dialogue"/>
        <w:ind w:left="900"/>
      </w:pPr>
      <w:r w:rsidRPr="00E42F55">
        <w:t>NOTE: Files with no protection will NOT be assigned to any user.</w:t>
      </w:r>
    </w:p>
    <w:p w14:paraId="56DF9C69" w14:textId="77777777" w:rsidR="001D6B73" w:rsidRPr="00E42F55" w:rsidRDefault="001D6B73">
      <w:pPr>
        <w:pStyle w:val="Dialogue"/>
        <w:ind w:left="900"/>
      </w:pPr>
    </w:p>
    <w:p w14:paraId="5B805DB5" w14:textId="77777777" w:rsidR="001D6B73" w:rsidRPr="00E42F55" w:rsidRDefault="001D6B73">
      <w:pPr>
        <w:pStyle w:val="Dialogue"/>
        <w:ind w:left="900"/>
      </w:pPr>
      <w:r w:rsidRPr="00E42F55">
        <w:t xml:space="preserve">Would you like to run the conversion now? NO// </w:t>
      </w:r>
    </w:p>
    <w:p w14:paraId="6697C25E" w14:textId="77777777" w:rsidR="001D6B73" w:rsidRPr="00E42F55" w:rsidRDefault="001D6B73" w:rsidP="006A68A3">
      <w:pPr>
        <w:pStyle w:val="BodyText6"/>
      </w:pPr>
    </w:p>
    <w:p w14:paraId="67087347" w14:textId="77777777" w:rsidR="001D6B73" w:rsidRPr="00E42F55" w:rsidRDefault="001D6B73" w:rsidP="00F55C59">
      <w:pPr>
        <w:pStyle w:val="ListNumber"/>
        <w:keepNext/>
        <w:keepLines/>
      </w:pPr>
      <w:r w:rsidRPr="00E42F55">
        <w:t xml:space="preserve">If you are ready to run the conversion, answer </w:t>
      </w:r>
      <w:r w:rsidRPr="00C62C46">
        <w:rPr>
          <w:b/>
        </w:rPr>
        <w:t>YES</w:t>
      </w:r>
      <w:r w:rsidRPr="00E42F55">
        <w:t>:</w:t>
      </w:r>
    </w:p>
    <w:p w14:paraId="4A3B508C" w14:textId="2A7398E7" w:rsidR="00A614FD" w:rsidRPr="00E42F55" w:rsidRDefault="00A614FD" w:rsidP="002B6AE0">
      <w:pPr>
        <w:pStyle w:val="Caption"/>
      </w:pPr>
      <w:bookmarkStart w:id="423" w:name="_Toc193181654"/>
      <w:bookmarkStart w:id="424" w:name="_Toc3309838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4</w:t>
      </w:r>
      <w:r w:rsidR="0019324F">
        <w:rPr>
          <w:noProof/>
        </w:rPr>
        <w:fldChar w:fldCharType="end"/>
      </w:r>
      <w:r w:rsidR="00F92387">
        <w:t>:</w:t>
      </w:r>
      <w:r w:rsidR="004375AD">
        <w:t xml:space="preserve"> Running a Conversion—Sample User D</w:t>
      </w:r>
      <w:r w:rsidRPr="00E42F55">
        <w:t>ialogue</w:t>
      </w:r>
      <w:bookmarkEnd w:id="423"/>
      <w:bookmarkEnd w:id="424"/>
    </w:p>
    <w:p w14:paraId="608DD7F5" w14:textId="77777777" w:rsidR="001D6B73" w:rsidRPr="00124E9A" w:rsidRDefault="001D6B73">
      <w:pPr>
        <w:pStyle w:val="Dialogue"/>
        <w:ind w:left="900"/>
      </w:pPr>
      <w:r w:rsidRPr="00E42F55">
        <w:t xml:space="preserve">Would you like to run the conversion now? NO// </w:t>
      </w:r>
      <w:r w:rsidRPr="00124E9A">
        <w:rPr>
          <w:b/>
          <w:highlight w:val="yellow"/>
        </w:rPr>
        <w:t>YES</w:t>
      </w:r>
    </w:p>
    <w:p w14:paraId="3CA2CEAF" w14:textId="77777777" w:rsidR="001D6B73" w:rsidRPr="00E42F55" w:rsidRDefault="001D6B73">
      <w:pPr>
        <w:pStyle w:val="Dialogue"/>
        <w:ind w:left="900"/>
      </w:pPr>
      <w:r w:rsidRPr="00E42F55">
        <w:t>56237,36565</w:t>
      </w:r>
    </w:p>
    <w:p w14:paraId="4CDFF301" w14:textId="77777777" w:rsidR="001D6B73" w:rsidRPr="00E42F55" w:rsidRDefault="001D6B73">
      <w:pPr>
        <w:pStyle w:val="Dialogue"/>
        <w:ind w:left="900"/>
      </w:pPr>
      <w:r w:rsidRPr="00E42F55">
        <w:t>Build Table.</w:t>
      </w:r>
    </w:p>
    <w:p w14:paraId="467A48A0" w14:textId="77777777" w:rsidR="001D6B73" w:rsidRPr="00E42F55" w:rsidRDefault="001D6B73">
      <w:pPr>
        <w:pStyle w:val="Dialogue"/>
        <w:ind w:left="900"/>
      </w:pPr>
      <w:r w:rsidRPr="00E42F55">
        <w:t>Convert Users.</w:t>
      </w:r>
    </w:p>
    <w:p w14:paraId="5C41051B" w14:textId="77777777" w:rsidR="001D6B73" w:rsidRPr="00E42F55" w:rsidRDefault="001D6B73">
      <w:pPr>
        <w:pStyle w:val="Dialogue"/>
        <w:ind w:left="900"/>
      </w:pPr>
      <w:r w:rsidRPr="00E42F55">
        <w:t>Give access from DISV file.</w:t>
      </w:r>
    </w:p>
    <w:p w14:paraId="456DB4A0" w14:textId="77777777" w:rsidR="001D6B73" w:rsidRPr="00E42F55" w:rsidRDefault="001D6B73">
      <w:pPr>
        <w:pStyle w:val="Dialogue"/>
        <w:ind w:left="900"/>
      </w:pPr>
      <w:r w:rsidRPr="00E42F55">
        <w:t>X-ref.</w:t>
      </w:r>
    </w:p>
    <w:p w14:paraId="1CB73379" w14:textId="77777777" w:rsidR="001D6B73" w:rsidRPr="00E42F55" w:rsidRDefault="001D6B73">
      <w:pPr>
        <w:pStyle w:val="Dialogue"/>
        <w:ind w:left="900"/>
      </w:pPr>
      <w:r w:rsidRPr="00E42F55">
        <w:t>Done56237,36565.</w:t>
      </w:r>
    </w:p>
    <w:p w14:paraId="3B3E582A" w14:textId="77777777" w:rsidR="001D6B73" w:rsidRPr="00E42F55" w:rsidRDefault="001D6B73">
      <w:pPr>
        <w:pStyle w:val="Dialogue"/>
        <w:ind w:left="900"/>
      </w:pPr>
      <w:r w:rsidRPr="00E42F55">
        <w:t>&gt;</w:t>
      </w:r>
    </w:p>
    <w:p w14:paraId="61C9075E" w14:textId="77777777" w:rsidR="001D6B73" w:rsidRPr="00E42F55" w:rsidRDefault="001D6B73" w:rsidP="00A7691A">
      <w:pPr>
        <w:pStyle w:val="BodyText6"/>
      </w:pPr>
    </w:p>
    <w:p w14:paraId="782C7F41" w14:textId="62F4B26E" w:rsidR="001D6B73" w:rsidRDefault="001D6B73" w:rsidP="00F55C59">
      <w:pPr>
        <w:pStyle w:val="ListNumber"/>
      </w:pPr>
      <w:r w:rsidRPr="00E42F55">
        <w:t xml:space="preserve">Review the newly assigned access settings. Use the </w:t>
      </w:r>
      <w:r w:rsidRPr="007A02DA">
        <w:rPr>
          <w:b/>
        </w:rPr>
        <w:t>File Access Security</w:t>
      </w:r>
      <w:r w:rsidR="007A02DA" w:rsidRPr="00E42F55">
        <w:t xml:space="preserve"> </w:t>
      </w:r>
      <w:r w:rsidR="00335A0C" w:rsidRPr="00E42F55">
        <w:fldChar w:fldCharType="begin"/>
      </w:r>
      <w:r w:rsidR="00335A0C" w:rsidRPr="00E42F55">
        <w:instrText xml:space="preserve"> XE </w:instrText>
      </w:r>
      <w:r w:rsidR="00666840">
        <w:instrText>“</w:instrText>
      </w:r>
      <w:r w:rsidR="00335A0C" w:rsidRPr="00E42F55">
        <w:instrText>File Access Security</w:instrText>
      </w:r>
      <w:r w:rsidR="00C353A3" w:rsidRPr="00E42F55">
        <w:instrText>:</w:instrText>
      </w:r>
      <w:r w:rsidR="00335A0C" w:rsidRPr="00E42F55">
        <w:instrText>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File Access Security</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File Access Security</w:instrText>
      </w:r>
      <w:r w:rsidR="00666840">
        <w:instrText>”</w:instrText>
      </w:r>
      <w:r w:rsidR="00335A0C" w:rsidRPr="00E42F55">
        <w:instrText xml:space="preserve"> </w:instrText>
      </w:r>
      <w:r w:rsidR="00335A0C" w:rsidRPr="00E42F55">
        <w:fldChar w:fldCharType="end"/>
      </w:r>
      <w:r w:rsidRPr="00E42F55">
        <w:t xml:space="preserve"> </w:t>
      </w:r>
      <w:r w:rsidR="00AD17FE" w:rsidRPr="00E42F55">
        <w:t>[XUFILEACCESS</w:t>
      </w:r>
      <w:r w:rsidR="00AD17FE" w:rsidRPr="00E42F55">
        <w:fldChar w:fldCharType="begin"/>
      </w:r>
      <w:r w:rsidR="00AD17FE" w:rsidRPr="00E42F55">
        <w:instrText xml:space="preserve"> XE </w:instrText>
      </w:r>
      <w:r w:rsidR="00666840">
        <w:instrText>“</w:instrText>
      </w:r>
      <w:r w:rsidR="00AD17FE" w:rsidRPr="00E42F55">
        <w:instrText>XUFILEACCESS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FILEACCESS</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FILEACCESS</w:instrText>
      </w:r>
      <w:r w:rsidR="00666840">
        <w:instrText>”</w:instrText>
      </w:r>
      <w:r w:rsidR="00AD17FE" w:rsidRPr="00E42F55">
        <w:instrText xml:space="preserve"> </w:instrText>
      </w:r>
      <w:r w:rsidR="00AD17FE" w:rsidRPr="00E42F55">
        <w:fldChar w:fldCharType="end"/>
      </w:r>
      <w:r w:rsidR="00AD17FE" w:rsidRPr="00E42F55">
        <w:t>]</w:t>
      </w:r>
      <w:r w:rsidR="007A02DA" w:rsidRPr="00E42F55">
        <w:t xml:space="preserve"> menu</w:t>
      </w:r>
      <w:r w:rsidR="00AD17FE"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37</w:t>
      </w:r>
      <w:r w:rsidR="009577FA" w:rsidRPr="009577FA">
        <w:rPr>
          <w:color w:val="0000FF"/>
        </w:rPr>
        <w:fldChar w:fldCharType="end"/>
      </w:r>
      <w:r w:rsidR="00AD17FE" w:rsidRPr="00E42F55">
        <w:t>, located on</w:t>
      </w:r>
      <w:r w:rsidRPr="00E42F55">
        <w:t xml:space="preserve"> the </w:t>
      </w:r>
      <w:r w:rsidRPr="007A02DA">
        <w:rPr>
          <w:b/>
        </w:rPr>
        <w:t>User Management</w:t>
      </w:r>
      <w:r w:rsidR="00335A0C" w:rsidRPr="00E42F55">
        <w:fldChar w:fldCharType="begin"/>
      </w:r>
      <w:r w:rsidR="00335A0C" w:rsidRPr="00E42F55">
        <w:instrText xml:space="preserve"> XE </w:instrText>
      </w:r>
      <w:r w:rsidR="00666840">
        <w:instrText>“</w:instrText>
      </w:r>
      <w:r w:rsidR="00335A0C" w:rsidRPr="00E42F55">
        <w:instrText>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User Management Menu</w:instrText>
      </w:r>
      <w:r w:rsidR="00666840">
        <w:instrText>”</w:instrText>
      </w:r>
      <w:r w:rsidR="00335A0C" w:rsidRPr="00E42F55">
        <w:instrText xml:space="preserve"> </w:instrText>
      </w:r>
      <w:r w:rsidR="00335A0C" w:rsidRPr="00E42F55">
        <w:fldChar w:fldCharType="end"/>
      </w:r>
      <w:r w:rsidR="00AD17FE" w:rsidRPr="00E42F55">
        <w:t xml:space="preserve"> [XUSER</w:t>
      </w:r>
      <w:r w:rsidR="00AD17FE" w:rsidRPr="00E42F55">
        <w:fldChar w:fldCharType="begin"/>
      </w:r>
      <w:r w:rsidR="00AD17FE" w:rsidRPr="00E42F55">
        <w:instrText xml:space="preserve"> XE </w:instrText>
      </w:r>
      <w:r w:rsidR="00666840">
        <w:instrText>“</w:instrText>
      </w:r>
      <w:r w:rsidR="00AD17FE" w:rsidRPr="00E42F55">
        <w:instrText>XUSER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SER</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SER</w:instrText>
      </w:r>
      <w:r w:rsidR="00666840">
        <w:instrText>”</w:instrText>
      </w:r>
      <w:r w:rsidR="00AD17FE" w:rsidRPr="00E42F55">
        <w:instrText xml:space="preserve"> </w:instrText>
      </w:r>
      <w:r w:rsidR="00AD17FE" w:rsidRPr="00E42F55">
        <w:fldChar w:fldCharType="end"/>
      </w:r>
      <w:r w:rsidR="00AD17FE" w:rsidRPr="00E42F55">
        <w:t>]</w:t>
      </w:r>
      <w:r w:rsidR="007A02DA" w:rsidRPr="00E42F55">
        <w:t xml:space="preserve"> </w:t>
      </w:r>
      <w:r w:rsidR="007A02DA">
        <w:t>m</w:t>
      </w:r>
      <w:r w:rsidR="007A02DA" w:rsidRPr="00E42F55">
        <w:t>enu</w:t>
      </w:r>
      <w:r w:rsidR="00AD17FE" w:rsidRPr="00E42F55">
        <w:t>,</w:t>
      </w:r>
      <w:r w:rsidRPr="00E42F55">
        <w:t xml:space="preserve"> to display file access by user and by file.</w:t>
      </w:r>
    </w:p>
    <w:p w14:paraId="11E9F646" w14:textId="77777777" w:rsidR="006A68A3" w:rsidRPr="00E42F55" w:rsidRDefault="006A68A3" w:rsidP="006A68A3">
      <w:pPr>
        <w:pStyle w:val="BodyText6"/>
      </w:pPr>
    </w:p>
    <w:p w14:paraId="5E1AE635" w14:textId="77777777" w:rsidR="001D6B73" w:rsidRPr="00E42F55" w:rsidRDefault="001D6B73" w:rsidP="001651C7">
      <w:pPr>
        <w:pStyle w:val="Heading3"/>
      </w:pPr>
      <w:bookmarkStart w:id="425" w:name="_Toc236534592"/>
      <w:bookmarkStart w:id="426" w:name="_Toc33097816"/>
      <w:r w:rsidRPr="00E42F55">
        <w:t xml:space="preserve">After the </w:t>
      </w:r>
      <w:r w:rsidR="00DA20C5">
        <w:t xml:space="preserve">File Access Security </w:t>
      </w:r>
      <w:r w:rsidRPr="00E42F55">
        <w:t>Conversion</w:t>
      </w:r>
      <w:bookmarkEnd w:id="425"/>
      <w:bookmarkEnd w:id="426"/>
    </w:p>
    <w:p w14:paraId="48FE7A5C" w14:textId="6584BA01" w:rsidR="001D6B73" w:rsidRPr="00E42F55" w:rsidRDefault="00F55C59" w:rsidP="00BA6B9D">
      <w:pPr>
        <w:pStyle w:val="BodyText"/>
        <w:keepNext/>
        <w:keepLines/>
        <w:rPr>
          <w:rFonts w:ascii="Times" w:hAnsi="Times"/>
        </w:rPr>
      </w:pPr>
      <w:r w:rsidRPr="00E42F55">
        <w:fldChar w:fldCharType="begin"/>
      </w:r>
      <w:r w:rsidRPr="00E42F55">
        <w:instrText xml:space="preserve"> XE </w:instrText>
      </w:r>
      <w:r w:rsidR="00666840">
        <w:instrText>“</w:instrText>
      </w:r>
      <w:r w:rsidRPr="00E42F55">
        <w:instrText>After the 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version:After File Acces</w:instrText>
      </w:r>
      <w:r>
        <w:instrText>s</w:instrText>
      </w:r>
      <w:r w:rsidRPr="00E42F55">
        <w:instrText xml:space="preserve">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Conversion:After</w:instrText>
      </w:r>
      <w:r w:rsidR="00666840">
        <w:instrText>”</w:instrText>
      </w:r>
      <w:r w:rsidRPr="00E42F55">
        <w:instrText xml:space="preserve"> </w:instrText>
      </w:r>
      <w:r w:rsidRPr="00E42F55">
        <w:fldChar w:fldCharType="end"/>
      </w:r>
      <w:r w:rsidR="001D6B73" w:rsidRPr="00E42F55">
        <w:t xml:space="preserve">After the </w:t>
      </w:r>
      <w:r w:rsidR="00DA20C5">
        <w:t>file access s</w:t>
      </w:r>
      <w:r w:rsidR="00DA20C5" w:rsidRPr="00E42F55">
        <w:t xml:space="preserve">ecurity </w:t>
      </w:r>
      <w:r w:rsidR="001D6B73" w:rsidRPr="00E42F55">
        <w:t xml:space="preserve">conversion, users may complain about </w:t>
      </w:r>
      <w:r w:rsidR="001D6B73" w:rsidRPr="00321770">
        <w:rPr>
          <w:i/>
        </w:rPr>
        <w:t>not</w:t>
      </w:r>
      <w:r w:rsidR="001D6B73" w:rsidRPr="00E42F55">
        <w:t xml:space="preserve"> being able to add entries to files as they previously could. This typically results from use of an option that navigates from one file to another. To be able to add entries to the navigated-to file, the user needs </w:t>
      </w:r>
      <w:r w:rsidR="001D6B73" w:rsidRPr="00860E33">
        <w:rPr>
          <w:b/>
        </w:rPr>
        <w:t>LAYGO</w:t>
      </w:r>
      <w:r w:rsidR="001D6B73"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to that file. </w:t>
      </w:r>
      <w:r w:rsidR="00FC6763">
        <w:t>System administrators</w:t>
      </w:r>
      <w:r w:rsidR="001D6B73" w:rsidRPr="00E42F55">
        <w:t xml:space="preserve"> can solve the problem by granting </w:t>
      </w:r>
      <w:r w:rsidR="001D6B73" w:rsidRPr="00860E33">
        <w:rPr>
          <w:b/>
        </w:rPr>
        <w:t>LAYGO</w:t>
      </w:r>
      <w:r w:rsidR="0087039A"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using the </w:t>
      </w:r>
      <w:r w:rsidR="001D6B73" w:rsidRPr="00870602">
        <w:rPr>
          <w:b/>
        </w:rPr>
        <w:t>File Access Security</w:t>
      </w:r>
      <w:r w:rsidR="00870602" w:rsidRPr="00E42F55">
        <w:fldChar w:fldCharType="begin"/>
      </w:r>
      <w:r w:rsidR="00870602" w:rsidRPr="00E42F55">
        <w:instrText xml:space="preserve"> XE </w:instrText>
      </w:r>
      <w:r w:rsidR="00870602">
        <w:instrText>“</w:instrText>
      </w:r>
      <w:r w:rsidR="00870602" w:rsidRPr="00E42F55">
        <w:instrText>File Access Security: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File Access Security</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File Access Security</w:instrText>
      </w:r>
      <w:r w:rsidR="00870602">
        <w:instrText>”</w:instrText>
      </w:r>
      <w:r w:rsidR="00870602" w:rsidRPr="00E42F55">
        <w:instrText xml:space="preserve"> </w:instrText>
      </w:r>
      <w:r w:rsidR="00870602" w:rsidRPr="00E42F55">
        <w:fldChar w:fldCharType="end"/>
      </w:r>
      <w:r w:rsidR="00870602" w:rsidRPr="00E42F55">
        <w:t xml:space="preserve"> [XUFILEACCESS</w:t>
      </w:r>
      <w:r w:rsidR="00870602" w:rsidRPr="00E42F55">
        <w:fldChar w:fldCharType="begin"/>
      </w:r>
      <w:r w:rsidR="00870602" w:rsidRPr="00E42F55">
        <w:instrText xml:space="preserve"> XE </w:instrText>
      </w:r>
      <w:r w:rsidR="00870602">
        <w:instrText>“</w:instrText>
      </w:r>
      <w:r w:rsidR="00870602" w:rsidRPr="00E42F55">
        <w:instrText>XUFILEACCESS 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XUFILEACCESS</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FILEACCESS</w:instrText>
      </w:r>
      <w:r w:rsidR="00870602">
        <w:instrText>”</w:instrText>
      </w:r>
      <w:r w:rsidR="00870602" w:rsidRPr="00E42F55">
        <w:instrText xml:space="preserve"> </w:instrText>
      </w:r>
      <w:r w:rsidR="00870602" w:rsidRPr="00E42F55">
        <w:fldChar w:fldCharType="end"/>
      </w:r>
      <w:r w:rsidR="00870602" w:rsidRPr="00E42F55">
        <w:t>]</w:t>
      </w:r>
      <w:r w:rsidR="001D6B73" w:rsidRPr="00E42F55">
        <w:t xml:space="preserve"> </w:t>
      </w:r>
      <w:r w:rsidR="00C353A3" w:rsidRPr="00E42F55">
        <w:t xml:space="preserve">menu </w:t>
      </w:r>
      <w:r w:rsidR="001D6B73" w:rsidRPr="00E42F55">
        <w:t>options</w:t>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37</w:t>
      </w:r>
      <w:r w:rsidR="009577FA" w:rsidRPr="009577FA">
        <w:rPr>
          <w:color w:val="0000FF"/>
        </w:rPr>
        <w:fldChar w:fldCharType="end"/>
      </w:r>
      <w:r w:rsidR="001D6B73" w:rsidRPr="00E42F55">
        <w:t>.</w:t>
      </w:r>
    </w:p>
    <w:p w14:paraId="65A905F8" w14:textId="77777777" w:rsidR="001D6B73" w:rsidRPr="00E42F55" w:rsidRDefault="0087039A" w:rsidP="00DA20C5">
      <w:pPr>
        <w:pStyle w:val="BodyText"/>
      </w:pPr>
      <w:r w:rsidRPr="00E42F55">
        <w:t>If</w:t>
      </w:r>
      <w:r w:rsidR="001D6B73" w:rsidRPr="00E42F55">
        <w:t xml:space="preserve"> this form of se</w:t>
      </w:r>
      <w:r w:rsidR="00B649B1">
        <w:t xml:space="preserve">curity is implemented, </w:t>
      </w:r>
      <w:r w:rsidR="00FC6763">
        <w:t>system administrators</w:t>
      </w:r>
      <w:r w:rsidR="00B649B1">
        <w:t xml:space="preserve"> should </w:t>
      </w:r>
      <w:r w:rsidR="001D6B73" w:rsidRPr="00E42F55">
        <w:t xml:space="preserve">find that it provides a more accurate and precise knowledge of who has what level of access to which files. When the conversion is run, privileges are granted to existing users by making use of information stored in the </w:t>
      </w:r>
      <w:r w:rsidR="00B30111" w:rsidRPr="00E42F55">
        <w:t xml:space="preserve">VA </w:t>
      </w:r>
      <w:r w:rsidR="001D6B73" w:rsidRPr="00E42F55">
        <w:t xml:space="preserve">FileMan record of file manipulation activity, the </w:t>
      </w:r>
      <w:r w:rsidR="001D6B73" w:rsidRPr="00860E33">
        <w:rPr>
          <w:b/>
        </w:rPr>
        <w:t>^DISV</w:t>
      </w:r>
      <w:r w:rsidR="001D6B73"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The file access conversion grants each user </w:t>
      </w:r>
      <w:r w:rsidR="001D6B73" w:rsidRPr="00860E33">
        <w:rPr>
          <w:b/>
        </w:rPr>
        <w:t>READ</w:t>
      </w:r>
      <w:r w:rsidR="001D6B73" w:rsidRPr="00E42F55">
        <w:t xml:space="preserve"> access</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001D6B73" w:rsidRPr="00E42F55">
        <w:t xml:space="preserve"> to files that </w:t>
      </w:r>
      <w:r w:rsidR="00A00EE0" w:rsidRPr="00E42F55">
        <w:t xml:space="preserve">the </w:t>
      </w:r>
      <w:r w:rsidR="001D6B73" w:rsidRPr="00E42F55">
        <w:t xml:space="preserve">user had recently accessed as </w:t>
      </w:r>
      <w:r w:rsidR="001D6B73" w:rsidRPr="00E42F55">
        <w:lastRenderedPageBreak/>
        <w:t xml:space="preserve">indicated in </w:t>
      </w:r>
      <w:r w:rsidRPr="00E42F55">
        <w:t xml:space="preserve">the </w:t>
      </w:r>
      <w:r w:rsidR="001D6B73" w:rsidRPr="00860E33">
        <w:rPr>
          <w:b/>
        </w:rPr>
        <w:t>^DISV</w:t>
      </w:r>
      <w:r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w:t>
      </w:r>
      <w:r w:rsidR="00FC6763">
        <w:t>System administrators</w:t>
      </w:r>
      <w:r w:rsidR="001D6B73" w:rsidRPr="00E42F55">
        <w:t xml:space="preserve"> can grant file access privileges to new users by copying the profile of an existing user with similar duties</w:t>
      </w:r>
      <w:r w:rsidR="00950ED3" w:rsidRPr="00E42F55">
        <w:t xml:space="preserve"> (e.g.,</w:t>
      </w:r>
      <w:r w:rsidR="00FC10E3" w:rsidRPr="00E42F55">
        <w:t> </w:t>
      </w:r>
      <w:r w:rsidR="001D6B73" w:rsidRPr="00E42F55">
        <w:t>a laboratory application coordinator or admissions clerk</w:t>
      </w:r>
      <w:r w:rsidR="00950ED3" w:rsidRPr="00E42F55">
        <w:t>)</w:t>
      </w:r>
      <w:r w:rsidR="001D6B73" w:rsidRPr="00E42F55">
        <w:t>.</w:t>
      </w:r>
    </w:p>
    <w:p w14:paraId="2056E02D" w14:textId="77777777" w:rsidR="00A00EE0" w:rsidRPr="00E42F55" w:rsidRDefault="001D6B73" w:rsidP="00DA20C5">
      <w:pPr>
        <w:pStyle w:val="BodyText"/>
      </w:pPr>
      <w:r w:rsidRPr="00E42F55">
        <w:t xml:space="preserve">To be sure that appropriate levels of access have been allocated, </w:t>
      </w:r>
      <w:r w:rsidR="00FC6763">
        <w:t>system administrators</w:t>
      </w:r>
      <w:r w:rsidRPr="00E42F55">
        <w:t xml:space="preserve"> should determine who has what level of access to which files. Access to sensitive files</w:t>
      </w:r>
      <w:r w:rsidR="00950ED3" w:rsidRPr="00E42F55">
        <w:t xml:space="preserve"> (e.g.,</w:t>
      </w:r>
      <w:r w:rsidR="00FC10E3" w:rsidRPr="00E42F55">
        <w:t> </w:t>
      </w:r>
      <w:r w:rsidRPr="00E42F55">
        <w:t xml:space="preserve">the </w:t>
      </w:r>
      <w:r w:rsidR="00DF4B65" w:rsidRPr="00E42F55">
        <w:t>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should be reviewed and readjusted for individual users as appropriate. All files on </w:t>
      </w:r>
      <w:r w:rsidR="0087039A" w:rsidRPr="00E42F55">
        <w:t>a</w:t>
      </w:r>
      <w:r w:rsidRPr="00E42F55">
        <w:t xml:space="preserve"> system should be reviewed before and after running the </w:t>
      </w:r>
      <w:r w:rsidR="00A00EE0" w:rsidRPr="00E42F55">
        <w:t>File Access Security conversion.</w:t>
      </w:r>
    </w:p>
    <w:p w14:paraId="3FE2D319" w14:textId="018B27AD" w:rsidR="001D6B73" w:rsidRPr="00E42F55" w:rsidRDefault="009577FA" w:rsidP="00DA20C5">
      <w:pPr>
        <w:pStyle w:val="BodyText"/>
        <w:keepNext/>
        <w:keepLines/>
      </w:pPr>
      <w:r w:rsidRPr="009577FA">
        <w:rPr>
          <w:color w:val="0000FF"/>
        </w:rPr>
        <w:fldChar w:fldCharType="begin"/>
      </w:r>
      <w:r w:rsidRPr="009577FA">
        <w:rPr>
          <w:color w:val="0000FF"/>
        </w:rPr>
        <w:instrText xml:space="preserve"> REF _Ref86743760 \h </w:instrText>
      </w:r>
      <w:r>
        <w:rPr>
          <w:color w:val="0000FF"/>
        </w:rPr>
        <w:instrText xml:space="preserve"> \* MERGEFORMAT </w:instrText>
      </w:r>
      <w:r w:rsidRPr="009577FA">
        <w:rPr>
          <w:color w:val="0000FF"/>
        </w:rPr>
      </w:r>
      <w:r w:rsidRPr="009577FA">
        <w:rPr>
          <w:color w:val="0000FF"/>
        </w:rPr>
        <w:fldChar w:fldCharType="separate"/>
      </w:r>
      <w:r w:rsidR="00F43BA8" w:rsidRPr="00F43BA8">
        <w:rPr>
          <w:color w:val="0000FF"/>
          <w:u w:val="single"/>
        </w:rPr>
        <w:t xml:space="preserve">Figure </w:t>
      </w:r>
      <w:r w:rsidR="00F43BA8" w:rsidRPr="00F43BA8">
        <w:rPr>
          <w:noProof/>
          <w:color w:val="0000FF"/>
          <w:u w:val="single"/>
        </w:rPr>
        <w:t>45</w:t>
      </w:r>
      <w:r w:rsidRPr="009577FA">
        <w:rPr>
          <w:color w:val="0000FF"/>
        </w:rPr>
        <w:fldChar w:fldCharType="end"/>
      </w:r>
      <w:r w:rsidR="001D6B73" w:rsidRPr="00E42F55">
        <w:t xml:space="preserve"> shows how to create a </w:t>
      </w:r>
      <w:r w:rsidR="00E75E08" w:rsidRPr="00E42F55">
        <w:t>PRINT</w:t>
      </w:r>
      <w:r w:rsidR="001D6B73" w:rsidRPr="00E42F55">
        <w:t xml:space="preserve"> template </w:t>
      </w:r>
      <w:r w:rsidR="00A00EE0" w:rsidRPr="00E42F55">
        <w:t>to display a report on the current file access security</w:t>
      </w:r>
      <w:r w:rsidR="001D6B73" w:rsidRPr="00E42F55">
        <w:t>:</w:t>
      </w:r>
    </w:p>
    <w:p w14:paraId="7BC93B1F" w14:textId="26E29CD0" w:rsidR="00A614FD" w:rsidRPr="00E42F55" w:rsidRDefault="00A614FD" w:rsidP="002B6AE0">
      <w:pPr>
        <w:pStyle w:val="Caption"/>
      </w:pPr>
      <w:bookmarkStart w:id="427" w:name="_Ref86743760"/>
      <w:bookmarkStart w:id="428" w:name="_Toc193181655"/>
      <w:bookmarkStart w:id="429" w:name="_Toc3309838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5</w:t>
      </w:r>
      <w:r w:rsidR="0019324F">
        <w:rPr>
          <w:noProof/>
        </w:rPr>
        <w:fldChar w:fldCharType="end"/>
      </w:r>
      <w:bookmarkEnd w:id="427"/>
      <w:r w:rsidR="00F92387">
        <w:t>:</w:t>
      </w:r>
      <w:r w:rsidR="004375AD">
        <w:t xml:space="preserve"> Creating a PRINT Template to Display File Access S</w:t>
      </w:r>
      <w:r w:rsidRPr="00E42F55">
        <w:t>ecurity</w:t>
      </w:r>
      <w:r w:rsidRPr="00E42F55">
        <w:rPr>
          <w:rFonts w:ascii="Verdana" w:hAnsi="Verdana"/>
        </w:rPr>
        <w:t>—</w:t>
      </w:r>
      <w:r w:rsidR="004375AD">
        <w:t>Sample User D</w:t>
      </w:r>
      <w:r w:rsidRPr="00E42F55">
        <w:t>ialogue</w:t>
      </w:r>
      <w:bookmarkEnd w:id="428"/>
      <w:bookmarkEnd w:id="429"/>
    </w:p>
    <w:p w14:paraId="71EE1AAE" w14:textId="77777777" w:rsidR="001D6B73" w:rsidRPr="00124E9A" w:rsidRDefault="001D6B73">
      <w:pPr>
        <w:pStyle w:val="Dialogue"/>
        <w:rPr>
          <w:bCs/>
        </w:rPr>
      </w:pPr>
      <w:r w:rsidRPr="00E42F55">
        <w:t xml:space="preserve">Select OPTION: </w:t>
      </w:r>
      <w:r w:rsidRPr="00124E9A">
        <w:rPr>
          <w:b/>
          <w:bCs/>
          <w:highlight w:val="yellow"/>
        </w:rPr>
        <w:t>PRINT FILE ENTRIES</w:t>
      </w:r>
    </w:p>
    <w:p w14:paraId="56828051" w14:textId="77777777" w:rsidR="001D6B73" w:rsidRPr="00E42F55" w:rsidRDefault="001D6B73">
      <w:pPr>
        <w:pStyle w:val="Dialogue"/>
      </w:pPr>
    </w:p>
    <w:p w14:paraId="67818E0C" w14:textId="77777777" w:rsidR="001D6B73" w:rsidRPr="00124E9A" w:rsidRDefault="001D6B73">
      <w:pPr>
        <w:pStyle w:val="Dialogue"/>
        <w:rPr>
          <w:bCs/>
        </w:rPr>
      </w:pPr>
      <w:r w:rsidRPr="00E42F55">
        <w:t xml:space="preserve">OUTPUT FROM WHAT FILE: </w:t>
      </w:r>
      <w:r w:rsidRPr="00124E9A">
        <w:rPr>
          <w:b/>
          <w:bCs/>
          <w:highlight w:val="yellow"/>
        </w:rPr>
        <w:t>FILE</w:t>
      </w:r>
    </w:p>
    <w:p w14:paraId="70334E67" w14:textId="77777777" w:rsidR="001D6B73" w:rsidRPr="00124E9A" w:rsidRDefault="001D6B73">
      <w:pPr>
        <w:pStyle w:val="Dialogue"/>
        <w:rPr>
          <w:bCs/>
        </w:rPr>
      </w:pPr>
      <w:r w:rsidRPr="00E42F55">
        <w:t xml:space="preserve">SORT BY: NAME// </w:t>
      </w:r>
      <w:r w:rsidRPr="00124E9A">
        <w:rPr>
          <w:b/>
          <w:bCs/>
          <w:highlight w:val="yellow"/>
        </w:rPr>
        <w:t>@NUMBER</w:t>
      </w:r>
    </w:p>
    <w:p w14:paraId="7B53C2C5" w14:textId="77777777" w:rsidR="00F01F3C" w:rsidRDefault="0015207B">
      <w:pPr>
        <w:pStyle w:val="Dialogue"/>
      </w:pPr>
      <w:r>
        <w:rPr>
          <w:noProof/>
        </w:rPr>
        <mc:AlternateContent>
          <mc:Choice Requires="wps">
            <w:drawing>
              <wp:inline distT="0" distB="0" distL="0" distR="0" wp14:anchorId="25AD5090" wp14:editId="04F87CCF">
                <wp:extent cx="3552825" cy="283210"/>
                <wp:effectExtent l="9525" t="13970" r="9525" b="274320"/>
                <wp:docPr id="48" name="AutoShape 139" descr="Enter the starting and ending file numbe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2825" cy="283210"/>
                        </a:xfrm>
                        <a:prstGeom prst="wedgeRoundRectCallout">
                          <a:avLst>
                            <a:gd name="adj1" fmla="val -3014"/>
                            <a:gd name="adj2" fmla="val 139685"/>
                            <a:gd name="adj3" fmla="val 16667"/>
                          </a:avLst>
                        </a:prstGeom>
                        <a:solidFill>
                          <a:srgbClr val="FFFFFF"/>
                        </a:solidFill>
                        <a:ln w="9525">
                          <a:solidFill>
                            <a:srgbClr val="000000"/>
                          </a:solidFill>
                          <a:miter lim="800000"/>
                          <a:headEnd/>
                          <a:tailEnd/>
                        </a:ln>
                      </wps:spPr>
                      <wps:txbx>
                        <w:txbxContent>
                          <w:p w14:paraId="56510865" w14:textId="77777777" w:rsidR="00826BE1" w:rsidRDefault="00826BE1" w:rsidP="00F01F3C">
                            <w:pPr>
                              <w:pStyle w:val="CalloutText"/>
                            </w:pPr>
                            <w:r>
                              <w:t>Enter the starting and ending file numbers.</w:t>
                            </w:r>
                          </w:p>
                        </w:txbxContent>
                      </wps:txbx>
                      <wps:bodyPr rot="0" vert="horz" wrap="square" lIns="91440" tIns="45720" rIns="91440" bIns="45720" anchor="t" anchorCtr="0" upright="1">
                        <a:noAutofit/>
                      </wps:bodyPr>
                    </wps:wsp>
                  </a:graphicData>
                </a:graphic>
              </wp:inline>
            </w:drawing>
          </mc:Choice>
          <mc:Fallback>
            <w:pict>
              <v:shape w14:anchorId="25AD5090" id="AutoShape 139" o:spid="_x0000_s1038" type="#_x0000_t62" alt="Title: Callout Text - Description: Enter the starting and ending file numbers." style="width:279.75pt;height:2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" adj="10149,40972">
                <v:textbox>
                  <w:txbxContent>
                    <w:p w14:paraId="56510865" w14:textId="77777777" w:rsidR="00826BE1" w:rsidRDefault="00826BE1" w:rsidP="00F01F3C">
                      <w:pPr>
                        <w:pStyle w:val="CalloutText"/>
                      </w:pPr>
                      <w:r>
                        <w:t>Enter the starting and ending file numbers.</w:t>
                      </w:r>
                    </w:p>
                  </w:txbxContent>
                </v:textbox>
                <w10:anchorlock/>
              </v:shape>
            </w:pict>
          </mc:Fallback>
        </mc:AlternateContent>
      </w:r>
    </w:p>
    <w:p w14:paraId="5763FB6C" w14:textId="77777777" w:rsidR="001D6B73" w:rsidRPr="00124E9A" w:rsidRDefault="001D6B73">
      <w:pPr>
        <w:pStyle w:val="Dialogue"/>
      </w:pPr>
      <w:r w:rsidRPr="00E42F55">
        <w:t xml:space="preserve">START WITH NUMBER: FIRST// </w:t>
      </w:r>
      <w:r w:rsidRPr="00124E9A">
        <w:rPr>
          <w:b/>
          <w:bCs/>
          <w:highlight w:val="yellow"/>
        </w:rPr>
        <w:t>3</w:t>
      </w:r>
    </w:p>
    <w:p w14:paraId="31B141D1" w14:textId="77777777" w:rsidR="001D6B73" w:rsidRPr="00124E9A" w:rsidRDefault="001D6B73">
      <w:pPr>
        <w:pStyle w:val="Dialogue"/>
        <w:rPr>
          <w:bCs/>
        </w:rPr>
      </w:pPr>
      <w:r w:rsidRPr="00E42F55">
        <w:t xml:space="preserve">GO TO NUMBER: LAST// </w:t>
      </w:r>
      <w:r w:rsidRPr="00124E9A">
        <w:rPr>
          <w:b/>
          <w:bCs/>
          <w:highlight w:val="yellow"/>
        </w:rPr>
        <w:t>4</w:t>
      </w:r>
    </w:p>
    <w:p w14:paraId="7836B1C2" w14:textId="77777777" w:rsidR="001D6B73" w:rsidRPr="00124E9A" w:rsidRDefault="001D6B73">
      <w:pPr>
        <w:pStyle w:val="Dialogue"/>
        <w:rPr>
          <w:bCs/>
        </w:rPr>
      </w:pPr>
      <w:r w:rsidRPr="00E42F55">
        <w:t xml:space="preserve">  WITHIN NUMBER, SORT BY: </w:t>
      </w:r>
      <w:r w:rsidRPr="00124E9A">
        <w:rPr>
          <w:b/>
          <w:bCs/>
          <w:highlight w:val="yellow"/>
        </w:rPr>
        <w:t>&lt;Enter&gt;</w:t>
      </w:r>
    </w:p>
    <w:p w14:paraId="654E6093" w14:textId="77777777" w:rsidR="001D6B73" w:rsidRPr="00124E9A" w:rsidRDefault="001D6B73">
      <w:pPr>
        <w:pStyle w:val="Dialogue"/>
        <w:rPr>
          <w:bCs/>
        </w:rPr>
      </w:pPr>
      <w:r w:rsidRPr="00E42F55">
        <w:t xml:space="preserve">FIRST PRINT ATTRIBUTE: </w:t>
      </w:r>
      <w:r w:rsidRPr="00124E9A">
        <w:rPr>
          <w:b/>
          <w:bCs/>
          <w:highlight w:val="yellow"/>
        </w:rPr>
        <w:t>NUMBER;L8;S;</w:t>
      </w:r>
      <w:r w:rsidR="00582FC9" w:rsidRPr="00582FC9">
        <w:rPr>
          <w:highlight w:val="yellow"/>
        </w:rPr>
        <w:t>“”</w:t>
      </w:r>
    </w:p>
    <w:p w14:paraId="0ADBE669" w14:textId="77777777" w:rsidR="001D6B73" w:rsidRPr="00124E9A" w:rsidRDefault="001D6B73">
      <w:pPr>
        <w:pStyle w:val="Dialogue"/>
        <w:rPr>
          <w:bCs/>
        </w:rPr>
      </w:pPr>
      <w:r w:rsidRPr="00E42F55">
        <w:t xml:space="preserve">FIRST PRINT ATTRIBUTE: </w:t>
      </w:r>
      <w:r w:rsidRPr="00124E9A">
        <w:rPr>
          <w:b/>
          <w:bCs/>
          <w:highlight w:val="yellow"/>
        </w:rPr>
        <w:t>NAME;L25;</w:t>
      </w:r>
      <w:r w:rsidR="00582FC9" w:rsidRPr="00582FC9">
        <w:rPr>
          <w:highlight w:val="yellow"/>
        </w:rPr>
        <w:t>“”</w:t>
      </w:r>
    </w:p>
    <w:p w14:paraId="3122F90D" w14:textId="77777777" w:rsidR="001D6B73" w:rsidRPr="00124E9A" w:rsidRDefault="001D6B73">
      <w:pPr>
        <w:pStyle w:val="Dialogue"/>
        <w:rPr>
          <w:bCs/>
        </w:rPr>
      </w:pPr>
      <w:r w:rsidRPr="00E42F55">
        <w:t xml:space="preserve">THEN PRINT ATTRIBUTE: </w:t>
      </w:r>
      <w:r w:rsidRPr="00124E9A">
        <w:rPr>
          <w:b/>
          <w:bCs/>
          <w:highlight w:val="yellow"/>
        </w:rPr>
        <w:t>DD ACCESS;R6</w:t>
      </w:r>
    </w:p>
    <w:p w14:paraId="25B93653" w14:textId="77777777" w:rsidR="001D6B73" w:rsidRPr="00124E9A" w:rsidRDefault="001D6B73">
      <w:pPr>
        <w:pStyle w:val="Dialogue"/>
        <w:rPr>
          <w:bCs/>
        </w:rPr>
      </w:pPr>
      <w:r w:rsidRPr="00E42F55">
        <w:t xml:space="preserve">THEN PRINT ATTRIBUTE: </w:t>
      </w:r>
      <w:r w:rsidRPr="00124E9A">
        <w:rPr>
          <w:b/>
          <w:bCs/>
          <w:highlight w:val="yellow"/>
        </w:rPr>
        <w:t>RD ACCESS;R6</w:t>
      </w:r>
    </w:p>
    <w:p w14:paraId="4D65D662" w14:textId="77777777" w:rsidR="001D6B73" w:rsidRPr="00124E9A" w:rsidRDefault="001D6B73">
      <w:pPr>
        <w:pStyle w:val="Dialogue"/>
        <w:rPr>
          <w:bCs/>
        </w:rPr>
      </w:pPr>
      <w:r w:rsidRPr="00E42F55">
        <w:t xml:space="preserve">THEN PRINT ATTRIBUTE: </w:t>
      </w:r>
      <w:r w:rsidRPr="00124E9A">
        <w:rPr>
          <w:b/>
          <w:bCs/>
          <w:highlight w:val="yellow"/>
        </w:rPr>
        <w:t>WR ACCESS;R6</w:t>
      </w:r>
    </w:p>
    <w:p w14:paraId="56DE4B56" w14:textId="77777777" w:rsidR="001D6B73" w:rsidRPr="00124E9A" w:rsidRDefault="001D6B73">
      <w:pPr>
        <w:pStyle w:val="Dialogue"/>
        <w:rPr>
          <w:bCs/>
        </w:rPr>
      </w:pPr>
      <w:r w:rsidRPr="00E42F55">
        <w:t xml:space="preserve">THEN PRINT ATTRIBUTE: </w:t>
      </w:r>
      <w:r w:rsidRPr="00124E9A">
        <w:rPr>
          <w:b/>
          <w:bCs/>
          <w:highlight w:val="yellow"/>
        </w:rPr>
        <w:t>DEL ACCESS;R6</w:t>
      </w:r>
    </w:p>
    <w:p w14:paraId="28FD0500" w14:textId="77777777" w:rsidR="001D6B73" w:rsidRPr="00124E9A" w:rsidRDefault="001D6B73">
      <w:pPr>
        <w:pStyle w:val="Dialogue"/>
        <w:rPr>
          <w:bCs/>
        </w:rPr>
      </w:pPr>
      <w:r w:rsidRPr="00E42F55">
        <w:t xml:space="preserve">THEN PRINT ATTRIBUTE: </w:t>
      </w:r>
      <w:r w:rsidRPr="00124E9A">
        <w:rPr>
          <w:b/>
          <w:bCs/>
          <w:highlight w:val="yellow"/>
        </w:rPr>
        <w:t>LAYGO ACCESS;R6</w:t>
      </w:r>
    </w:p>
    <w:p w14:paraId="0DB593EA" w14:textId="77777777" w:rsidR="001D6B73" w:rsidRPr="00124E9A" w:rsidRDefault="001D6B73">
      <w:pPr>
        <w:pStyle w:val="Dialogue"/>
        <w:rPr>
          <w:bCs/>
        </w:rPr>
      </w:pPr>
      <w:r w:rsidRPr="00E42F55">
        <w:t xml:space="preserve">THEN PRINT ATTRIBUTE: </w:t>
      </w:r>
      <w:r w:rsidRPr="00124E9A">
        <w:rPr>
          <w:b/>
          <w:bCs/>
          <w:highlight w:val="yellow"/>
        </w:rPr>
        <w:t>AUDIT ACCESS;R6</w:t>
      </w:r>
    </w:p>
    <w:p w14:paraId="09F8335B" w14:textId="77777777" w:rsidR="001D6B73" w:rsidRPr="00124E9A" w:rsidRDefault="001D6B73">
      <w:pPr>
        <w:pStyle w:val="Dialogue"/>
        <w:rPr>
          <w:bCs/>
        </w:rPr>
      </w:pPr>
      <w:r w:rsidRPr="00E42F55">
        <w:t xml:space="preserve">THEN PRINT ATTRIBUTE: </w:t>
      </w:r>
      <w:r w:rsidRPr="00124E9A">
        <w:rPr>
          <w:b/>
          <w:bCs/>
          <w:highlight w:val="yellow"/>
        </w:rPr>
        <w:t>&lt;Enter&gt;</w:t>
      </w:r>
    </w:p>
    <w:p w14:paraId="11D6D825" w14:textId="77777777" w:rsidR="001D6B73" w:rsidRPr="00124E9A" w:rsidRDefault="001D6B73">
      <w:pPr>
        <w:pStyle w:val="Dialogue"/>
        <w:rPr>
          <w:bCs/>
        </w:rPr>
      </w:pPr>
      <w:r w:rsidRPr="00E42F55">
        <w:t xml:space="preserve">HEADING: FILE LIST// </w:t>
      </w:r>
      <w:r w:rsidRPr="00124E9A">
        <w:rPr>
          <w:b/>
          <w:bCs/>
          <w:highlight w:val="yellow"/>
        </w:rPr>
        <w:t>FILE SECURITY</w:t>
      </w:r>
    </w:p>
    <w:p w14:paraId="7A2EABC0" w14:textId="77777777" w:rsidR="001D6B73" w:rsidRDefault="001D6B73">
      <w:pPr>
        <w:pStyle w:val="Dialogue"/>
        <w:rPr>
          <w:rFonts w:cs="Courier New"/>
          <w:b/>
          <w:bCs/>
          <w:szCs w:val="18"/>
        </w:rPr>
      </w:pPr>
      <w:r w:rsidRPr="00E42F55">
        <w:t>STORE PRINT LOGIC IN TEMPLATE:</w:t>
      </w:r>
      <w:r w:rsidR="00A00EE0" w:rsidRPr="00E42F55">
        <w:t xml:space="preserve"> </w:t>
      </w:r>
      <w:r w:rsidR="00A00EE0" w:rsidRPr="00124E9A">
        <w:rPr>
          <w:rFonts w:cs="Courier New"/>
          <w:b/>
          <w:bCs/>
          <w:szCs w:val="18"/>
          <w:highlight w:val="yellow"/>
        </w:rPr>
        <w:t>ZZFILE SECURITY</w:t>
      </w:r>
    </w:p>
    <w:p w14:paraId="6B7FDA4F" w14:textId="77777777" w:rsidR="00F01F3C" w:rsidRPr="00124E9A" w:rsidRDefault="0015207B">
      <w:pPr>
        <w:pStyle w:val="Dialogue"/>
        <w:rPr>
          <w:rFonts w:cs="Courier New"/>
          <w:spacing w:val="-30"/>
          <w:szCs w:val="18"/>
        </w:rPr>
      </w:pPr>
      <w:r>
        <w:rPr>
          <w:noProof/>
        </w:rPr>
        <mc:AlternateContent>
          <mc:Choice Requires="wps">
            <w:drawing>
              <wp:inline distT="0" distB="0" distL="0" distR="0" wp14:anchorId="4BD8B22B" wp14:editId="5337F276">
                <wp:extent cx="4381500" cy="304800"/>
                <wp:effectExtent l="9525" t="321310" r="9525" b="12065"/>
                <wp:docPr id="42" name="AutoShape 140" descr="Store in a local template for later use (e.g., ZZFILE SECURIT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0" cy="304800"/>
                        </a:xfrm>
                        <a:prstGeom prst="wedgeRoundRectCallout">
                          <a:avLst>
                            <a:gd name="adj1" fmla="val 4625"/>
                            <a:gd name="adj2" fmla="val -148750"/>
                            <a:gd name="adj3" fmla="val 16667"/>
                          </a:avLst>
                        </a:prstGeom>
                        <a:solidFill>
                          <a:srgbClr val="FFFFFF"/>
                        </a:solidFill>
                        <a:ln w="9525">
                          <a:solidFill>
                            <a:srgbClr val="000000"/>
                          </a:solidFill>
                          <a:miter lim="800000"/>
                          <a:headEnd/>
                          <a:tailEnd/>
                        </a:ln>
                      </wps:spPr>
                      <wps:txbx>
                        <w:txbxContent>
                          <w:p w14:paraId="2CAB2209" w14:textId="77777777" w:rsidR="00826BE1" w:rsidRDefault="00826BE1" w:rsidP="00F01F3C">
                            <w:pPr>
                              <w:pStyle w:val="CalloutText"/>
                            </w:pPr>
                            <w:r>
                              <w:t>Store in a local template for later use (e.g., ZZFILE SECURITY).</w:t>
                            </w:r>
                          </w:p>
                        </w:txbxContent>
                      </wps:txbx>
                      <wps:bodyPr rot="0" vert="horz" wrap="square" lIns="91440" tIns="45720" rIns="91440" bIns="45720" anchor="t" anchorCtr="0" upright="1">
                        <a:noAutofit/>
                      </wps:bodyPr>
                    </wps:wsp>
                  </a:graphicData>
                </a:graphic>
              </wp:inline>
            </w:drawing>
          </mc:Choice>
          <mc:Fallback>
            <w:pict>
              <v:shape w14:anchorId="4BD8B22B" id="AutoShape 140" o:spid="_x0000_s1039" type="#_x0000_t62" alt="Title: Callout Text - Description: Store in a local template for later use (e.g., ZZFILE SECURITY)." style="width:34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" adj="11799,-21330">
                <v:textbox>
                  <w:txbxContent>
                    <w:p w14:paraId="2CAB2209" w14:textId="77777777" w:rsidR="00826BE1" w:rsidRDefault="00826BE1" w:rsidP="00F01F3C">
                      <w:pPr>
                        <w:pStyle w:val="CalloutText"/>
                      </w:pPr>
                      <w:r>
                        <w:t>Store in a local template for later use (e.g., ZZFILE SECURITY).</w:t>
                      </w:r>
                    </w:p>
                  </w:txbxContent>
                </v:textbox>
                <w10:anchorlock/>
              </v:shape>
            </w:pict>
          </mc:Fallback>
        </mc:AlternateContent>
      </w:r>
    </w:p>
    <w:p w14:paraId="22E708C1" w14:textId="77777777" w:rsidR="001D6B73" w:rsidRPr="00E42F55" w:rsidRDefault="001D6B73" w:rsidP="00A7691A">
      <w:pPr>
        <w:pStyle w:val="BodyText6"/>
      </w:pPr>
    </w:p>
    <w:p w14:paraId="144797ED" w14:textId="75779055" w:rsidR="001D6B73" w:rsidRDefault="001D6B73" w:rsidP="00DA20C5">
      <w:pPr>
        <w:pStyle w:val="BodyText"/>
      </w:pPr>
      <w:r w:rsidRPr="00E42F55">
        <w:t xml:space="preserve">Once the conversion has been run, you can use the </w:t>
      </w:r>
      <w:r w:rsidRPr="007A02DA">
        <w:rPr>
          <w:b/>
        </w:rPr>
        <w:t>File Access Security</w:t>
      </w:r>
      <w:r w:rsidR="007A02DA" w:rsidRPr="00E42F55">
        <w:t xml:space="preserve"> </w:t>
      </w:r>
      <w:r w:rsidR="00E75E08" w:rsidRPr="00E42F55">
        <w:fldChar w:fldCharType="begin"/>
      </w:r>
      <w:r w:rsidR="00E75E08" w:rsidRPr="00E42F55">
        <w:instrText xml:space="preserve"> XE </w:instrText>
      </w:r>
      <w:r w:rsidR="00666840">
        <w:instrText>“</w:instrText>
      </w:r>
      <w:r w:rsidR="00E75E08" w:rsidRPr="00E42F55">
        <w:instrText>File Access Security</w:instrText>
      </w:r>
      <w:r w:rsidR="00C353A3" w:rsidRPr="00E42F55">
        <w:instrText>:</w:instrText>
      </w:r>
      <w:r w:rsidR="00E75E08" w:rsidRPr="00E42F55">
        <w:instrText>Menu</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Menus:File Access Security</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Options:File Access Security</w:instrText>
      </w:r>
      <w:r w:rsidR="00666840">
        <w:instrText>”</w:instrText>
      </w:r>
      <w:r w:rsidR="00E75E08" w:rsidRPr="00E42F55">
        <w:instrText xml:space="preserve"> </w:instrText>
      </w:r>
      <w:r w:rsidR="00E75E08" w:rsidRPr="00E42F55">
        <w:fldChar w:fldCharType="end"/>
      </w:r>
      <w:r w:rsidR="00A00EE0" w:rsidRPr="00E42F55">
        <w:t xml:space="preserve"> [XUFILEACCESS</w:t>
      </w:r>
      <w:r w:rsidR="00A00EE0" w:rsidRPr="00E42F55">
        <w:fldChar w:fldCharType="begin"/>
      </w:r>
      <w:r w:rsidR="00A00EE0" w:rsidRPr="00E42F55">
        <w:instrText xml:space="preserve"> XE </w:instrText>
      </w:r>
      <w:r w:rsidR="00666840">
        <w:instrText>“</w:instrText>
      </w:r>
      <w:r w:rsidR="00A00EE0" w:rsidRPr="00E42F55">
        <w:instrText>XUFILEACCESS Menu</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Menus:XUFILEACCESS</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Options:XUFILEACCESS</w:instrText>
      </w:r>
      <w:r w:rsidR="00666840">
        <w:instrText>”</w:instrText>
      </w:r>
      <w:r w:rsidR="00A00EE0" w:rsidRPr="00E42F55">
        <w:instrText xml:space="preserve"> </w:instrText>
      </w:r>
      <w:r w:rsidR="00A00EE0" w:rsidRPr="00E42F55">
        <w:fldChar w:fldCharType="end"/>
      </w:r>
      <w:r w:rsidR="00A00EE0" w:rsidRPr="00E42F55">
        <w:t>]</w:t>
      </w:r>
      <w:r w:rsidR="007A02DA" w:rsidRPr="00E42F55">
        <w:t xml:space="preserve"> menu</w:t>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37</w:t>
      </w:r>
      <w:r w:rsidR="009577FA" w:rsidRPr="009577FA">
        <w:rPr>
          <w:color w:val="0000FF"/>
        </w:rPr>
        <w:fldChar w:fldCharType="end"/>
      </w:r>
      <w:r w:rsidR="00A00EE0" w:rsidRPr="00E42F55">
        <w:t>,</w:t>
      </w:r>
      <w:r w:rsidRPr="00E42F55">
        <w:t xml:space="preserve"> to print the accessible files for individual users. Thus, you can establish profiles that would b</w:t>
      </w:r>
      <w:r w:rsidR="00A00EE0" w:rsidRPr="00E42F55">
        <w:t>e typical of groups of users (e.g., </w:t>
      </w:r>
      <w:r w:rsidRPr="00E42F55">
        <w:t>Nursing, Pharmacy, or other services</w:t>
      </w:r>
      <w:r w:rsidR="00A00EE0" w:rsidRPr="00E42F55">
        <w:t>)</w:t>
      </w:r>
      <w:r w:rsidRPr="00E42F55">
        <w:t xml:space="preserve">. Then, when establishing an account for a new user or reactivating the access of a previously terminated user, the profile </w:t>
      </w:r>
      <w:r w:rsidR="00B649B1">
        <w:t>is</w:t>
      </w:r>
      <w:r w:rsidRPr="00E42F55">
        <w:t xml:space="preserve"> available for copying to the new user.</w:t>
      </w:r>
    </w:p>
    <w:p w14:paraId="199C2156" w14:textId="77777777" w:rsidR="00CE5565" w:rsidRPr="00E42F55" w:rsidRDefault="00CE5565" w:rsidP="00DA20C5">
      <w:pPr>
        <w:pStyle w:val="BodyText"/>
      </w:pPr>
    </w:p>
    <w:p w14:paraId="15B7A99A" w14:textId="77777777" w:rsidR="001D6B73" w:rsidRPr="00E42F55" w:rsidRDefault="001D6B73" w:rsidP="003027D7">
      <w:pPr>
        <w:pStyle w:val="BodyText"/>
        <w:sectPr w:rsidR="001D6B73" w:rsidRPr="00E42F55" w:rsidSect="00075C74">
          <w:headerReference w:type="even" r:id="rId42"/>
          <w:headerReference w:type="default" r:id="rId43"/>
          <w:pgSz w:w="12240" w:h="15840" w:code="1"/>
          <w:pgMar w:top="1440" w:right="1440" w:bottom="1440" w:left="1440" w:header="720" w:footer="720" w:gutter="0"/>
          <w:paperSrc w:first="15" w:other="15"/>
          <w:cols w:space="720"/>
        </w:sectPr>
      </w:pPr>
    </w:p>
    <w:p w14:paraId="41F225C1" w14:textId="77777777" w:rsidR="009469D2" w:rsidRPr="00E42F55" w:rsidRDefault="009469D2" w:rsidP="00075C74">
      <w:pPr>
        <w:pStyle w:val="Heading1"/>
      </w:pPr>
      <w:bookmarkStart w:id="430" w:name="_Ref84914671"/>
      <w:bookmarkStart w:id="431" w:name="_Toc236534573"/>
      <w:bookmarkStart w:id="432" w:name="_Toc33097817"/>
      <w:bookmarkStart w:id="433" w:name="_Ref352674820"/>
      <w:bookmarkStart w:id="434" w:name="_Ref84735066"/>
      <w:bookmarkStart w:id="435" w:name="_Toc236534593"/>
      <w:r w:rsidRPr="00E42F55">
        <w:lastRenderedPageBreak/>
        <w:t>Electronic Signatures</w:t>
      </w:r>
      <w:bookmarkEnd w:id="430"/>
      <w:bookmarkEnd w:id="431"/>
      <w:bookmarkEnd w:id="432"/>
    </w:p>
    <w:p w14:paraId="019F286C" w14:textId="77777777" w:rsidR="009469D2" w:rsidRPr="00E42F55" w:rsidRDefault="009469D2" w:rsidP="00746679">
      <w:pPr>
        <w:pStyle w:val="Heading2"/>
      </w:pPr>
      <w:bookmarkStart w:id="436" w:name="_Toc236534574"/>
      <w:bookmarkStart w:id="437" w:name="_Toc33097818"/>
      <w:r w:rsidRPr="00E42F55">
        <w:t>User Interface</w:t>
      </w:r>
      <w:bookmarkEnd w:id="436"/>
      <w:bookmarkEnd w:id="437"/>
    </w:p>
    <w:p w14:paraId="51DE5967" w14:textId="77777777" w:rsidR="009469D2" w:rsidRPr="00E42F55" w:rsidRDefault="009469D2" w:rsidP="009469D2">
      <w:pPr>
        <w:pStyle w:val="BodyText"/>
      </w:pPr>
      <w:r w:rsidRPr="00E42F55">
        <w:fldChar w:fldCharType="begin"/>
      </w:r>
      <w:r w:rsidRPr="00E42F55">
        <w:instrText xml:space="preserve"> XE </w:instrText>
      </w:r>
      <w:r w:rsidR="00666840">
        <w:instrText>“</w:instrText>
      </w:r>
      <w:r w:rsidRPr="00E42F55">
        <w:instrTex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User Interface</w:instrText>
      </w:r>
      <w:r w:rsidR="00666840">
        <w:instrText>”</w:instrText>
      </w:r>
      <w:r w:rsidRPr="00E42F55">
        <w:instrText xml:space="preserve"> </w:instrText>
      </w:r>
      <w:r w:rsidRPr="00E42F55">
        <w:fldChar w:fldCharType="end"/>
      </w:r>
      <w:r w:rsidRPr="00E42F55">
        <w:t xml:space="preserve">An electronic signature is a security tool that software applications can use as an additional identification check. </w:t>
      </w:r>
      <w:r>
        <w:t>F</w:t>
      </w:r>
      <w:r w:rsidRPr="00E42F55">
        <w:t>or example</w:t>
      </w:r>
      <w:r>
        <w:t>, s</w:t>
      </w:r>
      <w:r w:rsidRPr="00E42F55">
        <w:t>oftware</w:t>
      </w:r>
      <w:r>
        <w:t xml:space="preserve"> can </w:t>
      </w:r>
      <w:r w:rsidRPr="00E42F55">
        <w:t>require that an electronic signature be applied to a particular form or document before subsequent processing can continue.</w:t>
      </w:r>
    </w:p>
    <w:p w14:paraId="5A1897AA" w14:textId="77777777" w:rsidR="009469D2" w:rsidRPr="00E42F55" w:rsidRDefault="009469D2" w:rsidP="009469D2">
      <w:pPr>
        <w:pStyle w:val="BodyText"/>
      </w:pPr>
      <w:r w:rsidRPr="00E42F55">
        <w:t>Electronic signature codes are stored in the 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w:t>
      </w:r>
    </w:p>
    <w:p w14:paraId="7C7F327D" w14:textId="77777777" w:rsidR="009469D2" w:rsidRDefault="009469D2" w:rsidP="001651C7">
      <w:pPr>
        <w:pStyle w:val="Heading3"/>
      </w:pPr>
      <w:bookmarkStart w:id="438" w:name="_Ref522096811"/>
      <w:bookmarkStart w:id="439" w:name="_Toc33097819"/>
      <w:r w:rsidRPr="00E42F55">
        <w:t>Electronic Signature code Edit</w:t>
      </w:r>
      <w:r>
        <w:t xml:space="preserve"> O</w:t>
      </w:r>
      <w:r w:rsidRPr="00E42F55">
        <w:t>ption</w:t>
      </w:r>
      <w:bookmarkEnd w:id="438"/>
      <w:bookmarkEnd w:id="439"/>
    </w:p>
    <w:p w14:paraId="36C0EE88" w14:textId="77777777" w:rsidR="009469D2" w:rsidRPr="00E42F55" w:rsidRDefault="009469D2" w:rsidP="009469D2">
      <w:pPr>
        <w:pStyle w:val="BodyText"/>
        <w:keepNext/>
        <w:keepLines/>
      </w:pPr>
      <w:r w:rsidRPr="00E42F55">
        <w:t xml:space="preserve">If you need </w:t>
      </w:r>
      <w:r>
        <w:t xml:space="preserve">to </w:t>
      </w:r>
      <w:r w:rsidRPr="00E42F55">
        <w:t xml:space="preserve">create an electronic signature for yourself, you can choose 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available from the </w:t>
      </w:r>
      <w:r w:rsidRPr="00870602">
        <w:rPr>
          <w:b/>
        </w:rPr>
        <w:t>User</w:t>
      </w:r>
      <w:r w:rsidR="00666840" w:rsidRPr="00870602">
        <w:rPr>
          <w:b/>
        </w:rPr>
        <w:t>’</w:t>
      </w:r>
      <w:r w:rsidRPr="00870602">
        <w:rPr>
          <w:b/>
        </w:rPr>
        <w:t>s Toolbox</w:t>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Menu</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Electronic Signature code Option</w:instrText>
      </w:r>
      <w:r w:rsidR="00870602">
        <w:instrText>”</w:instrText>
      </w:r>
      <w:r w:rsidR="00870602" w:rsidRPr="00E42F55">
        <w:fldChar w:fldCharType="end"/>
      </w:r>
      <w:r w:rsidR="00870602" w:rsidRPr="00870602">
        <w:t xml:space="preserve"> </w:t>
      </w:r>
      <w:r w:rsidR="00870602" w:rsidRPr="00E42F55">
        <w:fldChar w:fldCharType="begin"/>
      </w:r>
      <w:r w:rsidR="00870602" w:rsidRPr="00E42F55">
        <w:instrText xml:space="preserve">XE </w:instrText>
      </w:r>
      <w:r w:rsidR="00870602">
        <w:instrText>“</w:instrText>
      </w:r>
      <w:r w:rsidR="00870602" w:rsidRPr="00E42F55">
        <w:instrText>Electronic Signature code Option:User</w:instrText>
      </w:r>
      <w:r w:rsidR="00870602">
        <w:instrText>’</w:instrText>
      </w:r>
      <w:r w:rsidR="00870602" w:rsidRPr="00E42F55">
        <w:instrText>s Toolbox</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Electronic Signature code Option</w:instrText>
      </w:r>
      <w:r w:rsidR="00870602">
        <w:instrText>”</w:instrText>
      </w:r>
      <w:r w:rsidR="00870602" w:rsidRPr="00E42F55">
        <w:instrText xml:space="preserve"> </w:instrText>
      </w:r>
      <w:r w:rsidR="00870602" w:rsidRPr="00E42F55">
        <w:fldChar w:fldCharType="end"/>
      </w:r>
      <w:r w:rsidRPr="00E42F55">
        <w:t xml:space="preserve"> </w:t>
      </w:r>
      <w:r w:rsidR="00870602">
        <w:t>[</w:t>
      </w:r>
      <w:r w:rsidR="00870602" w:rsidRPr="00870602">
        <w:rPr>
          <w:color w:val="auto"/>
          <w:szCs w:val="22"/>
        </w:rPr>
        <w:t>XUSERTOOLS</w:t>
      </w:r>
      <w:r w:rsidR="00870602">
        <w:rPr>
          <w:color w:val="auto"/>
          <w:szCs w:val="22"/>
        </w:rPr>
        <w:fldChar w:fldCharType="begin"/>
      </w:r>
      <w:r w:rsidR="00870602">
        <w:instrText xml:space="preserve"> XE "</w:instrText>
      </w:r>
      <w:r w:rsidR="00870602" w:rsidRPr="002F133A">
        <w:rPr>
          <w:color w:val="auto"/>
          <w:szCs w:val="22"/>
        </w:rPr>
        <w:instrText>XUSERTOOLS</w:instrText>
      </w:r>
      <w:r w:rsidR="00870602">
        <w:rPr>
          <w:color w:val="auto"/>
          <w:szCs w:val="22"/>
        </w:rPr>
        <w:instrText xml:space="preserve"> Menu</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Menu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Option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t xml:space="preserve">] </w:t>
      </w:r>
      <w:r w:rsidRPr="00E42F55">
        <w:t>menu.</w:t>
      </w:r>
    </w:p>
    <w:p w14:paraId="228B9A78" w14:textId="77777777" w:rsidR="009469D2" w:rsidRPr="00E42F55" w:rsidRDefault="009469D2" w:rsidP="009469D2">
      <w:pPr>
        <w:pStyle w:val="BodyText"/>
      </w:pPr>
      <w:r w:rsidRPr="00E42F55">
        <w:t xml:space="preserve">You can enter </w:t>
      </w:r>
      <w:r>
        <w:t>a new electronic signature code</w:t>
      </w:r>
      <w:r w:rsidRPr="00E42F55">
        <w:t xml:space="preserve"> or change an existing code. The length of the code </w:t>
      </w:r>
      <w:r w:rsidRPr="00E42F55">
        <w:rPr>
          <w:i/>
        </w:rPr>
        <w:t>must</w:t>
      </w:r>
      <w:r w:rsidRPr="00E42F55">
        <w:t xml:space="preserve"> be between </w:t>
      </w:r>
      <w:r w:rsidRPr="00870602">
        <w:rPr>
          <w:b/>
        </w:rPr>
        <w:t>6</w:t>
      </w:r>
      <w:r w:rsidRPr="00E42F55">
        <w:t xml:space="preserve"> and </w:t>
      </w:r>
      <w:r w:rsidRPr="00870602">
        <w:rPr>
          <w:b/>
        </w:rPr>
        <w:t>20</w:t>
      </w:r>
      <w:r w:rsidRPr="00E42F55">
        <w:t xml:space="preserve"> uppercase characters. Requiring all uppercase allows the code to be verified with eithe</w:t>
      </w:r>
      <w:r>
        <w:t xml:space="preserve">r uppercase or lowercase input, </w:t>
      </w:r>
      <w:r w:rsidRPr="00E42F55">
        <w:t xml:space="preserve">since lowercase </w:t>
      </w:r>
      <w:r w:rsidR="00B649B1">
        <w:t>is</w:t>
      </w:r>
      <w:r w:rsidRPr="00E42F55">
        <w:t xml:space="preserve"> converted to up</w:t>
      </w:r>
      <w:r>
        <w:t>percase in the matching process</w:t>
      </w:r>
      <w:r w:rsidRPr="00E42F55">
        <w:t xml:space="preserve">. You should choose a code that other users are </w:t>
      </w:r>
      <w:r w:rsidRPr="00321770">
        <w:rPr>
          <w:i/>
        </w:rPr>
        <w:t>not</w:t>
      </w:r>
      <w:r w:rsidRPr="00E42F55">
        <w:t xml:space="preserve"> likely to guess, as this code verifies that it is actually you who are signing off on some important action.</w:t>
      </w:r>
    </w:p>
    <w:p w14:paraId="60B1B6DF" w14:textId="77777777" w:rsidR="009469D2" w:rsidRPr="00E42F55" w:rsidRDefault="009469D2" w:rsidP="009469D2">
      <w:pPr>
        <w:pStyle w:val="BodyText"/>
        <w:keepNext/>
        <w:keepLines/>
      </w:pPr>
      <w:r w:rsidRPr="00E42F55">
        <w:t xml:space="preserve">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also allows you to edit the following fields</w:t>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9D2F82">
        <w:instrText xml:space="preserve">NEW </w:instrText>
      </w:r>
      <w:r>
        <w:instrText>PERSON</w:instrText>
      </w:r>
      <w:r w:rsidRPr="009D2F82">
        <w:instrText xml:space="preserve"> (#200)</w:instrText>
      </w:r>
      <w:r w:rsidR="00666840">
        <w:instrText>”</w:instrText>
      </w:r>
      <w:r>
        <w:instrText xml:space="preserve"> </w:instrText>
      </w:r>
      <w:r>
        <w:fldChar w:fldCharType="end"/>
      </w:r>
      <w:r w:rsidRPr="00E42F55">
        <w:t>:</w:t>
      </w:r>
    </w:p>
    <w:p w14:paraId="1CC17B94" w14:textId="77777777" w:rsidR="009469D2" w:rsidRPr="00E42F55" w:rsidRDefault="009469D2" w:rsidP="009469D2">
      <w:pPr>
        <w:pStyle w:val="ListBullet"/>
        <w:keepNext/>
        <w:keepLines/>
      </w:pPr>
      <w:r w:rsidRPr="00E42F55">
        <w:t>INITIAL</w:t>
      </w:r>
      <w:r w:rsidRPr="00E42F55">
        <w:fldChar w:fldCharType="begin"/>
      </w:r>
      <w:r w:rsidRPr="00E42F55">
        <w:instrText xml:space="preserve"> XE </w:instrText>
      </w:r>
      <w:r w:rsidR="00666840">
        <w:instrText>“</w:instrText>
      </w:r>
      <w:r w:rsidRPr="00E42F55">
        <w:instrText>INITIAL</w:instrText>
      </w:r>
      <w:r w:rsidR="003B6FC7" w:rsidRPr="00E42F55">
        <w:instrText xml:space="preserve"> (#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ITIAL (#1):</w:instrText>
      </w:r>
      <w:r w:rsidR="00AC1AE5">
        <w:instrText>NEW PERSON (#200) File</w:instrText>
      </w:r>
      <w:r w:rsidR="00666840">
        <w:instrText>”</w:instrText>
      </w:r>
      <w:r w:rsidRPr="00E42F55">
        <w:instrText xml:space="preserve"> </w:instrText>
      </w:r>
      <w:r w:rsidRPr="00E42F55">
        <w:fldChar w:fldCharType="end"/>
      </w:r>
    </w:p>
    <w:p w14:paraId="45AEAC31" w14:textId="77777777" w:rsidR="009469D2" w:rsidRPr="00E42F55" w:rsidRDefault="009469D2" w:rsidP="008E3C48">
      <w:pPr>
        <w:pStyle w:val="ListBullet"/>
      </w:pPr>
      <w:r w:rsidRPr="00E42F55">
        <w:t>SIGNATURE BLOCK PRINTED NAME</w:t>
      </w:r>
      <w:r>
        <w:t xml:space="preserve"> (#20.2)</w:t>
      </w:r>
      <w:r w:rsidRPr="00E42F55">
        <w:fldChar w:fldCharType="begin"/>
      </w:r>
      <w:r w:rsidRPr="00E42F55">
        <w:instrText xml:space="preserve"> XE </w:instrText>
      </w:r>
      <w:r w:rsidR="00666840">
        <w:instrText>“</w:instrText>
      </w:r>
      <w:r w:rsidRPr="00E42F55">
        <w:instrText>SIGNATURE BLOCK PRINTED NAME</w:instrText>
      </w:r>
      <w:r w:rsidR="003B6FC7">
        <w:instrText xml:space="preserve"> (#20.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instrText xml:space="preserve"> (#20.2)</w:instrText>
      </w:r>
      <w:r w:rsidR="00666840">
        <w:instrText>”</w:instrText>
      </w:r>
      <w:r w:rsidRPr="00E42F55">
        <w:instrText xml:space="preserve"> </w:instrText>
      </w:r>
      <w:r w:rsidRPr="00E42F55">
        <w:fldChar w:fldCharType="end"/>
      </w:r>
    </w:p>
    <w:p w14:paraId="59109BF5" w14:textId="77777777" w:rsidR="009469D2" w:rsidRPr="00E42F55" w:rsidRDefault="009469D2" w:rsidP="008E3C48">
      <w:pPr>
        <w:pStyle w:val="ListBullet"/>
      </w:pPr>
      <w:r w:rsidRPr="00E42F55">
        <w:t>SIGNATURE BLOCK TITLE</w:t>
      </w:r>
      <w:r>
        <w:t xml:space="preserve"> (#20.3)</w:t>
      </w:r>
      <w:r w:rsidRPr="00E42F55">
        <w:fldChar w:fldCharType="begin"/>
      </w:r>
      <w:r w:rsidRPr="00E42F55">
        <w:instrText xml:space="preserve"> XE </w:instrText>
      </w:r>
      <w:r w:rsidR="00666840">
        <w:instrText>“</w:instrText>
      </w:r>
      <w:r w:rsidRPr="00E42F55">
        <w:instrText>SIGNATURE BLOCK TITLE</w:instrText>
      </w:r>
      <w:r w:rsidR="003B6FC7">
        <w:instrText xml:space="preserve"> (#20.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TITLE</w:instrText>
      </w:r>
      <w:r>
        <w:instrText xml:space="preserve"> (#20.3)</w:instrText>
      </w:r>
      <w:r w:rsidR="00666840">
        <w:instrText>”</w:instrText>
      </w:r>
      <w:r w:rsidRPr="00E42F55">
        <w:instrText xml:space="preserve"> </w:instrText>
      </w:r>
      <w:r w:rsidRPr="00E42F55">
        <w:fldChar w:fldCharType="end"/>
      </w:r>
    </w:p>
    <w:p w14:paraId="6D3BDCC5" w14:textId="77777777" w:rsidR="009469D2" w:rsidRPr="00E42F55" w:rsidRDefault="009469D2" w:rsidP="009469D2">
      <w:pPr>
        <w:pStyle w:val="ListBullet"/>
      </w:pPr>
      <w:r w:rsidRPr="00E42F55">
        <w:t>OFFICE PHONE</w:t>
      </w:r>
      <w:r>
        <w:t xml:space="preserve"> (#.132)</w:t>
      </w:r>
      <w:r w:rsidRPr="00E42F55">
        <w:fldChar w:fldCharType="begin"/>
      </w:r>
      <w:r w:rsidRPr="00E42F55">
        <w:instrText xml:space="preserve"> XE </w:instrText>
      </w:r>
      <w:r w:rsidR="00666840">
        <w:instrText>“</w:instrText>
      </w:r>
      <w:r w:rsidRPr="00E42F55">
        <w:instrText>OFFICE PHONE</w:instrText>
      </w:r>
      <w:r w:rsidR="003B6FC7">
        <w:instrText xml:space="preserve"> (#.13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OFFICE PHONE</w:instrText>
      </w:r>
      <w:r>
        <w:instrText xml:space="preserve"> (#.132)</w:instrText>
      </w:r>
      <w:r w:rsidR="00666840">
        <w:instrText>”</w:instrText>
      </w:r>
      <w:r w:rsidRPr="00E42F55">
        <w:instrText xml:space="preserve"> </w:instrText>
      </w:r>
      <w:r w:rsidRPr="00E42F55">
        <w:fldChar w:fldCharType="end"/>
      </w:r>
    </w:p>
    <w:p w14:paraId="2C915872" w14:textId="77777777" w:rsidR="009469D2" w:rsidRPr="00E42F55" w:rsidRDefault="009469D2" w:rsidP="009469D2">
      <w:pPr>
        <w:pStyle w:val="ListBullet"/>
      </w:pPr>
      <w:r w:rsidRPr="00E42F55">
        <w:t>VOICE PAGER</w:t>
      </w:r>
      <w:r>
        <w:t xml:space="preserve"> (#.137)</w:t>
      </w:r>
      <w:r w:rsidRPr="00E42F55">
        <w:fldChar w:fldCharType="begin"/>
      </w:r>
      <w:r w:rsidRPr="00E42F55">
        <w:instrText xml:space="preserve"> XE </w:instrText>
      </w:r>
      <w:r w:rsidR="00666840">
        <w:instrText>“</w:instrText>
      </w:r>
      <w:r w:rsidRPr="00E42F55">
        <w:instrText>VOICE PAGER</w:instrText>
      </w:r>
      <w:r w:rsidR="003B6FC7">
        <w:instrText xml:space="preserve"> (#.137)</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VOICE PAGER</w:instrText>
      </w:r>
      <w:r>
        <w:instrText xml:space="preserve"> (#.137)</w:instrText>
      </w:r>
      <w:r w:rsidR="00666840">
        <w:instrText>”</w:instrText>
      </w:r>
      <w:r w:rsidRPr="00E42F55">
        <w:instrText xml:space="preserve"> </w:instrText>
      </w:r>
      <w:r w:rsidRPr="00E42F55">
        <w:fldChar w:fldCharType="end"/>
      </w:r>
    </w:p>
    <w:p w14:paraId="5EFAD006" w14:textId="77777777" w:rsidR="009469D2" w:rsidRPr="00E42F55" w:rsidRDefault="009469D2" w:rsidP="009469D2">
      <w:pPr>
        <w:pStyle w:val="ListBullet"/>
      </w:pPr>
      <w:r w:rsidRPr="00E42F55">
        <w:t>DIGITAL PAGER</w:t>
      </w:r>
      <w:r>
        <w:t xml:space="preserve"> (#.138)</w:t>
      </w:r>
      <w:r w:rsidRPr="00E42F55">
        <w:fldChar w:fldCharType="begin"/>
      </w:r>
      <w:r w:rsidRPr="00E42F55">
        <w:instrText xml:space="preserve"> XE </w:instrText>
      </w:r>
      <w:r w:rsidR="00666840">
        <w:instrText>“</w:instrText>
      </w:r>
      <w:r w:rsidRPr="00E42F55">
        <w:instrText>DIGITAL PAGER</w:instrText>
      </w:r>
      <w:r w:rsidR="003B6FC7">
        <w:instrText xml:space="preserve"> (#.138)</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GITAL PAGER</w:instrText>
      </w:r>
      <w:r>
        <w:instrText xml:space="preserve"> (#.138)</w:instrText>
      </w:r>
      <w:r w:rsidR="00666840">
        <w:instrText>”</w:instrText>
      </w:r>
      <w:r w:rsidRPr="00E42F55">
        <w:instrText xml:space="preserve"> </w:instrText>
      </w:r>
      <w:r w:rsidRPr="00E42F55">
        <w:fldChar w:fldCharType="end"/>
      </w:r>
    </w:p>
    <w:p w14:paraId="3AC9B7E9" w14:textId="77777777" w:rsidR="006A68A3" w:rsidRDefault="006A68A3" w:rsidP="006A68A3">
      <w:pPr>
        <w:pStyle w:val="BodyText6"/>
      </w:pPr>
    </w:p>
    <w:p w14:paraId="570B6260" w14:textId="57999A85" w:rsidR="009469D2" w:rsidRDefault="009469D2" w:rsidP="009469D2">
      <w:pPr>
        <w:pStyle w:val="BodyText"/>
      </w:pPr>
      <w:r w:rsidRPr="00E42F55">
        <w:t>Applications can print some or all of these fields when printing an electronically signed document. You should therefore ensure that the values entered in these fields are accurate.</w:t>
      </w:r>
    </w:p>
    <w:p w14:paraId="6AC9E1CD" w14:textId="77777777" w:rsidR="008E3C48" w:rsidRPr="009C00BF" w:rsidRDefault="008E3C48" w:rsidP="00D021A2">
      <w:pPr>
        <w:pStyle w:val="Heading4"/>
      </w:pPr>
      <w:bookmarkStart w:id="440" w:name="_Ref507675287"/>
      <w:bookmarkStart w:id="441" w:name="_Toc507760089"/>
      <w:bookmarkStart w:id="442" w:name="_Toc33097820"/>
      <w:r w:rsidRPr="009C00BF">
        <w:t>Electronic Signature Code Edit Restrictions</w:t>
      </w:r>
      <w:bookmarkEnd w:id="440"/>
      <w:bookmarkEnd w:id="441"/>
      <w:bookmarkEnd w:id="442"/>
    </w:p>
    <w:p w14:paraId="5DE86903" w14:textId="77777777" w:rsidR="008E3C48" w:rsidRDefault="008E3C48" w:rsidP="008E3C48">
      <w:pPr>
        <w:pStyle w:val="BodyText"/>
        <w:keepNext/>
        <w:keepLines/>
        <w:rPr>
          <w:szCs w:val="22"/>
        </w:rPr>
      </w:pPr>
      <w:r>
        <w:rPr>
          <w:szCs w:val="22"/>
        </w:rPr>
        <w:t xml:space="preserve">As of </w:t>
      </w:r>
      <w:r w:rsidRPr="009C00BF">
        <w:rPr>
          <w:szCs w:val="22"/>
        </w:rPr>
        <w:t>Patch XU*8.0*679</w:t>
      </w:r>
      <w:r>
        <w:rPr>
          <w:szCs w:val="22"/>
        </w:rPr>
        <w:t>, the system</w:t>
      </w:r>
      <w:r w:rsidRPr="009C00BF">
        <w:rPr>
          <w:szCs w:val="22"/>
        </w:rPr>
        <w:t xml:space="preserve"> restricts entries in the </w:t>
      </w:r>
      <w:r>
        <w:rPr>
          <w:szCs w:val="22"/>
        </w:rPr>
        <w:t xml:space="preserve">following </w:t>
      </w:r>
      <w:r w:rsidRPr="009C00BF">
        <w:rPr>
          <w:szCs w:val="22"/>
        </w:rPr>
        <w:t xml:space="preserve">fields </w:t>
      </w:r>
      <w:r>
        <w:rPr>
          <w:szCs w:val="22"/>
        </w:rPr>
        <w:t>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Pr>
          <w:szCs w:val="22"/>
        </w:rPr>
        <w:t xml:space="preserve"> file </w:t>
      </w:r>
      <w:r w:rsidRPr="009C00BF">
        <w:rPr>
          <w:szCs w:val="22"/>
        </w:rPr>
        <w:t xml:space="preserve">when accessed </w:t>
      </w:r>
      <w:r w:rsidRPr="009C00BF">
        <w:rPr>
          <w:rStyle w:val="fontstyle01"/>
          <w:szCs w:val="22"/>
        </w:rPr>
        <w:t xml:space="preserve">through the </w:t>
      </w:r>
      <w:r w:rsidRPr="00231A87">
        <w:rPr>
          <w:b/>
        </w:rPr>
        <w:t>Electronic Signature code Edit</w:t>
      </w:r>
      <w:r w:rsidRPr="00E42F55">
        <w:fldChar w:fldCharType="begin"/>
      </w:r>
      <w:r w:rsidRPr="00E42F55">
        <w:instrText xml:space="preserve"> XE </w:instrText>
      </w:r>
      <w:r>
        <w:instrText>“</w:instrText>
      </w:r>
      <w:r w:rsidRPr="00E42F55">
        <w:instrText>Electronic Signature code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code Edit</w:instrText>
      </w:r>
      <w:r>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instrText>“</w:instrText>
      </w:r>
      <w:r w:rsidRPr="00E42F55">
        <w:instrText>XUSESIG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w:instrText>
      </w:r>
      <w:r>
        <w:instrText>”</w:instrText>
      </w:r>
      <w:r w:rsidRPr="00E42F55">
        <w:instrText xml:space="preserve"> </w:instrText>
      </w:r>
      <w:r w:rsidRPr="00E42F55">
        <w:fldChar w:fldCharType="end"/>
      </w:r>
      <w:r w:rsidRPr="00E42F55">
        <w:t>] option</w:t>
      </w:r>
      <w:r>
        <w:rPr>
          <w:szCs w:val="22"/>
        </w:rPr>
        <w:t>:</w:t>
      </w:r>
    </w:p>
    <w:p w14:paraId="38117587" w14:textId="77777777" w:rsidR="008E3C48" w:rsidRDefault="008E3C48" w:rsidP="008E3C48">
      <w:pPr>
        <w:pStyle w:val="ListBullet"/>
        <w:keepNext/>
        <w:keepLines/>
        <w:numPr>
          <w:ilvl w:val="0"/>
          <w:numId w:val="1"/>
        </w:numPr>
        <w:tabs>
          <w:tab w:val="left" w:pos="720"/>
        </w:tabs>
        <w:rPr>
          <w:rStyle w:val="fontstyle01"/>
          <w:szCs w:val="22"/>
        </w:rPr>
      </w:pPr>
      <w:r w:rsidRPr="009C00BF">
        <w:t>SIGNATURE BLOCK PRINTED NAME</w:t>
      </w:r>
      <w:r w:rsidRPr="009C00BF">
        <w:rPr>
          <w:rStyle w:val="fontstyle01"/>
          <w:szCs w:val="22"/>
        </w:rPr>
        <w:t xml:space="preserv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p>
    <w:p w14:paraId="10D682EE" w14:textId="77777777" w:rsidR="008E3C48" w:rsidRDefault="008E3C48" w:rsidP="008E3C48">
      <w:pPr>
        <w:pStyle w:val="ListBullet"/>
        <w:numPr>
          <w:ilvl w:val="0"/>
          <w:numId w:val="1"/>
        </w:numPr>
        <w:tabs>
          <w:tab w:val="left" w:pos="720"/>
        </w:tabs>
      </w:pPr>
      <w:r w:rsidRPr="009C00BF">
        <w:t>SIGNATURE BLOCK TITLE (#20.3)</w:t>
      </w:r>
      <w:r>
        <w:fldChar w:fldCharType="begin"/>
      </w:r>
      <w:r>
        <w:instrText xml:space="preserve"> XE "</w:instrText>
      </w:r>
      <w:r w:rsidRPr="00B167C5">
        <w:instrText>SIGNATURE BLOCK TITLE (#20.3)</w:instrText>
      </w:r>
      <w:r>
        <w:instrText xml:space="preserve"> Field" </w:instrText>
      </w:r>
      <w:r>
        <w:fldChar w:fldCharType="end"/>
      </w:r>
      <w:r>
        <w:fldChar w:fldCharType="begin"/>
      </w:r>
      <w:r>
        <w:instrText xml:space="preserve"> XE "Fields:</w:instrText>
      </w:r>
      <w:r w:rsidRPr="00B167C5">
        <w:instrText>SIGNATURE BLOCK TITLE (#20.3)</w:instrText>
      </w:r>
      <w:r>
        <w:instrText xml:space="preserve">" </w:instrText>
      </w:r>
      <w:r>
        <w:fldChar w:fldCharType="end"/>
      </w:r>
    </w:p>
    <w:p w14:paraId="2C3ED590" w14:textId="77777777" w:rsidR="006A68A3" w:rsidRDefault="006A68A3" w:rsidP="006A68A3">
      <w:pPr>
        <w:pStyle w:val="BodyText6"/>
      </w:pPr>
    </w:p>
    <w:p w14:paraId="1069917F" w14:textId="364E68E0" w:rsidR="008E3C48" w:rsidRPr="009C00BF" w:rsidRDefault="008E3C48" w:rsidP="008E3C48">
      <w:pPr>
        <w:pStyle w:val="BodyText"/>
        <w:rPr>
          <w:b/>
          <w:szCs w:val="22"/>
        </w:rPr>
      </w:pPr>
      <w:r w:rsidRPr="009C00BF">
        <w:rPr>
          <w:szCs w:val="22"/>
        </w:rPr>
        <w:t xml:space="preserve">As noted </w:t>
      </w:r>
      <w:r>
        <w:rPr>
          <w:szCs w:val="22"/>
        </w:rPr>
        <w:t xml:space="preserve">in Section </w:t>
      </w:r>
      <w:r w:rsidR="00D02922" w:rsidRPr="00D02922">
        <w:rPr>
          <w:color w:val="0000FF"/>
          <w:szCs w:val="22"/>
          <w:u w:val="single"/>
        </w:rPr>
        <w:fldChar w:fldCharType="begin"/>
      </w:r>
      <w:r w:rsidR="00D02922" w:rsidRPr="00D02922">
        <w:rPr>
          <w:color w:val="0000FF"/>
          <w:szCs w:val="22"/>
          <w:u w:val="single"/>
        </w:rPr>
        <w:instrText xml:space="preserve"> REF _Ref522096811 \w \h </w:instrText>
      </w:r>
      <w:r w:rsidR="00D02922">
        <w:rPr>
          <w:color w:val="0000FF"/>
          <w:szCs w:val="22"/>
          <w:u w:val="single"/>
        </w:rPr>
        <w:instrText xml:space="preserve"> \* MERGEFORMAT </w:instrText>
      </w:r>
      <w:r w:rsidR="00D02922" w:rsidRPr="00D02922">
        <w:rPr>
          <w:color w:val="0000FF"/>
          <w:szCs w:val="22"/>
          <w:u w:val="single"/>
        </w:rPr>
      </w:r>
      <w:r w:rsidR="00D02922" w:rsidRPr="00D02922">
        <w:rPr>
          <w:color w:val="0000FF"/>
          <w:szCs w:val="22"/>
          <w:u w:val="single"/>
        </w:rPr>
        <w:fldChar w:fldCharType="separate"/>
      </w:r>
      <w:r w:rsidR="00F43BA8">
        <w:rPr>
          <w:color w:val="0000FF"/>
          <w:szCs w:val="22"/>
          <w:u w:val="single"/>
        </w:rPr>
        <w:t>5.1.1</w:t>
      </w:r>
      <w:r w:rsidR="00D02922" w:rsidRPr="00D02922">
        <w:rPr>
          <w:color w:val="0000FF"/>
          <w:szCs w:val="22"/>
          <w:u w:val="single"/>
        </w:rPr>
        <w:fldChar w:fldCharType="end"/>
      </w:r>
      <w:r w:rsidRPr="009C00BF">
        <w:rPr>
          <w:szCs w:val="22"/>
        </w:rPr>
        <w:t xml:space="preserve">, you can use </w:t>
      </w:r>
      <w:r w:rsidRPr="009C00BF">
        <w:rPr>
          <w:rStyle w:val="fontstyle01"/>
          <w:szCs w:val="22"/>
        </w:rPr>
        <w:t xml:space="preserve">the </w:t>
      </w:r>
      <w:r w:rsidRPr="00231A87">
        <w:rPr>
          <w:b/>
        </w:rPr>
        <w:t>Electronic Signature code Edit</w:t>
      </w:r>
      <w:r w:rsidRPr="00E42F55">
        <w:fldChar w:fldCharType="begin"/>
      </w:r>
      <w:r w:rsidRPr="00E42F55">
        <w:instrText xml:space="preserve"> XE </w:instrText>
      </w:r>
      <w:r>
        <w:instrText>“</w:instrText>
      </w:r>
      <w:r w:rsidRPr="00E42F55">
        <w:instrText>Electronic Signature code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code Edit</w:instrText>
      </w:r>
      <w:r>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instrText>“</w:instrText>
      </w:r>
      <w:r w:rsidRPr="00E42F55">
        <w:instrText>XUSESIG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w:instrText>
      </w:r>
      <w:r>
        <w:instrText>”</w:instrText>
      </w:r>
      <w:r w:rsidRPr="00E42F55">
        <w:instrText xml:space="preserve"> </w:instrText>
      </w:r>
      <w:r w:rsidRPr="00E42F55">
        <w:fldChar w:fldCharType="end"/>
      </w:r>
      <w:r w:rsidRPr="00E42F55">
        <w:t>] option</w:t>
      </w:r>
      <w:r w:rsidRPr="009C00BF">
        <w:rPr>
          <w:szCs w:val="22"/>
        </w:rPr>
        <w:t xml:space="preserve"> to enter and maintain electronic signature information for yourself. However, if the patch restrictions are </w:t>
      </w:r>
      <w:r w:rsidRPr="009C00BF">
        <w:rPr>
          <w:bCs/>
          <w:szCs w:val="22"/>
        </w:rPr>
        <w:t>activated</w:t>
      </w:r>
      <w:r w:rsidRPr="009C00BF">
        <w:rPr>
          <w:szCs w:val="22"/>
        </w:rPr>
        <w:t xml:space="preserve">, then </w:t>
      </w:r>
      <w:r w:rsidRPr="009C00BF">
        <w:rPr>
          <w:rStyle w:val="fontstyle01"/>
          <w:szCs w:val="22"/>
        </w:rPr>
        <w:t xml:space="preserve">access to the </w:t>
      </w:r>
      <w:r w:rsidRPr="009C00BF">
        <w:t>SIGNATURE BLOCK PRINTED NAME</w:t>
      </w:r>
      <w:r w:rsidRPr="009C00BF">
        <w:rPr>
          <w:rStyle w:val="fontstyle01"/>
          <w:szCs w:val="22"/>
        </w:rPr>
        <w:t xml:space="preserv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r w:rsidRPr="009C00BF">
        <w:rPr>
          <w:rStyle w:val="fontstyle01"/>
          <w:szCs w:val="22"/>
        </w:rPr>
        <w:t xml:space="preserve"> </w:t>
      </w:r>
      <w:r w:rsidRPr="009C00BF">
        <w:rPr>
          <w:rStyle w:val="fontstyle01"/>
          <w:szCs w:val="22"/>
        </w:rPr>
        <w:lastRenderedPageBreak/>
        <w:t xml:space="preserve">and </w:t>
      </w:r>
      <w:r w:rsidRPr="009C00BF">
        <w:t>SIGNATURE BLOCK TITLE (#20.3)</w:t>
      </w:r>
      <w:r>
        <w:fldChar w:fldCharType="begin"/>
      </w:r>
      <w:r>
        <w:instrText xml:space="preserve"> XE "</w:instrText>
      </w:r>
      <w:r w:rsidRPr="00B167C5">
        <w:instrText>SIGNATURE BLOCK TITLE (#20.3)</w:instrText>
      </w:r>
      <w:r>
        <w:instrText xml:space="preserve"> Field" </w:instrText>
      </w:r>
      <w:r>
        <w:fldChar w:fldCharType="end"/>
      </w:r>
      <w:r>
        <w:fldChar w:fldCharType="begin"/>
      </w:r>
      <w:r>
        <w:instrText xml:space="preserve"> XE "Fields:</w:instrText>
      </w:r>
      <w:r w:rsidRPr="00B167C5">
        <w:instrText>SIGNATURE BLOCK TITLE (#20.3)</w:instrText>
      </w:r>
      <w:r>
        <w:instrText xml:space="preserve">" </w:instrText>
      </w:r>
      <w:r>
        <w:fldChar w:fldCharType="end"/>
      </w:r>
      <w:r w:rsidRPr="009C00BF">
        <w:rPr>
          <w:rStyle w:val="fontstyle01"/>
          <w:szCs w:val="22"/>
        </w:rPr>
        <w:t xml:space="preserve"> fields will be enabled only for users who have </w:t>
      </w:r>
      <w:r>
        <w:rPr>
          <w:rStyle w:val="fontstyle01"/>
          <w:szCs w:val="22"/>
        </w:rPr>
        <w:t xml:space="preserve">the </w:t>
      </w:r>
      <w:r w:rsidRPr="009C00BF">
        <w:rPr>
          <w:rStyle w:val="fontstyle01"/>
          <w:szCs w:val="22"/>
        </w:rPr>
        <w:t>XUSIG security key</w:t>
      </w:r>
      <w:r>
        <w:rPr>
          <w:rStyle w:val="fontstyle01"/>
          <w:rFonts w:hint="eastAsia"/>
          <w:szCs w:val="22"/>
        </w:rPr>
        <w:fldChar w:fldCharType="begin"/>
      </w:r>
      <w:r>
        <w:instrText xml:space="preserve"> XE "</w:instrText>
      </w:r>
      <w:r w:rsidRPr="004A6F09">
        <w:rPr>
          <w:rStyle w:val="fontstyle01"/>
          <w:szCs w:val="22"/>
        </w:rPr>
        <w:instrText xml:space="preserve">XUSIG </w:instrText>
      </w:r>
      <w:r>
        <w:rPr>
          <w:rStyle w:val="fontstyle01"/>
          <w:szCs w:val="22"/>
        </w:rPr>
        <w:instrText>Security K</w:instrText>
      </w:r>
      <w:r w:rsidRPr="004A6F09">
        <w:rPr>
          <w:rStyle w:val="fontstyle01"/>
          <w:szCs w:val="22"/>
        </w:rPr>
        <w:instrText>ey</w:instrText>
      </w:r>
      <w:r>
        <w:instrText xml:space="preserve">" </w:instrText>
      </w:r>
      <w:r>
        <w:rPr>
          <w:rStyle w:val="fontstyle01"/>
          <w:rFonts w:hint="eastAsia"/>
          <w:szCs w:val="22"/>
        </w:rPr>
        <w:fldChar w:fldCharType="end"/>
      </w:r>
      <w:r>
        <w:rPr>
          <w:rStyle w:val="fontstyle01"/>
          <w:rFonts w:hint="eastAsia"/>
          <w:szCs w:val="22"/>
        </w:rPr>
        <w:fldChar w:fldCharType="begin"/>
      </w:r>
      <w:r>
        <w:instrText xml:space="preserve"> XE "Security Keys:</w:instrText>
      </w:r>
      <w:r w:rsidRPr="004A6F09">
        <w:rPr>
          <w:rStyle w:val="fontstyle01"/>
          <w:szCs w:val="22"/>
        </w:rPr>
        <w:instrText>XUSIG</w:instrText>
      </w:r>
      <w:r>
        <w:instrText xml:space="preserve">" </w:instrText>
      </w:r>
      <w:r>
        <w:rPr>
          <w:rStyle w:val="fontstyle01"/>
          <w:rFonts w:hint="eastAsia"/>
          <w:szCs w:val="22"/>
        </w:rPr>
        <w:fldChar w:fldCharType="end"/>
      </w:r>
      <w:r w:rsidRPr="009C00BF">
        <w:rPr>
          <w:rStyle w:val="fontstyle01"/>
          <w:szCs w:val="22"/>
        </w:rPr>
        <w:t xml:space="preserve"> assigned.</w:t>
      </w:r>
    </w:p>
    <w:p w14:paraId="3CFF6EFB" w14:textId="77777777" w:rsidR="008E3C48" w:rsidRDefault="008E3C48" w:rsidP="008E3C48">
      <w:pPr>
        <w:pStyle w:val="BodyText"/>
        <w:keepNext/>
        <w:keepLines/>
      </w:pPr>
      <w:r w:rsidRPr="009C00BF">
        <w:t xml:space="preserve">To enable restrictions, authorized site personnel </w:t>
      </w:r>
      <w:r w:rsidRPr="00A22767">
        <w:rPr>
          <w:i/>
        </w:rPr>
        <w:t>must</w:t>
      </w:r>
      <w:r w:rsidRPr="009C00BF">
        <w:t xml:space="preserve"> set </w:t>
      </w:r>
      <w:r>
        <w:t xml:space="preserve">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general parameter to a value of </w:t>
      </w:r>
      <w:r w:rsidRPr="00A22767">
        <w:rPr>
          <w:b/>
        </w:rPr>
        <w:t>ON</w:t>
      </w:r>
      <w:r w:rsidRPr="009C00BF">
        <w:t xml:space="preserve"> (</w:t>
      </w:r>
      <w:r w:rsidRPr="00A22767">
        <w:rPr>
          <w:b/>
        </w:rPr>
        <w:t>1</w:t>
      </w:r>
      <w:r w:rsidRPr="009C00BF">
        <w:t>). The parameter definition is stored in the PARAMETER DEFINITION (#8989.51)</w:t>
      </w:r>
      <w:r>
        <w:fldChar w:fldCharType="begin"/>
      </w:r>
      <w:r>
        <w:instrText xml:space="preserve"> XE "</w:instrText>
      </w:r>
      <w:r w:rsidRPr="00702545">
        <w:instrText>PARAMETER DEFINITION (#8989.51)</w:instrText>
      </w:r>
      <w:r>
        <w:instrText xml:space="preserve"> F</w:instrText>
      </w:r>
      <w:r w:rsidRPr="00702545">
        <w:instrText>ile</w:instrText>
      </w:r>
      <w:r>
        <w:instrText xml:space="preserve">" </w:instrText>
      </w:r>
      <w:r>
        <w:fldChar w:fldCharType="end"/>
      </w:r>
      <w:r>
        <w:fldChar w:fldCharType="begin"/>
      </w:r>
      <w:r>
        <w:instrText xml:space="preserve"> XE "Files:</w:instrText>
      </w:r>
      <w:r w:rsidRPr="00702545">
        <w:instrText>PARAMETER DEFINITION (#8989.51) file</w:instrText>
      </w:r>
      <w:r>
        <w:instrText xml:space="preserve">" </w:instrText>
      </w:r>
      <w:r>
        <w:fldChar w:fldCharType="end"/>
      </w:r>
      <w:r w:rsidRPr="009C00BF">
        <w:t xml:space="preserve"> file, and the parameter data is stored in the PARAMETER (#8989.5)</w:t>
      </w:r>
      <w:r>
        <w:fldChar w:fldCharType="begin"/>
      </w:r>
      <w:r>
        <w:instrText xml:space="preserve"> XE "</w:instrText>
      </w:r>
      <w:r w:rsidRPr="002D66C2">
        <w:instrText>PARAMETER (#8989.5)</w:instrText>
      </w:r>
      <w:r>
        <w:instrText xml:space="preserve"> File" </w:instrText>
      </w:r>
      <w:r>
        <w:fldChar w:fldCharType="end"/>
      </w:r>
      <w:r>
        <w:fldChar w:fldCharType="begin"/>
      </w:r>
      <w:r>
        <w:instrText xml:space="preserve"> XE "Files:</w:instrText>
      </w:r>
      <w:r w:rsidRPr="002D66C2">
        <w:instrText>PARAMETER (#8989.5)</w:instrText>
      </w:r>
      <w:r>
        <w:instrText xml:space="preserve">" </w:instrText>
      </w:r>
      <w:r>
        <w:fldChar w:fldCharType="end"/>
      </w:r>
      <w:r w:rsidRPr="009C00BF">
        <w:t xml:space="preserve"> file</w:t>
      </w:r>
      <w:r>
        <w:t>:</w:t>
      </w:r>
    </w:p>
    <w:p w14:paraId="2E5175B7" w14:textId="77777777" w:rsidR="008E3C48" w:rsidRDefault="008E3C48" w:rsidP="008E3C48">
      <w:pPr>
        <w:pStyle w:val="ListBullet"/>
        <w:keepNext/>
        <w:keepLines/>
        <w:numPr>
          <w:ilvl w:val="0"/>
          <w:numId w:val="1"/>
        </w:numPr>
        <w:tabs>
          <w:tab w:val="left" w:pos="720"/>
        </w:tabs>
      </w:pPr>
      <w:r w:rsidRPr="009C00BF">
        <w:t xml:space="preserve">If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is set to </w:t>
      </w:r>
      <w:r w:rsidRPr="00A22767">
        <w:rPr>
          <w:b/>
        </w:rPr>
        <w:t>ON</w:t>
      </w:r>
      <w:r w:rsidRPr="009C00BF">
        <w:t xml:space="preserve"> and the user has the XUSIG security key assigned in the NEW PERSON </w:t>
      </w:r>
      <w:r>
        <w:t xml:space="preserve">(#200) </w:t>
      </w:r>
      <w:r w:rsidRPr="009C00BF">
        <w:t>file, then access to th</w:t>
      </w:r>
      <w:r>
        <w:t>e restricted fields is allowed.</w:t>
      </w:r>
    </w:p>
    <w:p w14:paraId="061DC1DB" w14:textId="77777777" w:rsidR="008E3C48" w:rsidRDefault="008E3C48" w:rsidP="008E3C48">
      <w:pPr>
        <w:pStyle w:val="ListBullet"/>
        <w:numPr>
          <w:ilvl w:val="0"/>
          <w:numId w:val="1"/>
        </w:numPr>
        <w:tabs>
          <w:tab w:val="left" w:pos="720"/>
        </w:tabs>
      </w:pPr>
      <w:r w:rsidRPr="009C00BF">
        <w:t xml:space="preserve">If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is set to </w:t>
      </w:r>
      <w:r w:rsidRPr="00A22767">
        <w:rPr>
          <w:b/>
        </w:rPr>
        <w:t>ON</w:t>
      </w:r>
      <w:r w:rsidRPr="009C00BF">
        <w:t xml:space="preserve">, but the user does </w:t>
      </w:r>
      <w:r w:rsidRPr="00A22767">
        <w:rPr>
          <w:i/>
        </w:rPr>
        <w:t>not</w:t>
      </w:r>
      <w:r w:rsidRPr="009C00BF">
        <w:t xml:space="preserve"> have </w:t>
      </w:r>
      <w:r>
        <w:t>the</w:t>
      </w:r>
      <w:r w:rsidRPr="009C00BF">
        <w:t xml:space="preserve"> XUSIG</w:t>
      </w:r>
      <w:r>
        <w:t xml:space="preserve"> </w:t>
      </w:r>
      <w:r w:rsidRPr="009C00BF">
        <w:t xml:space="preserve">security key assigned, then access to the restricted fields is </w:t>
      </w:r>
      <w:r w:rsidRPr="00A22767">
        <w:rPr>
          <w:i/>
        </w:rPr>
        <w:t>not</w:t>
      </w:r>
      <w:r>
        <w:t xml:space="preserve"> allowed.</w:t>
      </w:r>
    </w:p>
    <w:p w14:paraId="3EA28FE7" w14:textId="77777777" w:rsidR="008E3C48" w:rsidRPr="009C00BF" w:rsidRDefault="008E3C48" w:rsidP="008E3C48">
      <w:pPr>
        <w:pStyle w:val="ListBullet"/>
        <w:numPr>
          <w:ilvl w:val="0"/>
          <w:numId w:val="1"/>
        </w:numPr>
        <w:tabs>
          <w:tab w:val="left" w:pos="720"/>
        </w:tabs>
      </w:pPr>
      <w:r w:rsidRPr="009C00BF">
        <w:t xml:space="preserve">If the site leaves the </w:t>
      </w:r>
      <w:r w:rsidRPr="00231A87">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t xml:space="preserve"> parameter</w:t>
      </w:r>
      <w:r w:rsidRPr="009C00BF">
        <w:t xml:space="preserve"> set to </w:t>
      </w:r>
      <w:r w:rsidRPr="00A22767">
        <w:rPr>
          <w:b/>
        </w:rPr>
        <w:t>OFF</w:t>
      </w:r>
      <w:r w:rsidRPr="009C00BF">
        <w:t xml:space="preserve"> (</w:t>
      </w:r>
      <w:r w:rsidRPr="00A22767">
        <w:rPr>
          <w:b/>
        </w:rPr>
        <w:t>0</w:t>
      </w:r>
      <w:r w:rsidRPr="009C00BF">
        <w:t>), then access to all electronic signature fields is allowed.</w:t>
      </w:r>
    </w:p>
    <w:p w14:paraId="1B122449" w14:textId="77777777" w:rsidR="006A68A3" w:rsidRDefault="006A68A3" w:rsidP="006A68A3">
      <w:pPr>
        <w:pStyle w:val="BodyText6"/>
      </w:pPr>
    </w:p>
    <w:p w14:paraId="7D77643C" w14:textId="0193B84D" w:rsidR="008E3C48" w:rsidRPr="009C00BF" w:rsidRDefault="008E3C48" w:rsidP="008E3C48">
      <w:pPr>
        <w:pStyle w:val="BodyText"/>
        <w:keepNext/>
        <w:keepLines/>
        <w:rPr>
          <w:bCs/>
          <w:szCs w:val="22"/>
        </w:rPr>
      </w:pPr>
      <w:r w:rsidRPr="009C00BF">
        <w:t xml:space="preserve">To set the </w:t>
      </w:r>
      <w:r w:rsidRPr="00231A87">
        <w:t>XU SIG BLOCK DISABLE</w:t>
      </w:r>
      <w:r w:rsidRPr="009C00BF">
        <w:t xml:space="preserve"> parameter</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to </w:t>
      </w:r>
      <w:r w:rsidRPr="00A22767">
        <w:rPr>
          <w:b/>
        </w:rPr>
        <w:t>ON</w:t>
      </w:r>
      <w:r w:rsidRPr="009C00BF">
        <w:t>:</w:t>
      </w:r>
    </w:p>
    <w:p w14:paraId="684D5166" w14:textId="77777777" w:rsidR="008E3C48" w:rsidRPr="009C00BF" w:rsidRDefault="008E3C48" w:rsidP="008E3C48">
      <w:pPr>
        <w:pStyle w:val="ListNumber"/>
        <w:keepNext/>
        <w:keepLines/>
        <w:numPr>
          <w:ilvl w:val="0"/>
          <w:numId w:val="10"/>
        </w:numPr>
        <w:tabs>
          <w:tab w:val="clear" w:pos="360"/>
        </w:tabs>
        <w:ind w:left="720"/>
      </w:pPr>
      <w:r>
        <w:t>Log in</w:t>
      </w:r>
      <w:r w:rsidRPr="009C00BF">
        <w:t>to VistA with programmer access.</w:t>
      </w:r>
    </w:p>
    <w:p w14:paraId="79389CC7" w14:textId="77777777" w:rsidR="008E3C48" w:rsidRPr="009C00BF" w:rsidRDefault="008E3C48" w:rsidP="008E3C48">
      <w:pPr>
        <w:pStyle w:val="ListNumber"/>
      </w:pPr>
      <w:r w:rsidRPr="009C00BF">
        <w:t xml:space="preserve">At the “Select OPTION NAME:” prompt, </w:t>
      </w:r>
      <w:r>
        <w:t>enter</w:t>
      </w:r>
      <w:r w:rsidRPr="009C00BF">
        <w:t xml:space="preserve"> </w:t>
      </w:r>
      <w:r w:rsidRPr="00A22767">
        <w:rPr>
          <w:b/>
        </w:rPr>
        <w:t>XPAR MENU TOOLS</w:t>
      </w:r>
      <w:r w:rsidRPr="009C00BF">
        <w:t>.</w:t>
      </w:r>
    </w:p>
    <w:p w14:paraId="0BE37F9F" w14:textId="77777777" w:rsidR="008E3C48" w:rsidRPr="009C00BF" w:rsidRDefault="008E3C48" w:rsidP="008E3C48">
      <w:pPr>
        <w:pStyle w:val="ListNumber"/>
      </w:pPr>
      <w:r w:rsidRPr="009C00BF">
        <w:t xml:space="preserve">At the “Select General Parameter Tools Option:” prompt, </w:t>
      </w:r>
      <w:r>
        <w:t>enter</w:t>
      </w:r>
      <w:r w:rsidRPr="009C00BF">
        <w:t xml:space="preserve"> </w:t>
      </w:r>
      <w:r w:rsidRPr="00A22767">
        <w:rPr>
          <w:b/>
        </w:rPr>
        <w:t>EP</w:t>
      </w:r>
      <w:r w:rsidRPr="009C00BF">
        <w:t>.</w:t>
      </w:r>
    </w:p>
    <w:p w14:paraId="31A3BE05" w14:textId="77777777" w:rsidR="008E3C48" w:rsidRPr="009C00BF" w:rsidRDefault="008E3C48" w:rsidP="008E3C48">
      <w:pPr>
        <w:pStyle w:val="ListNumber"/>
      </w:pPr>
      <w:r w:rsidRPr="009C00BF">
        <w:t xml:space="preserve">At the “Select PARAMETER DEFINITION NAME:” prompt, </w:t>
      </w:r>
      <w:r>
        <w:t>enter</w:t>
      </w:r>
      <w:r w:rsidRPr="009C00BF">
        <w:t xml:space="preserve"> </w:t>
      </w:r>
      <w:r w:rsidRPr="00A22767">
        <w:rPr>
          <w:b/>
        </w:rPr>
        <w:t>XU SIG BLOCK DISABLE</w:t>
      </w:r>
      <w:r>
        <w:t>.</w:t>
      </w:r>
    </w:p>
    <w:p w14:paraId="71BD95B0" w14:textId="77777777" w:rsidR="008E3C48" w:rsidRDefault="008E3C48" w:rsidP="008E3C48">
      <w:pPr>
        <w:pStyle w:val="ListNumber"/>
      </w:pPr>
      <w:r w:rsidRPr="009C00BF">
        <w:t xml:space="preserve">At the “Sig Block Disable:” prompt, </w:t>
      </w:r>
      <w:r>
        <w:t>enter</w:t>
      </w:r>
      <w:r w:rsidRPr="009C00BF">
        <w:t xml:space="preserve"> </w:t>
      </w:r>
      <w:r w:rsidRPr="00A22767">
        <w:rPr>
          <w:b/>
        </w:rPr>
        <w:t>YES</w:t>
      </w:r>
      <w:r w:rsidRPr="009C00BF">
        <w:t>.</w:t>
      </w:r>
    </w:p>
    <w:p w14:paraId="112472E8" w14:textId="77777777" w:rsidR="008E3C48" w:rsidRPr="008C22B6" w:rsidRDefault="008E3C48" w:rsidP="008E3C48">
      <w:pPr>
        <w:pStyle w:val="BodyText6"/>
      </w:pPr>
    </w:p>
    <w:p w14:paraId="3E58EC66" w14:textId="77777777" w:rsidR="009469D2" w:rsidRPr="00E42F55" w:rsidRDefault="009469D2" w:rsidP="00746679">
      <w:pPr>
        <w:pStyle w:val="Heading2"/>
      </w:pPr>
      <w:bookmarkStart w:id="443" w:name="_Toc236534575"/>
      <w:bookmarkStart w:id="444" w:name="_Toc33097821"/>
      <w:r w:rsidRPr="00E42F55">
        <w:t>System Management</w:t>
      </w:r>
      <w:bookmarkEnd w:id="443"/>
      <w:bookmarkEnd w:id="444"/>
    </w:p>
    <w:p w14:paraId="7471CEC8" w14:textId="77777777" w:rsidR="009469D2" w:rsidRPr="00E42F55" w:rsidRDefault="009469D2" w:rsidP="006B42B2">
      <w:pPr>
        <w:pStyle w:val="BodyText6"/>
        <w:keepNext/>
        <w:keepLines/>
      </w:pPr>
      <w:r w:rsidRPr="00E42F55">
        <w:fldChar w:fldCharType="begin"/>
      </w:r>
      <w:r w:rsidRPr="00E42F55">
        <w:instrText xml:space="preserve"> XE </w:instrText>
      </w:r>
      <w:r w:rsidR="00666840">
        <w:instrText>“</w:instrText>
      </w:r>
      <w:r w:rsidRPr="00E42F55">
        <w:instrText>System Managemen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System Management</w:instrText>
      </w:r>
      <w:r w:rsidR="00666840">
        <w:instrText>”</w:instrText>
      </w:r>
      <w:r w:rsidRPr="00E42F55">
        <w:instrText xml:space="preserve"> </w:instrText>
      </w:r>
      <w:r w:rsidRPr="00E42F55">
        <w:fldChar w:fldCharType="end"/>
      </w:r>
    </w:p>
    <w:p w14:paraId="4D16C4AB" w14:textId="0FCD5D56" w:rsidR="009469D2" w:rsidRPr="00E42F55" w:rsidRDefault="009469D2" w:rsidP="009469D2">
      <w:pPr>
        <w:pStyle w:val="Caption"/>
      </w:pPr>
      <w:bookmarkStart w:id="445" w:name="_Toc193181645"/>
      <w:bookmarkStart w:id="446" w:name="_Toc3309838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6</w:t>
      </w:r>
      <w:r w:rsidR="0019324F">
        <w:rPr>
          <w:noProof/>
        </w:rPr>
        <w:fldChar w:fldCharType="end"/>
      </w:r>
      <w:r w:rsidR="00F92387">
        <w:t>:</w:t>
      </w:r>
      <w:r w:rsidR="004375AD">
        <w:t xml:space="preserve"> User Edit Menu O</w:t>
      </w:r>
      <w:r w:rsidRPr="00E42F55">
        <w:t>ptions</w:t>
      </w:r>
      <w:bookmarkEnd w:id="445"/>
      <w:bookmarkEnd w:id="446"/>
    </w:p>
    <w:p w14:paraId="7D83B141" w14:textId="77777777" w:rsidR="009469D2" w:rsidRPr="00E42F55" w:rsidRDefault="009469D2" w:rsidP="009469D2">
      <w:pPr>
        <w:pStyle w:val="MenuBox"/>
      </w:pPr>
      <w:r w:rsidRPr="00E42F55">
        <w:t>SYSTEMS MANAGER MENU ...</w:t>
      </w:r>
      <w:r w:rsidRPr="00E42F55">
        <w:tab/>
        <w:t>[EVE]</w:t>
      </w:r>
    </w:p>
    <w:p w14:paraId="40340259" w14:textId="77777777" w:rsidR="009469D2" w:rsidRPr="00E42F55" w:rsidRDefault="009469D2" w:rsidP="009469D2">
      <w:pPr>
        <w:pStyle w:val="MenuBox"/>
      </w:pPr>
      <w:r w:rsidRPr="00E42F55">
        <w:t xml:space="preserve">User Edit ... </w:t>
      </w:r>
      <w:r w:rsidRPr="00E42F55">
        <w:tab/>
        <w:t>[XUSER]</w:t>
      </w:r>
    </w:p>
    <w:p w14:paraId="264AF45D" w14:textId="77777777" w:rsidR="009469D2" w:rsidRPr="00E42F55" w:rsidRDefault="009469D2" w:rsidP="009469D2">
      <w:pPr>
        <w:pStyle w:val="MenuBox"/>
      </w:pPr>
      <w:r w:rsidRPr="00E42F55">
        <w:t xml:space="preserve">    Electronic Signature Block Edit </w:t>
      </w:r>
      <w:r w:rsidRPr="00E42F55">
        <w:tab/>
        <w:t>[XUSESIG BLOCK]</w:t>
      </w:r>
    </w:p>
    <w:p w14:paraId="248D5A12" w14:textId="77777777" w:rsidR="009469D2" w:rsidRPr="00E42F55" w:rsidRDefault="009469D2" w:rsidP="009469D2">
      <w:pPr>
        <w:pStyle w:val="MenuBox"/>
      </w:pPr>
      <w:r w:rsidRPr="00E42F55">
        <w:t xml:space="preserve">    Clear Electronic signature code  &lt;locked:  XUMGR&gt;</w:t>
      </w:r>
      <w:r w:rsidRPr="00E42F55">
        <w:tab/>
        <w:t>[XUSESIG CLEAR]</w:t>
      </w:r>
    </w:p>
    <w:p w14:paraId="5DC5268D" w14:textId="77777777" w:rsidR="009469D2" w:rsidRDefault="009469D2" w:rsidP="00A7691A">
      <w:pPr>
        <w:pStyle w:val="BodyText6"/>
      </w:pPr>
    </w:p>
    <w:p w14:paraId="6F64CA08" w14:textId="77777777" w:rsidR="009469D2" w:rsidRDefault="009469D2" w:rsidP="001651C7">
      <w:pPr>
        <w:pStyle w:val="Heading3"/>
      </w:pPr>
      <w:bookmarkStart w:id="447" w:name="_Ref522096701"/>
      <w:bookmarkStart w:id="448" w:name="_Toc33097822"/>
      <w:r w:rsidRPr="00E42F55">
        <w:t xml:space="preserve">Electronic Signature </w:t>
      </w:r>
      <w:r>
        <w:t>Block Edit O</w:t>
      </w:r>
      <w:r w:rsidRPr="00E42F55">
        <w:t>ption</w:t>
      </w:r>
      <w:bookmarkEnd w:id="447"/>
      <w:bookmarkEnd w:id="448"/>
    </w:p>
    <w:p w14:paraId="08A79ACF" w14:textId="77777777" w:rsidR="009469D2" w:rsidRDefault="009469D2" w:rsidP="009469D2">
      <w:pPr>
        <w:pStyle w:val="BodyText"/>
      </w:pPr>
      <w:r w:rsidRPr="00E42F55">
        <w:t xml:space="preserve">The </w:t>
      </w:r>
      <w:r w:rsidRPr="00870602">
        <w:rPr>
          <w:b/>
        </w:rPr>
        <w:t>Electronic Signature Block Edit</w:t>
      </w:r>
      <w:r w:rsidR="00870602" w:rsidRPr="00E42F55">
        <w:fldChar w:fldCharType="begin"/>
      </w:r>
      <w:r w:rsidR="00870602" w:rsidRPr="00E42F55">
        <w:instrText xml:space="preserve"> XE </w:instrText>
      </w:r>
      <w:r w:rsidR="00870602">
        <w:instrText>“</w:instrText>
      </w:r>
      <w:r w:rsidR="00870602" w:rsidRPr="00E42F55">
        <w:instrText>Electronic Signature Block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Block Edit</w:instrText>
      </w:r>
      <w:r w:rsidR="00870602">
        <w:instrText>”</w:instrText>
      </w:r>
      <w:r w:rsidR="00870602" w:rsidRPr="00E42F55">
        <w:instrText xml:space="preserve"> </w:instrText>
      </w:r>
      <w:r w:rsidR="00870602" w:rsidRPr="00E42F55">
        <w:fldChar w:fldCharType="end"/>
      </w:r>
      <w:r w:rsidR="00870602" w:rsidRPr="00E42F55">
        <w:t xml:space="preserve"> [XUSESIG BLOCK</w:t>
      </w:r>
      <w:r w:rsidR="00870602" w:rsidRPr="00E42F55">
        <w:fldChar w:fldCharType="begin"/>
      </w:r>
      <w:r w:rsidR="00870602" w:rsidRPr="00E42F55">
        <w:instrText xml:space="preserve"> XE </w:instrText>
      </w:r>
      <w:r w:rsidR="00870602">
        <w:instrText>“</w:instrText>
      </w:r>
      <w:r w:rsidR="00870602" w:rsidRPr="00E42F55">
        <w:instrText>XUSESIG BLOCK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 BLOCK</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lets you edit the electronic signature code for any user on the system. When you create an electronic signature code for a user, the SIGNATURE BLOCK PRINTED NAME field</w:t>
      </w:r>
      <w:r w:rsidRPr="00E42F55">
        <w:fldChar w:fldCharType="begin"/>
      </w:r>
      <w:r w:rsidRPr="00E42F55">
        <w:instrText xml:space="preserve"> XE </w:instrText>
      </w:r>
      <w:r w:rsidR="00666840">
        <w:instrText>“</w:instrText>
      </w:r>
      <w:r w:rsidRPr="00E42F55">
        <w:instrText>SIGNATURE BLOCK PRINTED N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rsidR="00666840">
        <w:instrText>”</w:instrText>
      </w:r>
      <w:r w:rsidRPr="00E42F55">
        <w:instrText xml:space="preserve"> </w:instrText>
      </w:r>
      <w:r w:rsidRPr="00E42F55">
        <w:fldChar w:fldCharType="end"/>
      </w:r>
      <w:r w:rsidR="008E3C48">
        <w:t xml:space="preserve"> in </w:t>
      </w:r>
      <w:r w:rsidR="008E3C48">
        <w:rPr>
          <w:szCs w:val="22"/>
        </w:rPr>
        <w:t>the NEW PERSON (#200)</w:t>
      </w:r>
      <w:r w:rsidR="008E3C48">
        <w:rPr>
          <w:szCs w:val="22"/>
        </w:rPr>
        <w:fldChar w:fldCharType="begin"/>
      </w:r>
      <w:r w:rsidR="008E3C48">
        <w:instrText xml:space="preserve"> XE "</w:instrText>
      </w:r>
      <w:r w:rsidR="008E3C48">
        <w:rPr>
          <w:szCs w:val="22"/>
        </w:rPr>
        <w:instrText>NEW PERSON (#200) F</w:instrText>
      </w:r>
      <w:r w:rsidR="008E3C48" w:rsidRPr="00F52DA4">
        <w:rPr>
          <w:szCs w:val="22"/>
        </w:rPr>
        <w:instrText>ile</w:instrText>
      </w:r>
      <w:r w:rsidR="008E3C48">
        <w:instrText xml:space="preserve">" </w:instrText>
      </w:r>
      <w:r w:rsidR="008E3C48">
        <w:rPr>
          <w:szCs w:val="22"/>
        </w:rPr>
        <w:fldChar w:fldCharType="end"/>
      </w:r>
      <w:r w:rsidR="008E3C48">
        <w:rPr>
          <w:szCs w:val="22"/>
        </w:rPr>
        <w:fldChar w:fldCharType="begin"/>
      </w:r>
      <w:r w:rsidR="008E3C48">
        <w:instrText xml:space="preserve"> XE "Files:</w:instrText>
      </w:r>
      <w:r w:rsidR="008E3C48" w:rsidRPr="00F52DA4">
        <w:rPr>
          <w:szCs w:val="22"/>
        </w:rPr>
        <w:instrText>NEW PERSON (#200)</w:instrText>
      </w:r>
      <w:r w:rsidR="008E3C48">
        <w:instrText xml:space="preserve">" </w:instrText>
      </w:r>
      <w:r w:rsidR="008E3C48">
        <w:rPr>
          <w:szCs w:val="22"/>
        </w:rPr>
        <w:fldChar w:fldCharType="end"/>
      </w:r>
      <w:r w:rsidR="008E3C48">
        <w:rPr>
          <w:szCs w:val="22"/>
        </w:rPr>
        <w:t xml:space="preserve"> file</w:t>
      </w:r>
      <w:r w:rsidRPr="00E42F55">
        <w:t xml:space="preserve"> is initially filled in by a cross-reference on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and </w:t>
      </w:r>
      <w:r w:rsidR="00B649B1">
        <w:t>is</w:t>
      </w:r>
      <w:r w:rsidRPr="00E42F55">
        <w:t xml:space="preserve"> overwritten i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is changed). Credentials (e.g., </w:t>
      </w:r>
      <w:r w:rsidR="00582FC9">
        <w:t>“</w:t>
      </w:r>
      <w:r w:rsidRPr="00E42F55">
        <w:rPr>
          <w:b/>
        </w:rPr>
        <w:t>M.D.</w:t>
      </w:r>
      <w:r w:rsidR="00666840">
        <w:t>”</w:t>
      </w:r>
      <w:r w:rsidRPr="00E42F55">
        <w:t>) can be added to customize the printed name. As a security feature, an input transform requires that the user</w:t>
      </w:r>
      <w:r w:rsidR="00666840">
        <w:t>’</w:t>
      </w:r>
      <w:r w:rsidRPr="00E42F55">
        <w:t>s last name (first comma piece o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be included in the printed name. (This field </w:t>
      </w:r>
      <w:r w:rsidRPr="00E42F55">
        <w:rPr>
          <w:i/>
        </w:rPr>
        <w:t>cannot</w:t>
      </w:r>
      <w:r w:rsidRPr="00E42F55">
        <w:t xml:space="preserve"> be edited through VA FileMan</w:t>
      </w:r>
      <w:r w:rsidR="008E3C48">
        <w:t>,</w:t>
      </w:r>
      <w:r w:rsidRPr="00E42F55">
        <w:t xml:space="preserve"> since it is </w:t>
      </w:r>
      <w:r w:rsidRPr="00860E33">
        <w:rPr>
          <w:b/>
        </w:rPr>
        <w:t>WRITE</w:t>
      </w:r>
      <w:r w:rsidRPr="00E42F55">
        <w:t>-protected with a caret [</w:t>
      </w:r>
      <w:r w:rsidRPr="00E42F55">
        <w:rPr>
          <w:b/>
        </w:rPr>
        <w:t>^</w:t>
      </w:r>
      <w:r w:rsidRPr="00E42F55">
        <w:t>].)</w:t>
      </w:r>
    </w:p>
    <w:p w14:paraId="20EA9B18" w14:textId="77777777" w:rsidR="008E3C48" w:rsidRPr="009C00BF" w:rsidRDefault="008E3C48" w:rsidP="00D021A2">
      <w:pPr>
        <w:pStyle w:val="Heading4"/>
      </w:pPr>
      <w:bookmarkStart w:id="449" w:name="_Ref507675451"/>
      <w:bookmarkStart w:id="450" w:name="_Toc507760092"/>
      <w:bookmarkStart w:id="451" w:name="_Toc33097823"/>
      <w:r w:rsidRPr="009C00BF">
        <w:lastRenderedPageBreak/>
        <w:t>Electronic Signature Block Edit Restrictions</w:t>
      </w:r>
      <w:bookmarkEnd w:id="449"/>
      <w:bookmarkEnd w:id="450"/>
      <w:bookmarkEnd w:id="451"/>
    </w:p>
    <w:p w14:paraId="634C9B6B" w14:textId="77777777" w:rsidR="008E3C48" w:rsidRDefault="008E3C48" w:rsidP="008E3C48">
      <w:pPr>
        <w:pStyle w:val="BodyText"/>
        <w:keepNext/>
        <w:keepLines/>
        <w:rPr>
          <w:szCs w:val="22"/>
        </w:rPr>
      </w:pPr>
      <w:bookmarkStart w:id="452" w:name="XU_8_679"/>
      <w:bookmarkEnd w:id="452"/>
      <w:r>
        <w:rPr>
          <w:szCs w:val="22"/>
        </w:rPr>
        <w:t>As of P</w:t>
      </w:r>
      <w:r w:rsidRPr="009C00BF">
        <w:rPr>
          <w:szCs w:val="22"/>
        </w:rPr>
        <w:t>atch XU*8.0*679</w:t>
      </w:r>
      <w:r>
        <w:rPr>
          <w:szCs w:val="22"/>
        </w:rPr>
        <w:t>, the system</w:t>
      </w:r>
      <w:r w:rsidRPr="009C00BF">
        <w:rPr>
          <w:szCs w:val="22"/>
        </w:rPr>
        <w:t xml:space="preserve"> restricts entries in the </w:t>
      </w:r>
      <w:r>
        <w:rPr>
          <w:szCs w:val="22"/>
        </w:rPr>
        <w:t>following</w:t>
      </w:r>
      <w:r w:rsidRPr="009C00BF">
        <w:rPr>
          <w:szCs w:val="22"/>
        </w:rPr>
        <w:t xml:space="preserve"> fields </w:t>
      </w:r>
      <w:r>
        <w:rPr>
          <w:szCs w:val="22"/>
        </w:rPr>
        <w:t>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Pr>
          <w:szCs w:val="22"/>
        </w:rPr>
        <w:t xml:space="preserve"> file</w:t>
      </w:r>
      <w:r w:rsidRPr="009C00BF">
        <w:rPr>
          <w:szCs w:val="22"/>
        </w:rPr>
        <w:t xml:space="preserve"> when accessed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rPr>
          <w:szCs w:val="22"/>
        </w:rPr>
        <w:t>:</w:t>
      </w:r>
    </w:p>
    <w:p w14:paraId="0CF33E74" w14:textId="77777777" w:rsidR="008E3C48" w:rsidRDefault="008E3C48" w:rsidP="008E3C48">
      <w:pPr>
        <w:pStyle w:val="ListBullet"/>
        <w:keepNext/>
        <w:keepLines/>
        <w:numPr>
          <w:ilvl w:val="0"/>
          <w:numId w:val="1"/>
        </w:numPr>
        <w:tabs>
          <w:tab w:val="left" w:pos="720"/>
        </w:tabs>
      </w:pPr>
      <w:r w:rsidRPr="009C00BF">
        <w:t>SIGNA</w:t>
      </w:r>
      <w:r>
        <w:t>TURE BLOCK PRINTED NAM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p>
    <w:p w14:paraId="6AAF8ECD" w14:textId="77777777" w:rsidR="008E3C48" w:rsidRDefault="008E3C48" w:rsidP="008E3C48">
      <w:pPr>
        <w:pStyle w:val="ListBullet"/>
        <w:numPr>
          <w:ilvl w:val="0"/>
          <w:numId w:val="1"/>
        </w:numPr>
        <w:tabs>
          <w:tab w:val="left" w:pos="720"/>
        </w:tabs>
      </w:pPr>
      <w:r w:rsidRPr="009C00BF">
        <w:t>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p>
    <w:p w14:paraId="7B203D04" w14:textId="77777777" w:rsidR="006A68A3" w:rsidRDefault="006A68A3" w:rsidP="006A68A3">
      <w:pPr>
        <w:pStyle w:val="BodyText6"/>
      </w:pPr>
    </w:p>
    <w:p w14:paraId="6C06442F" w14:textId="2BCC62EB" w:rsidR="008E3C48" w:rsidRDefault="008E3C48" w:rsidP="008E3C48">
      <w:pPr>
        <w:pStyle w:val="BodyText"/>
      </w:pPr>
      <w:r w:rsidRPr="009C00BF">
        <w:rPr>
          <w:szCs w:val="22"/>
        </w:rPr>
        <w:t xml:space="preserve">As noted </w:t>
      </w:r>
      <w:r>
        <w:rPr>
          <w:szCs w:val="22"/>
        </w:rPr>
        <w:t xml:space="preserve">in Section </w:t>
      </w:r>
      <w:r w:rsidRPr="008E3C48">
        <w:rPr>
          <w:color w:val="0000FF"/>
          <w:szCs w:val="22"/>
          <w:u w:val="single"/>
        </w:rPr>
        <w:fldChar w:fldCharType="begin"/>
      </w:r>
      <w:r w:rsidRPr="008E3C48">
        <w:rPr>
          <w:color w:val="0000FF"/>
          <w:szCs w:val="22"/>
          <w:u w:val="single"/>
        </w:rPr>
        <w:instrText xml:space="preserve"> REF _Ref522096701 \w \h </w:instrText>
      </w:r>
      <w:r>
        <w:rPr>
          <w:color w:val="0000FF"/>
          <w:szCs w:val="22"/>
          <w:u w:val="single"/>
        </w:rPr>
        <w:instrText xml:space="preserve"> \* MERGEFORMAT </w:instrText>
      </w:r>
      <w:r w:rsidRPr="008E3C48">
        <w:rPr>
          <w:color w:val="0000FF"/>
          <w:szCs w:val="22"/>
          <w:u w:val="single"/>
        </w:rPr>
      </w:r>
      <w:r w:rsidRPr="008E3C48">
        <w:rPr>
          <w:color w:val="0000FF"/>
          <w:szCs w:val="22"/>
          <w:u w:val="single"/>
        </w:rPr>
        <w:fldChar w:fldCharType="separate"/>
      </w:r>
      <w:r w:rsidR="00F43BA8">
        <w:rPr>
          <w:color w:val="0000FF"/>
          <w:szCs w:val="22"/>
          <w:u w:val="single"/>
        </w:rPr>
        <w:t>5.2.1</w:t>
      </w:r>
      <w:r w:rsidRPr="008E3C48">
        <w:rPr>
          <w:color w:val="0000FF"/>
          <w:szCs w:val="22"/>
          <w:u w:val="single"/>
        </w:rPr>
        <w:fldChar w:fldCharType="end"/>
      </w:r>
      <w:r w:rsidRPr="009C00BF">
        <w:rPr>
          <w:szCs w:val="22"/>
        </w:rPr>
        <w:t>, you can use th</w:t>
      </w:r>
      <w:r>
        <w:rPr>
          <w:szCs w:val="22"/>
        </w:rPr>
        <w:t xml:space="preserve">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w:t>
      </w:r>
      <w:r w:rsidRPr="009C00BF">
        <w:rPr>
          <w:szCs w:val="22"/>
        </w:rPr>
        <w:t xml:space="preserve"> option to enter and maintain electronic signature information for other users. However, if the patch restrictions are activated, </w:t>
      </w:r>
      <w:r w:rsidRPr="009C00BF">
        <w:t>access to the SIGNA</w:t>
      </w:r>
      <w:r>
        <w:t>TURE BLOCK PRINTED NAME (#20.2)</w:t>
      </w:r>
      <w:r>
        <w:rPr>
          <w:rStyle w:val="fontstyle01"/>
          <w:szCs w:val="22"/>
        </w:rPr>
        <w:fldChar w:fldCharType="begin"/>
      </w:r>
      <w:r>
        <w:instrText xml:space="preserve"> XE "</w:instrText>
      </w:r>
      <w:r w:rsidRPr="00C9289D">
        <w:instrText>SIGNATURE BLOCK PRINTED NAME</w:instrText>
      </w:r>
      <w:r w:rsidRPr="00C9289D">
        <w:rPr>
          <w:rStyle w:val="fontstyle01"/>
          <w:szCs w:val="22"/>
        </w:rPr>
        <w:instrText xml:space="preserve"> (#20.2)</w:instrText>
      </w:r>
      <w:r>
        <w:rPr>
          <w:rStyle w:val="fontstyle01"/>
          <w:szCs w:val="22"/>
        </w:rPr>
        <w:instrText xml:space="preserve"> Field</w:instrText>
      </w:r>
      <w:r>
        <w:instrText xml:space="preserve">" </w:instrText>
      </w:r>
      <w:r>
        <w:rPr>
          <w:rStyle w:val="fontstyle01"/>
          <w:szCs w:val="22"/>
        </w:rPr>
        <w:fldChar w:fldCharType="end"/>
      </w:r>
      <w:r>
        <w:rPr>
          <w:rStyle w:val="fontstyle01"/>
          <w:szCs w:val="22"/>
        </w:rPr>
        <w:fldChar w:fldCharType="begin"/>
      </w:r>
      <w:r>
        <w:instrText xml:space="preserve"> XE "Fields:</w:instrText>
      </w:r>
      <w:r w:rsidRPr="00C9289D">
        <w:instrText>SIGNATURE BLOCK PRINTED NAME</w:instrText>
      </w:r>
      <w:r w:rsidRPr="00C9289D">
        <w:rPr>
          <w:rStyle w:val="fontstyle01"/>
          <w:szCs w:val="22"/>
        </w:rPr>
        <w:instrText xml:space="preserve"> (#20.2)</w:instrText>
      </w:r>
      <w:r>
        <w:instrText xml:space="preserve">" </w:instrText>
      </w:r>
      <w:r>
        <w:rPr>
          <w:rStyle w:val="fontstyle01"/>
          <w:szCs w:val="22"/>
        </w:rPr>
        <w:fldChar w:fldCharType="end"/>
      </w:r>
      <w:r w:rsidRPr="009C00BF">
        <w:t xml:space="preserve"> and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s will be enabled only for users who have</w:t>
      </w:r>
      <w:r>
        <w:t xml:space="preserve"> the </w:t>
      </w:r>
      <w:r w:rsidRPr="009C00BF">
        <w:t xml:space="preserve">XUSIG security key assigned. To enable supervisors who hold the XUSIG </w:t>
      </w:r>
      <w:r>
        <w:t xml:space="preserve">security </w:t>
      </w:r>
      <w:r w:rsidRPr="009C00BF">
        <w:t>key</w:t>
      </w:r>
      <w:r>
        <w:rPr>
          <w:rStyle w:val="fontstyle01"/>
          <w:rFonts w:hint="eastAsia"/>
          <w:szCs w:val="22"/>
        </w:rPr>
        <w:fldChar w:fldCharType="begin"/>
      </w:r>
      <w:r>
        <w:instrText xml:space="preserve"> XE "</w:instrText>
      </w:r>
      <w:r w:rsidRPr="004A6F09">
        <w:rPr>
          <w:rStyle w:val="fontstyle01"/>
          <w:szCs w:val="22"/>
        </w:rPr>
        <w:instrText xml:space="preserve">XUSIG </w:instrText>
      </w:r>
      <w:r>
        <w:rPr>
          <w:rStyle w:val="fontstyle01"/>
          <w:szCs w:val="22"/>
        </w:rPr>
        <w:instrText>Security K</w:instrText>
      </w:r>
      <w:r w:rsidRPr="004A6F09">
        <w:rPr>
          <w:rStyle w:val="fontstyle01"/>
          <w:szCs w:val="22"/>
        </w:rPr>
        <w:instrText>ey</w:instrText>
      </w:r>
      <w:r>
        <w:instrText xml:space="preserve">" </w:instrText>
      </w:r>
      <w:r>
        <w:rPr>
          <w:rStyle w:val="fontstyle01"/>
          <w:rFonts w:hint="eastAsia"/>
          <w:szCs w:val="22"/>
        </w:rPr>
        <w:fldChar w:fldCharType="end"/>
      </w:r>
      <w:r>
        <w:rPr>
          <w:rStyle w:val="fontstyle01"/>
          <w:rFonts w:hint="eastAsia"/>
          <w:szCs w:val="22"/>
        </w:rPr>
        <w:fldChar w:fldCharType="begin"/>
      </w:r>
      <w:r>
        <w:instrText xml:space="preserve"> XE "Security Keys:</w:instrText>
      </w:r>
      <w:r w:rsidRPr="004A6F09">
        <w:rPr>
          <w:rStyle w:val="fontstyle01"/>
          <w:szCs w:val="22"/>
        </w:rPr>
        <w:instrText>XUSIG</w:instrText>
      </w:r>
      <w:r>
        <w:instrText xml:space="preserve">" </w:instrText>
      </w:r>
      <w:r>
        <w:rPr>
          <w:rStyle w:val="fontstyle01"/>
          <w:rFonts w:hint="eastAsia"/>
          <w:szCs w:val="22"/>
        </w:rPr>
        <w:fldChar w:fldCharType="end"/>
      </w:r>
      <w:r w:rsidRPr="009C00BF">
        <w:t xml:space="preserve"> to change the SIGNATURE BLOCK TITLE (#20.3)</w:t>
      </w:r>
      <w:r>
        <w:fldChar w:fldCharType="begin"/>
      </w:r>
      <w:r>
        <w:instrText xml:space="preserve"> XE "</w:instrText>
      </w:r>
      <w:r w:rsidRPr="00C2287D">
        <w:instrText>SIGNATURE BLOCK TITLE (#20.3)</w:instrText>
      </w:r>
      <w:r>
        <w:instrText xml:space="preserve"> Field" </w:instrText>
      </w:r>
      <w:r>
        <w:fldChar w:fldCharType="end"/>
      </w:r>
      <w:r>
        <w:fldChar w:fldCharType="begin"/>
      </w:r>
      <w:r>
        <w:instrText xml:space="preserve"> XE "Fields:</w:instrText>
      </w:r>
      <w:r w:rsidRPr="00C2287D">
        <w:instrText>SIGNATURE BLOCK TITLE (#20.3)</w:instrText>
      </w:r>
      <w:r>
        <w:instrText xml:space="preserve">" </w:instrText>
      </w:r>
      <w:r>
        <w:fldChar w:fldCharType="end"/>
      </w:r>
      <w:r w:rsidRPr="009C00BF">
        <w:t xml:space="preserve"> field for other users when patch restrictions are in force, </w:t>
      </w:r>
      <w:r>
        <w:rPr>
          <w:szCs w:val="22"/>
        </w:rPr>
        <w:t>P</w:t>
      </w:r>
      <w:r w:rsidRPr="009C00BF">
        <w:rPr>
          <w:szCs w:val="22"/>
        </w:rPr>
        <w:t>atch XU*8.0*679</w:t>
      </w:r>
      <w:r>
        <w:t xml:space="preserve"> added</w:t>
      </w:r>
      <w:r w:rsidRPr="009C00BF">
        <w:t xml:space="preserve"> access to that field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t>.</w:t>
      </w:r>
    </w:p>
    <w:p w14:paraId="4772A6A0" w14:textId="543D84B1" w:rsidR="008E3C48" w:rsidRPr="009C00BF" w:rsidRDefault="008E3C48" w:rsidP="008E3C48">
      <w:pPr>
        <w:pStyle w:val="Note"/>
      </w:pPr>
      <w:r w:rsidRPr="009C00BF">
        <w:rPr>
          <w:noProof/>
          <w:lang w:eastAsia="en-US"/>
        </w:rPr>
        <w:drawing>
          <wp:inline distT="0" distB="0" distL="0" distR="0" wp14:anchorId="245D86B7" wp14:editId="3305D8E6">
            <wp:extent cx="304800" cy="304800"/>
            <wp:effectExtent l="0" t="0" r="0" b="0"/>
            <wp:docPr id="126" name="Picture 1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E7E89">
        <w:rPr>
          <w:b/>
        </w:rPr>
        <w:t>REF:</w:t>
      </w:r>
      <w:r>
        <w:t xml:space="preserve"> </w:t>
      </w:r>
      <w:r w:rsidRPr="009C00BF">
        <w:t xml:space="preserve">For instructions on activating restrictions, see Section </w:t>
      </w:r>
      <w:r w:rsidRPr="00285FE3">
        <w:rPr>
          <w:color w:val="0000FF"/>
          <w:u w:val="single"/>
        </w:rPr>
        <w:fldChar w:fldCharType="begin"/>
      </w:r>
      <w:r w:rsidRPr="00285FE3">
        <w:rPr>
          <w:color w:val="0000FF"/>
          <w:u w:val="single"/>
        </w:rPr>
        <w:instrText xml:space="preserve"> REF _Ref507675287 \r \h  \* MERGEFORMAT </w:instrText>
      </w:r>
      <w:r w:rsidRPr="00285FE3">
        <w:rPr>
          <w:color w:val="0000FF"/>
          <w:u w:val="single"/>
        </w:rPr>
      </w:r>
      <w:r w:rsidRPr="00285FE3">
        <w:rPr>
          <w:color w:val="0000FF"/>
          <w:u w:val="single"/>
        </w:rPr>
        <w:fldChar w:fldCharType="separate"/>
      </w:r>
      <w:r w:rsidR="00F43BA8">
        <w:rPr>
          <w:color w:val="0000FF"/>
          <w:u w:val="single"/>
        </w:rPr>
        <w:t>5.1.1.1</w:t>
      </w:r>
      <w:r w:rsidRPr="00285FE3">
        <w:rPr>
          <w:color w:val="0000FF"/>
          <w:u w:val="single"/>
        </w:rPr>
        <w:fldChar w:fldCharType="end"/>
      </w:r>
      <w:r w:rsidRPr="009C00BF">
        <w:t xml:space="preserve">, </w:t>
      </w:r>
      <w:r w:rsidRPr="00285FE3">
        <w:rPr>
          <w:i/>
          <w:color w:val="0000FF"/>
          <w:u w:val="single"/>
        </w:rPr>
        <w:fldChar w:fldCharType="begin"/>
      </w:r>
      <w:r w:rsidRPr="00285FE3">
        <w:rPr>
          <w:color w:val="0000FF"/>
          <w:u w:val="single"/>
        </w:rPr>
        <w:instrText xml:space="preserve"> REF _Ref507675287 \h </w:instrText>
      </w:r>
      <w:r>
        <w:rPr>
          <w:i/>
          <w:color w:val="0000FF"/>
          <w:u w:val="single"/>
        </w:rPr>
        <w:instrText xml:space="preserve"> \* MERGEFORMAT </w:instrText>
      </w:r>
      <w:r w:rsidRPr="00285FE3">
        <w:rPr>
          <w:i/>
          <w:color w:val="0000FF"/>
          <w:u w:val="single"/>
        </w:rPr>
      </w:r>
      <w:r w:rsidRPr="00285FE3">
        <w:rPr>
          <w:i/>
          <w:color w:val="0000FF"/>
          <w:u w:val="single"/>
        </w:rPr>
        <w:fldChar w:fldCharType="separate"/>
      </w:r>
      <w:r w:rsidR="00F43BA8" w:rsidRPr="00F43BA8">
        <w:rPr>
          <w:color w:val="0000FF"/>
          <w:u w:val="single"/>
        </w:rPr>
        <w:t>Electronic Signature Code Edit Restrictions</w:t>
      </w:r>
      <w:r w:rsidRPr="00285FE3">
        <w:rPr>
          <w:i/>
          <w:color w:val="0000FF"/>
          <w:u w:val="single"/>
        </w:rPr>
        <w:fldChar w:fldCharType="end"/>
      </w:r>
      <w:r w:rsidRPr="009C00BF">
        <w:t>.</w:t>
      </w:r>
    </w:p>
    <w:p w14:paraId="146F232A" w14:textId="77777777" w:rsidR="008E3C48" w:rsidRPr="009C00BF" w:rsidRDefault="008E3C48" w:rsidP="008E3C48">
      <w:pPr>
        <w:pStyle w:val="BodyText"/>
      </w:pPr>
      <w:r w:rsidRPr="009C00BF">
        <w:t>To maintain valid educational credentials,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 entries made through the </w:t>
      </w:r>
      <w:r w:rsidRPr="00CE7E89">
        <w:rPr>
          <w:b/>
        </w:rPr>
        <w:t>Electronic Signature Block Edit</w:t>
      </w:r>
      <w:r w:rsidRPr="00E42F55">
        <w:fldChar w:fldCharType="begin"/>
      </w:r>
      <w:r w:rsidRPr="00E42F55">
        <w:instrText xml:space="preserve"> XE </w:instrText>
      </w:r>
      <w:r>
        <w:instrText>“</w:instrText>
      </w:r>
      <w:r w:rsidRPr="00E42F55">
        <w:instrText>Electronic Signature Block Edi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lectronic Signature Block Edit</w:instrText>
      </w:r>
      <w:r>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instrText>“</w:instrText>
      </w:r>
      <w:r w:rsidRPr="00E42F55">
        <w:instrText>XUSESIG BLOCK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SESIG BLOCK</w:instrText>
      </w:r>
      <w:r>
        <w:instrText>”</w:instrText>
      </w:r>
      <w:r w:rsidRPr="00E42F55">
        <w:instrText xml:space="preserve"> </w:instrText>
      </w:r>
      <w:r w:rsidRPr="00E42F55">
        <w:fldChar w:fldCharType="end"/>
      </w:r>
      <w:r w:rsidRPr="00E42F55">
        <w:t>] option</w:t>
      </w:r>
      <w:r w:rsidRPr="009C00BF">
        <w:t xml:space="preserve"> are restricted to valid degrees stored in the EDUCATION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rsidRPr="009C00BF">
        <w:t xml:space="preserve"> file. To support this functionality, </w:t>
      </w:r>
      <w:r>
        <w:rPr>
          <w:szCs w:val="22"/>
        </w:rPr>
        <w:t>P</w:t>
      </w:r>
      <w:r w:rsidRPr="009C00BF">
        <w:rPr>
          <w:szCs w:val="22"/>
        </w:rPr>
        <w:t>atch XU*8.0*679</w:t>
      </w:r>
      <w:r>
        <w:t xml:space="preserve"> added</w:t>
      </w:r>
      <w:r w:rsidRPr="009C00BF">
        <w:t xml:space="preserve"> </w:t>
      </w:r>
      <w:r>
        <w:t xml:space="preserve">the </w:t>
      </w:r>
      <w:r w:rsidRPr="003831B1">
        <w:rPr>
          <w:b/>
        </w:rPr>
        <w:t>EDUCATION (Degree) File Edit</w:t>
      </w:r>
      <w:r>
        <w:fldChar w:fldCharType="begin"/>
      </w:r>
      <w:r>
        <w:instrText xml:space="preserve"> XE "</w:instrText>
      </w:r>
      <w:r w:rsidRPr="00786F7C">
        <w:instrText>EDUCATION (Degree) File Edit</w:instrText>
      </w:r>
      <w:r>
        <w:instrText xml:space="preserve"> Option" </w:instrText>
      </w:r>
      <w:r>
        <w:fldChar w:fldCharType="end"/>
      </w:r>
      <w:r>
        <w:fldChar w:fldCharType="begin"/>
      </w:r>
      <w:r>
        <w:instrText xml:space="preserve"> XE "Options:</w:instrText>
      </w:r>
      <w:r w:rsidRPr="00786F7C">
        <w:instrText>EDUCATION (Degree) File Edit</w:instrText>
      </w:r>
      <w:r>
        <w:instrText xml:space="preserve">" </w:instrText>
      </w:r>
      <w:r>
        <w:fldChar w:fldCharType="end"/>
      </w:r>
      <w:r w:rsidRPr="009C00BF">
        <w:t xml:space="preserve"> [</w:t>
      </w:r>
      <w:bookmarkStart w:id="453" w:name="_Hlk522094318"/>
      <w:r w:rsidRPr="009C00BF">
        <w:t>XUSESIG DEG</w:t>
      </w:r>
      <w:bookmarkEnd w:id="453"/>
      <w:r>
        <w:fldChar w:fldCharType="begin"/>
      </w:r>
      <w:r>
        <w:instrText xml:space="preserve"> XE "</w:instrText>
      </w:r>
      <w:r w:rsidRPr="00B15DE6">
        <w:instrText>XUSESIG DEG</w:instrText>
      </w:r>
      <w:r>
        <w:instrText xml:space="preserve"> Option" </w:instrText>
      </w:r>
      <w:r>
        <w:fldChar w:fldCharType="end"/>
      </w:r>
      <w:r>
        <w:fldChar w:fldCharType="begin"/>
      </w:r>
      <w:r>
        <w:instrText xml:space="preserve"> XE "Options:</w:instrText>
      </w:r>
      <w:r w:rsidRPr="00B15DE6">
        <w:instrText>XUSESIG DEG</w:instrText>
      </w:r>
      <w:r>
        <w:instrText xml:space="preserve">" </w:instrText>
      </w:r>
      <w:r>
        <w:fldChar w:fldCharType="end"/>
      </w:r>
      <w:r w:rsidRPr="009C00BF">
        <w:t>]</w:t>
      </w:r>
      <w:r>
        <w:t xml:space="preserve"> </w:t>
      </w:r>
      <w:r w:rsidRPr="009C00BF">
        <w:t xml:space="preserve">option to the </w:t>
      </w:r>
      <w:r w:rsidRPr="003831B1">
        <w:rPr>
          <w:b/>
        </w:rPr>
        <w:t>User Management</w:t>
      </w:r>
      <w:r w:rsidRPr="003831B1">
        <w:fldChar w:fldCharType="begin"/>
      </w:r>
      <w:r w:rsidRPr="003831B1">
        <w:instrText xml:space="preserve"> XE "User Management</w:instrText>
      </w:r>
      <w:r>
        <w:instrText xml:space="preserve"> Menu</w:instrText>
      </w:r>
      <w:r w:rsidRPr="003831B1">
        <w:instrText xml:space="preserve">" </w:instrText>
      </w:r>
      <w:r w:rsidRPr="003831B1">
        <w:fldChar w:fldCharType="end"/>
      </w:r>
      <w:r w:rsidRPr="003831B1">
        <w:fldChar w:fldCharType="begin"/>
      </w:r>
      <w:r w:rsidRPr="003831B1">
        <w:instrText xml:space="preserve"> XE "</w:instrText>
      </w:r>
      <w:r>
        <w:instrText>Menus:</w:instrText>
      </w:r>
      <w:r w:rsidRPr="003831B1">
        <w:instrText xml:space="preserve">User Management" </w:instrText>
      </w:r>
      <w:r w:rsidRPr="003831B1">
        <w:fldChar w:fldCharType="end"/>
      </w:r>
      <w:r w:rsidRPr="003831B1">
        <w:fldChar w:fldCharType="begin"/>
      </w:r>
      <w:r w:rsidRPr="003831B1">
        <w:instrText xml:space="preserve"> XE "</w:instrText>
      </w:r>
      <w:r>
        <w:instrText>Options:</w:instrText>
      </w:r>
      <w:r w:rsidRPr="003831B1">
        <w:instrText xml:space="preserve">User Management" </w:instrText>
      </w:r>
      <w:r w:rsidRPr="003831B1">
        <w:fldChar w:fldCharType="end"/>
      </w:r>
      <w:r w:rsidRPr="009C00BF">
        <w:t xml:space="preserve"> [XUSER</w:t>
      </w:r>
      <w:r>
        <w:fldChar w:fldCharType="begin"/>
      </w:r>
      <w:r>
        <w:instrText xml:space="preserve"> XE "</w:instrText>
      </w:r>
      <w:r w:rsidRPr="00E35C11">
        <w:instrText>XUSER</w:instrText>
      </w:r>
      <w:r>
        <w:instrText xml:space="preserve"> Menu" </w:instrText>
      </w:r>
      <w:r>
        <w:fldChar w:fldCharType="end"/>
      </w:r>
      <w:r>
        <w:fldChar w:fldCharType="begin"/>
      </w:r>
      <w:r>
        <w:instrText xml:space="preserve"> XE "Menus:</w:instrText>
      </w:r>
      <w:r w:rsidRPr="00E35C11">
        <w:instrText>XUSER</w:instrText>
      </w:r>
      <w:r>
        <w:instrText xml:space="preserve">" </w:instrText>
      </w:r>
      <w:r>
        <w:fldChar w:fldCharType="end"/>
      </w:r>
      <w:r>
        <w:fldChar w:fldCharType="begin"/>
      </w:r>
      <w:r>
        <w:instrText xml:space="preserve"> XE "Options:</w:instrText>
      </w:r>
      <w:r w:rsidRPr="00E35C11">
        <w:instrText>XUSER</w:instrText>
      </w:r>
      <w:r>
        <w:instrText xml:space="preserve">" </w:instrText>
      </w:r>
      <w:r>
        <w:fldChar w:fldCharType="end"/>
      </w:r>
      <w:r w:rsidRPr="009C00BF">
        <w:t>]</w:t>
      </w:r>
      <w:r w:rsidRPr="00285FE3">
        <w:t xml:space="preserve"> </w:t>
      </w:r>
      <w:r w:rsidRPr="009C00BF">
        <w:t xml:space="preserve">menu. </w:t>
      </w:r>
      <w:r>
        <w:t xml:space="preserve">The </w:t>
      </w:r>
      <w:r w:rsidRPr="003831B1">
        <w:rPr>
          <w:b/>
        </w:rPr>
        <w:t>EDUCATION (Degree) File Edit</w:t>
      </w:r>
      <w:r>
        <w:fldChar w:fldCharType="begin"/>
      </w:r>
      <w:r>
        <w:instrText xml:space="preserve"> XE "</w:instrText>
      </w:r>
      <w:r w:rsidRPr="00786F7C">
        <w:instrText>EDUCATION (Degree) File Edit</w:instrText>
      </w:r>
      <w:r>
        <w:instrText xml:space="preserve"> Option" </w:instrText>
      </w:r>
      <w:r>
        <w:fldChar w:fldCharType="end"/>
      </w:r>
      <w:r>
        <w:fldChar w:fldCharType="begin"/>
      </w:r>
      <w:r>
        <w:instrText xml:space="preserve"> XE "Options:</w:instrText>
      </w:r>
      <w:r w:rsidRPr="00786F7C">
        <w:instrText>EDUCATION (Degree) File Edit</w:instrText>
      </w:r>
      <w:r>
        <w:instrText xml:space="preserve">" </w:instrText>
      </w:r>
      <w:r>
        <w:fldChar w:fldCharType="end"/>
      </w:r>
      <w:r w:rsidRPr="009C00BF">
        <w:t xml:space="preserve"> [XUSESIG DEG</w:t>
      </w:r>
      <w:r>
        <w:fldChar w:fldCharType="begin"/>
      </w:r>
      <w:r>
        <w:instrText xml:space="preserve"> XE "</w:instrText>
      </w:r>
      <w:r w:rsidRPr="00B15DE6">
        <w:instrText>XUSESIG DEG</w:instrText>
      </w:r>
      <w:r>
        <w:instrText xml:space="preserve"> Option" </w:instrText>
      </w:r>
      <w:r>
        <w:fldChar w:fldCharType="end"/>
      </w:r>
      <w:r>
        <w:fldChar w:fldCharType="begin"/>
      </w:r>
      <w:r>
        <w:instrText xml:space="preserve"> XE "Options:</w:instrText>
      </w:r>
      <w:r w:rsidRPr="00B15DE6">
        <w:instrText>XUSESIG DEG</w:instrText>
      </w:r>
      <w:r>
        <w:instrText xml:space="preserve">" </w:instrText>
      </w:r>
      <w:r>
        <w:fldChar w:fldCharType="end"/>
      </w:r>
      <w:r w:rsidRPr="009C00BF">
        <w:t>]</w:t>
      </w:r>
      <w:r>
        <w:t xml:space="preserve"> </w:t>
      </w:r>
      <w:r w:rsidRPr="009C00BF">
        <w:t>option, which is locked by the XUSIG</w:t>
      </w:r>
      <w:r>
        <w:fldChar w:fldCharType="begin"/>
      </w:r>
      <w:r>
        <w:instrText xml:space="preserve"> XE "XUSIG Security K</w:instrText>
      </w:r>
      <w:r w:rsidRPr="00FC4F1E">
        <w:instrText>ey</w:instrText>
      </w:r>
      <w:r>
        <w:instrText xml:space="preserve">" </w:instrText>
      </w:r>
      <w:r>
        <w:fldChar w:fldCharType="end"/>
      </w:r>
      <w:r>
        <w:fldChar w:fldCharType="begin"/>
      </w:r>
      <w:r>
        <w:instrText xml:space="preserve"> XE "Security Keys:</w:instrText>
      </w:r>
      <w:r w:rsidRPr="00FC4F1E">
        <w:instrText>XUSIG</w:instrText>
      </w:r>
      <w:r>
        <w:instrText xml:space="preserve">" </w:instrText>
      </w:r>
      <w:r>
        <w:fldChar w:fldCharType="end"/>
      </w:r>
      <w:r w:rsidRPr="009C00BF">
        <w:t xml:space="preserve"> security key, enables maintenance of DEGREE field entries in the EDUCATION</w:t>
      </w:r>
      <w:r>
        <w:t xml:space="preserve">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t xml:space="preserve"> file. VistA </w:t>
      </w:r>
      <w:r w:rsidRPr="009C00BF">
        <w:t>use</w:t>
      </w:r>
      <w:r>
        <w:t>s</w:t>
      </w:r>
      <w:r w:rsidRPr="009C00BF">
        <w:t xml:space="preserve"> these records to validate user entries when appending one or more degrees to an electronic signature. This validation applies even when </w:t>
      </w:r>
      <w:r>
        <w:t xml:space="preserve">the </w:t>
      </w:r>
      <w:r w:rsidRPr="009C00BF">
        <w:t>XU SIG BLOCK DISABLE</w:t>
      </w:r>
      <w:r>
        <w:fldChar w:fldCharType="begin"/>
      </w:r>
      <w:r>
        <w:instrText xml:space="preserve"> XE "</w:instrText>
      </w:r>
      <w:r w:rsidRPr="006031F1">
        <w:instrText xml:space="preserve">XU SIG BLOCK DISABLE </w:instrText>
      </w:r>
      <w:r>
        <w:instrText>P</w:instrText>
      </w:r>
      <w:r w:rsidRPr="006031F1">
        <w:instrText>arameter</w:instrText>
      </w:r>
      <w:r>
        <w:instrText xml:space="preserve">" </w:instrText>
      </w:r>
      <w:r>
        <w:fldChar w:fldCharType="end"/>
      </w:r>
      <w:r>
        <w:fldChar w:fldCharType="begin"/>
      </w:r>
      <w:r>
        <w:instrText xml:space="preserve"> XE "Parameters:</w:instrText>
      </w:r>
      <w:r w:rsidRPr="006031F1">
        <w:instrText>XU SIG BLOCK DISABLE</w:instrText>
      </w:r>
      <w:r>
        <w:instrText xml:space="preserve">" </w:instrText>
      </w:r>
      <w:r>
        <w:fldChar w:fldCharType="end"/>
      </w:r>
      <w:r w:rsidRPr="009C00BF">
        <w:t xml:space="preserve"> </w:t>
      </w:r>
      <w:r>
        <w:t xml:space="preserve">parameter </w:t>
      </w:r>
      <w:r w:rsidRPr="009C00BF">
        <w:t xml:space="preserve">is set to </w:t>
      </w:r>
      <w:r w:rsidRPr="00285FE3">
        <w:rPr>
          <w:b/>
        </w:rPr>
        <w:t>OFF</w:t>
      </w:r>
      <w:r>
        <w:t>.</w:t>
      </w:r>
    </w:p>
    <w:p w14:paraId="06A4D056" w14:textId="77777777" w:rsidR="008E3C48" w:rsidRPr="00E42F55" w:rsidRDefault="008E3C48" w:rsidP="008E3C48">
      <w:pPr>
        <w:pStyle w:val="Note"/>
      </w:pPr>
      <w:r w:rsidRPr="009C00BF">
        <w:rPr>
          <w:noProof/>
          <w:lang w:eastAsia="en-US"/>
        </w:rPr>
        <w:drawing>
          <wp:inline distT="0" distB="0" distL="0" distR="0" wp14:anchorId="025EAECC" wp14:editId="05648747">
            <wp:extent cx="304800" cy="304800"/>
            <wp:effectExtent l="0" t="0" r="0" b="0"/>
            <wp:docPr id="130" name="Picture 1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9C00BF">
        <w:tab/>
      </w:r>
      <w:r w:rsidRPr="009C00BF">
        <w:rPr>
          <w:b/>
          <w:iCs/>
        </w:rPr>
        <w:t xml:space="preserve">NOTE: </w:t>
      </w:r>
      <w:r w:rsidRPr="009C00BF">
        <w:t>Because VistA automatically cross-references DEGREE (#10.6)</w:t>
      </w:r>
      <w:r>
        <w:fldChar w:fldCharType="begin"/>
      </w:r>
      <w:r>
        <w:instrText xml:space="preserve"> XE "</w:instrText>
      </w:r>
      <w:r w:rsidRPr="002400ED">
        <w:instrText>DEGREE (#10.6)</w:instrText>
      </w:r>
      <w:r>
        <w:instrText xml:space="preserve"> Field" </w:instrText>
      </w:r>
      <w:r>
        <w:fldChar w:fldCharType="end"/>
      </w:r>
      <w:r>
        <w:fldChar w:fldCharType="begin"/>
      </w:r>
      <w:r>
        <w:instrText xml:space="preserve"> XE "Fields:</w:instrText>
      </w:r>
      <w:r w:rsidRPr="002400ED">
        <w:instrText>DEGREE (#10.6)</w:instrText>
      </w:r>
      <w:r>
        <w:instrText xml:space="preserve">" </w:instrText>
      </w:r>
      <w:r>
        <w:fldChar w:fldCharType="end"/>
      </w:r>
      <w:r w:rsidRPr="009C00BF">
        <w:t xml:space="preserve"> field entries in the NEW PERSON (#200)</w:t>
      </w:r>
      <w:r>
        <w:rPr>
          <w:szCs w:val="22"/>
        </w:rPr>
        <w:fldChar w:fldCharType="begin"/>
      </w:r>
      <w:r>
        <w:instrText xml:space="preserve"> XE "</w:instrText>
      </w:r>
      <w:r>
        <w:rPr>
          <w:szCs w:val="22"/>
        </w:rPr>
        <w:instrText>NEW PERSON (#200) F</w:instrText>
      </w:r>
      <w:r w:rsidRPr="00F52DA4">
        <w:rPr>
          <w:szCs w:val="22"/>
        </w:rPr>
        <w:instrText>ile</w:instrText>
      </w:r>
      <w:r>
        <w:instrText xml:space="preserve">" </w:instrText>
      </w:r>
      <w:r>
        <w:rPr>
          <w:szCs w:val="22"/>
        </w:rPr>
        <w:fldChar w:fldCharType="end"/>
      </w:r>
      <w:r>
        <w:rPr>
          <w:szCs w:val="22"/>
        </w:rPr>
        <w:fldChar w:fldCharType="begin"/>
      </w:r>
      <w:r>
        <w:instrText xml:space="preserve"> XE "Files:</w:instrText>
      </w:r>
      <w:r w:rsidRPr="00F52DA4">
        <w:rPr>
          <w:szCs w:val="22"/>
        </w:rPr>
        <w:instrText>NEW PERSON (#200)</w:instrText>
      </w:r>
      <w:r>
        <w:instrText xml:space="preserve">" </w:instrText>
      </w:r>
      <w:r>
        <w:rPr>
          <w:szCs w:val="22"/>
        </w:rPr>
        <w:fldChar w:fldCharType="end"/>
      </w:r>
      <w:r w:rsidRPr="009C00BF">
        <w:t xml:space="preserve"> file with the DEGREE (#6)</w:t>
      </w:r>
      <w:r>
        <w:fldChar w:fldCharType="begin"/>
      </w:r>
      <w:r>
        <w:instrText xml:space="preserve"> XE "</w:instrText>
      </w:r>
      <w:r w:rsidRPr="00141FD5">
        <w:instrText>DEGREE (#6)</w:instrText>
      </w:r>
      <w:r>
        <w:instrText xml:space="preserve"> Field" </w:instrText>
      </w:r>
      <w:r>
        <w:fldChar w:fldCharType="end"/>
      </w:r>
      <w:r>
        <w:fldChar w:fldCharType="begin"/>
      </w:r>
      <w:r>
        <w:instrText xml:space="preserve"> XE "Fields:</w:instrText>
      </w:r>
      <w:r w:rsidRPr="00141FD5">
        <w:instrText>DEGREE (#6)</w:instrText>
      </w:r>
      <w:r>
        <w:instrText xml:space="preserve">" </w:instrText>
      </w:r>
      <w:r>
        <w:fldChar w:fldCharType="end"/>
      </w:r>
      <w:r w:rsidRPr="009C00BF">
        <w:t xml:space="preserve"> field in the NAME COMPONENTS (#20) file</w:t>
      </w:r>
      <w:r>
        <w:fldChar w:fldCharType="begin"/>
      </w:r>
      <w:r>
        <w:instrText xml:space="preserve"> XE "</w:instrText>
      </w:r>
      <w:r w:rsidRPr="008B6F3B">
        <w:instrText>NAME COMPONENTS (#20)</w:instrText>
      </w:r>
      <w:r>
        <w:instrText xml:space="preserve"> F</w:instrText>
      </w:r>
      <w:r w:rsidRPr="008B6F3B">
        <w:instrText>ile</w:instrText>
      </w:r>
      <w:r>
        <w:instrText xml:space="preserve">" </w:instrText>
      </w:r>
      <w:r>
        <w:fldChar w:fldCharType="end"/>
      </w:r>
      <w:r>
        <w:fldChar w:fldCharType="begin"/>
      </w:r>
      <w:r>
        <w:instrText xml:space="preserve"> XE "Files:</w:instrText>
      </w:r>
      <w:r w:rsidRPr="008B6F3B">
        <w:instrText>NAME COMPONENTS (#20)</w:instrText>
      </w:r>
      <w:r>
        <w:instrText xml:space="preserve">" </w:instrText>
      </w:r>
      <w:r>
        <w:fldChar w:fldCharType="end"/>
      </w:r>
      <w:r w:rsidRPr="009C00BF">
        <w:t>, any updates made directly to the DEGREE (#6)</w:t>
      </w:r>
      <w:r>
        <w:fldChar w:fldCharType="begin"/>
      </w:r>
      <w:r>
        <w:instrText xml:space="preserve"> XE "</w:instrText>
      </w:r>
      <w:r w:rsidRPr="00141FD5">
        <w:instrText>DEGREE (#6)</w:instrText>
      </w:r>
      <w:r>
        <w:instrText xml:space="preserve"> Field" </w:instrText>
      </w:r>
      <w:r>
        <w:fldChar w:fldCharType="end"/>
      </w:r>
      <w:r>
        <w:fldChar w:fldCharType="begin"/>
      </w:r>
      <w:r>
        <w:instrText xml:space="preserve"> XE "Fields:</w:instrText>
      </w:r>
      <w:r w:rsidRPr="00141FD5">
        <w:instrText>DEGREE (#6)</w:instrText>
      </w:r>
      <w:r>
        <w:instrText xml:space="preserve">" </w:instrText>
      </w:r>
      <w:r>
        <w:fldChar w:fldCharType="end"/>
      </w:r>
      <w:r w:rsidRPr="009C00BF">
        <w:t xml:space="preserve"> field in the NAME COMPONENTS</w:t>
      </w:r>
      <w:r>
        <w:t xml:space="preserve"> (#20)</w:t>
      </w:r>
      <w:r>
        <w:fldChar w:fldCharType="begin"/>
      </w:r>
      <w:r>
        <w:instrText xml:space="preserve"> XE "</w:instrText>
      </w:r>
      <w:r w:rsidRPr="008B6F3B">
        <w:instrText>NAME COMPONENTS (#20)</w:instrText>
      </w:r>
      <w:r>
        <w:instrText xml:space="preserve"> F</w:instrText>
      </w:r>
      <w:r w:rsidRPr="008B6F3B">
        <w:instrText>ile</w:instrText>
      </w:r>
      <w:r>
        <w:instrText xml:space="preserve">" </w:instrText>
      </w:r>
      <w:r>
        <w:fldChar w:fldCharType="end"/>
      </w:r>
      <w:r>
        <w:fldChar w:fldCharType="begin"/>
      </w:r>
      <w:r>
        <w:instrText xml:space="preserve"> XE "Files:</w:instrText>
      </w:r>
      <w:r w:rsidRPr="008B6F3B">
        <w:instrText>NAME COMPONENTS (#20)</w:instrText>
      </w:r>
      <w:r>
        <w:instrText xml:space="preserve">" </w:instrText>
      </w:r>
      <w:r>
        <w:fldChar w:fldCharType="end"/>
      </w:r>
      <w:r w:rsidRPr="009C00BF">
        <w:t xml:space="preserve"> file will also be validated against degrees in the EDUCATION</w:t>
      </w:r>
      <w:r>
        <w:t xml:space="preserve"> (#20.11)</w:t>
      </w:r>
      <w:r>
        <w:fldChar w:fldCharType="begin"/>
      </w:r>
      <w:r>
        <w:instrText xml:space="preserve"> XE "</w:instrText>
      </w:r>
      <w:r w:rsidRPr="003C7970">
        <w:instrText>EDUCATION (#20.11)</w:instrText>
      </w:r>
      <w:r>
        <w:instrText xml:space="preserve"> F</w:instrText>
      </w:r>
      <w:r w:rsidRPr="003C7970">
        <w:instrText>ile</w:instrText>
      </w:r>
      <w:r>
        <w:instrText xml:space="preserve">" </w:instrText>
      </w:r>
      <w:r>
        <w:fldChar w:fldCharType="end"/>
      </w:r>
      <w:r>
        <w:fldChar w:fldCharType="begin"/>
      </w:r>
      <w:r>
        <w:instrText xml:space="preserve"> XE "Files:</w:instrText>
      </w:r>
      <w:r w:rsidRPr="003C7970">
        <w:instrText>EDUCATION (#20.11)</w:instrText>
      </w:r>
      <w:r>
        <w:instrText xml:space="preserve">" </w:instrText>
      </w:r>
      <w:r>
        <w:fldChar w:fldCharType="end"/>
      </w:r>
      <w:r>
        <w:t xml:space="preserve"> file</w:t>
      </w:r>
      <w:r w:rsidRPr="009C00BF">
        <w:t>.</w:t>
      </w:r>
    </w:p>
    <w:p w14:paraId="7BD9310E" w14:textId="77777777" w:rsidR="009469D2" w:rsidRDefault="009469D2" w:rsidP="001651C7">
      <w:pPr>
        <w:pStyle w:val="Heading3"/>
      </w:pPr>
      <w:bookmarkStart w:id="454" w:name="_Toc33097824"/>
      <w:r w:rsidRPr="00E42F55">
        <w:t>C</w:t>
      </w:r>
      <w:r>
        <w:t>lear Electronic signature code O</w:t>
      </w:r>
      <w:r w:rsidRPr="00E42F55">
        <w:t>ption</w:t>
      </w:r>
      <w:bookmarkEnd w:id="454"/>
    </w:p>
    <w:p w14:paraId="563BE0AB" w14:textId="77777777" w:rsidR="009469D2" w:rsidRPr="00E42F55" w:rsidRDefault="009469D2" w:rsidP="009469D2">
      <w:pPr>
        <w:pStyle w:val="BodyText"/>
      </w:pPr>
      <w:r w:rsidRPr="00E42F55">
        <w:t xml:space="preserve">The </w:t>
      </w:r>
      <w:r w:rsidRPr="00870602">
        <w:rPr>
          <w:b/>
        </w:rPr>
        <w:t>Clear Electronic signature code</w:t>
      </w:r>
      <w:r w:rsidR="00870602" w:rsidRPr="00E42F55">
        <w:fldChar w:fldCharType="begin"/>
      </w:r>
      <w:r w:rsidR="00870602" w:rsidRPr="00E42F55">
        <w:instrText xml:space="preserve"> XE </w:instrText>
      </w:r>
      <w:r w:rsidR="00870602">
        <w:instrText>“</w:instrText>
      </w:r>
      <w:r w:rsidR="00870602" w:rsidRPr="00E42F55">
        <w:instrText>Clear Electronic signature code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Clear Electronic signature code</w:instrText>
      </w:r>
      <w:r w:rsidR="00870602">
        <w:instrText>”</w:instrText>
      </w:r>
      <w:r w:rsidR="00870602" w:rsidRPr="00E42F55">
        <w:instrText xml:space="preserve"> </w:instrText>
      </w:r>
      <w:r w:rsidR="00870602" w:rsidRPr="00E42F55">
        <w:fldChar w:fldCharType="end"/>
      </w:r>
      <w:r w:rsidR="00870602" w:rsidRPr="00E42F55">
        <w:t xml:space="preserve"> [XUSESIG CLEAR</w:t>
      </w:r>
      <w:r w:rsidR="00870602" w:rsidRPr="00E42F55">
        <w:fldChar w:fldCharType="begin"/>
      </w:r>
      <w:r w:rsidR="00870602" w:rsidRPr="00E42F55">
        <w:instrText xml:space="preserve"> XE </w:instrText>
      </w:r>
      <w:r w:rsidR="00870602">
        <w:instrText>“</w:instrText>
      </w:r>
      <w:r w:rsidR="00870602" w:rsidRPr="00E42F55">
        <w:instrText>XUSESIG CLEAR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 CLEAR</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is another option available to </w:t>
      </w:r>
      <w:r w:rsidR="00FC6763">
        <w:t>system administrators</w:t>
      </w:r>
      <w:r w:rsidRPr="00E42F55">
        <w:t xml:space="preserve"> that allows the clearing (deleting) of an electronic signature code. This option is locked with the XUMGR security key</w:t>
      </w:r>
      <w:r w:rsidRPr="00E42F55">
        <w:fldChar w:fldCharType="begin"/>
      </w:r>
      <w:r w:rsidRPr="00E42F55">
        <w:instrText xml:space="preserve">XE </w:instrText>
      </w:r>
      <w:r w:rsidR="00666840">
        <w:instrText>“</w:instrText>
      </w:r>
      <w:r w:rsidRPr="00E42F55">
        <w:instrText>XUMGR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MGR</w:instrText>
      </w:r>
      <w:r w:rsidR="00666840">
        <w:instrText>”</w:instrText>
      </w:r>
      <w:r w:rsidRPr="00E42F55">
        <w:fldChar w:fldCharType="end"/>
      </w:r>
      <w:r w:rsidRPr="00E42F55">
        <w:t>. This option can be used to clear a user</w:t>
      </w:r>
      <w:r w:rsidR="00666840">
        <w:t>’</w:t>
      </w:r>
      <w:r w:rsidRPr="00E42F55">
        <w:t xml:space="preserve">s electronic signature code if the user has forgotten the code. The user can then enter a new code with the </w:t>
      </w:r>
      <w:r w:rsidRPr="00870602">
        <w:rPr>
          <w:b/>
        </w:rPr>
        <w:t>Electronic Signature code Edit</w:t>
      </w:r>
      <w:r w:rsidR="00870602" w:rsidRPr="00E42F55">
        <w:fldChar w:fldCharType="begin"/>
      </w:r>
      <w:r w:rsidR="00870602" w:rsidRPr="00E42F55">
        <w:instrText xml:space="preserve"> XE </w:instrText>
      </w:r>
      <w:r w:rsidR="00870602">
        <w:instrText>“</w:instrText>
      </w:r>
      <w:r w:rsidR="00870602" w:rsidRPr="00E42F55">
        <w:instrText>Electronic Signature code Edit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Electronic Signature code Edit</w:instrText>
      </w:r>
      <w:r w:rsidR="00870602">
        <w:instrText>”</w:instrText>
      </w:r>
      <w:r w:rsidR="00870602" w:rsidRPr="00E42F55">
        <w:instrText xml:space="preserve"> </w:instrText>
      </w:r>
      <w:r w:rsidR="00870602" w:rsidRPr="00E42F55">
        <w:fldChar w:fldCharType="end"/>
      </w:r>
      <w:r w:rsidR="00870602" w:rsidRPr="00E42F55">
        <w:t xml:space="preserve"> [XUSESIG</w:t>
      </w:r>
      <w:r w:rsidR="00870602" w:rsidRPr="00E42F55">
        <w:fldChar w:fldCharType="begin"/>
      </w:r>
      <w:r w:rsidR="00870602" w:rsidRPr="00E42F55">
        <w:instrText xml:space="preserve"> XE </w:instrText>
      </w:r>
      <w:r w:rsidR="00870602">
        <w:instrText>“</w:instrText>
      </w:r>
      <w:r w:rsidR="00870602" w:rsidRPr="00E42F55">
        <w:instrText>XUSESIG Option</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XUSESIG</w:instrText>
      </w:r>
      <w:r w:rsidR="00870602">
        <w:instrText>”</w:instrText>
      </w:r>
      <w:r w:rsidR="00870602" w:rsidRPr="00E42F55">
        <w:instrText xml:space="preserve"> </w:instrText>
      </w:r>
      <w:r w:rsidR="00870602" w:rsidRPr="00E42F55">
        <w:fldChar w:fldCharType="end"/>
      </w:r>
      <w:r w:rsidR="00870602" w:rsidRPr="00E42F55">
        <w:t>]</w:t>
      </w:r>
      <w:r w:rsidRPr="00E42F55">
        <w:t xml:space="preserve"> option in the </w:t>
      </w:r>
      <w:r w:rsidRPr="00870602">
        <w:rPr>
          <w:b/>
        </w:rPr>
        <w:t>User</w:t>
      </w:r>
      <w:r w:rsidR="00666840" w:rsidRPr="00870602">
        <w:rPr>
          <w:b/>
        </w:rPr>
        <w:t>’</w:t>
      </w:r>
      <w:r w:rsidRPr="00870602">
        <w:rPr>
          <w:b/>
        </w:rPr>
        <w:t>s Toolbox</w:t>
      </w:r>
      <w:r w:rsidR="00870602" w:rsidRPr="00E42F55">
        <w:fldChar w:fldCharType="begin"/>
      </w:r>
      <w:r w:rsidR="00870602" w:rsidRPr="00E42F55">
        <w:instrText xml:space="preserve">XE </w:instrText>
      </w:r>
      <w:r w:rsidR="00870602">
        <w:instrText>“</w:instrText>
      </w:r>
      <w:r w:rsidR="00870602" w:rsidRPr="00E42F55">
        <w:instrText>User</w:instrText>
      </w:r>
      <w:r w:rsidR="00870602">
        <w:instrText>’</w:instrText>
      </w:r>
      <w:r w:rsidR="00870602" w:rsidRPr="00E42F55">
        <w:instrText>s Toolbox Menu</w:instrText>
      </w:r>
      <w:r w:rsidR="00870602">
        <w:instrText>”</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Menu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Options:User</w:instrText>
      </w:r>
      <w:r w:rsidR="00870602">
        <w:instrText>’</w:instrText>
      </w:r>
      <w:r w:rsidR="00870602" w:rsidRPr="00E42F55">
        <w:instrText>s Toolbox</w:instrText>
      </w:r>
      <w:r w:rsidR="00870602">
        <w:instrText>”</w:instrText>
      </w:r>
      <w:r w:rsidR="00870602" w:rsidRPr="00E42F55">
        <w:instrText xml:space="preserve"> </w:instrText>
      </w:r>
      <w:r w:rsidR="00870602" w:rsidRPr="00E42F55">
        <w:fldChar w:fldCharType="end"/>
      </w:r>
      <w:r w:rsidR="00870602" w:rsidRPr="00E42F55">
        <w:fldChar w:fldCharType="begin"/>
      </w:r>
      <w:r w:rsidR="00870602" w:rsidRPr="00E42F55">
        <w:instrText xml:space="preserve"> XE </w:instrText>
      </w:r>
      <w:r w:rsidR="00870602">
        <w:instrText>“</w:instrText>
      </w:r>
      <w:r w:rsidR="00870602" w:rsidRPr="00E42F55">
        <w:instrText>Toolbox:Menu</w:instrText>
      </w:r>
      <w:r w:rsidR="00870602">
        <w:instrText>”</w:instrText>
      </w:r>
      <w:r w:rsidR="00870602" w:rsidRPr="00E42F55">
        <w:instrText xml:space="preserve"> </w:instrText>
      </w:r>
      <w:r w:rsidR="00870602" w:rsidRPr="00E42F55">
        <w:fldChar w:fldCharType="end"/>
      </w:r>
      <w:r w:rsidR="00870602" w:rsidRPr="00E42F55">
        <w:t xml:space="preserve"> </w:t>
      </w:r>
      <w:r w:rsidR="00870602">
        <w:t>[</w:t>
      </w:r>
      <w:r w:rsidR="00870602" w:rsidRPr="00870602">
        <w:rPr>
          <w:color w:val="auto"/>
          <w:szCs w:val="22"/>
        </w:rPr>
        <w:t>XUSERTOOLS</w:t>
      </w:r>
      <w:r w:rsidR="00870602">
        <w:rPr>
          <w:color w:val="auto"/>
          <w:szCs w:val="22"/>
        </w:rPr>
        <w:fldChar w:fldCharType="begin"/>
      </w:r>
      <w:r w:rsidR="00870602">
        <w:instrText xml:space="preserve"> XE "</w:instrText>
      </w:r>
      <w:r w:rsidR="00870602" w:rsidRPr="002F133A">
        <w:rPr>
          <w:color w:val="auto"/>
          <w:szCs w:val="22"/>
        </w:rPr>
        <w:instrText>XUSERTOOLS</w:instrText>
      </w:r>
      <w:r w:rsidR="00870602">
        <w:rPr>
          <w:color w:val="auto"/>
          <w:szCs w:val="22"/>
        </w:rPr>
        <w:instrText xml:space="preserve"> Menu</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Menu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rPr>
          <w:color w:val="auto"/>
          <w:szCs w:val="22"/>
        </w:rPr>
        <w:fldChar w:fldCharType="begin"/>
      </w:r>
      <w:r w:rsidR="00870602">
        <w:instrText xml:space="preserve"> XE "Options:</w:instrText>
      </w:r>
      <w:r w:rsidR="00870602" w:rsidRPr="002F133A">
        <w:rPr>
          <w:color w:val="auto"/>
          <w:szCs w:val="22"/>
        </w:rPr>
        <w:instrText>XUSERTOOLS</w:instrText>
      </w:r>
      <w:r w:rsidR="00870602">
        <w:instrText xml:space="preserve">" </w:instrText>
      </w:r>
      <w:r w:rsidR="00870602">
        <w:rPr>
          <w:color w:val="auto"/>
          <w:szCs w:val="22"/>
        </w:rPr>
        <w:fldChar w:fldCharType="end"/>
      </w:r>
      <w:r w:rsidR="00870602">
        <w:t>]</w:t>
      </w:r>
      <w:r w:rsidRPr="00E42F55">
        <w:t xml:space="preserve"> menu.</w:t>
      </w:r>
    </w:p>
    <w:p w14:paraId="5226E041" w14:textId="77777777" w:rsidR="009469D2" w:rsidRPr="00E42F55" w:rsidRDefault="009469D2" w:rsidP="009469D2">
      <w:pPr>
        <w:pStyle w:val="BodyText"/>
      </w:pPr>
    </w:p>
    <w:p w14:paraId="3875F92D" w14:textId="77777777" w:rsidR="009469D2" w:rsidRPr="00E42F55" w:rsidRDefault="009469D2" w:rsidP="009469D2">
      <w:pPr>
        <w:pStyle w:val="BodyText"/>
        <w:sectPr w:rsidR="009469D2" w:rsidRPr="00E42F55" w:rsidSect="00075C74">
          <w:headerReference w:type="even" r:id="rId44"/>
          <w:headerReference w:type="default" r:id="rId45"/>
          <w:pgSz w:w="12240" w:h="15840" w:code="1"/>
          <w:pgMar w:top="1440" w:right="1440" w:bottom="1440" w:left="1440" w:header="720" w:footer="720" w:gutter="0"/>
          <w:paperSrc w:first="15" w:other="15"/>
          <w:cols w:space="720"/>
        </w:sectPr>
      </w:pPr>
    </w:p>
    <w:p w14:paraId="20E50BD7" w14:textId="77777777" w:rsidR="00547E61" w:rsidRPr="00E42F55" w:rsidRDefault="00547E61" w:rsidP="00075C74">
      <w:pPr>
        <w:pStyle w:val="Heading1"/>
      </w:pPr>
      <w:bookmarkStart w:id="455" w:name="_Ref413162455"/>
      <w:bookmarkStart w:id="456" w:name="_Toc33097825"/>
      <w:r>
        <w:lastRenderedPageBreak/>
        <w:t>DEA ePCS Utility</w:t>
      </w:r>
      <w:bookmarkEnd w:id="433"/>
      <w:bookmarkEnd w:id="455"/>
      <w:bookmarkEnd w:id="456"/>
    </w:p>
    <w:p w14:paraId="0E03FE71" w14:textId="77777777" w:rsidR="00547E61" w:rsidRDefault="00547E61" w:rsidP="00746679">
      <w:pPr>
        <w:pStyle w:val="Heading2"/>
      </w:pPr>
      <w:bookmarkStart w:id="457" w:name="_Ref352675168"/>
      <w:bookmarkStart w:id="458" w:name="_Toc33097826"/>
      <w:r>
        <w:t>Overview</w:t>
      </w:r>
      <w:bookmarkEnd w:id="457"/>
      <w:bookmarkEnd w:id="458"/>
    </w:p>
    <w:p w14:paraId="4A44E587"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Overview</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Overview:DEA ePCS Utility</w:instrText>
      </w:r>
      <w:r w:rsidR="00666840">
        <w:instrText>”</w:instrText>
      </w:r>
      <w:r w:rsidRPr="00EA7CF5">
        <w:fldChar w:fldCharType="end"/>
      </w:r>
      <w:r>
        <w:t xml:space="preserve">Kernel </w:t>
      </w:r>
      <w:r w:rsidR="00E72114">
        <w:t>patch</w:t>
      </w:r>
      <w:r>
        <w:t xml:space="preserve"> XU*8.0*580 was created in support of the</w:t>
      </w:r>
      <w:r w:rsidRPr="00E32CF5">
        <w:t xml:space="preserve"> Drug Enforcement Agency (DEA) e-Prescribing of Controlled Substances (ePCS) Utility</w:t>
      </w:r>
      <w:r>
        <w:t xml:space="preserve"> using Public Key Infrastructure (PKI). This section describes the modifications and enhancements to Kernel (and other VistA software) to meet the requirements proposed by the DEA Interim Final Rule (IFR) for Electronic Prescriptions for Controlled Substances effective as of June 1, 2010.</w:t>
      </w:r>
    </w:p>
    <w:p w14:paraId="502659E3" w14:textId="77777777" w:rsidR="00547E61" w:rsidRDefault="0015207B" w:rsidP="00EF6A95">
      <w:pPr>
        <w:pStyle w:val="Note"/>
      </w:pPr>
      <w:r>
        <w:rPr>
          <w:noProof/>
          <w:lang w:eastAsia="en-US"/>
        </w:rPr>
        <w:drawing>
          <wp:inline distT="0" distB="0" distL="0" distR="0" wp14:anchorId="7CA666FD" wp14:editId="16C9F196">
            <wp:extent cx="304800" cy="30480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NOTE:</w:t>
      </w:r>
      <w:r w:rsidR="00547E61">
        <w:t xml:space="preserve"> This document only describe</w:t>
      </w:r>
      <w:r w:rsidR="00B649B1">
        <w:t>s</w:t>
      </w:r>
      <w:r w:rsidR="00547E61">
        <w:t xml:space="preserve"> the changes made to Kernel in support of the DEA ePCS Utility.</w:t>
      </w:r>
    </w:p>
    <w:p w14:paraId="6A533E3E" w14:textId="77777777" w:rsidR="00547E61" w:rsidRDefault="0015207B" w:rsidP="00547E61">
      <w:pPr>
        <w:pStyle w:val="Note"/>
        <w:keepNext/>
        <w:keepLines/>
      </w:pPr>
      <w:r>
        <w:rPr>
          <w:noProof/>
          <w:lang w:eastAsia="en-US"/>
        </w:rPr>
        <w:drawing>
          <wp:inline distT="0" distB="0" distL="0" distR="0" wp14:anchorId="5C45D198" wp14:editId="7D86A6B5">
            <wp:extent cx="304800" cy="30480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REF:</w:t>
      </w:r>
      <w:r w:rsidR="00547E61">
        <w:t xml:space="preserve"> For more information on the DEA ePCS </w:t>
      </w:r>
      <w:r w:rsidR="00D94446">
        <w:t>Utility</w:t>
      </w:r>
      <w:r w:rsidR="00547E61">
        <w:t xml:space="preserve"> software and other VistA applications, see the following:</w:t>
      </w:r>
    </w:p>
    <w:p w14:paraId="1687B621" w14:textId="1232F944" w:rsidR="00547E61" w:rsidRDefault="00AE0A91" w:rsidP="00547E61">
      <w:pPr>
        <w:pStyle w:val="ListBulletIndent2"/>
        <w:keepNext/>
        <w:keepLines/>
      </w:pPr>
      <w:r>
        <w:t>Computerized Patient Reco</w:t>
      </w:r>
      <w:r w:rsidR="00547E61">
        <w:t xml:space="preserve">rd System (CPRS) documentation on the VDL: </w:t>
      </w:r>
      <w:hyperlink r:id="rId46" w:tooltip="VDL: Computrized Patient Recoird System (CPRS) Documentation" w:history="1">
        <w:r w:rsidR="00547E61" w:rsidRPr="00F82057">
          <w:rPr>
            <w:rStyle w:val="Hyperlink"/>
          </w:rPr>
          <w:t>http://www.va.gov/vdl/application.asp?appid=61</w:t>
        </w:r>
      </w:hyperlink>
    </w:p>
    <w:p w14:paraId="6F62CF26" w14:textId="48916791" w:rsidR="00547E61" w:rsidRDefault="004371F3" w:rsidP="00547E61">
      <w:pPr>
        <w:pStyle w:val="ListBulletIndent2"/>
      </w:pPr>
      <w:r>
        <w:t>Pharmacy: Controlled Subst</w:t>
      </w:r>
      <w:r w:rsidR="00547E61">
        <w:t>a</w:t>
      </w:r>
      <w:r>
        <w:t>n</w:t>
      </w:r>
      <w:r w:rsidR="00547E61">
        <w:t xml:space="preserve">ces documentation: on the VDL: </w:t>
      </w:r>
      <w:hyperlink r:id="rId47" w:tooltip="VDL: Pharmacy: Controlled Substances Documentation" w:history="1">
        <w:r w:rsidR="00547E61" w:rsidRPr="00F82057">
          <w:rPr>
            <w:rStyle w:val="Hyperlink"/>
          </w:rPr>
          <w:t>http://www.va.gov/vdl/application.asp?appid=86</w:t>
        </w:r>
      </w:hyperlink>
    </w:p>
    <w:p w14:paraId="1D267CE5" w14:textId="77777777" w:rsidR="005F2D64" w:rsidRDefault="005F2D64" w:rsidP="005F2D64">
      <w:pPr>
        <w:pStyle w:val="BodyText6"/>
      </w:pPr>
    </w:p>
    <w:p w14:paraId="3CB1E9BA" w14:textId="04A73199" w:rsidR="00547E61" w:rsidRDefault="00547E61" w:rsidP="001651C7">
      <w:pPr>
        <w:pStyle w:val="Heading3"/>
      </w:pPr>
      <w:bookmarkStart w:id="459" w:name="_Toc33097827"/>
      <w:r>
        <w:t>History</w:t>
      </w:r>
      <w:bookmarkEnd w:id="459"/>
    </w:p>
    <w:p w14:paraId="10606767"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History</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History:DEA ePCS Utility</w:instrText>
      </w:r>
      <w:r w:rsidR="00666840">
        <w:instrText>”</w:instrText>
      </w:r>
      <w:r w:rsidRPr="00EA7CF5">
        <w:fldChar w:fldCharType="end"/>
      </w:r>
      <w:r>
        <w:t>The Veterans Health Administration (VHA) Patient Care Services Office Pharmacy Benefits Management Services (PBM) requested enhancements to Veterans Health Information Systems and Technology Architecture (VistA), specifically the following software applications:</w:t>
      </w:r>
    </w:p>
    <w:p w14:paraId="5D6BA44C" w14:textId="77777777" w:rsidR="00547E61" w:rsidRDefault="00547E61" w:rsidP="00547E61">
      <w:pPr>
        <w:pStyle w:val="ListBullet"/>
        <w:keepNext/>
        <w:keepLines/>
      </w:pPr>
      <w:r>
        <w:t>Computerized Patient Record System (CPRS)</w:t>
      </w:r>
    </w:p>
    <w:p w14:paraId="058AD533" w14:textId="77777777" w:rsidR="00547E61" w:rsidRDefault="00547E61" w:rsidP="00EF6A95">
      <w:pPr>
        <w:pStyle w:val="ListBullet"/>
      </w:pPr>
      <w:r>
        <w:t>Outpatient Pharmacy</w:t>
      </w:r>
    </w:p>
    <w:p w14:paraId="3A21B3FC" w14:textId="77777777" w:rsidR="00547E61" w:rsidRDefault="00547E61" w:rsidP="00EF6A95">
      <w:pPr>
        <w:pStyle w:val="ListBullet"/>
      </w:pPr>
      <w:r>
        <w:t>Controlled Substances</w:t>
      </w:r>
    </w:p>
    <w:p w14:paraId="3A0295B3" w14:textId="77777777" w:rsidR="00547E61" w:rsidRDefault="00547E61" w:rsidP="00547E61">
      <w:pPr>
        <w:pStyle w:val="ListBullet"/>
      </w:pPr>
      <w:r>
        <w:t>Kernel</w:t>
      </w:r>
    </w:p>
    <w:p w14:paraId="4AE8F001" w14:textId="77777777" w:rsidR="005F2D64" w:rsidRDefault="005F2D64" w:rsidP="005F2D64">
      <w:pPr>
        <w:pStyle w:val="BodyText6"/>
      </w:pPr>
    </w:p>
    <w:p w14:paraId="1035D4FD" w14:textId="68922D83" w:rsidR="00547E61" w:rsidRDefault="00547E61" w:rsidP="00547E61">
      <w:pPr>
        <w:pStyle w:val="BodyText"/>
      </w:pPr>
      <w:r>
        <w:t xml:space="preserve">The enhancements made to these applications is to ensure that prescriptions for Controlled Substances (i.e., drugs listed in federal Controlled Substance Schedules II through V) can be digitally signed by the Prescribers and electronically transmitted from Prescribers to a Department of Veterans Affairs (VA) Pharmacy. The request was aimed at filling in the difference between the Hines Drug Enforcement Agency (DEA) ePrescribing pilot project as it stood as of </w:t>
      </w:r>
      <w:r w:rsidR="00D505C9">
        <w:t>April 2014</w:t>
      </w:r>
      <w:r>
        <w:t xml:space="preserve"> and the proposed DEA ePrescribing of Controlled Substances as shown in the June 27, 2008 Federal Register. These regulations allowed the process and proof of concept that was demonstrated with the DEA pilot to be expanded beyond the Hines VA Hospital facility.</w:t>
      </w:r>
    </w:p>
    <w:p w14:paraId="7C38A308" w14:textId="77777777" w:rsidR="00547E61" w:rsidRDefault="00547E61" w:rsidP="00547E61">
      <w:pPr>
        <w:pStyle w:val="BodyText"/>
      </w:pPr>
      <w:r>
        <w:t xml:space="preserve">The Hines VA/DEA Public Key Infrastructure (PKI) project stems from a pilot initiated in 2002 to demonstrate the ability for CPRS to incorporate digital signatures for Schedule II Controlled </w:t>
      </w:r>
      <w:r>
        <w:lastRenderedPageBreak/>
        <w:t>Substance narcotic prescriptions. Hines VA Hospital was the pilot site and had previously been granted a waiver of regulations by the DEA to test the system.</w:t>
      </w:r>
    </w:p>
    <w:p w14:paraId="23D361CB" w14:textId="77777777" w:rsidR="00547E61" w:rsidRDefault="00547E61" w:rsidP="00547E61">
      <w:pPr>
        <w:pStyle w:val="BodyText"/>
        <w:keepNext/>
        <w:keepLines/>
      </w:pPr>
      <w:r>
        <w:t>The Pilot procedure was as follows:</w:t>
      </w:r>
    </w:p>
    <w:p w14:paraId="7F5B7432" w14:textId="77777777" w:rsidR="00547E61" w:rsidRDefault="00547E61" w:rsidP="00102904">
      <w:pPr>
        <w:pStyle w:val="ListNumber"/>
        <w:keepNext/>
        <w:keepLines/>
        <w:numPr>
          <w:ilvl w:val="0"/>
          <w:numId w:val="43"/>
        </w:numPr>
        <w:tabs>
          <w:tab w:val="clear" w:pos="360"/>
        </w:tabs>
        <w:ind w:left="720"/>
      </w:pPr>
      <w:r>
        <w:t xml:space="preserve">Prescribers insert a </w:t>
      </w:r>
      <w:r w:rsidR="00666840">
        <w:t>“</w:t>
      </w:r>
      <w:r>
        <w:t>smart card</w:t>
      </w:r>
      <w:r w:rsidR="00666840">
        <w:t>”</w:t>
      </w:r>
      <w:r>
        <w:t xml:space="preserve"> into a reader.</w:t>
      </w:r>
    </w:p>
    <w:p w14:paraId="72859EFE" w14:textId="77777777" w:rsidR="00547E61" w:rsidRDefault="00547E61" w:rsidP="00EF6A95">
      <w:pPr>
        <w:pStyle w:val="ListNumber"/>
      </w:pPr>
      <w:r>
        <w:t>Prescribers enter an electronic prescription into CPRS.</w:t>
      </w:r>
    </w:p>
    <w:p w14:paraId="0B3167CB" w14:textId="77777777" w:rsidR="00547E61" w:rsidRDefault="00547E61" w:rsidP="00EF6A95">
      <w:pPr>
        <w:pStyle w:val="ListNumber"/>
      </w:pPr>
      <w:r>
        <w:t>System authenticates the Prescriber</w:t>
      </w:r>
      <w:r w:rsidR="00666840">
        <w:t>’</w:t>
      </w:r>
      <w:r>
        <w:t>s PKI prescribing credentials on the smart card.</w:t>
      </w:r>
    </w:p>
    <w:p w14:paraId="0167916B" w14:textId="77777777" w:rsidR="00547E61" w:rsidRDefault="00547E61" w:rsidP="00EF6A95">
      <w:pPr>
        <w:pStyle w:val="ListNumber"/>
      </w:pPr>
      <w:r>
        <w:t>System digitally signs the prescription.</w:t>
      </w:r>
    </w:p>
    <w:p w14:paraId="7D4271F6" w14:textId="77777777" w:rsidR="00547E61" w:rsidRDefault="00547E61" w:rsidP="00547E61">
      <w:pPr>
        <w:pStyle w:val="ListNumber"/>
      </w:pPr>
      <w:r>
        <w:t>System delivers the order to the VA pharmacy electronically.</w:t>
      </w:r>
    </w:p>
    <w:p w14:paraId="39F5D7D2" w14:textId="77777777" w:rsidR="005A2681" w:rsidRDefault="005A2681" w:rsidP="005A2681">
      <w:pPr>
        <w:pStyle w:val="BodyText6"/>
      </w:pPr>
    </w:p>
    <w:p w14:paraId="791ADE21" w14:textId="3815DE17" w:rsidR="00547E61" w:rsidRDefault="00547E61" w:rsidP="00547E61">
      <w:pPr>
        <w:pStyle w:val="BodyText"/>
      </w:pPr>
      <w:r>
        <w:t xml:space="preserve">The initial pilot evaluation, which allowed approximately </w:t>
      </w:r>
      <w:r w:rsidRPr="00EF6A95">
        <w:t>50</w:t>
      </w:r>
      <w:r>
        <w:t xml:space="preserve"> users to prescribe electronically using </w:t>
      </w:r>
      <w:r w:rsidR="00666840">
        <w:t>“</w:t>
      </w:r>
      <w:r>
        <w:t>smart cards</w:t>
      </w:r>
      <w:r w:rsidR="00666840">
        <w:t>”</w:t>
      </w:r>
      <w:r>
        <w:t xml:space="preserve">, was formally concluded in </w:t>
      </w:r>
      <w:r w:rsidRPr="00EF6A95">
        <w:t>2003</w:t>
      </w:r>
      <w:r>
        <w:t>. DEA authorized Hines VA Hospital to continue using the system in its current form until new regulations were published regarding electronic transmission of prescriptions using Personal Identity Verification (PIV) cards</w:t>
      </w:r>
      <w:r w:rsidR="00EF6A95">
        <w:t xml:space="preserve"> (aka smart cards)</w:t>
      </w:r>
      <w:r>
        <w:t>. Subsequently, the VistA software was modified to meet the new standards.</w:t>
      </w:r>
    </w:p>
    <w:p w14:paraId="16C895CC" w14:textId="77777777" w:rsidR="00547E61" w:rsidRDefault="00547E61" w:rsidP="00547E61">
      <w:pPr>
        <w:pStyle w:val="BodyText"/>
      </w:pPr>
      <w:r>
        <w:t xml:space="preserve">Under the proposed DEA ePrescribing regulations, the CPRS system </w:t>
      </w:r>
      <w:r w:rsidRPr="00767855">
        <w:rPr>
          <w:i/>
        </w:rPr>
        <w:t>must</w:t>
      </w:r>
      <w:r>
        <w:t xml:space="preserve"> authenticate the Prescriber</w:t>
      </w:r>
      <w:r w:rsidR="00666840">
        <w:t>’</w:t>
      </w:r>
      <w:r>
        <w:t xml:space="preserve">s credentials on a hard token (e.g., PIV card) and then display a mandatory message with DEA-required intent language that the Prescriber </w:t>
      </w:r>
      <w:r w:rsidRPr="00EF6A95">
        <w:rPr>
          <w:i/>
        </w:rPr>
        <w:t>must</w:t>
      </w:r>
      <w:r>
        <w:t xml:space="preserve"> consent to. Only after the Prescriber consents to the DEA-required wording can the prescription be transmitted to the VA Pharmacy.</w:t>
      </w:r>
    </w:p>
    <w:p w14:paraId="282765B0" w14:textId="77777777" w:rsidR="00547E61" w:rsidRDefault="00547E61" w:rsidP="00547E61">
      <w:pPr>
        <w:pStyle w:val="BodyText"/>
      </w:pPr>
      <w:r>
        <w:t>The PIV card to be used for the DEA ePrescribing is the VA-wide PIV Card program mandated by Homeland Security Presidential Directive #12 (HSPD-12).</w:t>
      </w:r>
    </w:p>
    <w:p w14:paraId="0A74DBB8" w14:textId="1A3BF83B" w:rsidR="00547E61" w:rsidRDefault="0015207B" w:rsidP="00547E61">
      <w:pPr>
        <w:pStyle w:val="Note"/>
      </w:pPr>
      <w:r>
        <w:rPr>
          <w:noProof/>
          <w:lang w:eastAsia="en-US"/>
        </w:rPr>
        <w:drawing>
          <wp:inline distT="0" distB="0" distL="0" distR="0" wp14:anchorId="31B65C93" wp14:editId="3C0A3FC1">
            <wp:extent cx="304800" cy="30480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t>REF</w:t>
      </w:r>
      <w:r w:rsidR="00547E61" w:rsidRPr="00631B45">
        <w:rPr>
          <w:b/>
        </w:rPr>
        <w:t>:</w:t>
      </w:r>
      <w:r w:rsidR="00547E61">
        <w:t xml:space="preserve"> For information on validating PIV cards, see the </w:t>
      </w:r>
      <w:r w:rsidR="00666840">
        <w:t>“</w:t>
      </w:r>
      <w:r w:rsidR="00547E61" w:rsidRPr="006F2EF7">
        <w:rPr>
          <w:color w:val="0000FF"/>
          <w:u w:val="single"/>
        </w:rPr>
        <w:fldChar w:fldCharType="begin"/>
      </w:r>
      <w:r w:rsidR="00547E61" w:rsidRPr="006F2EF7">
        <w:rPr>
          <w:color w:val="0000FF"/>
          <w:u w:val="single"/>
        </w:rPr>
        <w:instrText xml:space="preserve"> REF _Ref355076012 \h  \* MERGEFORMAT </w:instrText>
      </w:r>
      <w:r w:rsidR="00547E61" w:rsidRPr="006F2EF7">
        <w:rPr>
          <w:color w:val="0000FF"/>
          <w:u w:val="single"/>
        </w:rPr>
      </w:r>
      <w:r w:rsidR="00547E61" w:rsidRPr="006F2EF7">
        <w:rPr>
          <w:color w:val="0000FF"/>
          <w:u w:val="single"/>
        </w:rPr>
        <w:fldChar w:fldCharType="separate"/>
      </w:r>
      <w:r w:rsidR="00F43BA8" w:rsidRPr="00F43BA8">
        <w:rPr>
          <w:color w:val="0000FF"/>
          <w:u w:val="single"/>
        </w:rPr>
        <w:t>PIV Card Validation—Revocation Server</w:t>
      </w:r>
      <w:r w:rsidR="00547E61" w:rsidRPr="006F2EF7">
        <w:rPr>
          <w:color w:val="0000FF"/>
          <w:u w:val="single"/>
        </w:rPr>
        <w:fldChar w:fldCharType="end"/>
      </w:r>
      <w:r w:rsidR="00666840">
        <w:t xml:space="preserve">” </w:t>
      </w:r>
      <w:r w:rsidR="00547E61">
        <w:t>section.</w:t>
      </w:r>
    </w:p>
    <w:p w14:paraId="401DDFF6" w14:textId="77777777" w:rsidR="00547E61" w:rsidRDefault="0015207B" w:rsidP="00547E61">
      <w:pPr>
        <w:pStyle w:val="Note"/>
      </w:pPr>
      <w:r>
        <w:rPr>
          <w:noProof/>
          <w:lang w:eastAsia="en-US"/>
        </w:rPr>
        <w:drawing>
          <wp:inline distT="0" distB="0" distL="0" distR="0" wp14:anchorId="703CAC79" wp14:editId="62B1843B">
            <wp:extent cx="304800" cy="30480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631B45">
        <w:rPr>
          <w:b/>
        </w:rPr>
        <w:t>NOTE:</w:t>
      </w:r>
      <w:r w:rsidR="00547E61">
        <w:t xml:space="preserve"> </w:t>
      </w:r>
      <w:r w:rsidR="00547E61" w:rsidRPr="00A249CA">
        <w:t xml:space="preserve">CPRS requested the </w:t>
      </w:r>
      <w:r w:rsidR="00547E61">
        <w:t xml:space="preserve">original </w:t>
      </w:r>
      <w:r w:rsidR="00547E61" w:rsidRPr="00A249CA">
        <w:t xml:space="preserve">funding </w:t>
      </w:r>
      <w:r w:rsidR="00547E61">
        <w:t xml:space="preserve">of this software upgrade </w:t>
      </w:r>
      <w:r w:rsidR="00547E61" w:rsidRPr="00A249CA">
        <w:t>as part of the CPRS v29 funding submission.</w:t>
      </w:r>
    </w:p>
    <w:p w14:paraId="5525AA18" w14:textId="77777777" w:rsidR="00547E61" w:rsidRPr="001C099E" w:rsidRDefault="00547E61" w:rsidP="001651C7">
      <w:pPr>
        <w:pStyle w:val="Heading3"/>
      </w:pPr>
      <w:bookmarkStart w:id="460" w:name="_Toc33097828"/>
      <w:r>
        <w:t>Requirements</w:t>
      </w:r>
      <w:bookmarkEnd w:id="460"/>
    </w:p>
    <w:p w14:paraId="20FB50BC"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Requiremen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Requirements:DEA ePCS Utility</w:instrText>
      </w:r>
      <w:r w:rsidR="00666840">
        <w:instrText>”</w:instrText>
      </w:r>
      <w:r w:rsidRPr="00EA7CF5">
        <w:fldChar w:fldCharType="end"/>
      </w:r>
      <w:r>
        <w:t xml:space="preserve">Once the DEA ePrescribing regulations were enacted, system changes were required to bring the VA in compliance with DEA regulations. </w:t>
      </w:r>
      <w:r w:rsidRPr="00A249CA">
        <w:t xml:space="preserve">The majority </w:t>
      </w:r>
      <w:r>
        <w:t>of the changes needed for the DEA ePCS Utility are in the VistA CPRS and Outpatient Pharmacy applications; however, there we</w:t>
      </w:r>
      <w:r w:rsidRPr="00A249CA">
        <w:t>r</w:t>
      </w:r>
      <w:r>
        <w:t>e also some changes needed in Kernel:</w:t>
      </w:r>
    </w:p>
    <w:p w14:paraId="6454F2FE" w14:textId="77777777" w:rsidR="00547E61" w:rsidRDefault="00547E61" w:rsidP="00547E61">
      <w:pPr>
        <w:pStyle w:val="ListBullet"/>
        <w:keepNext/>
        <w:keepLines/>
        <w:numPr>
          <w:ilvl w:val="0"/>
          <w:numId w:val="1"/>
        </w:numPr>
      </w:pPr>
      <w:r>
        <w:t>CPRS—Allows VA Prescribers to enter and digitally sign prescriptions.</w:t>
      </w:r>
    </w:p>
    <w:p w14:paraId="29FAEB0B" w14:textId="77777777" w:rsidR="00547E61" w:rsidRDefault="00547E61" w:rsidP="00547E61">
      <w:pPr>
        <w:pStyle w:val="ListBullet"/>
        <w:keepNext/>
        <w:keepLines/>
        <w:numPr>
          <w:ilvl w:val="0"/>
          <w:numId w:val="1"/>
        </w:numPr>
      </w:pPr>
      <w:r>
        <w:t>Outpatient Pharmacy—Notifies a VA pharmacy that a prescription order was made in CPRS.</w:t>
      </w:r>
    </w:p>
    <w:p w14:paraId="1A17C6A3" w14:textId="77777777" w:rsidR="00547E61" w:rsidRPr="00562100" w:rsidRDefault="00547E61" w:rsidP="00547E61">
      <w:pPr>
        <w:pStyle w:val="ListBullet"/>
        <w:numPr>
          <w:ilvl w:val="0"/>
          <w:numId w:val="1"/>
        </w:numPr>
      </w:pPr>
      <w:r>
        <w:t>Kernel—Provides the Application Programming Interfaces (APIs) between the VistA Pharmacy and CPRS applications that allow the PKI credentials on the smart card to be verified. The PIV technology ensures that the Prescriber</w:t>
      </w:r>
      <w:r w:rsidR="00666840">
        <w:t>’</w:t>
      </w:r>
      <w:r>
        <w:t>s credentials are vetted and emplaced on the PIV card according to the DEA regulations once they are enacted into law.</w:t>
      </w:r>
    </w:p>
    <w:p w14:paraId="34C2C502" w14:textId="77777777" w:rsidR="005F2D64" w:rsidRDefault="005F2D64" w:rsidP="005F2D64">
      <w:pPr>
        <w:pStyle w:val="BodyText6"/>
      </w:pPr>
    </w:p>
    <w:p w14:paraId="1D2C1330" w14:textId="654C220A" w:rsidR="00547E61" w:rsidRPr="001C099E" w:rsidRDefault="00547E61" w:rsidP="00547E61">
      <w:pPr>
        <w:pStyle w:val="BodyText"/>
        <w:keepNext/>
        <w:keepLines/>
      </w:pPr>
      <w:r>
        <w:t>The DEA regulations governing the electronic prescribing and transmission of Controlled Substances pertain to the following conditions:</w:t>
      </w:r>
    </w:p>
    <w:p w14:paraId="3EE8E637" w14:textId="77777777" w:rsidR="00547E61" w:rsidRPr="00A249CA" w:rsidRDefault="00547E61" w:rsidP="00547E61">
      <w:pPr>
        <w:pStyle w:val="ListBullet"/>
        <w:keepNext/>
        <w:keepLines/>
        <w:numPr>
          <w:ilvl w:val="0"/>
          <w:numId w:val="1"/>
        </w:numPr>
      </w:pPr>
      <w:r w:rsidRPr="00A249CA">
        <w:t>VA Prescribers of DEA-regulated Controlled Substances (Schedules II through V)</w:t>
      </w:r>
      <w:r>
        <w:t>.</w:t>
      </w:r>
    </w:p>
    <w:p w14:paraId="07D4944A" w14:textId="77777777" w:rsidR="00547E61" w:rsidRPr="00A249CA" w:rsidRDefault="00547E61" w:rsidP="00547E61">
      <w:pPr>
        <w:pStyle w:val="ListBullet"/>
        <w:keepNext/>
        <w:keepLines/>
        <w:numPr>
          <w:ilvl w:val="0"/>
          <w:numId w:val="1"/>
        </w:numPr>
      </w:pPr>
      <w:r w:rsidRPr="00A249CA">
        <w:t>Patients</w:t>
      </w:r>
      <w:r>
        <w:t xml:space="preserve"> using a VA p</w:t>
      </w:r>
      <w:r w:rsidRPr="00A249CA">
        <w:t>harmacy</w:t>
      </w:r>
      <w:r>
        <w:t>.</w:t>
      </w:r>
    </w:p>
    <w:p w14:paraId="0149993A" w14:textId="77777777" w:rsidR="00547E61" w:rsidRPr="00A249CA" w:rsidRDefault="00547E61" w:rsidP="00547E61">
      <w:pPr>
        <w:pStyle w:val="ListBullet"/>
        <w:keepNext/>
        <w:keepLines/>
        <w:numPr>
          <w:ilvl w:val="0"/>
          <w:numId w:val="1"/>
        </w:numPr>
      </w:pPr>
      <w:r w:rsidRPr="00A249CA">
        <w:t>VA Pharmacists who fill the Controlled Substance prescriptions.</w:t>
      </w:r>
    </w:p>
    <w:p w14:paraId="7F87FE57" w14:textId="7929FA30" w:rsidR="00547E61" w:rsidRDefault="00547E61" w:rsidP="00547E61">
      <w:pPr>
        <w:pStyle w:val="ListBullet"/>
        <w:numPr>
          <w:ilvl w:val="0"/>
          <w:numId w:val="1"/>
        </w:numPr>
      </w:pPr>
      <w:r w:rsidRPr="002C514E">
        <w:t>Pharmacy Benefits Management</w:t>
      </w:r>
      <w:r>
        <w:t xml:space="preserve"> (</w:t>
      </w:r>
      <w:r w:rsidRPr="00A249CA">
        <w:t>PBM</w:t>
      </w:r>
      <w:r>
        <w:t>)</w:t>
      </w:r>
      <w:r w:rsidRPr="00A249CA">
        <w:t>, who has the accountability to minimize the abuse of Control Substances</w:t>
      </w:r>
      <w:r>
        <w:t>.</w:t>
      </w:r>
    </w:p>
    <w:p w14:paraId="5A700D4E" w14:textId="77777777" w:rsidR="005A2681" w:rsidRPr="00A249CA" w:rsidRDefault="005A2681" w:rsidP="005A2681">
      <w:pPr>
        <w:pStyle w:val="BodyText6"/>
      </w:pPr>
    </w:p>
    <w:p w14:paraId="1F353942" w14:textId="77777777" w:rsidR="00547E61" w:rsidRPr="001C099E" w:rsidRDefault="00547E61" w:rsidP="001651C7">
      <w:pPr>
        <w:pStyle w:val="Heading3"/>
      </w:pPr>
      <w:bookmarkStart w:id="461" w:name="_Toc33097829"/>
      <w:r>
        <w:t>Benefits</w:t>
      </w:r>
      <w:bookmarkEnd w:id="461"/>
    </w:p>
    <w:p w14:paraId="57E25C56" w14:textId="77777777" w:rsidR="00547E61" w:rsidRPr="007B0B5B"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Benefi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Benefits:DEA ePCS Utility</w:instrText>
      </w:r>
      <w:r w:rsidR="00666840">
        <w:instrText>”</w:instrText>
      </w:r>
      <w:r w:rsidRPr="00EA7CF5">
        <w:fldChar w:fldCharType="end"/>
      </w:r>
      <w:r w:rsidRPr="007B0B5B">
        <w:t>The benefits of the DEA EPCS Utility include the following:</w:t>
      </w:r>
    </w:p>
    <w:p w14:paraId="21FD3466" w14:textId="77777777" w:rsidR="00547E61" w:rsidRPr="00A249CA" w:rsidRDefault="00547E61" w:rsidP="00547E61">
      <w:pPr>
        <w:pStyle w:val="ListBullet"/>
        <w:keepNext/>
        <w:keepLines/>
        <w:numPr>
          <w:ilvl w:val="0"/>
          <w:numId w:val="1"/>
        </w:numPr>
      </w:pPr>
      <w:r w:rsidRPr="00A249CA">
        <w:t>Concise ordering of the correct prescriptions.</w:t>
      </w:r>
    </w:p>
    <w:p w14:paraId="09CFE8C7" w14:textId="77777777" w:rsidR="00547E61" w:rsidRPr="00061B52" w:rsidRDefault="00547E61" w:rsidP="00547E61">
      <w:pPr>
        <w:pStyle w:val="ListBullet"/>
        <w:keepNext/>
        <w:keepLines/>
        <w:numPr>
          <w:ilvl w:val="0"/>
          <w:numId w:val="1"/>
        </w:numPr>
      </w:pPr>
      <w:r w:rsidRPr="00061B52">
        <w:t>Increased security against abuse of Controlled Substance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90%</w:t>
      </w:r>
      <w:r w:rsidRPr="00061B52">
        <w:rPr>
          <w:rFonts w:eastAsia="Batang"/>
          <w:lang w:eastAsia="ko-KR"/>
        </w:rPr>
        <w:t xml:space="preserve"> reduction in </w:t>
      </w:r>
      <w:r>
        <w:rPr>
          <w:rFonts w:eastAsia="Batang"/>
          <w:lang w:eastAsia="ko-KR"/>
        </w:rPr>
        <w:t xml:space="preserve">the number of forged, tampered </w:t>
      </w:r>
      <w:r w:rsidRPr="00061B52">
        <w:rPr>
          <w:rFonts w:eastAsia="Batang"/>
          <w:lang w:eastAsia="ko-KR"/>
        </w:rPr>
        <w:t>or altered Controlled Substances presented to the pharmacy</w:t>
      </w:r>
      <w:r>
        <w:rPr>
          <w:rFonts w:eastAsia="Batang"/>
          <w:lang w:eastAsia="ko-KR"/>
        </w:rPr>
        <w:t>.</w:t>
      </w:r>
    </w:p>
    <w:p w14:paraId="0821C4DB" w14:textId="77777777" w:rsidR="00547E61" w:rsidRPr="00A249CA" w:rsidRDefault="00547E61" w:rsidP="00547E61">
      <w:pPr>
        <w:pStyle w:val="ListBullet"/>
        <w:keepNext/>
        <w:keepLines/>
        <w:numPr>
          <w:ilvl w:val="0"/>
          <w:numId w:val="1"/>
        </w:numPr>
      </w:pPr>
      <w:r w:rsidRPr="00A249CA">
        <w:t>An electronic record of prescription history that can be monitored and reported.</w:t>
      </w:r>
    </w:p>
    <w:p w14:paraId="1289BFA2" w14:textId="77777777" w:rsidR="00547E61" w:rsidRPr="00061B52" w:rsidRDefault="00547E61" w:rsidP="00547E61">
      <w:pPr>
        <w:pStyle w:val="ListBullet"/>
        <w:keepNext/>
        <w:keepLines/>
        <w:numPr>
          <w:ilvl w:val="0"/>
          <w:numId w:val="1"/>
        </w:numPr>
      </w:pPr>
      <w:r w:rsidRPr="00061B52">
        <w:t>Increased patient safety</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75%</w:t>
      </w:r>
      <w:r w:rsidRPr="00061B52">
        <w:rPr>
          <w:rFonts w:eastAsia="Batang"/>
          <w:lang w:eastAsia="ko-KR"/>
        </w:rPr>
        <w:t xml:space="preserve"> reduction in the number of Controlled Substance prescription fill errors caused by illegible handwriting.</w:t>
      </w:r>
    </w:p>
    <w:p w14:paraId="4989548F" w14:textId="2F0C9C5E" w:rsidR="00547E61" w:rsidRPr="005F2D64" w:rsidRDefault="00547E61" w:rsidP="00547E61">
      <w:pPr>
        <w:pStyle w:val="ListBullet"/>
        <w:numPr>
          <w:ilvl w:val="0"/>
          <w:numId w:val="1"/>
        </w:numPr>
      </w:pPr>
      <w:r w:rsidRPr="00061B52">
        <w:t>Decreased wait time for patients to receive their prescription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50%</w:t>
      </w:r>
      <w:r w:rsidRPr="00061B52">
        <w:rPr>
          <w:rFonts w:eastAsia="Batang"/>
          <w:lang w:eastAsia="ko-KR"/>
        </w:rPr>
        <w:t xml:space="preserve"> reduction in the average time from when a prescription is written to when it is process (finished) by pharmacy, primarily </w:t>
      </w:r>
      <w:r w:rsidR="00D94446" w:rsidRPr="00061B52">
        <w:rPr>
          <w:rFonts w:eastAsia="Batang"/>
          <w:lang w:eastAsia="ko-KR"/>
        </w:rPr>
        <w:t>affected</w:t>
      </w:r>
      <w:r w:rsidRPr="00061B52">
        <w:rPr>
          <w:rFonts w:eastAsia="Batang"/>
          <w:lang w:eastAsia="ko-KR"/>
        </w:rPr>
        <w:t xml:space="preserve"> by the elimination of prescription transit time from remote clinics.</w:t>
      </w:r>
    </w:p>
    <w:p w14:paraId="11D7964C" w14:textId="77777777" w:rsidR="005F2D64" w:rsidRPr="00061B52" w:rsidRDefault="005F2D64" w:rsidP="005F2D64">
      <w:pPr>
        <w:pStyle w:val="BodyText6"/>
      </w:pPr>
    </w:p>
    <w:p w14:paraId="347DE052" w14:textId="77777777" w:rsidR="00547E61" w:rsidRPr="00EA7CF5" w:rsidRDefault="00547E61" w:rsidP="001651C7">
      <w:pPr>
        <w:pStyle w:val="Heading3"/>
      </w:pPr>
      <w:bookmarkStart w:id="462" w:name="_Toc33097830"/>
      <w:r w:rsidRPr="00EA7CF5">
        <w:t>Intended Audience</w:t>
      </w:r>
      <w:bookmarkEnd w:id="462"/>
    </w:p>
    <w:p w14:paraId="5C13729E"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Intended Audience</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rsidRPr="00EA7CF5">
        <w:instrText>Intended Audience</w:instrText>
      </w:r>
      <w:r>
        <w:instrText>:DEA ePCS Utility</w:instrText>
      </w:r>
      <w:r w:rsidR="00666840">
        <w:instrText>”</w:instrText>
      </w:r>
      <w:r w:rsidRPr="00EA7CF5">
        <w:fldChar w:fldCharType="end"/>
      </w:r>
      <w:r w:rsidRPr="00EA7CF5">
        <w:t xml:space="preserve">The intended audience of this manual is all key stakeholders. The stakeholders </w:t>
      </w:r>
      <w:r>
        <w:t xml:space="preserve">for the DEA ePCS Utility </w:t>
      </w:r>
      <w:r w:rsidRPr="00EA7CF5">
        <w:t>include the following:</w:t>
      </w:r>
    </w:p>
    <w:p w14:paraId="71210684" w14:textId="77777777" w:rsidR="00547E61" w:rsidRDefault="00547E61" w:rsidP="00547E61">
      <w:pPr>
        <w:pStyle w:val="ListBullet"/>
        <w:keepNext/>
        <w:keepLines/>
        <w:numPr>
          <w:ilvl w:val="0"/>
          <w:numId w:val="1"/>
        </w:numPr>
      </w:pPr>
      <w:r w:rsidRPr="001C68A2">
        <w:rPr>
          <w:b/>
        </w:rPr>
        <w:t>(Primary) DEA-registered Prescribers of Controlled Substances—</w:t>
      </w:r>
      <w:r>
        <w:t>Users who do the following:</w:t>
      </w:r>
    </w:p>
    <w:p w14:paraId="1B03DE1B" w14:textId="77777777" w:rsidR="00547E61" w:rsidRDefault="00547E61" w:rsidP="00547E61">
      <w:pPr>
        <w:pStyle w:val="ListBullet2"/>
        <w:keepNext/>
        <w:keepLines/>
      </w:pPr>
      <w:r>
        <w:t>Create the prescription order in the system.</w:t>
      </w:r>
    </w:p>
    <w:p w14:paraId="7E6C77DD" w14:textId="77777777" w:rsidR="00547E61" w:rsidRDefault="00547E61" w:rsidP="00547E61">
      <w:pPr>
        <w:pStyle w:val="ListBullet2"/>
        <w:keepNext/>
        <w:keepLines/>
      </w:pPr>
      <w:r>
        <w:t>Digitally sign the prescription.</w:t>
      </w:r>
    </w:p>
    <w:p w14:paraId="223F531F" w14:textId="77777777" w:rsidR="00547E61" w:rsidRDefault="00547E61" w:rsidP="00547E61">
      <w:pPr>
        <w:pStyle w:val="ListBullet2"/>
        <w:keepNext/>
        <w:keepLines/>
      </w:pPr>
      <w:r>
        <w:t>Submit the prescription electronically to the Pharmacy.</w:t>
      </w:r>
    </w:p>
    <w:p w14:paraId="1C235FD5" w14:textId="77777777" w:rsidR="005F2D64" w:rsidRDefault="005F2D64" w:rsidP="005F2D64">
      <w:pPr>
        <w:pStyle w:val="BodyText6"/>
      </w:pPr>
    </w:p>
    <w:p w14:paraId="72648D39" w14:textId="16AD946A" w:rsidR="00547E61" w:rsidRDefault="00547E61" w:rsidP="00547E61">
      <w:pPr>
        <w:pStyle w:val="BodyText3"/>
        <w:keepNext/>
        <w:keepLines/>
      </w:pPr>
      <w:r>
        <w:lastRenderedPageBreak/>
        <w:t>Under the proposed DEA regulations, these users also electronically reject or agree to DEA-mandated wording prior to electronically signing the prescription.</w:t>
      </w:r>
    </w:p>
    <w:p w14:paraId="168AB00E" w14:textId="77777777" w:rsidR="00547E61" w:rsidRDefault="00FC6763" w:rsidP="00547E61">
      <w:pPr>
        <w:pStyle w:val="ListBullet"/>
        <w:keepNext/>
        <w:keepLines/>
        <w:numPr>
          <w:ilvl w:val="0"/>
          <w:numId w:val="1"/>
        </w:numPr>
      </w:pPr>
      <w:r>
        <w:rPr>
          <w:b/>
        </w:rPr>
        <w:t>System Administrators</w:t>
      </w:r>
      <w:r w:rsidR="00547E61" w:rsidRPr="001C68A2">
        <w:rPr>
          <w:b/>
        </w:rPr>
        <w:t>—</w:t>
      </w:r>
      <w:r w:rsidR="00547E61" w:rsidRPr="00EA7CF5">
        <w:t>System administrators at Department of Veterans Affairs (VA) sites who are responsible for computer management and system security on the VistA M Servers.</w:t>
      </w:r>
      <w:r w:rsidR="00547E61">
        <w:t xml:space="preserve"> These users are also responsible for the following:</w:t>
      </w:r>
    </w:p>
    <w:p w14:paraId="6190D5BC" w14:textId="77777777" w:rsidR="00547E61" w:rsidRDefault="00547E61" w:rsidP="00547E61">
      <w:pPr>
        <w:pStyle w:val="ListBullet2"/>
        <w:keepNext/>
        <w:keepLines/>
      </w:pPr>
      <w:r>
        <w:t>I</w:t>
      </w:r>
      <w:r w:rsidRPr="0096459F">
        <w:t>nstall</w:t>
      </w:r>
      <w:r>
        <w:t>ing</w:t>
      </w:r>
      <w:r w:rsidRPr="0096459F">
        <w:t xml:space="preserve"> the necessary hardware and software for use of the smart card-based digital certificates</w:t>
      </w:r>
      <w:r>
        <w:t>.</w:t>
      </w:r>
    </w:p>
    <w:p w14:paraId="0C648689" w14:textId="77777777" w:rsidR="00547E61" w:rsidRDefault="00547E61" w:rsidP="00547E61">
      <w:pPr>
        <w:pStyle w:val="ListBullet2"/>
        <w:keepNext/>
        <w:keepLines/>
      </w:pPr>
      <w:r>
        <w:t>M</w:t>
      </w:r>
      <w:r w:rsidRPr="0096459F">
        <w:t>aintain</w:t>
      </w:r>
      <w:r>
        <w:t>ing</w:t>
      </w:r>
      <w:r w:rsidRPr="0096459F">
        <w:t xml:space="preserve"> the server that runs the </w:t>
      </w:r>
      <w:r>
        <w:t>C</w:t>
      </w:r>
      <w:r w:rsidRPr="0096459F">
        <w:t xml:space="preserve">ertificate </w:t>
      </w:r>
      <w:r>
        <w:t>R</w:t>
      </w:r>
      <w:r w:rsidRPr="0096459F">
        <w:t xml:space="preserve">evocation </w:t>
      </w:r>
      <w:r>
        <w:t>L</w:t>
      </w:r>
      <w:r w:rsidRPr="0096459F">
        <w:t>ist (CRL) and other signature-checking processes</w:t>
      </w:r>
      <w:r>
        <w:t>.</w:t>
      </w:r>
    </w:p>
    <w:p w14:paraId="0789E534" w14:textId="77777777" w:rsidR="00547E61" w:rsidRDefault="00547E61" w:rsidP="00547E61">
      <w:pPr>
        <w:pStyle w:val="ListBullet2"/>
      </w:pPr>
      <w:r>
        <w:t>Assisting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14:paraId="2F7D8335" w14:textId="77777777" w:rsidR="005F2D64" w:rsidRPr="005F2D64" w:rsidRDefault="005F2D64" w:rsidP="005F2D64">
      <w:pPr>
        <w:pStyle w:val="BodyText6"/>
      </w:pPr>
    </w:p>
    <w:p w14:paraId="502AAE8B" w14:textId="14202022" w:rsidR="00547E61" w:rsidRDefault="00547E61" w:rsidP="00547E61">
      <w:pPr>
        <w:pStyle w:val="ListBullet"/>
      </w:pPr>
      <w:r w:rsidRPr="001C68A2">
        <w:rPr>
          <w:b/>
        </w:rPr>
        <w:t>Information Security Officer (ISO)—</w:t>
      </w:r>
      <w:r w:rsidRPr="0006394B">
        <w:t xml:space="preserve">The </w:t>
      </w:r>
      <w:r>
        <w:t>ISO</w:t>
      </w:r>
      <w:r w:rsidRPr="0006394B">
        <w:t xml:space="preserve"> </w:t>
      </w:r>
      <w:r>
        <w:t xml:space="preserve">is </w:t>
      </w:r>
      <w:r w:rsidRPr="0006394B">
        <w:t>responsible for information security at each VA site.</w:t>
      </w:r>
    </w:p>
    <w:p w14:paraId="1076DC3F" w14:textId="77777777" w:rsidR="00547E61" w:rsidRPr="00EA7CF5" w:rsidRDefault="00547E61" w:rsidP="00547E61">
      <w:pPr>
        <w:pStyle w:val="ListBullet"/>
      </w:pPr>
      <w:r w:rsidRPr="001C68A2">
        <w:rPr>
          <w:b/>
        </w:rPr>
        <w:t>Emerging Health Technologies (EHT)—</w:t>
      </w:r>
      <w:r>
        <w:t>Users who identify, explore, pilot, and move into Production those technologies that can contribute to VA business needs. In this instance, the Public Key Infrastructure (PKI) technologies.</w:t>
      </w:r>
    </w:p>
    <w:p w14:paraId="3AEC16E2" w14:textId="77777777" w:rsidR="00547E61" w:rsidRDefault="00547E61" w:rsidP="00547E61">
      <w:pPr>
        <w:pStyle w:val="ListBullet"/>
      </w:pPr>
      <w:r w:rsidRPr="001C68A2">
        <w:rPr>
          <w:b/>
        </w:rPr>
        <w:t>Personal Identification Verification (PIV) Project—</w:t>
      </w:r>
      <w:r>
        <w:t xml:space="preserve">This VA project provides formatted smart cards for use with the system. The PIV project personnel ensure that the DEA PKI expansion for digitally signing and transmitting electronic prescriptions fits in with the scope and objectives of the Veterans Health Administration (VHA)-wide </w:t>
      </w:r>
      <w:r w:rsidRPr="0097577D">
        <w:t>Homeland Security Presidential Directive</w:t>
      </w:r>
      <w:r>
        <w:t xml:space="preserve"> (HSPD)-12 mandated directives.</w:t>
      </w:r>
    </w:p>
    <w:p w14:paraId="0E36A636" w14:textId="77777777" w:rsidR="00547E61" w:rsidRDefault="00547E61" w:rsidP="00547E61">
      <w:pPr>
        <w:pStyle w:val="ListBullet"/>
        <w:keepNext/>
        <w:keepLines/>
        <w:numPr>
          <w:ilvl w:val="0"/>
          <w:numId w:val="1"/>
        </w:numPr>
      </w:pPr>
      <w:r w:rsidRPr="001C68A2">
        <w:rPr>
          <w:b/>
        </w:rPr>
        <w:t>Drug Enforcement Agency (DEA)—</w:t>
      </w:r>
      <w:r>
        <w:t>The Federal agency that:</w:t>
      </w:r>
    </w:p>
    <w:p w14:paraId="61930B61" w14:textId="77777777" w:rsidR="00547E61" w:rsidRDefault="00547E61" w:rsidP="00547E61">
      <w:pPr>
        <w:pStyle w:val="ListBullet2"/>
        <w:keepNext/>
        <w:keepLines/>
      </w:pPr>
      <w:r>
        <w:t>E</w:t>
      </w:r>
      <w:r w:rsidRPr="00252703">
        <w:t>nforce</w:t>
      </w:r>
      <w:r>
        <w:t>s</w:t>
      </w:r>
      <w:r w:rsidRPr="00252703">
        <w:t xml:space="preserve"> the </w:t>
      </w:r>
      <w:r>
        <w:t>C</w:t>
      </w:r>
      <w:r w:rsidRPr="00252703">
        <w:t xml:space="preserve">ontrolled </w:t>
      </w:r>
      <w:r>
        <w:t>S</w:t>
      </w:r>
      <w:r w:rsidRPr="00252703">
        <w:t>ubstances laws and regulations of the United States</w:t>
      </w:r>
      <w:r>
        <w:t>.</w:t>
      </w:r>
    </w:p>
    <w:p w14:paraId="6128770E" w14:textId="77777777" w:rsidR="00547E61" w:rsidRDefault="00547E61" w:rsidP="00547E61">
      <w:pPr>
        <w:pStyle w:val="ListBullet2"/>
        <w:keepNext/>
        <w:keepLines/>
      </w:pPr>
      <w:r w:rsidRPr="00252703">
        <w:t>Enforce</w:t>
      </w:r>
      <w:r>
        <w:t xml:space="preserve">s </w:t>
      </w:r>
      <w:r w:rsidRPr="00252703">
        <w:t xml:space="preserve">provisions of the Controlled Substances Act as they pertain to the manufacture, distribution, and dispensing of legally produced </w:t>
      </w:r>
      <w:r>
        <w:t>C</w:t>
      </w:r>
      <w:r w:rsidRPr="00252703">
        <w:t xml:space="preserve">ontrolled </w:t>
      </w:r>
      <w:r>
        <w:t>S</w:t>
      </w:r>
      <w:r w:rsidRPr="00252703">
        <w:t>ubstances.</w:t>
      </w:r>
    </w:p>
    <w:p w14:paraId="686C46B9" w14:textId="77777777" w:rsidR="00547E61" w:rsidRDefault="00547E61" w:rsidP="00547E61">
      <w:pPr>
        <w:pStyle w:val="ListBullet2"/>
      </w:pPr>
      <w:r>
        <w:t>Assists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14:paraId="34E6C837" w14:textId="77777777" w:rsidR="005F2D64" w:rsidRPr="005F2D64" w:rsidRDefault="005F2D64" w:rsidP="005F2D64">
      <w:pPr>
        <w:pStyle w:val="BodyText6"/>
      </w:pPr>
    </w:p>
    <w:p w14:paraId="1CE223F7" w14:textId="7D1F4D56" w:rsidR="00547E61" w:rsidRPr="00EA7CF5" w:rsidRDefault="00547E61" w:rsidP="00547E61">
      <w:pPr>
        <w:pStyle w:val="ListBullet"/>
        <w:numPr>
          <w:ilvl w:val="0"/>
          <w:numId w:val="1"/>
        </w:numPr>
      </w:pPr>
      <w:r w:rsidRPr="007928FD">
        <w:rPr>
          <w:b/>
        </w:rPr>
        <w:t>Office of Information and Technology (OIT)—</w:t>
      </w:r>
      <w:r w:rsidRPr="00EA7CF5">
        <w:t>VistA legacy development teams.</w:t>
      </w:r>
    </w:p>
    <w:p w14:paraId="2A8A7EC4" w14:textId="1521B7B1" w:rsidR="00547E61" w:rsidRDefault="00547E61" w:rsidP="00547E61">
      <w:pPr>
        <w:pStyle w:val="ListBullet"/>
        <w:numPr>
          <w:ilvl w:val="0"/>
          <w:numId w:val="1"/>
        </w:numPr>
      </w:pPr>
      <w:r w:rsidRPr="007928FD">
        <w:rPr>
          <w:b/>
        </w:rPr>
        <w:t>Product Support (PS)</w:t>
      </w:r>
      <w:r w:rsidRPr="00EA7CF5">
        <w:t>.</w:t>
      </w:r>
    </w:p>
    <w:p w14:paraId="4990C795" w14:textId="77777777" w:rsidR="001967BC" w:rsidRDefault="001967BC" w:rsidP="001967BC">
      <w:pPr>
        <w:pStyle w:val="BodyText6"/>
      </w:pPr>
    </w:p>
    <w:p w14:paraId="1E2DFC59" w14:textId="77777777" w:rsidR="00547E61" w:rsidRDefault="00547E61" w:rsidP="00746679">
      <w:pPr>
        <w:pStyle w:val="Heading2"/>
      </w:pPr>
      <w:bookmarkStart w:id="463" w:name="_Ref352675226"/>
      <w:bookmarkStart w:id="464" w:name="_Toc33097831"/>
      <w:r>
        <w:lastRenderedPageBreak/>
        <w:t>Processes</w:t>
      </w:r>
      <w:bookmarkEnd w:id="463"/>
      <w:bookmarkEnd w:id="464"/>
    </w:p>
    <w:p w14:paraId="65369F52" w14:textId="77777777" w:rsidR="00547E61" w:rsidRDefault="00547E61" w:rsidP="001651C7">
      <w:pPr>
        <w:pStyle w:val="Heading3"/>
      </w:pPr>
      <w:bookmarkStart w:id="465" w:name="_Toc33097832"/>
      <w:r>
        <w:t>M</w:t>
      </w:r>
      <w:r w:rsidRPr="00484AAC">
        <w:t xml:space="preserve">anual </w:t>
      </w:r>
      <w:r>
        <w:t>P</w:t>
      </w:r>
      <w:r w:rsidRPr="00484AAC">
        <w:t xml:space="preserve">aper-based </w:t>
      </w:r>
      <w:r>
        <w:t>P</w:t>
      </w:r>
      <w:r w:rsidRPr="00484AAC">
        <w:t>rocess</w:t>
      </w:r>
      <w:bookmarkEnd w:id="465"/>
    </w:p>
    <w:p w14:paraId="7B8B0772"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fldChar w:fldCharType="end"/>
      </w:r>
      <w:r>
        <w:t>F</w:t>
      </w:r>
      <w:r w:rsidRPr="00484AAC">
        <w:t>or Schedule II Controlled Substance prescriptions</w:t>
      </w:r>
      <w:r>
        <w:t xml:space="preserve"> within the VA using</w:t>
      </w:r>
      <w:r w:rsidRPr="00484AAC">
        <w:t xml:space="preserve"> the manual paper-based process</w:t>
      </w:r>
      <w:r>
        <w:t>, the procedure is as follows:</w:t>
      </w:r>
    </w:p>
    <w:p w14:paraId="1FA98785" w14:textId="77777777" w:rsidR="00547E61" w:rsidRDefault="00547E61" w:rsidP="00102904">
      <w:pPr>
        <w:pStyle w:val="ListNumber"/>
        <w:keepNext/>
        <w:keepLines/>
        <w:numPr>
          <w:ilvl w:val="0"/>
          <w:numId w:val="39"/>
        </w:numPr>
        <w:tabs>
          <w:tab w:val="clear" w:pos="360"/>
        </w:tabs>
        <w:ind w:left="720"/>
      </w:pPr>
      <w:r w:rsidRPr="00484AAC">
        <w:t xml:space="preserve">VA </w:t>
      </w:r>
      <w:r>
        <w:t>P</w:t>
      </w:r>
      <w:r w:rsidR="00D94446">
        <w:t>rescriber either hand-</w:t>
      </w:r>
      <w:r w:rsidRPr="00484AAC">
        <w:t>writes a prescription before signing it or prints off a prescription form and hand-signs it before giving it to the patient</w:t>
      </w:r>
      <w:r>
        <w:t>.</w:t>
      </w:r>
    </w:p>
    <w:p w14:paraId="45C0AA65" w14:textId="77777777" w:rsidR="00547E61" w:rsidRDefault="00547E61" w:rsidP="00102904">
      <w:pPr>
        <w:pStyle w:val="ListNumber"/>
        <w:keepNext/>
        <w:keepLines/>
        <w:numPr>
          <w:ilvl w:val="0"/>
          <w:numId w:val="39"/>
        </w:numPr>
        <w:tabs>
          <w:tab w:val="clear" w:pos="360"/>
        </w:tabs>
        <w:ind w:left="720"/>
      </w:pPr>
      <w:r>
        <w:t>P</w:t>
      </w:r>
      <w:r w:rsidRPr="00484AAC">
        <w:t xml:space="preserve">atient or </w:t>
      </w:r>
      <w:r w:rsidR="00D94446" w:rsidRPr="00484AAC">
        <w:t>courier then hand-delivers</w:t>
      </w:r>
      <w:r w:rsidRPr="00484AAC">
        <w:t xml:space="preserve"> the paper prescri</w:t>
      </w:r>
      <w:r>
        <w:t>ption form to the VA pharmacist.</w:t>
      </w:r>
    </w:p>
    <w:p w14:paraId="0B55BD8F" w14:textId="77777777" w:rsidR="00547E61" w:rsidRDefault="00547E61" w:rsidP="00102904">
      <w:pPr>
        <w:pStyle w:val="ListNumber"/>
        <w:keepNext/>
        <w:keepLines/>
        <w:numPr>
          <w:ilvl w:val="0"/>
          <w:numId w:val="39"/>
        </w:numPr>
        <w:tabs>
          <w:tab w:val="clear" w:pos="360"/>
        </w:tabs>
        <w:ind w:left="720"/>
      </w:pPr>
      <w:r>
        <w:t xml:space="preserve">VA Pharmacist </w:t>
      </w:r>
      <w:r w:rsidRPr="00484AAC">
        <w:t>manually enters the script i</w:t>
      </w:r>
      <w:r>
        <w:t>nto the VistA Pharmacy package.</w:t>
      </w:r>
    </w:p>
    <w:p w14:paraId="7355DAC2" w14:textId="77777777" w:rsidR="00547E61" w:rsidRPr="00484AAC" w:rsidRDefault="00547E61" w:rsidP="00102904">
      <w:pPr>
        <w:pStyle w:val="ListNumber"/>
        <w:numPr>
          <w:ilvl w:val="0"/>
          <w:numId w:val="39"/>
        </w:numPr>
        <w:tabs>
          <w:tab w:val="clear" w:pos="360"/>
        </w:tabs>
        <w:ind w:left="720"/>
      </w:pPr>
      <w:r w:rsidRPr="00484AAC">
        <w:t>After filling the prescription, the VistA Outpatient Pharmacy package updates CPRS with the record of the new fill.</w:t>
      </w:r>
    </w:p>
    <w:p w14:paraId="34A4FDC6" w14:textId="77777777" w:rsidR="005F2D64" w:rsidRDefault="005F2D64" w:rsidP="005F2D64">
      <w:pPr>
        <w:pStyle w:val="BodyText6"/>
      </w:pPr>
    </w:p>
    <w:p w14:paraId="3FB62D14" w14:textId="149BB615" w:rsidR="00547E61" w:rsidRDefault="00547E61" w:rsidP="00547E61">
      <w:pPr>
        <w:pStyle w:val="BodyText"/>
      </w:pPr>
      <w:r>
        <w:t xml:space="preserve">With this method, CPRS has no way to verify the credentials of the Prescriber when a prescription order is hand written. Additionally, when the hand-written script is illegible, the VA Pharmacist either guesses at what the Prescriber intends, or </w:t>
      </w:r>
      <w:r w:rsidRPr="00EF6A95">
        <w:rPr>
          <w:i/>
        </w:rPr>
        <w:t>must</w:t>
      </w:r>
      <w:r>
        <w:t xml:space="preserve"> call the Prescriber to ascertain what the Prescriber intended on the handwritten script. In either of these cases, the prescription fill is </w:t>
      </w:r>
      <w:r w:rsidR="00C46CDE">
        <w:t>delayed,</w:t>
      </w:r>
      <w:r>
        <w:t xml:space="preserve"> and the VA patient </w:t>
      </w:r>
      <w:r w:rsidRPr="00EF6A95">
        <w:rPr>
          <w:i/>
        </w:rPr>
        <w:t>must</w:t>
      </w:r>
      <w:r>
        <w:t xml:space="preserve"> wait for their medically necessary medication.</w:t>
      </w:r>
    </w:p>
    <w:p w14:paraId="4AEC219F" w14:textId="76B885B0" w:rsidR="00547E61" w:rsidRDefault="00547E61" w:rsidP="00547E61">
      <w:pPr>
        <w:pStyle w:val="Caption"/>
      </w:pPr>
      <w:bookmarkStart w:id="466" w:name="_Toc3309838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7</w:t>
      </w:r>
      <w:r w:rsidR="0019324F">
        <w:rPr>
          <w:noProof/>
        </w:rPr>
        <w:fldChar w:fldCharType="end"/>
      </w:r>
      <w:r w:rsidR="00F92387">
        <w:t>:</w:t>
      </w:r>
      <w:r>
        <w:t xml:space="preserve"> DEA ePCS—Manual </w:t>
      </w:r>
      <w:r w:rsidR="004375AD">
        <w:t>Paper-based P</w:t>
      </w:r>
      <w:r>
        <w:t>rocess</w:t>
      </w:r>
      <w:r w:rsidRPr="00B53827">
        <w:t xml:space="preserve"> </w:t>
      </w:r>
      <w:r w:rsidR="004375AD">
        <w:t>to P</w:t>
      </w:r>
      <w:r>
        <w:t xml:space="preserve">rescribe </w:t>
      </w:r>
      <w:r w:rsidRPr="00484AAC">
        <w:t>Schedule II Controlled Substances</w:t>
      </w:r>
      <w:bookmarkEnd w:id="466"/>
    </w:p>
    <w:p w14:paraId="5FD2A3EE" w14:textId="77777777" w:rsidR="00547E61" w:rsidRDefault="005F4B8B" w:rsidP="00547E61">
      <w:pPr>
        <w:pStyle w:val="GraphicInsert"/>
      </w:pPr>
      <w:r>
        <w:object w:dxaOrig="15175" w:dyaOrig="8335" w14:anchorId="250FE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A ePCS—Manual paper-based process to prescribe Schedule II Controlled Substances" style="width:463.5pt;height:255pt" o:ole="">
            <v:imagedata r:id="rId48" o:title=""/>
          </v:shape>
          <o:OLEObject Type="Embed" ProgID="Visio.Drawing.11" ShapeID="_x0000_i1025" DrawAspect="Content" ObjectID="_1643720137" r:id="rId49"/>
        </w:object>
      </w:r>
    </w:p>
    <w:p w14:paraId="2EE7D321" w14:textId="77777777" w:rsidR="00547E61" w:rsidRDefault="00547E61" w:rsidP="00A7691A">
      <w:pPr>
        <w:pStyle w:val="BodyText6"/>
      </w:pPr>
    </w:p>
    <w:p w14:paraId="0E9B6186" w14:textId="77777777" w:rsidR="00547E61" w:rsidRDefault="00547E61" w:rsidP="001651C7">
      <w:pPr>
        <w:pStyle w:val="Heading3"/>
      </w:pPr>
      <w:bookmarkStart w:id="467" w:name="_Toc33097833"/>
      <w:r w:rsidRPr="00E32CF5">
        <w:lastRenderedPageBreak/>
        <w:t xml:space="preserve">e-Prescribing </w:t>
      </w:r>
      <w:r>
        <w:t>Process</w:t>
      </w:r>
      <w:bookmarkEnd w:id="467"/>
    </w:p>
    <w:p w14:paraId="79F8FE8F" w14:textId="77777777" w:rsidR="00547E61" w:rsidRPr="00562100" w:rsidRDefault="00547E61" w:rsidP="006F587D">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e-Prescribing</w:instrText>
      </w:r>
      <w:r w:rsidRPr="00484AAC">
        <w:instrText xml:space="preserve">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e-Prescribing</w:instrText>
      </w:r>
      <w:r w:rsidR="00666840">
        <w:instrText>”</w:instrText>
      </w:r>
      <w:r w:rsidRPr="00EA7CF5">
        <w:fldChar w:fldCharType="end"/>
      </w:r>
      <w:r>
        <w:t>F</w:t>
      </w:r>
      <w:r w:rsidRPr="00484AAC">
        <w:t xml:space="preserve">or Schedule II </w:t>
      </w:r>
      <w:r>
        <w:t xml:space="preserve">– V </w:t>
      </w:r>
      <w:r w:rsidRPr="00484AAC">
        <w:t>Controlled Substance prescriptions</w:t>
      </w:r>
      <w:r>
        <w:t xml:space="preserve"> within the VA</w:t>
      </w:r>
      <w:r w:rsidRPr="00484AAC">
        <w:t xml:space="preserve"> </w:t>
      </w:r>
      <w:r>
        <w:t xml:space="preserve">using </w:t>
      </w:r>
      <w:r w:rsidRPr="00484AAC">
        <w:t>the ePrescribing</w:t>
      </w:r>
      <w:r>
        <w:t xml:space="preserve"> process (i.e., </w:t>
      </w:r>
      <w:r w:rsidRPr="00E32CF5">
        <w:t>e-Prescr</w:t>
      </w:r>
      <w:r>
        <w:t>ibing of Controlled Substances [ePCS]</w:t>
      </w:r>
      <w:r w:rsidRPr="00E32CF5">
        <w:t xml:space="preserve"> Utility</w:t>
      </w:r>
      <w:r>
        <w:t>), the procedure is as follows:</w:t>
      </w:r>
    </w:p>
    <w:p w14:paraId="604AAC95" w14:textId="77777777" w:rsidR="00547E61" w:rsidRDefault="00547E61" w:rsidP="00102904">
      <w:pPr>
        <w:pStyle w:val="ListNumber"/>
        <w:keepNext/>
        <w:keepLines/>
        <w:numPr>
          <w:ilvl w:val="0"/>
          <w:numId w:val="40"/>
        </w:numPr>
        <w:tabs>
          <w:tab w:val="clear" w:pos="360"/>
        </w:tabs>
        <w:ind w:left="720"/>
      </w:pPr>
      <w:r>
        <w:t>VA Prescriber</w:t>
      </w:r>
      <w:r w:rsidRPr="00484AAC">
        <w:t xml:space="preserve"> insert</w:t>
      </w:r>
      <w:r>
        <w:t>s</w:t>
      </w:r>
      <w:r w:rsidRPr="00484AAC">
        <w:t xml:space="preserve"> a common access </w:t>
      </w:r>
      <w:r w:rsidRPr="00562100">
        <w:t xml:space="preserve">Personal Identity Verification (PIV) </w:t>
      </w:r>
      <w:r w:rsidRPr="00484AAC">
        <w:t>card (</w:t>
      </w:r>
      <w:r>
        <w:t>i.e., </w:t>
      </w:r>
      <w:r w:rsidRPr="00484AAC">
        <w:t>a smart card</w:t>
      </w:r>
      <w:r>
        <w:t>,</w:t>
      </w:r>
      <w:r w:rsidRPr="00484AAC">
        <w:t xml:space="preserve"> which uniquely identifies the Prescriber) </w:t>
      </w:r>
      <w:r>
        <w:t>in</w:t>
      </w:r>
      <w:r w:rsidRPr="00484AAC">
        <w:t>to a card reader attached to a computer keyboard.</w:t>
      </w:r>
    </w:p>
    <w:p w14:paraId="2BCBBB0E" w14:textId="77777777" w:rsidR="00547E61" w:rsidRDefault="00547E61" w:rsidP="00102904">
      <w:pPr>
        <w:pStyle w:val="ListNumber"/>
        <w:keepNext/>
        <w:keepLines/>
        <w:numPr>
          <w:ilvl w:val="0"/>
          <w:numId w:val="40"/>
        </w:numPr>
        <w:tabs>
          <w:tab w:val="clear" w:pos="360"/>
        </w:tabs>
        <w:ind w:left="720"/>
      </w:pPr>
      <w:r>
        <w:t>VA Prescriber</w:t>
      </w:r>
      <w:r w:rsidRPr="004635AC">
        <w:t xml:space="preserve"> </w:t>
      </w:r>
      <w:r>
        <w:t>enters</w:t>
      </w:r>
      <w:r w:rsidRPr="00484AAC">
        <w:t xml:space="preserve"> the prescription order in</w:t>
      </w:r>
      <w:r>
        <w:t>to</w:t>
      </w:r>
      <w:r w:rsidRPr="00484AAC">
        <w:t xml:space="preserve"> </w:t>
      </w:r>
      <w:r>
        <w:t>the Computerized Patient Record System (</w:t>
      </w:r>
      <w:r w:rsidRPr="00484AAC">
        <w:t>CPRS</w:t>
      </w:r>
      <w:r>
        <w:t>).</w:t>
      </w:r>
    </w:p>
    <w:p w14:paraId="41D3C348" w14:textId="77777777" w:rsidR="00547E61" w:rsidRDefault="00547E61" w:rsidP="00102904">
      <w:pPr>
        <w:pStyle w:val="ListNumber"/>
        <w:numPr>
          <w:ilvl w:val="0"/>
          <w:numId w:val="40"/>
        </w:numPr>
        <w:tabs>
          <w:tab w:val="clear" w:pos="360"/>
        </w:tabs>
        <w:ind w:left="720"/>
      </w:pPr>
      <w:r>
        <w:t xml:space="preserve">VA </w:t>
      </w:r>
      <w:r w:rsidRPr="00484AAC">
        <w:t>Prescriber signs the script electronically</w:t>
      </w:r>
      <w:r>
        <w:t>.</w:t>
      </w:r>
    </w:p>
    <w:p w14:paraId="73F767A9" w14:textId="77777777" w:rsidR="00547E61" w:rsidRDefault="00547E61" w:rsidP="00102904">
      <w:pPr>
        <w:pStyle w:val="ListNumber"/>
        <w:numPr>
          <w:ilvl w:val="0"/>
          <w:numId w:val="40"/>
        </w:numPr>
        <w:tabs>
          <w:tab w:val="clear" w:pos="360"/>
        </w:tabs>
        <w:ind w:left="720"/>
      </w:pPr>
      <w:r w:rsidRPr="00484AAC">
        <w:t>CPRS prompt</w:t>
      </w:r>
      <w:r>
        <w:t>s</w:t>
      </w:r>
      <w:r w:rsidRPr="00484AAC">
        <w:t xml:space="preserve"> the Prescriber to provide the credentials for the smart card (analogous to an </w:t>
      </w:r>
      <w:r>
        <w:t>Automated Teller Machine [</w:t>
      </w:r>
      <w:r w:rsidRPr="00484AAC">
        <w:t>ATM</w:t>
      </w:r>
      <w:r>
        <w:t>]</w:t>
      </w:r>
      <w:r w:rsidRPr="00484AAC">
        <w:t xml:space="preserve"> card</w:t>
      </w:r>
      <w:r w:rsidR="00666840">
        <w:t>’</w:t>
      </w:r>
      <w:r w:rsidRPr="00484AAC">
        <w:t xml:space="preserve">s </w:t>
      </w:r>
      <w:r>
        <w:t>Personal Identification Number [</w:t>
      </w:r>
      <w:r w:rsidRPr="00484AAC">
        <w:t>PIN</w:t>
      </w:r>
      <w:r>
        <w:t>]</w:t>
      </w:r>
      <w:r w:rsidRPr="00484AAC">
        <w:t xml:space="preserve"> code)</w:t>
      </w:r>
      <w:r>
        <w:t>.</w:t>
      </w:r>
    </w:p>
    <w:p w14:paraId="7550BBAC" w14:textId="77777777" w:rsidR="00547E61" w:rsidRDefault="00547E61" w:rsidP="00102904">
      <w:pPr>
        <w:pStyle w:val="ListNumber"/>
        <w:numPr>
          <w:ilvl w:val="0"/>
          <w:numId w:val="40"/>
        </w:numPr>
        <w:tabs>
          <w:tab w:val="clear" w:pos="360"/>
        </w:tabs>
        <w:ind w:left="720"/>
      </w:pPr>
      <w:r>
        <w:t xml:space="preserve">System verifies </w:t>
      </w:r>
      <w:r w:rsidRPr="00484AAC">
        <w:t>the PKI credentials</w:t>
      </w:r>
      <w:r>
        <w:t>.</w:t>
      </w:r>
    </w:p>
    <w:p w14:paraId="353CAA4C" w14:textId="77777777" w:rsidR="00547E61" w:rsidRDefault="00547E61" w:rsidP="00102904">
      <w:pPr>
        <w:pStyle w:val="ListNumber"/>
        <w:numPr>
          <w:ilvl w:val="0"/>
          <w:numId w:val="40"/>
        </w:numPr>
        <w:tabs>
          <w:tab w:val="clear" w:pos="360"/>
        </w:tabs>
        <w:ind w:left="720"/>
      </w:pPr>
      <w:r>
        <w:t xml:space="preserve">System </w:t>
      </w:r>
      <w:r w:rsidRPr="00484AAC">
        <w:t>affix</w:t>
      </w:r>
      <w:r>
        <w:t>es</w:t>
      </w:r>
      <w:r w:rsidRPr="00484AAC">
        <w:t xml:space="preserve"> a digital </w:t>
      </w:r>
      <w:r>
        <w:t xml:space="preserve">signature to the prescription (digitally </w:t>
      </w:r>
      <w:r w:rsidRPr="00484AAC">
        <w:t>signed</w:t>
      </w:r>
      <w:r>
        <w:t>).</w:t>
      </w:r>
    </w:p>
    <w:p w14:paraId="735E0657" w14:textId="77777777" w:rsidR="00547E61" w:rsidRDefault="00547E61" w:rsidP="00102904">
      <w:pPr>
        <w:pStyle w:val="ListNumber"/>
        <w:numPr>
          <w:ilvl w:val="0"/>
          <w:numId w:val="40"/>
        </w:numPr>
        <w:tabs>
          <w:tab w:val="clear" w:pos="360"/>
        </w:tabs>
        <w:ind w:left="720"/>
      </w:pPr>
      <w:r w:rsidRPr="00484AAC">
        <w:t>CPRS sends the script order electronically to the VistA Pharmacy system</w:t>
      </w:r>
      <w:r>
        <w:t>.</w:t>
      </w:r>
    </w:p>
    <w:p w14:paraId="7926248C" w14:textId="77777777" w:rsidR="00547E61" w:rsidRDefault="00547E61" w:rsidP="00102904">
      <w:pPr>
        <w:pStyle w:val="ListNumber"/>
        <w:numPr>
          <w:ilvl w:val="0"/>
          <w:numId w:val="40"/>
        </w:numPr>
        <w:tabs>
          <w:tab w:val="clear" w:pos="360"/>
        </w:tabs>
        <w:ind w:left="720"/>
      </w:pPr>
      <w:r>
        <w:t xml:space="preserve">VA </w:t>
      </w:r>
      <w:r w:rsidRPr="00484AAC">
        <w:t>Pharmacist fills the script in VistA Pharmacy</w:t>
      </w:r>
      <w:r>
        <w:t>.</w:t>
      </w:r>
    </w:p>
    <w:p w14:paraId="47551342" w14:textId="77777777" w:rsidR="00547E61" w:rsidRDefault="00547E61" w:rsidP="00102904">
      <w:pPr>
        <w:pStyle w:val="ListNumber"/>
        <w:numPr>
          <w:ilvl w:val="0"/>
          <w:numId w:val="40"/>
        </w:numPr>
        <w:tabs>
          <w:tab w:val="clear" w:pos="360"/>
        </w:tabs>
        <w:ind w:left="720"/>
      </w:pPr>
      <w:r w:rsidRPr="00484AAC">
        <w:t xml:space="preserve">VistA Pharmacy automatically sends a record of the prescription </w:t>
      </w:r>
      <w:r>
        <w:t>fill to CPRS.</w:t>
      </w:r>
    </w:p>
    <w:p w14:paraId="30695058" w14:textId="77777777" w:rsidR="005F2D64" w:rsidRDefault="005F2D64" w:rsidP="005F2D64">
      <w:pPr>
        <w:pStyle w:val="BodyText6"/>
      </w:pPr>
    </w:p>
    <w:p w14:paraId="25D0A352" w14:textId="0A8A27E2" w:rsidR="00547E61" w:rsidRDefault="00547E61" w:rsidP="00547E61">
      <w:pPr>
        <w:pStyle w:val="Caption"/>
      </w:pPr>
      <w:bookmarkStart w:id="468" w:name="_Toc3309838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8</w:t>
      </w:r>
      <w:r w:rsidR="0019324F">
        <w:rPr>
          <w:noProof/>
        </w:rPr>
        <w:fldChar w:fldCharType="end"/>
      </w:r>
      <w:r w:rsidR="00F92387">
        <w:t>:</w:t>
      </w:r>
      <w:r>
        <w:t xml:space="preserve"> DEA e</w:t>
      </w:r>
      <w:r w:rsidR="004375AD">
        <w:t>PCS—ePrescribing P</w:t>
      </w:r>
      <w:r>
        <w:t>rocess</w:t>
      </w:r>
      <w:r w:rsidRPr="00B53827">
        <w:t xml:space="preserve"> </w:t>
      </w:r>
      <w:r w:rsidR="004375AD">
        <w:t>to P</w:t>
      </w:r>
      <w:r>
        <w:t xml:space="preserve">rescribe </w:t>
      </w:r>
      <w:r w:rsidRPr="00484AAC">
        <w:t>Schedule II</w:t>
      </w:r>
      <w:r>
        <w:t xml:space="preserve"> - V</w:t>
      </w:r>
      <w:r w:rsidRPr="00484AAC">
        <w:t xml:space="preserve"> Controlled Substances</w:t>
      </w:r>
      <w:bookmarkEnd w:id="468"/>
    </w:p>
    <w:p w14:paraId="50163A2F" w14:textId="77777777" w:rsidR="00547E61" w:rsidRPr="00484AAC" w:rsidRDefault="005F4B8B" w:rsidP="00547E61">
      <w:pPr>
        <w:pStyle w:val="GraphicInsert"/>
      </w:pPr>
      <w:r>
        <w:object w:dxaOrig="15175" w:dyaOrig="8335" w14:anchorId="6EE1AB3C">
          <v:shape id="_x0000_i1026" type="#_x0000_t75" alt="DEA ePCS—ePrescribing process to prescribe Schedule II - V Controlled Substances" style="width:465.75pt;height:255.75pt" o:ole="">
            <v:imagedata r:id="rId50" o:title=""/>
          </v:shape>
          <o:OLEObject Type="Embed" ProgID="Visio.Drawing.11" ShapeID="_x0000_i1026" DrawAspect="Content" ObjectID="_1643720138" r:id="rId51"/>
        </w:object>
      </w:r>
    </w:p>
    <w:p w14:paraId="7FC2FC28" w14:textId="77777777" w:rsidR="00547E61" w:rsidRDefault="00547E61" w:rsidP="00A7691A">
      <w:pPr>
        <w:pStyle w:val="BodyText6"/>
      </w:pPr>
      <w:bookmarkStart w:id="469" w:name="_Toc351026614"/>
    </w:p>
    <w:p w14:paraId="765077A0" w14:textId="77777777" w:rsidR="00547E61" w:rsidRDefault="0015207B" w:rsidP="00547E61">
      <w:pPr>
        <w:pStyle w:val="Note"/>
        <w:keepNext/>
        <w:keepLines/>
      </w:pPr>
      <w:r>
        <w:rPr>
          <w:noProof/>
          <w:lang w:eastAsia="en-US"/>
        </w:rPr>
        <w:lastRenderedPageBreak/>
        <w:drawing>
          <wp:inline distT="0" distB="0" distL="0" distR="0" wp14:anchorId="48225E22" wp14:editId="698227B3">
            <wp:extent cx="304800" cy="30480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11834">
        <w:rPr>
          <w:b/>
        </w:rPr>
        <w:t>REF:</w:t>
      </w:r>
      <w:r w:rsidR="00547E61">
        <w:t xml:space="preserve"> For information on PIV and prescription validation processes, see the following sections:</w:t>
      </w:r>
    </w:p>
    <w:p w14:paraId="080A20F3" w14:textId="0A924782" w:rsidR="00547E61" w:rsidRPr="00E11834" w:rsidRDefault="00547E61" w:rsidP="00547E61">
      <w:pPr>
        <w:pStyle w:val="ListBulletIndent2"/>
        <w:keepNext/>
        <w:keepLines/>
      </w:pPr>
      <w:r w:rsidRPr="00E11834">
        <w:rPr>
          <w:color w:val="0000FF"/>
          <w:u w:val="single"/>
        </w:rPr>
        <w:fldChar w:fldCharType="begin"/>
      </w:r>
      <w:r w:rsidRPr="00E11834">
        <w:rPr>
          <w:color w:val="0000FF"/>
          <w:u w:val="single"/>
        </w:rPr>
        <w:instrText xml:space="preserve"> REF _Ref355076012 \h  \* MERGEFORMAT </w:instrText>
      </w:r>
      <w:r w:rsidRPr="00E11834">
        <w:rPr>
          <w:color w:val="0000FF"/>
          <w:u w:val="single"/>
        </w:rPr>
      </w:r>
      <w:r w:rsidRPr="00E11834">
        <w:rPr>
          <w:color w:val="0000FF"/>
          <w:u w:val="single"/>
        </w:rPr>
        <w:fldChar w:fldCharType="separate"/>
      </w:r>
      <w:r w:rsidR="00F43BA8" w:rsidRPr="00F43BA8">
        <w:rPr>
          <w:color w:val="0000FF"/>
          <w:u w:val="single"/>
        </w:rPr>
        <w:t>PIV Card Validation—Revocation Server</w:t>
      </w:r>
      <w:r w:rsidRPr="00E11834">
        <w:rPr>
          <w:color w:val="0000FF"/>
          <w:u w:val="single"/>
        </w:rPr>
        <w:fldChar w:fldCharType="end"/>
      </w:r>
    </w:p>
    <w:p w14:paraId="079ECC71" w14:textId="362DC29B" w:rsidR="00547E61" w:rsidRPr="00D235FC" w:rsidRDefault="00547E61" w:rsidP="00547E61">
      <w:pPr>
        <w:pStyle w:val="ListBulletIndent2"/>
      </w:pPr>
      <w:r w:rsidRPr="00E11834">
        <w:rPr>
          <w:color w:val="0000FF"/>
          <w:u w:val="single"/>
        </w:rPr>
        <w:fldChar w:fldCharType="begin"/>
      </w:r>
      <w:r w:rsidRPr="00E11834">
        <w:rPr>
          <w:color w:val="0000FF"/>
          <w:u w:val="single"/>
        </w:rPr>
        <w:instrText xml:space="preserve"> REF _Ref355079295 \h  \* MERGEFORMAT </w:instrText>
      </w:r>
      <w:r w:rsidRPr="00E11834">
        <w:rPr>
          <w:color w:val="0000FF"/>
          <w:u w:val="single"/>
        </w:rPr>
      </w:r>
      <w:r w:rsidRPr="00E11834">
        <w:rPr>
          <w:color w:val="0000FF"/>
          <w:u w:val="single"/>
        </w:rPr>
        <w:fldChar w:fldCharType="separate"/>
      </w:r>
      <w:r w:rsidR="00F43BA8" w:rsidRPr="00F43BA8">
        <w:rPr>
          <w:color w:val="0000FF"/>
          <w:u w:val="single"/>
        </w:rPr>
        <w:t>Prescription Validation and Verification Process—PKIServer.exe Application</w:t>
      </w:r>
      <w:r w:rsidRPr="00E11834">
        <w:rPr>
          <w:color w:val="0000FF"/>
          <w:u w:val="single"/>
        </w:rPr>
        <w:fldChar w:fldCharType="end"/>
      </w:r>
    </w:p>
    <w:p w14:paraId="0E4C1F2A" w14:textId="77777777" w:rsidR="00D235FC" w:rsidRPr="00E11834" w:rsidRDefault="00D235FC" w:rsidP="00D235FC">
      <w:pPr>
        <w:pStyle w:val="BodyText6"/>
      </w:pPr>
    </w:p>
    <w:p w14:paraId="7215CD6F" w14:textId="77777777" w:rsidR="00547E61" w:rsidRPr="00EA7CF5" w:rsidRDefault="00547E61" w:rsidP="00746679">
      <w:pPr>
        <w:pStyle w:val="Heading2"/>
      </w:pPr>
      <w:bookmarkStart w:id="470" w:name="_Ref355082071"/>
      <w:bookmarkStart w:id="471" w:name="_Toc33097834"/>
      <w:r w:rsidRPr="00EA7CF5">
        <w:t>Configur</w:t>
      </w:r>
      <w:bookmarkEnd w:id="469"/>
      <w:r>
        <w:t>ing the DEA ePCS Utility</w:t>
      </w:r>
      <w:bookmarkEnd w:id="470"/>
      <w:bookmarkEnd w:id="471"/>
    </w:p>
    <w:p w14:paraId="497718FB"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Configuration:</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Configuration</w:instrText>
      </w:r>
      <w:r w:rsidR="00666840">
        <w:instrText>”</w:instrText>
      </w:r>
      <w:r w:rsidRPr="00EA7CF5">
        <w:instrText xml:space="preserve"> </w:instrText>
      </w:r>
      <w:r w:rsidRPr="00EA7CF5">
        <w:fldChar w:fldCharType="end"/>
      </w:r>
      <w:r w:rsidRPr="00EA7CF5">
        <w:t>Th</w:t>
      </w:r>
      <w:r>
        <w:t>ere are two steps to configure</w:t>
      </w:r>
      <w:r w:rsidRPr="00EA7CF5">
        <w:t xml:space="preserve"> the </w:t>
      </w:r>
      <w:r>
        <w:t>DEA ePCS Utility</w:t>
      </w:r>
      <w:r w:rsidRPr="00EA7CF5">
        <w:t>:</w:t>
      </w:r>
    </w:p>
    <w:p w14:paraId="7906202F" w14:textId="443F1EC8" w:rsidR="00547E61" w:rsidRDefault="00547E61" w:rsidP="00F92832">
      <w:pPr>
        <w:pStyle w:val="ListNumber"/>
        <w:keepNext/>
        <w:keepLines/>
        <w:numPr>
          <w:ilvl w:val="0"/>
          <w:numId w:val="31"/>
        </w:numPr>
        <w:tabs>
          <w:tab w:val="clear" w:pos="360"/>
        </w:tabs>
        <w:ind w:left="720"/>
      </w:pPr>
      <w:r w:rsidRPr="00B008BD">
        <w:rPr>
          <w:color w:val="0000FF"/>
        </w:rPr>
        <w:fldChar w:fldCharType="begin"/>
      </w:r>
      <w:r w:rsidRPr="00B008BD">
        <w:rPr>
          <w:color w:val="0000FF"/>
        </w:rPr>
        <w:instrText xml:space="preserve"> REF _Ref351020578 \h  \* MERGEFORMAT </w:instrText>
      </w:r>
      <w:r w:rsidRPr="00B008BD">
        <w:rPr>
          <w:color w:val="0000FF"/>
        </w:rPr>
      </w:r>
      <w:r w:rsidRPr="00B008BD">
        <w:rPr>
          <w:color w:val="0000FF"/>
        </w:rPr>
        <w:fldChar w:fldCharType="separate"/>
      </w:r>
      <w:r w:rsidR="00F43BA8" w:rsidRPr="00F43BA8">
        <w:rPr>
          <w:color w:val="0000FF"/>
        </w:rPr>
        <w:t>Set the XUEPCS REPORT DEVICE Parameter</w:t>
      </w:r>
      <w:r w:rsidRPr="00B008BD">
        <w:rPr>
          <w:color w:val="0000FF"/>
        </w:rPr>
        <w:fldChar w:fldCharType="end"/>
      </w:r>
      <w:r>
        <w:t>.</w:t>
      </w:r>
    </w:p>
    <w:p w14:paraId="7B0DA474" w14:textId="4177C04B" w:rsidR="00547E61" w:rsidRDefault="00547E61" w:rsidP="007A02DA">
      <w:pPr>
        <w:pStyle w:val="ListNumber"/>
        <w:numPr>
          <w:ilvl w:val="0"/>
          <w:numId w:val="31"/>
        </w:numPr>
        <w:tabs>
          <w:tab w:val="clear" w:pos="360"/>
        </w:tabs>
        <w:ind w:left="720"/>
      </w:pPr>
      <w:r w:rsidRPr="00E33012">
        <w:rPr>
          <w:color w:val="0000FF"/>
          <w:u w:val="single"/>
        </w:rPr>
        <w:fldChar w:fldCharType="begin"/>
      </w:r>
      <w:r w:rsidRPr="00E33012">
        <w:rPr>
          <w:color w:val="0000FF"/>
          <w:u w:val="single"/>
        </w:rPr>
        <w:instrText xml:space="preserve"> REF _Ref351372496 \h  \* MERGEFORMAT </w:instrText>
      </w:r>
      <w:r w:rsidRPr="00E33012">
        <w:rPr>
          <w:color w:val="0000FF"/>
          <w:u w:val="single"/>
        </w:rPr>
      </w:r>
      <w:r w:rsidRPr="00E33012">
        <w:rPr>
          <w:color w:val="0000FF"/>
          <w:u w:val="single"/>
        </w:rPr>
        <w:fldChar w:fldCharType="separate"/>
      </w:r>
      <w:r w:rsidR="00F43BA8" w:rsidRPr="00F43BA8">
        <w:rPr>
          <w:color w:val="0000FF"/>
          <w:u w:val="single"/>
        </w:rPr>
        <w:t>Add DEA ePCS Utility Users</w:t>
      </w:r>
      <w:r w:rsidRPr="00E33012">
        <w:rPr>
          <w:color w:val="0000FF"/>
          <w:u w:val="single"/>
        </w:rPr>
        <w:fldChar w:fldCharType="end"/>
      </w:r>
      <w:r>
        <w:t>.</w:t>
      </w:r>
    </w:p>
    <w:p w14:paraId="7218DF1D" w14:textId="77777777" w:rsidR="00D235FC" w:rsidRPr="00EA7CF5" w:rsidRDefault="00D235FC" w:rsidP="00D235FC">
      <w:pPr>
        <w:pStyle w:val="BodyText6"/>
      </w:pPr>
    </w:p>
    <w:p w14:paraId="556B003C" w14:textId="77777777" w:rsidR="00547E61" w:rsidRPr="00EA7CF5" w:rsidRDefault="00547E61" w:rsidP="001651C7">
      <w:pPr>
        <w:pStyle w:val="Heading3"/>
      </w:pPr>
      <w:bookmarkStart w:id="472" w:name="_Ref351020578"/>
      <w:bookmarkStart w:id="473" w:name="_Toc351026615"/>
      <w:bookmarkStart w:id="474" w:name="_Toc33097835"/>
      <w:r w:rsidRPr="00173987">
        <w:t xml:space="preserve">Set the XUEPCS REPORT DEVICE </w:t>
      </w:r>
      <w:r>
        <w:t>P</w:t>
      </w:r>
      <w:r w:rsidRPr="00173987">
        <w:t>arameter</w:t>
      </w:r>
      <w:bookmarkEnd w:id="472"/>
      <w:bookmarkEnd w:id="473"/>
      <w:bookmarkEnd w:id="474"/>
    </w:p>
    <w:p w14:paraId="04F4CEA6" w14:textId="77777777" w:rsidR="00547E61" w:rsidRDefault="00547E61" w:rsidP="00547E61">
      <w:pPr>
        <w:pStyle w:val="BodyText"/>
        <w:keepNext/>
        <w:keepLines/>
        <w:rPr>
          <w:szCs w:val="22"/>
        </w:rPr>
      </w:pPr>
      <w:r w:rsidRPr="00EA7CF5">
        <w:fldChar w:fldCharType="begin"/>
      </w:r>
      <w:r w:rsidRPr="00EA7CF5">
        <w:instrText xml:space="preserve"> XE </w:instrText>
      </w:r>
      <w:r w:rsidR="00666840">
        <w:instrText>“</w:instrText>
      </w:r>
      <w:r>
        <w:instrText>DEA ePCS Utility</w:instrText>
      </w:r>
      <w:r w:rsidRPr="00EA7CF5">
        <w:instrText>:</w:instrText>
      </w:r>
      <w:r>
        <w:instrText>Parameter</w:instrText>
      </w:r>
      <w:r w:rsidR="00666840">
        <w:instrText>”</w:instrText>
      </w:r>
      <w:r w:rsidRPr="00EA7CF5">
        <w:instrText xml:space="preserve"> </w:instrText>
      </w:r>
      <w:r w:rsidRPr="00EA7CF5">
        <w:fldChar w:fldCharType="end"/>
      </w:r>
      <w:r w:rsidRPr="00EA7CF5">
        <w:rPr>
          <w:szCs w:val="22"/>
        </w:rPr>
        <w:fldChar w:fldCharType="begin"/>
      </w:r>
      <w:r>
        <w:rPr>
          <w:szCs w:val="22"/>
        </w:rPr>
        <w:instrText xml:space="preserve"> XE </w:instrText>
      </w:r>
      <w:r w:rsidR="00666840">
        <w:rPr>
          <w:szCs w:val="22"/>
        </w:rPr>
        <w:instrText>“</w:instrText>
      </w:r>
      <w:r>
        <w:rPr>
          <w:szCs w:val="22"/>
        </w:rPr>
        <w:instrText>Enter Site Parameter:DEA ePCS Utility</w:instrText>
      </w:r>
      <w:r w:rsidRPr="00EA7CF5">
        <w:rPr>
          <w:szCs w:val="22"/>
        </w:rPr>
        <w:instrText xml:space="preserve"> </w:instrText>
      </w:r>
      <w:r w:rsidR="00666840">
        <w:rPr>
          <w:szCs w:val="22"/>
        </w:rPr>
        <w:instrText>“</w:instrText>
      </w:r>
      <w:r w:rsidRPr="00EA7CF5">
        <w:rPr>
          <w:szCs w:val="22"/>
        </w:rPr>
        <w:instrText xml:space="preserve"> </w:instrText>
      </w:r>
      <w:r w:rsidRPr="00EA7CF5">
        <w:rPr>
          <w:szCs w:val="22"/>
        </w:rPr>
        <w:fldChar w:fldCharType="end"/>
      </w:r>
      <w:r w:rsidRPr="00EA7CF5">
        <w:rPr>
          <w:szCs w:val="22"/>
        </w:rPr>
        <w:fldChar w:fldCharType="begin"/>
      </w:r>
      <w:r>
        <w:rPr>
          <w:szCs w:val="22"/>
        </w:rPr>
        <w:instrText xml:space="preserve"> XE </w:instrText>
      </w:r>
      <w:r w:rsidR="00666840">
        <w:rPr>
          <w:szCs w:val="22"/>
        </w:rPr>
        <w:instrText>“</w:instrText>
      </w:r>
      <w:r>
        <w:rPr>
          <w:szCs w:val="22"/>
        </w:rPr>
        <w:instrText>Parameters</w:instrText>
      </w:r>
      <w:r w:rsidRPr="00EA7CF5">
        <w:rPr>
          <w:szCs w:val="22"/>
        </w:rPr>
        <w:instrText>:</w:instrText>
      </w:r>
      <w:r>
        <w:rPr>
          <w:szCs w:val="22"/>
        </w:rPr>
        <w:instrText>DEA ePCS Utility</w:instrText>
      </w:r>
      <w:r w:rsidRPr="00EA7CF5">
        <w:rPr>
          <w:szCs w:val="22"/>
        </w:rPr>
        <w:instrText>:Enter Site Parameters</w:instrText>
      </w:r>
      <w:r w:rsidR="00666840">
        <w:rPr>
          <w:szCs w:val="22"/>
        </w:rPr>
        <w:instrText>”</w:instrText>
      </w:r>
      <w:r w:rsidRPr="00EA7CF5">
        <w:rPr>
          <w:szCs w:val="22"/>
        </w:rPr>
        <w:instrText xml:space="preserve"> </w:instrText>
      </w:r>
      <w:r w:rsidRPr="00EA7CF5">
        <w:rPr>
          <w:szCs w:val="22"/>
        </w:rPr>
        <w:fldChar w:fldCharType="end"/>
      </w:r>
      <w:r>
        <w:rPr>
          <w:szCs w:val="22"/>
        </w:rPr>
        <w:t>Set the XUEPCS REPORT DEVICE P</w:t>
      </w:r>
      <w:r w:rsidRPr="00173987">
        <w:rPr>
          <w:szCs w:val="22"/>
        </w:rPr>
        <w:t>arameter</w:t>
      </w:r>
      <w:r>
        <w:rPr>
          <w:szCs w:val="22"/>
        </w:rPr>
        <w:fldChar w:fldCharType="begin"/>
      </w:r>
      <w:r>
        <w:instrText xml:space="preserve"> XE </w:instrText>
      </w:r>
      <w:r w:rsidR="00666840">
        <w:instrText>“</w:instrText>
      </w:r>
      <w:r w:rsidRPr="00BB4FD3">
        <w:rPr>
          <w:szCs w:val="22"/>
        </w:rPr>
        <w:instrText>XUEPCS REPORT DEVICE parameter</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Parameters:</w:instrText>
      </w:r>
      <w:r>
        <w:rPr>
          <w:szCs w:val="22"/>
        </w:rPr>
        <w:instrText>XUEPCS REPORT DEVICE</w:instrText>
      </w:r>
      <w:r w:rsidR="00666840">
        <w:instrText>”</w:instrText>
      </w:r>
      <w:r>
        <w:instrText xml:space="preserve"> </w:instrText>
      </w:r>
      <w:r>
        <w:rPr>
          <w:szCs w:val="22"/>
        </w:rPr>
        <w:fldChar w:fldCharType="end"/>
      </w:r>
      <w:r w:rsidRPr="00173987">
        <w:rPr>
          <w:szCs w:val="22"/>
        </w:rPr>
        <w:t xml:space="preserve"> to </w:t>
      </w:r>
      <w:r>
        <w:rPr>
          <w:szCs w:val="22"/>
        </w:rPr>
        <w:t xml:space="preserve">the </w:t>
      </w:r>
      <w:r w:rsidRPr="00173987">
        <w:rPr>
          <w:szCs w:val="22"/>
        </w:rPr>
        <w:t>printer device</w:t>
      </w:r>
      <w:r>
        <w:rPr>
          <w:szCs w:val="22"/>
        </w:rPr>
        <w:t>. You can set this parameter by using either of the following methods:</w:t>
      </w:r>
    </w:p>
    <w:p w14:paraId="3EA86968" w14:textId="0CC0920E" w:rsidR="00547E61" w:rsidRDefault="00547E61" w:rsidP="00547E61">
      <w:pPr>
        <w:pStyle w:val="ListBullet"/>
        <w:keepNext/>
        <w:keepLines/>
        <w:numPr>
          <w:ilvl w:val="0"/>
          <w:numId w:val="1"/>
        </w:numPr>
      </w:pPr>
      <w:r w:rsidRPr="00DE6D7B">
        <w:rPr>
          <w:color w:val="0000FF"/>
        </w:rPr>
        <w:fldChar w:fldCharType="begin"/>
      </w:r>
      <w:r w:rsidRPr="00DE6D7B">
        <w:rPr>
          <w:color w:val="0000FF"/>
        </w:rPr>
        <w:instrText xml:space="preserve"> REF _Ref351020940 \h  \* MERGEFORMAT </w:instrText>
      </w:r>
      <w:r w:rsidRPr="00DE6D7B">
        <w:rPr>
          <w:color w:val="0000FF"/>
        </w:rPr>
      </w:r>
      <w:r w:rsidRPr="00DE6D7B">
        <w:rPr>
          <w:color w:val="0000FF"/>
        </w:rPr>
        <w:fldChar w:fldCharType="separate"/>
      </w:r>
      <w:r w:rsidR="00F43BA8" w:rsidRPr="00F43BA8">
        <w:rPr>
          <w:color w:val="0000FF"/>
        </w:rPr>
        <w:t>General Parameter Tools Menu</w:t>
      </w:r>
      <w:r w:rsidRPr="00DE6D7B">
        <w:rPr>
          <w:color w:val="0000FF"/>
        </w:rPr>
        <w:fldChar w:fldCharType="end"/>
      </w:r>
      <w:r>
        <w:t>.</w:t>
      </w:r>
    </w:p>
    <w:p w14:paraId="5DE08FF9" w14:textId="456E6122" w:rsidR="00547E61" w:rsidRDefault="00547E61" w:rsidP="007A02DA">
      <w:pPr>
        <w:pStyle w:val="ListBullet"/>
        <w:numPr>
          <w:ilvl w:val="0"/>
          <w:numId w:val="1"/>
        </w:numPr>
      </w:pPr>
      <w:r w:rsidRPr="00DE6D7B">
        <w:rPr>
          <w:color w:val="0000FF"/>
          <w:u w:val="single"/>
        </w:rPr>
        <w:fldChar w:fldCharType="begin"/>
      </w:r>
      <w:r w:rsidRPr="00DE6D7B">
        <w:rPr>
          <w:color w:val="0000FF"/>
          <w:u w:val="single"/>
        </w:rPr>
        <w:instrText xml:space="preserve"> REF _Ref351372247 \h  \* MERGEFORMAT </w:instrText>
      </w:r>
      <w:r w:rsidRPr="00DE6D7B">
        <w:rPr>
          <w:color w:val="0000FF"/>
          <w:u w:val="single"/>
        </w:rPr>
      </w:r>
      <w:r w:rsidRPr="00DE6D7B">
        <w:rPr>
          <w:color w:val="0000FF"/>
          <w:u w:val="single"/>
        </w:rPr>
        <w:fldChar w:fldCharType="separate"/>
      </w:r>
      <w:r w:rsidR="00F43BA8" w:rsidRPr="00F43BA8">
        <w:rPr>
          <w:color w:val="0000FF"/>
          <w:u w:val="single"/>
        </w:rPr>
        <w:t>XPAREDIT Routine</w:t>
      </w:r>
      <w:r w:rsidRPr="00DE6D7B">
        <w:rPr>
          <w:color w:val="0000FF"/>
          <w:u w:val="single"/>
        </w:rPr>
        <w:fldChar w:fldCharType="end"/>
      </w:r>
      <w:r>
        <w:t>.</w:t>
      </w:r>
    </w:p>
    <w:p w14:paraId="57488C7A" w14:textId="77777777" w:rsidR="00D235FC" w:rsidRDefault="00D235FC" w:rsidP="00D235FC">
      <w:pPr>
        <w:pStyle w:val="BodyText6"/>
      </w:pPr>
    </w:p>
    <w:p w14:paraId="0B003175" w14:textId="77777777" w:rsidR="00547E61" w:rsidRPr="00173987" w:rsidRDefault="00547E61" w:rsidP="00D021A2">
      <w:pPr>
        <w:pStyle w:val="Heading4"/>
      </w:pPr>
      <w:bookmarkStart w:id="475" w:name="_Ref351020940"/>
      <w:bookmarkStart w:id="476" w:name="_Toc351026616"/>
      <w:bookmarkStart w:id="477" w:name="_Toc33097836"/>
      <w:r>
        <w:t>General Parameter Tools M</w:t>
      </w:r>
      <w:r w:rsidRPr="00173987">
        <w:t>enu</w:t>
      </w:r>
      <w:bookmarkEnd w:id="475"/>
      <w:bookmarkEnd w:id="476"/>
      <w:bookmarkEnd w:id="477"/>
    </w:p>
    <w:p w14:paraId="2175FB7F" w14:textId="77777777" w:rsidR="00547E61" w:rsidRPr="004A2ADC" w:rsidRDefault="00547E61" w:rsidP="00547E61">
      <w:pPr>
        <w:pStyle w:val="BodyText"/>
        <w:keepNext/>
        <w:keepLines/>
        <w:rPr>
          <w:szCs w:val="22"/>
        </w:rPr>
      </w:pPr>
      <w:r>
        <w:rPr>
          <w:szCs w:val="22"/>
        </w:rPr>
        <w:t xml:space="preserve">Use the </w:t>
      </w:r>
      <w:r w:rsidRPr="00AA5FD2">
        <w:rPr>
          <w:b/>
        </w:rPr>
        <w:t>General Parameter Tools</w:t>
      </w:r>
      <w:r w:rsidR="007A02DA" w:rsidRPr="00AA5FD2">
        <w:t xml:space="preserve"> </w:t>
      </w:r>
      <w:r w:rsidRPr="00AA5FD2">
        <w:fldChar w:fldCharType="begin"/>
      </w:r>
      <w:r w:rsidRPr="00AA5FD2">
        <w:instrText xml:space="preserve"> XE </w:instrText>
      </w:r>
      <w:r w:rsidR="00666840">
        <w:instrText>“</w:instrText>
      </w:r>
      <w:r>
        <w:instrText>General Parameter Tools M</w:instrText>
      </w:r>
      <w:r w:rsidRPr="00AA5FD2">
        <w:instrText>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Menus:</w:instrText>
      </w:r>
      <w:r w:rsidRPr="00AA5FD2">
        <w:instrText>General Parameter Tools</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General Parameter Tools</w:instrText>
      </w:r>
      <w:r w:rsidR="00666840">
        <w:instrText>”</w:instrText>
      </w:r>
      <w:r w:rsidRPr="00AA5FD2">
        <w:instrText xml:space="preserve"> </w:instrText>
      </w:r>
      <w:r w:rsidRPr="00AA5FD2">
        <w:fldChar w:fldCharType="end"/>
      </w:r>
      <w:r>
        <w:t xml:space="preserve"> [</w:t>
      </w:r>
      <w:r w:rsidRPr="00424B98">
        <w:rPr>
          <w:szCs w:val="22"/>
        </w:rPr>
        <w:t>XPAR MENU TOOLS</w:t>
      </w:r>
      <w:r>
        <w:rPr>
          <w:szCs w:val="22"/>
        </w:rPr>
        <w:fldChar w:fldCharType="begin"/>
      </w:r>
      <w:r>
        <w:instrText xml:space="preserve"> XE </w:instrText>
      </w:r>
      <w:r w:rsidR="00666840">
        <w:instrText>“</w:instrText>
      </w:r>
      <w:r w:rsidRPr="00DC5995">
        <w:rPr>
          <w:szCs w:val="22"/>
        </w:rPr>
        <w:instrText>XPAR MENU TOOLS</w:instrText>
      </w:r>
      <w:r>
        <w:rPr>
          <w:szCs w:val="22"/>
        </w:rPr>
        <w:instrText xml:space="preserve">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DC5995">
        <w:rPr>
          <w:szCs w:val="22"/>
        </w:rPr>
        <w:instrText>XPAR MENU TOOLS</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DC5995">
        <w:rPr>
          <w:szCs w:val="22"/>
        </w:rPr>
        <w:instrText>XPAR MENU TOOLS</w:instrText>
      </w:r>
      <w:r w:rsidR="00666840">
        <w:instrText>”</w:instrText>
      </w:r>
      <w:r>
        <w:instrText xml:space="preserve"> </w:instrText>
      </w:r>
      <w:r>
        <w:rPr>
          <w:szCs w:val="22"/>
        </w:rPr>
        <w:fldChar w:fldCharType="end"/>
      </w:r>
      <w:r>
        <w:t>]</w:t>
      </w:r>
      <w:r w:rsidR="007A02DA" w:rsidRPr="00173987">
        <w:t xml:space="preserve"> menu</w:t>
      </w:r>
      <w:r w:rsidR="007A02DA">
        <w:t>,</w:t>
      </w:r>
      <w:r w:rsidRPr="00173987">
        <w:rPr>
          <w:szCs w:val="22"/>
        </w:rPr>
        <w:t xml:space="preserve"> </w:t>
      </w:r>
      <w:r>
        <w:rPr>
          <w:szCs w:val="22"/>
        </w:rPr>
        <w:t xml:space="preserve">located </w:t>
      </w:r>
      <w:r w:rsidRPr="00173987">
        <w:rPr>
          <w:szCs w:val="22"/>
        </w:rPr>
        <w:t xml:space="preserve">under the </w:t>
      </w:r>
      <w:r w:rsidRPr="007A02DA">
        <w:rPr>
          <w:b/>
          <w:szCs w:val="22"/>
        </w:rPr>
        <w:t>CPRS Configuration (IRM)</w:t>
      </w:r>
      <w:r>
        <w:rPr>
          <w:szCs w:val="22"/>
        </w:rPr>
        <w:fldChar w:fldCharType="begin"/>
      </w:r>
      <w:r>
        <w:instrText xml:space="preserve"> XE </w:instrText>
      </w:r>
      <w:r w:rsidR="00666840">
        <w:instrText>“</w:instrText>
      </w:r>
      <w:r>
        <w:rPr>
          <w:szCs w:val="22"/>
        </w:rPr>
        <w:instrText>CPRS Configuration (IRM) M</w:instrText>
      </w:r>
      <w:r w:rsidRPr="00BE5695">
        <w:rPr>
          <w:szCs w:val="22"/>
        </w:rPr>
        <w:instrText>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Pr>
          <w:szCs w:val="22"/>
        </w:rPr>
        <w:instrText>CPRS Configuration (IRM)</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Pr>
          <w:szCs w:val="22"/>
        </w:rPr>
        <w:instrText>CPRS Configuration (IRM)</w:instrText>
      </w:r>
      <w:r w:rsidR="00666840">
        <w:instrText>”</w:instrText>
      </w:r>
      <w:r>
        <w:instrText xml:space="preserve"> </w:instrText>
      </w:r>
      <w:r>
        <w:rPr>
          <w:szCs w:val="22"/>
        </w:rPr>
        <w:fldChar w:fldCharType="end"/>
      </w:r>
      <w:r>
        <w:rPr>
          <w:szCs w:val="22"/>
        </w:rPr>
        <w:t xml:space="preserve"> [</w:t>
      </w:r>
      <w:r w:rsidRPr="00AA5FD2">
        <w:rPr>
          <w:szCs w:val="22"/>
        </w:rPr>
        <w:t>OR PARAM IRM MENU</w:t>
      </w:r>
      <w:r>
        <w:rPr>
          <w:szCs w:val="22"/>
        </w:rPr>
        <w:fldChar w:fldCharType="begin"/>
      </w:r>
      <w:r>
        <w:instrText xml:space="preserve"> XE </w:instrText>
      </w:r>
      <w:r w:rsidR="00666840">
        <w:instrText>“</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AA2674">
        <w:rPr>
          <w:szCs w:val="22"/>
        </w:rPr>
        <w:instrText>OR PARAM IRM MENU</w:instrText>
      </w:r>
      <w:r w:rsidR="00666840">
        <w:instrText>”</w:instrText>
      </w:r>
      <w:r>
        <w:instrText xml:space="preserve"> </w:instrText>
      </w:r>
      <w:r>
        <w:rPr>
          <w:szCs w:val="22"/>
        </w:rPr>
        <w:fldChar w:fldCharType="end"/>
      </w:r>
      <w:r>
        <w:rPr>
          <w:szCs w:val="22"/>
        </w:rPr>
        <w:t>]</w:t>
      </w:r>
      <w:r w:rsidR="007A02DA" w:rsidRPr="00173987">
        <w:rPr>
          <w:szCs w:val="22"/>
        </w:rPr>
        <w:t xml:space="preserve"> menu</w:t>
      </w:r>
      <w:r w:rsidR="007A02DA">
        <w:rPr>
          <w:szCs w:val="22"/>
        </w:rPr>
        <w:t>,</w:t>
      </w:r>
      <w:r>
        <w:rPr>
          <w:szCs w:val="22"/>
        </w:rPr>
        <w:t xml:space="preserve"> to update the </w:t>
      </w:r>
      <w:r w:rsidRPr="007A02DA">
        <w:t>XUEPCS REPORT DEVICE</w:t>
      </w:r>
      <w:r w:rsidRPr="004A2ADC">
        <w:t xml:space="preserve"> parameter.</w:t>
      </w:r>
    </w:p>
    <w:p w14:paraId="463DEE22" w14:textId="77777777"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14:paraId="50E574A1" w14:textId="77777777" w:rsidR="006F587D" w:rsidRDefault="006F587D" w:rsidP="00312BC9">
      <w:pPr>
        <w:pStyle w:val="ListNumber"/>
        <w:keepNext/>
        <w:keepLines/>
        <w:numPr>
          <w:ilvl w:val="0"/>
          <w:numId w:val="76"/>
        </w:numPr>
        <w:tabs>
          <w:tab w:val="clear" w:pos="360"/>
        </w:tabs>
        <w:ind w:left="720"/>
      </w:pPr>
      <w:r w:rsidRPr="00EA7CF5">
        <w:t xml:space="preserve">From the </w:t>
      </w:r>
      <w:r w:rsidRPr="00312BC9">
        <w:rPr>
          <w:b/>
        </w:rPr>
        <w:t>CPRS Manager Menu</w:t>
      </w:r>
      <w:r w:rsidRPr="00AA5FD2">
        <w:fldChar w:fldCharType="begin"/>
      </w:r>
      <w:r w:rsidRPr="00AA5FD2">
        <w:instrText xml:space="preserve"> XE </w:instrText>
      </w:r>
      <w:r>
        <w:instrText>“</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Menus:</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Options:</w:instrText>
      </w:r>
      <w:r w:rsidRPr="00AA5FD2">
        <w:instrText>CPRS Manager Menu</w:instrText>
      </w:r>
      <w:r>
        <w:instrText>”</w:instrText>
      </w:r>
      <w:r w:rsidRPr="00AA5FD2">
        <w:instrText xml:space="preserve"> </w:instrText>
      </w:r>
      <w:r w:rsidRPr="00AA5FD2">
        <w:fldChar w:fldCharType="end"/>
      </w:r>
      <w:r w:rsidRPr="00EA7CF5">
        <w:t xml:space="preserve"> [</w:t>
      </w:r>
      <w:r w:rsidRPr="00AA5FD2">
        <w:t>ORMGR</w:t>
      </w:r>
      <w:r>
        <w:fldChar w:fldCharType="begin"/>
      </w:r>
      <w:r>
        <w:instrText xml:space="preserve"> XE “</w:instrText>
      </w:r>
      <w:r w:rsidRPr="00F148A7">
        <w:instrText>ORMGR</w:instrText>
      </w:r>
      <w:r>
        <w:instrText xml:space="preserve">” </w:instrText>
      </w:r>
      <w:r>
        <w:fldChar w:fldCharType="end"/>
      </w:r>
      <w:r>
        <w:fldChar w:fldCharType="begin"/>
      </w:r>
      <w:r>
        <w:instrText xml:space="preserve"> XE “Menus:</w:instrText>
      </w:r>
      <w:r w:rsidRPr="00F148A7">
        <w:instrText>ORMGR</w:instrText>
      </w:r>
      <w:r>
        <w:instrText xml:space="preserve">” </w:instrText>
      </w:r>
      <w:r>
        <w:fldChar w:fldCharType="end"/>
      </w:r>
      <w:r>
        <w:fldChar w:fldCharType="begin"/>
      </w:r>
      <w:r>
        <w:instrText xml:space="preserve"> XE “Options:</w:instrText>
      </w:r>
      <w:r w:rsidRPr="00F148A7">
        <w:instrText>ORMGR</w:instrText>
      </w:r>
      <w:r>
        <w:instrText xml:space="preserve">” </w:instrText>
      </w:r>
      <w:r>
        <w:fldChar w:fldCharType="end"/>
      </w:r>
      <w:r w:rsidRPr="00EA7CF5">
        <w:t xml:space="preserve">], select the </w:t>
      </w:r>
      <w:r w:rsidRPr="00312BC9">
        <w:rPr>
          <w:b/>
        </w:rPr>
        <w:t>IR—CPRS Configuration (IRM)</w:t>
      </w:r>
      <w:r w:rsidR="00A448CA">
        <w:fldChar w:fldCharType="begin"/>
      </w:r>
      <w:r w:rsidR="00A448CA">
        <w:instrText xml:space="preserve"> XE “CPRS Configuration (IRM) M</w:instrText>
      </w:r>
      <w:r w:rsidR="00A448CA" w:rsidRPr="00BE5695">
        <w:instrText>enu</w:instrText>
      </w:r>
      <w:r w:rsidR="00A448CA">
        <w:instrText xml:space="preserve">” </w:instrText>
      </w:r>
      <w:r w:rsidR="00A448CA">
        <w:fldChar w:fldCharType="end"/>
      </w:r>
      <w:r w:rsidR="00A448CA">
        <w:fldChar w:fldCharType="begin"/>
      </w:r>
      <w:r w:rsidR="00A448CA">
        <w:instrText xml:space="preserve"> XE “Menus:CPRS Configuration (IRM)” </w:instrText>
      </w:r>
      <w:r w:rsidR="00A448CA">
        <w:fldChar w:fldCharType="end"/>
      </w:r>
      <w:r w:rsidR="00A448CA">
        <w:fldChar w:fldCharType="begin"/>
      </w:r>
      <w:r w:rsidR="00A448CA">
        <w:instrText xml:space="preserve"> XE “Options:CPRS Configuration (IRM)” </w:instrText>
      </w:r>
      <w:r w:rsidR="00A448CA">
        <w:fldChar w:fldCharType="end"/>
      </w:r>
      <w:r w:rsidR="00870602" w:rsidRPr="00EA7CF5">
        <w:t xml:space="preserve"> [</w:t>
      </w:r>
      <w:r w:rsidR="00870602" w:rsidRPr="00AA5FD2">
        <w:t>OR PARAM IRM MENU</w:t>
      </w:r>
      <w:r w:rsidR="00870602">
        <w:fldChar w:fldCharType="begin"/>
      </w:r>
      <w:r w:rsidR="00870602">
        <w:instrText xml:space="preserve"> XE “</w:instrText>
      </w:r>
      <w:r w:rsidR="00870602" w:rsidRPr="00AA2674">
        <w:instrText>OR PARAM IRM MENU</w:instrText>
      </w:r>
      <w:r w:rsidR="00870602">
        <w:instrText xml:space="preserve">” </w:instrText>
      </w:r>
      <w:r w:rsidR="00870602">
        <w:fldChar w:fldCharType="end"/>
      </w:r>
      <w:r w:rsidR="00870602">
        <w:fldChar w:fldCharType="begin"/>
      </w:r>
      <w:r w:rsidR="00870602">
        <w:instrText xml:space="preserve"> XE “Menus:</w:instrText>
      </w:r>
      <w:r w:rsidR="00870602" w:rsidRPr="00AA2674">
        <w:instrText>OR PARAM IRM MENU</w:instrText>
      </w:r>
      <w:r w:rsidR="00870602">
        <w:instrText xml:space="preserve">” </w:instrText>
      </w:r>
      <w:r w:rsidR="00870602">
        <w:fldChar w:fldCharType="end"/>
      </w:r>
      <w:r w:rsidR="00870602">
        <w:fldChar w:fldCharType="begin"/>
      </w:r>
      <w:r w:rsidR="00870602">
        <w:instrText xml:space="preserve"> XE “Options:</w:instrText>
      </w:r>
      <w:r w:rsidR="00870602" w:rsidRPr="00AA2674">
        <w:instrText>OR PARAM IRM MENU</w:instrText>
      </w:r>
      <w:r w:rsidR="00870602">
        <w:instrText xml:space="preserve">” </w:instrText>
      </w:r>
      <w:r w:rsidR="00870602">
        <w:fldChar w:fldCharType="end"/>
      </w:r>
      <w:r w:rsidR="00870602" w:rsidRPr="00EA7CF5">
        <w:t>]</w:t>
      </w:r>
      <w:r w:rsidRPr="00EA7CF5">
        <w:t xml:space="preserve"> option.</w:t>
      </w:r>
    </w:p>
    <w:p w14:paraId="0DB81C02" w14:textId="77777777" w:rsidR="00547E61" w:rsidRDefault="00547E61" w:rsidP="007A02DA">
      <w:pPr>
        <w:pStyle w:val="ListNumber"/>
        <w:numPr>
          <w:ilvl w:val="0"/>
          <w:numId w:val="10"/>
        </w:numPr>
        <w:tabs>
          <w:tab w:val="clear" w:pos="360"/>
        </w:tabs>
        <w:ind w:left="720"/>
      </w:pPr>
      <w:r w:rsidRPr="00EA7CF5">
        <w:t xml:space="preserve">At the </w:t>
      </w:r>
      <w:r w:rsidR="00666840">
        <w:t>“</w:t>
      </w:r>
      <w:r>
        <w:t>Select CPRS Configuration (IRM) Option:</w:t>
      </w:r>
      <w:r w:rsidR="00666840">
        <w:t>”</w:t>
      </w:r>
      <w:r w:rsidRPr="00EA7CF5">
        <w:t xml:space="preserve"> prompt,</w:t>
      </w:r>
      <w:r>
        <w:t xml:space="preserve"> select the </w:t>
      </w:r>
      <w:r w:rsidRPr="00BA1664">
        <w:rPr>
          <w:b/>
        </w:rPr>
        <w:t>XX—General Parameter Tools</w:t>
      </w:r>
      <w:r w:rsidR="00A448CA" w:rsidRPr="00AA5FD2">
        <w:fldChar w:fldCharType="begin"/>
      </w:r>
      <w:r w:rsidR="00A448CA" w:rsidRPr="00AA5FD2">
        <w:instrText xml:space="preserve"> XE </w:instrText>
      </w:r>
      <w:r w:rsidR="00A448CA">
        <w:instrText>“General Parameter Tools M</w:instrText>
      </w:r>
      <w:r w:rsidR="00A448CA" w:rsidRPr="00AA5FD2">
        <w:instrText>enu</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Menus:</w:instrText>
      </w:r>
      <w:r w:rsidR="00A448CA" w:rsidRPr="00AA5FD2">
        <w:instrText>General Parameter Tools</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Options:</w:instrText>
      </w:r>
      <w:r w:rsidR="00A448CA" w:rsidRPr="00AA5FD2">
        <w:instrText>General Parameter Tools</w:instrText>
      </w:r>
      <w:r w:rsidR="00A448CA">
        <w:instrText>”</w:instrText>
      </w:r>
      <w:r w:rsidR="00A448CA" w:rsidRPr="00AA5FD2">
        <w:instrText xml:space="preserve"> </w:instrText>
      </w:r>
      <w:r w:rsidR="00A448CA" w:rsidRPr="00AA5FD2">
        <w:fldChar w:fldCharType="end"/>
      </w:r>
      <w:r>
        <w:t xml:space="preserve"> </w:t>
      </w:r>
      <w:r w:rsidR="00A448CA" w:rsidRPr="00EA7CF5">
        <w:t>[</w:t>
      </w:r>
      <w:r w:rsidR="00A448CA" w:rsidRPr="00AA5FD2">
        <w:t>XPAR MENU TOOLS</w:t>
      </w:r>
      <w:r w:rsidR="00A448CA">
        <w:fldChar w:fldCharType="begin"/>
      </w:r>
      <w:r w:rsidR="00A448CA">
        <w:instrText xml:space="preserve"> XE “</w:instrText>
      </w:r>
      <w:r w:rsidR="00A448CA" w:rsidRPr="00DC5995">
        <w:instrText>XPAR MENU TOOLS</w:instrText>
      </w:r>
      <w:r w:rsidR="00A448CA">
        <w:instrText xml:space="preserve"> Menu” </w:instrText>
      </w:r>
      <w:r w:rsidR="00A448CA">
        <w:fldChar w:fldCharType="end"/>
      </w:r>
      <w:r w:rsidR="00A448CA">
        <w:fldChar w:fldCharType="begin"/>
      </w:r>
      <w:r w:rsidR="00A448CA">
        <w:instrText xml:space="preserve"> XE “Menus:</w:instrText>
      </w:r>
      <w:r w:rsidR="00A448CA" w:rsidRPr="00DC5995">
        <w:instrText>XPAR MENU TOOLS</w:instrText>
      </w:r>
      <w:r w:rsidR="00A448CA">
        <w:instrText xml:space="preserve">” </w:instrText>
      </w:r>
      <w:r w:rsidR="00A448CA">
        <w:fldChar w:fldCharType="end"/>
      </w:r>
      <w:r w:rsidR="00A448CA">
        <w:fldChar w:fldCharType="begin"/>
      </w:r>
      <w:r w:rsidR="00A448CA">
        <w:instrText xml:space="preserve"> XE “Options:</w:instrText>
      </w:r>
      <w:r w:rsidR="00A448CA" w:rsidRPr="00DC5995">
        <w:instrText>XPAR MENU TOOLS</w:instrText>
      </w:r>
      <w:r w:rsidR="00A448CA">
        <w:instrText xml:space="preserve">” </w:instrText>
      </w:r>
      <w:r w:rsidR="00A448CA">
        <w:fldChar w:fldCharType="end"/>
      </w:r>
      <w:r w:rsidR="00A448CA" w:rsidRPr="00EA7CF5">
        <w:t>]</w:t>
      </w:r>
      <w:r>
        <w:t>option</w:t>
      </w:r>
      <w:r w:rsidRPr="00EA7CF5">
        <w:t>.</w:t>
      </w:r>
    </w:p>
    <w:p w14:paraId="6B173232" w14:textId="77777777" w:rsidR="00547E61" w:rsidRDefault="00547E61" w:rsidP="006F587D">
      <w:pPr>
        <w:pStyle w:val="ListNumber"/>
        <w:numPr>
          <w:ilvl w:val="0"/>
          <w:numId w:val="10"/>
        </w:numPr>
        <w:tabs>
          <w:tab w:val="clear" w:pos="360"/>
        </w:tabs>
        <w:ind w:left="720"/>
      </w:pPr>
      <w:r>
        <w:t xml:space="preserve">At the </w:t>
      </w:r>
      <w:r w:rsidR="00666840">
        <w:t>“</w:t>
      </w:r>
      <w:r>
        <w:t>Select General Parameter Tools Option:</w:t>
      </w:r>
      <w:r w:rsidR="00666840">
        <w:t>”</w:t>
      </w:r>
      <w:r>
        <w:t xml:space="preserve"> prompt, select the </w:t>
      </w:r>
      <w:r w:rsidRPr="00BA1664">
        <w:rPr>
          <w:b/>
        </w:rPr>
        <w:t>EP—Edit Parameter Values</w:t>
      </w:r>
      <w:r w:rsidR="00A448CA" w:rsidRPr="00AA5FD2">
        <w:fldChar w:fldCharType="begin"/>
      </w:r>
      <w:r w:rsidR="00A448CA" w:rsidRPr="00AA5FD2">
        <w:instrText xml:space="preserve"> XE </w:instrText>
      </w:r>
      <w:r w:rsidR="00A448CA">
        <w:instrText>“</w:instrText>
      </w:r>
      <w:r w:rsidR="00A448CA" w:rsidRPr="00AA5FD2">
        <w:instrText>Edit Parameter Values</w:instrText>
      </w:r>
      <w:r w:rsidR="00A448CA">
        <w:instrText xml:space="preserve"> O</w:instrText>
      </w:r>
      <w:r w:rsidR="00A448CA" w:rsidRPr="00AA5FD2">
        <w:instrText>ption</w:instrText>
      </w:r>
      <w:r w:rsidR="00A448CA">
        <w:instrText>”</w:instrText>
      </w:r>
      <w:r w:rsidR="00A448CA" w:rsidRPr="00AA5FD2">
        <w:instrText xml:space="preserve"> </w:instrText>
      </w:r>
      <w:r w:rsidR="00A448CA" w:rsidRPr="00AA5FD2">
        <w:fldChar w:fldCharType="end"/>
      </w:r>
      <w:r w:rsidR="00A448CA" w:rsidRPr="00AA5FD2">
        <w:fldChar w:fldCharType="begin"/>
      </w:r>
      <w:r w:rsidR="00A448CA" w:rsidRPr="00AA5FD2">
        <w:instrText xml:space="preserve"> XE </w:instrText>
      </w:r>
      <w:r w:rsidR="00A448CA">
        <w:instrText>“Options:</w:instrText>
      </w:r>
      <w:r w:rsidR="00A448CA" w:rsidRPr="00AA5FD2">
        <w:instrText>Edit Parameter Values</w:instrText>
      </w:r>
      <w:r w:rsidR="00A448CA">
        <w:instrText>”</w:instrText>
      </w:r>
      <w:r w:rsidR="00A448CA" w:rsidRPr="00AA5FD2">
        <w:instrText xml:space="preserve"> </w:instrText>
      </w:r>
      <w:r w:rsidR="00A448CA" w:rsidRPr="00AA5FD2">
        <w:fldChar w:fldCharType="end"/>
      </w:r>
      <w:r w:rsidR="00A448CA">
        <w:t xml:space="preserve"> </w:t>
      </w:r>
      <w:r w:rsidR="00A448CA" w:rsidRPr="00EA7CF5">
        <w:t>[</w:t>
      </w:r>
      <w:r w:rsidR="00A448CA" w:rsidRPr="00AA5FD2">
        <w:t>XPAR EDIT PARAMETER</w:t>
      </w:r>
      <w:r w:rsidR="00A448CA">
        <w:fldChar w:fldCharType="begin"/>
      </w:r>
      <w:r w:rsidR="00A448CA">
        <w:instrText xml:space="preserve"> XE “</w:instrText>
      </w:r>
      <w:r w:rsidR="00A448CA" w:rsidRPr="00772FE5">
        <w:instrText>XPAR EDIT PARAMETER</w:instrText>
      </w:r>
      <w:r w:rsidR="00A448CA">
        <w:instrText xml:space="preserve"> Option” </w:instrText>
      </w:r>
      <w:r w:rsidR="00A448CA">
        <w:fldChar w:fldCharType="end"/>
      </w:r>
      <w:r w:rsidR="00A448CA">
        <w:fldChar w:fldCharType="begin"/>
      </w:r>
      <w:r w:rsidR="00A448CA">
        <w:instrText xml:space="preserve"> XE “Options:</w:instrText>
      </w:r>
      <w:r w:rsidR="00A448CA" w:rsidRPr="00772FE5">
        <w:instrText>XPAR EDIT PARAMETER</w:instrText>
      </w:r>
      <w:r w:rsidR="00A448CA">
        <w:instrText xml:space="preserve">” </w:instrText>
      </w:r>
      <w:r w:rsidR="00A448CA">
        <w:fldChar w:fldCharType="end"/>
      </w:r>
      <w:r w:rsidR="00A448CA" w:rsidRPr="00EA7CF5">
        <w:t>]</w:t>
      </w:r>
      <w:r>
        <w:t xml:space="preserve"> option.</w:t>
      </w:r>
    </w:p>
    <w:p w14:paraId="73ED8E37" w14:textId="77777777"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14:paraId="7B75BD1A" w14:textId="77777777" w:rsidR="00547E61" w:rsidRPr="00EA7CF5"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device appropriate for your system.</w:t>
      </w:r>
    </w:p>
    <w:p w14:paraId="4138C895" w14:textId="77777777" w:rsidR="005F2D64" w:rsidRDefault="005F2D64" w:rsidP="005F2D64">
      <w:pPr>
        <w:pStyle w:val="BodyText6"/>
      </w:pPr>
      <w:bookmarkStart w:id="478" w:name="_Toc351026638"/>
    </w:p>
    <w:p w14:paraId="6EE488A7" w14:textId="797ED74C" w:rsidR="00547E61" w:rsidRPr="00EA7CF5" w:rsidRDefault="00547E61" w:rsidP="00547E61">
      <w:pPr>
        <w:pStyle w:val="Caption"/>
        <w:ind w:left="720"/>
      </w:pPr>
      <w:bookmarkStart w:id="479" w:name="_Toc33098387"/>
      <w:r w:rsidRPr="00EA7CF5">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49</w:t>
      </w:r>
      <w:r w:rsidR="0019324F">
        <w:rPr>
          <w:noProof/>
        </w:rPr>
        <w:fldChar w:fldCharType="end"/>
      </w:r>
      <w:r w:rsidR="00F92387">
        <w:t>:</w:t>
      </w:r>
      <w:r w:rsidRPr="00EA7CF5">
        <w:t xml:space="preserve"> </w:t>
      </w:r>
      <w:r>
        <w:t xml:space="preserve">DEA ePCS: </w:t>
      </w:r>
      <w:r w:rsidR="004375AD">
        <w:t>General Parameter Tools M</w:t>
      </w:r>
      <w:r w:rsidRPr="00173987">
        <w:t>enu</w:t>
      </w:r>
      <w:r>
        <w:t xml:space="preserve"> [</w:t>
      </w:r>
      <w:r w:rsidRPr="00424B98">
        <w:rPr>
          <w:rFonts w:cs="Arial"/>
        </w:rPr>
        <w:t>XPAR MENU TOOLS</w:t>
      </w:r>
      <w:r>
        <w:t>]</w:t>
      </w:r>
      <w:r w:rsidRPr="00EA7CF5">
        <w:t xml:space="preserve">—Editing </w:t>
      </w:r>
      <w:r>
        <w:t xml:space="preserve">DEA ePCS </w:t>
      </w:r>
      <w:r w:rsidRPr="00EA7CF5">
        <w:t>Site Parameter</w:t>
      </w:r>
      <w:bookmarkEnd w:id="478"/>
      <w:bookmarkEnd w:id="479"/>
    </w:p>
    <w:p w14:paraId="505B5266" w14:textId="77777777" w:rsidR="00547E61" w:rsidRDefault="00547E61" w:rsidP="00547E61">
      <w:pPr>
        <w:pStyle w:val="DialogueIndent"/>
      </w:pPr>
      <w:r>
        <w:t xml:space="preserve">   CL     Clinician Menu ...</w:t>
      </w:r>
    </w:p>
    <w:p w14:paraId="5A74E3E7" w14:textId="77777777" w:rsidR="00547E61" w:rsidRDefault="00547E61" w:rsidP="00547E61">
      <w:pPr>
        <w:pStyle w:val="DialogueIndent"/>
      </w:pPr>
      <w:r>
        <w:t xml:space="preserve">   NM     Nurse Menu ...</w:t>
      </w:r>
    </w:p>
    <w:p w14:paraId="5157EE62" w14:textId="77777777" w:rsidR="00547E61" w:rsidRDefault="00547E61" w:rsidP="00547E61">
      <w:pPr>
        <w:pStyle w:val="DialogueIndent"/>
      </w:pPr>
      <w:r>
        <w:t xml:space="preserve">   WC     Ward Clerk Menu ...</w:t>
      </w:r>
    </w:p>
    <w:p w14:paraId="3560FACC" w14:textId="77777777" w:rsidR="00547E61" w:rsidRDefault="00547E61" w:rsidP="00547E61">
      <w:pPr>
        <w:pStyle w:val="DialogueIndent"/>
      </w:pPr>
      <w:r>
        <w:t xml:space="preserve">   PE     CPRS Configuration (Clin Coord) ...</w:t>
      </w:r>
    </w:p>
    <w:p w14:paraId="64822BBD" w14:textId="77777777" w:rsidR="00547E61" w:rsidRDefault="00547E61" w:rsidP="00547E61">
      <w:pPr>
        <w:pStyle w:val="DialogueIndent"/>
      </w:pPr>
      <w:r>
        <w:t xml:space="preserve">   </w:t>
      </w:r>
      <w:r w:rsidRPr="003C0C90">
        <w:rPr>
          <w:highlight w:val="cyan"/>
        </w:rPr>
        <w:t>IR     CPRS Configuration (IRM) ...</w:t>
      </w:r>
    </w:p>
    <w:p w14:paraId="70D4E45F" w14:textId="77777777" w:rsidR="00547E61" w:rsidRDefault="00547E61" w:rsidP="00547E61">
      <w:pPr>
        <w:pStyle w:val="DialogueIndent"/>
      </w:pPr>
    </w:p>
    <w:p w14:paraId="324A143D" w14:textId="77777777" w:rsidR="00547E61" w:rsidRDefault="00547E61" w:rsidP="00547E61">
      <w:pPr>
        <w:pStyle w:val="DialogueIndent"/>
      </w:pPr>
      <w:r>
        <w:t xml:space="preserve">Select CPRS Manager Menu Option: </w:t>
      </w:r>
      <w:r w:rsidRPr="009A66AE">
        <w:rPr>
          <w:b/>
          <w:highlight w:val="yellow"/>
        </w:rPr>
        <w:t xml:space="preserve">IR </w:t>
      </w:r>
      <w:r>
        <w:rPr>
          <w:b/>
          <w:highlight w:val="yellow"/>
        </w:rPr>
        <w:t>&lt;Enter&gt;</w:t>
      </w:r>
      <w:r w:rsidRPr="007E7876">
        <w:rPr>
          <w:b/>
        </w:rPr>
        <w:t xml:space="preserve"> </w:t>
      </w:r>
      <w:r>
        <w:t>CPRS Configuration (IRM)</w:t>
      </w:r>
    </w:p>
    <w:p w14:paraId="5EF72839" w14:textId="77777777" w:rsidR="00547E61" w:rsidRDefault="00547E61" w:rsidP="00547E61">
      <w:pPr>
        <w:pStyle w:val="DialogueIndent"/>
      </w:pPr>
    </w:p>
    <w:p w14:paraId="4ACEF829" w14:textId="77777777" w:rsidR="00547E61" w:rsidRDefault="00547E61" w:rsidP="00547E61">
      <w:pPr>
        <w:pStyle w:val="DialogueIndent"/>
      </w:pPr>
      <w:r>
        <w:t xml:space="preserve">   OC     Order Check Expert System Main Menu ...</w:t>
      </w:r>
    </w:p>
    <w:p w14:paraId="0113147D" w14:textId="77777777" w:rsidR="00547E61" w:rsidRDefault="00547E61" w:rsidP="00547E61">
      <w:pPr>
        <w:pStyle w:val="DialogueIndent"/>
      </w:pPr>
      <w:r>
        <w:t xml:space="preserve">   TI     ORMTIME Main Menu ...</w:t>
      </w:r>
    </w:p>
    <w:p w14:paraId="5405BFD9" w14:textId="77777777" w:rsidR="00547E61" w:rsidRDefault="00547E61" w:rsidP="00547E61">
      <w:pPr>
        <w:pStyle w:val="DialogueIndent"/>
      </w:pPr>
      <w:r>
        <w:t xml:space="preserve">   UT     CPRS Clean-up Utilities ...</w:t>
      </w:r>
    </w:p>
    <w:p w14:paraId="7B9DC9C3" w14:textId="77777777" w:rsidR="00547E61" w:rsidRDefault="00547E61" w:rsidP="00547E61">
      <w:pPr>
        <w:pStyle w:val="DialogueIndent"/>
      </w:pPr>
      <w:r>
        <w:t xml:space="preserve">   </w:t>
      </w:r>
      <w:r w:rsidRPr="003C0C90">
        <w:rPr>
          <w:highlight w:val="cyan"/>
        </w:rPr>
        <w:t>XX     General Parameter Tools ...</w:t>
      </w:r>
    </w:p>
    <w:p w14:paraId="6F5232A7" w14:textId="77777777" w:rsidR="00547E61" w:rsidRDefault="00547E61" w:rsidP="00547E61">
      <w:pPr>
        <w:pStyle w:val="DialogueIndent"/>
      </w:pPr>
      <w:r>
        <w:t xml:space="preserve">   HD     HealtheVet Desktop Configuration ...</w:t>
      </w:r>
    </w:p>
    <w:p w14:paraId="3F6E1167" w14:textId="77777777" w:rsidR="00547E61" w:rsidRDefault="00547E61" w:rsidP="00547E61">
      <w:pPr>
        <w:pStyle w:val="DialogueIndent"/>
      </w:pPr>
      <w:r>
        <w:t xml:space="preserve">   RD     Remote Data Order Checking Parameters</w:t>
      </w:r>
    </w:p>
    <w:p w14:paraId="7C9E6312" w14:textId="77777777" w:rsidR="00547E61" w:rsidRDefault="00547E61" w:rsidP="00547E61">
      <w:pPr>
        <w:pStyle w:val="DialogueIndent"/>
      </w:pPr>
    </w:p>
    <w:p w14:paraId="634BB4C1" w14:textId="77777777" w:rsidR="00547E61" w:rsidRDefault="00547E61" w:rsidP="00547E61">
      <w:pPr>
        <w:pStyle w:val="DialogueIndent"/>
      </w:pPr>
      <w:r>
        <w:t xml:space="preserve">Select CPRS Configuration (IRM) Option: </w:t>
      </w:r>
      <w:r w:rsidRPr="009A66AE">
        <w:rPr>
          <w:b/>
          <w:highlight w:val="yellow"/>
        </w:rPr>
        <w:t xml:space="preserve">GENERAL </w:t>
      </w:r>
      <w:r>
        <w:rPr>
          <w:b/>
          <w:highlight w:val="yellow"/>
        </w:rPr>
        <w:t>&lt;Enter&gt;</w:t>
      </w:r>
      <w:r w:rsidRPr="007E7876">
        <w:rPr>
          <w:b/>
        </w:rPr>
        <w:t xml:space="preserve"> </w:t>
      </w:r>
      <w:r>
        <w:t>Parameter Tools</w:t>
      </w:r>
    </w:p>
    <w:p w14:paraId="6A623CD5" w14:textId="77777777" w:rsidR="00547E61" w:rsidRDefault="00547E61" w:rsidP="00547E61">
      <w:pPr>
        <w:pStyle w:val="DialogueIndent"/>
      </w:pPr>
    </w:p>
    <w:p w14:paraId="55C4A6B9" w14:textId="77777777" w:rsidR="00547E61" w:rsidRDefault="00547E61" w:rsidP="00547E61">
      <w:pPr>
        <w:pStyle w:val="DialogueIndent"/>
      </w:pPr>
      <w:r>
        <w:t xml:space="preserve">   LV     List Values for a Selected Parameter</w:t>
      </w:r>
    </w:p>
    <w:p w14:paraId="743CDDE5" w14:textId="77777777" w:rsidR="00547E61" w:rsidRDefault="00547E61" w:rsidP="00547E61">
      <w:pPr>
        <w:pStyle w:val="DialogueIndent"/>
      </w:pPr>
      <w:r>
        <w:t xml:space="preserve">   LE     List Values for a Selected Entity</w:t>
      </w:r>
    </w:p>
    <w:p w14:paraId="5E19A076" w14:textId="77777777" w:rsidR="00547E61" w:rsidRDefault="00547E61" w:rsidP="00547E61">
      <w:pPr>
        <w:pStyle w:val="DialogueIndent"/>
      </w:pPr>
      <w:r>
        <w:t xml:space="preserve">   LP     List Values for a Selected Package</w:t>
      </w:r>
    </w:p>
    <w:p w14:paraId="182DBBE4" w14:textId="77777777" w:rsidR="00547E61" w:rsidRDefault="00547E61" w:rsidP="00547E61">
      <w:pPr>
        <w:pStyle w:val="DialogueIndent"/>
      </w:pPr>
      <w:r>
        <w:t xml:space="preserve">   LT     List Values for a Selected Template</w:t>
      </w:r>
    </w:p>
    <w:p w14:paraId="2D8DD852" w14:textId="77777777" w:rsidR="00547E61" w:rsidRDefault="00547E61" w:rsidP="00547E61">
      <w:pPr>
        <w:pStyle w:val="DialogueIndent"/>
      </w:pPr>
      <w:r>
        <w:t xml:space="preserve">   </w:t>
      </w:r>
      <w:r w:rsidRPr="003C0C90">
        <w:rPr>
          <w:highlight w:val="cyan"/>
        </w:rPr>
        <w:t>EP     Edit Parameter Values</w:t>
      </w:r>
    </w:p>
    <w:p w14:paraId="35B087FF" w14:textId="77777777" w:rsidR="00547E61" w:rsidRDefault="00547E61" w:rsidP="00547E61">
      <w:pPr>
        <w:pStyle w:val="DialogueIndent"/>
      </w:pPr>
      <w:r>
        <w:t xml:space="preserve">   ET     Edit Parameter Values with Template</w:t>
      </w:r>
    </w:p>
    <w:p w14:paraId="505E230B" w14:textId="77777777" w:rsidR="00547E61" w:rsidRDefault="00547E61" w:rsidP="00547E61">
      <w:pPr>
        <w:pStyle w:val="DialogueIndent"/>
      </w:pPr>
      <w:r>
        <w:t xml:space="preserve">   EK     Edit Parameter Definition Keyword</w:t>
      </w:r>
    </w:p>
    <w:p w14:paraId="46733BEE" w14:textId="77777777" w:rsidR="00547E61" w:rsidRDefault="00547E61" w:rsidP="00547E61">
      <w:pPr>
        <w:pStyle w:val="DialogueIndent"/>
      </w:pPr>
      <w:r>
        <w:t xml:space="preserve">  </w:t>
      </w:r>
    </w:p>
    <w:p w14:paraId="4DCEF89F" w14:textId="77777777" w:rsidR="00547E61" w:rsidRDefault="00547E61" w:rsidP="00547E61">
      <w:pPr>
        <w:pStyle w:val="DialogueIndent"/>
      </w:pPr>
      <w:r>
        <w:t xml:space="preserve">Select General Parameter Tools Option: </w:t>
      </w:r>
      <w:r w:rsidRPr="003C0C90">
        <w:rPr>
          <w:b/>
          <w:highlight w:val="yellow"/>
        </w:rPr>
        <w:t xml:space="preserve">EP </w:t>
      </w:r>
      <w:r>
        <w:rPr>
          <w:b/>
          <w:highlight w:val="yellow"/>
        </w:rPr>
        <w:t>&lt;Enter&gt;</w:t>
      </w:r>
      <w:r w:rsidRPr="007E7876">
        <w:rPr>
          <w:b/>
        </w:rPr>
        <w:t xml:space="preserve"> </w:t>
      </w:r>
      <w:r>
        <w:t>Edit Parameter Values</w:t>
      </w:r>
    </w:p>
    <w:p w14:paraId="1824B977" w14:textId="77777777" w:rsidR="00547E61" w:rsidRDefault="00547E61" w:rsidP="00547E61">
      <w:pPr>
        <w:pStyle w:val="DialogueIndent"/>
      </w:pPr>
      <w:r>
        <w:rPr>
          <w:sz w:val="20"/>
          <w:szCs w:val="20"/>
        </w:rPr>
        <w:t xml:space="preserve">                         --- Edit Parameter Values ---</w:t>
      </w:r>
    </w:p>
    <w:p w14:paraId="53EBCB91" w14:textId="77777777" w:rsidR="00547E61" w:rsidRDefault="00547E61" w:rsidP="00547E61">
      <w:pPr>
        <w:pStyle w:val="DialogueIndent"/>
      </w:pPr>
    </w:p>
    <w:p w14:paraId="17ED6281" w14:textId="77777777"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14:paraId="08E8A6C3" w14:textId="77777777" w:rsidR="00547E61" w:rsidRDefault="00547E61" w:rsidP="00547E61">
      <w:pPr>
        <w:pStyle w:val="DialogueIndent"/>
      </w:pPr>
      <w:r>
        <w:t>Definition for Reports</w:t>
      </w:r>
    </w:p>
    <w:p w14:paraId="60524DA5" w14:textId="77777777" w:rsidR="00547E61" w:rsidRDefault="00547E61" w:rsidP="00547E61">
      <w:pPr>
        <w:pStyle w:val="DialogueIndent"/>
      </w:pPr>
    </w:p>
    <w:p w14:paraId="5079A5BB" w14:textId="77777777" w:rsidR="00547E61" w:rsidRDefault="00547E61" w:rsidP="00547E61">
      <w:pPr>
        <w:pStyle w:val="DialogueIndent"/>
      </w:pPr>
      <w:r>
        <w:rPr>
          <w:sz w:val="20"/>
          <w:szCs w:val="20"/>
        </w:rPr>
        <w:t xml:space="preserve">---- Setting XUEPCS REPORT DEVICE  for System: </w:t>
      </w:r>
      <w:r w:rsidRPr="00AA3AA6">
        <w:rPr>
          <w:i/>
          <w:sz w:val="20"/>
          <w:szCs w:val="20"/>
        </w:rPr>
        <w:t>XXXXXXX</w:t>
      </w:r>
      <w:r>
        <w:rPr>
          <w:sz w:val="20"/>
          <w:szCs w:val="20"/>
        </w:rPr>
        <w:t>.MED.VA.GOV ----</w:t>
      </w:r>
    </w:p>
    <w:p w14:paraId="65D7DB43" w14:textId="77777777" w:rsidR="00547E61" w:rsidRDefault="00547E61" w:rsidP="00547E61">
      <w:pPr>
        <w:pStyle w:val="DialogueIndent"/>
      </w:pPr>
      <w:r>
        <w:t xml:space="preserve">Select device for ePCS reports: </w:t>
      </w:r>
      <w:r w:rsidRPr="00F25125">
        <w:rPr>
          <w:i/>
        </w:rPr>
        <w:t>XXXXXXXX</w:t>
      </w:r>
      <w:r>
        <w:t xml:space="preserve">// </w:t>
      </w:r>
      <w:r w:rsidRPr="00F25125">
        <w:rPr>
          <w:b/>
          <w:i/>
          <w:highlight w:val="yellow"/>
        </w:rPr>
        <w:t>&lt;Printer Device&gt;</w:t>
      </w:r>
    </w:p>
    <w:p w14:paraId="25037B7F" w14:textId="77777777" w:rsidR="00547E61" w:rsidRDefault="0015207B" w:rsidP="00547E61">
      <w:pPr>
        <w:pStyle w:val="DialogueIndent"/>
      </w:pPr>
      <w:r>
        <w:rPr>
          <w:noProof/>
          <w:lang w:eastAsia="en-US"/>
        </w:rPr>
        <mc:AlternateContent>
          <mc:Choice Requires="wps">
            <w:drawing>
              <wp:inline distT="0" distB="0" distL="0" distR="0" wp14:anchorId="4139E6B4" wp14:editId="655457B6">
                <wp:extent cx="5177790" cy="465455"/>
                <wp:effectExtent l="13970" t="289560" r="8890" b="6985"/>
                <wp:docPr id="41" name="Rounded Rectangular Callout 10" descr="Enter the printer device appropriate for your site. The system echoes back the device information after your selec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7790" cy="465455"/>
                        </a:xfrm>
                        <a:prstGeom prst="wedgeRoundRectCallout">
                          <a:avLst>
                            <a:gd name="adj1" fmla="val 13551"/>
                            <a:gd name="adj2" fmla="val -107569"/>
                            <a:gd name="adj3" fmla="val 16667"/>
                          </a:avLst>
                        </a:prstGeom>
                        <a:solidFill>
                          <a:srgbClr val="FFFFFF"/>
                        </a:solidFill>
                        <a:ln w="12700" algn="ctr">
                          <a:solidFill>
                            <a:srgbClr val="000000"/>
                          </a:solidFill>
                          <a:miter lim="800000"/>
                          <a:headEnd/>
                          <a:tailEnd/>
                        </a:ln>
                      </wps:spPr>
                      <wps:txbx>
                        <w:txbxContent>
                          <w:p w14:paraId="521E0A09" w14:textId="77777777" w:rsidR="00826BE1" w:rsidRDefault="00826BE1" w:rsidP="00547E61">
                            <w:pPr>
                              <w:pStyle w:val="CalloutText"/>
                            </w:pPr>
                            <w:r>
                              <w:t>Enter the printer device appropriate for your site. The system echoes back the device information after your selection.</w:t>
                            </w:r>
                          </w:p>
                        </w:txbxContent>
                      </wps:txbx>
                      <wps:bodyPr rot="0" vert="horz" wrap="square" lIns="91440" tIns="45720" rIns="91440" bIns="45720" anchor="ctr" anchorCtr="0" upright="1">
                        <a:noAutofit/>
                      </wps:bodyPr>
                    </wps:wsp>
                  </a:graphicData>
                </a:graphic>
              </wp:inline>
            </w:drawing>
          </mc:Choice>
          <mc:Fallback>
            <w:pict>
              <v:shape w14:anchorId="4139E6B4" id="Rounded Rectangular Callout 10" o:spid="_x0000_s1040" type="#_x0000_t62" alt="Title: Callout Text - Description: Enter the printer device appropriate for your site. The system echoes back the device information after your selection." style="width:407.7pt;height:3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" adj="13727,-12435" strokeweight="1pt">
                <v:textbox>
                  <w:txbxContent>
                    <w:p w14:paraId="521E0A09" w14:textId="77777777" w:rsidR="00826BE1" w:rsidRDefault="00826BE1" w:rsidP="00547E61">
                      <w:pPr>
                        <w:pStyle w:val="CalloutText"/>
                      </w:pPr>
                      <w:r>
                        <w:t>Enter the printer device appropriate for your site. The system echoes back the device information after your selection.</w:t>
                      </w:r>
                    </w:p>
                  </w:txbxContent>
                </v:textbox>
                <w10:anchorlock/>
              </v:shape>
            </w:pict>
          </mc:Fallback>
        </mc:AlternateContent>
      </w:r>
    </w:p>
    <w:p w14:paraId="11A58F08" w14:textId="77777777" w:rsidR="00547E61" w:rsidRDefault="00547E61" w:rsidP="00547E61">
      <w:pPr>
        <w:pStyle w:val="DialogueIndent"/>
      </w:pPr>
    </w:p>
    <w:p w14:paraId="176CDBDC" w14:textId="77777777" w:rsidR="00547E61" w:rsidRDefault="00547E61" w:rsidP="00547E61">
      <w:pPr>
        <w:pStyle w:val="DialogueIndent"/>
      </w:pPr>
      <w:r>
        <w:t>Select PARAMETER DEFINITION NAME:</w:t>
      </w:r>
    </w:p>
    <w:p w14:paraId="463B3201" w14:textId="77777777" w:rsidR="00547E61" w:rsidRDefault="00547E61" w:rsidP="00A7691A">
      <w:pPr>
        <w:pStyle w:val="BodyText6"/>
      </w:pPr>
    </w:p>
    <w:p w14:paraId="67FA3B35" w14:textId="77777777" w:rsidR="00547E61" w:rsidRPr="00173987" w:rsidRDefault="00547E61" w:rsidP="00D021A2">
      <w:pPr>
        <w:pStyle w:val="Heading4"/>
      </w:pPr>
      <w:bookmarkStart w:id="480" w:name="_Toc351026617"/>
      <w:bookmarkStart w:id="481" w:name="_Ref351372247"/>
      <w:bookmarkStart w:id="482" w:name="_Toc33097837"/>
      <w:bookmarkStart w:id="483" w:name="_Toc331509265"/>
      <w:bookmarkStart w:id="484" w:name="_Ref332284987"/>
      <w:r w:rsidRPr="00173987">
        <w:t>XPAREDIT</w:t>
      </w:r>
      <w:r>
        <w:t xml:space="preserve"> R</w:t>
      </w:r>
      <w:r w:rsidRPr="00173987">
        <w:t>outine</w:t>
      </w:r>
      <w:bookmarkEnd w:id="480"/>
      <w:bookmarkEnd w:id="481"/>
      <w:bookmarkEnd w:id="482"/>
    </w:p>
    <w:p w14:paraId="05BE6136" w14:textId="77777777" w:rsidR="00547E61" w:rsidRPr="004A2ADC" w:rsidRDefault="00547E61" w:rsidP="00547E61">
      <w:pPr>
        <w:pStyle w:val="BodyText"/>
        <w:keepNext/>
        <w:keepLines/>
        <w:rPr>
          <w:szCs w:val="22"/>
        </w:rPr>
      </w:pPr>
      <w:r>
        <w:rPr>
          <w:szCs w:val="22"/>
        </w:rPr>
        <w:t xml:space="preserve">Use the </w:t>
      </w:r>
      <w:r w:rsidRPr="004928EF">
        <w:rPr>
          <w:b/>
        </w:rPr>
        <w:t>XPAREDIT</w:t>
      </w:r>
      <w:r w:rsidRPr="004928EF">
        <w:t xml:space="preserve"> routine</w:t>
      </w:r>
      <w:r w:rsidRPr="004928EF">
        <w:fldChar w:fldCharType="begin"/>
      </w:r>
      <w:r w:rsidRPr="004928EF">
        <w:instrText xml:space="preserve"> XE </w:instrText>
      </w:r>
      <w:r w:rsidR="00666840">
        <w:instrText>“</w:instrText>
      </w:r>
      <w:r w:rsidRPr="004928EF">
        <w:instrText xml:space="preserve">XPAREDIT </w:instrText>
      </w:r>
      <w:r>
        <w:instrText>R</w:instrText>
      </w:r>
      <w:r w:rsidRPr="004928EF">
        <w:instrText>outine</w:instrText>
      </w:r>
      <w:r w:rsidR="00666840">
        <w:instrText>”</w:instrText>
      </w:r>
      <w:r w:rsidRPr="004928EF">
        <w:instrText xml:space="preserve"> </w:instrText>
      </w:r>
      <w:r w:rsidRPr="004928EF">
        <w:fldChar w:fldCharType="end"/>
      </w:r>
      <w:r w:rsidRPr="004928EF">
        <w:fldChar w:fldCharType="begin"/>
      </w:r>
      <w:r w:rsidRPr="004928EF">
        <w:instrText xml:space="preserve"> XE </w:instrText>
      </w:r>
      <w:r w:rsidR="00666840">
        <w:instrText>“</w:instrText>
      </w:r>
      <w:r>
        <w:instrText>Routines:</w:instrText>
      </w:r>
      <w:r w:rsidRPr="004928EF">
        <w:instrText>XPAREDIT</w:instrText>
      </w:r>
      <w:r w:rsidR="00666840">
        <w:instrText>”</w:instrText>
      </w:r>
      <w:r w:rsidRPr="004928EF">
        <w:instrText xml:space="preserve"> </w:instrText>
      </w:r>
      <w:r w:rsidRPr="004928EF">
        <w:fldChar w:fldCharType="end"/>
      </w:r>
      <w:r w:rsidRPr="004928EF">
        <w:rPr>
          <w:szCs w:val="22"/>
        </w:rPr>
        <w:t xml:space="preserve"> </w:t>
      </w:r>
      <w:r>
        <w:rPr>
          <w:szCs w:val="22"/>
        </w:rPr>
        <w:t xml:space="preserve">to update the </w:t>
      </w:r>
      <w:r w:rsidRPr="004A2ADC">
        <w:t>XUEPCS REPORT DEVICE parameter</w:t>
      </w:r>
      <w:r>
        <w:fldChar w:fldCharType="begin"/>
      </w:r>
      <w:r>
        <w:instrText xml:space="preserve"> XE </w:instrText>
      </w:r>
      <w:r w:rsidR="00666840">
        <w:instrText>“</w:instrText>
      </w:r>
      <w:r>
        <w:instrText>XUEPCS REPORT DEVICE P</w:instrText>
      </w:r>
      <w:r w:rsidRPr="00250C8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XUEPCS REPORT DEVICE</w:instrText>
      </w:r>
      <w:r w:rsidR="00666840">
        <w:instrText>”</w:instrText>
      </w:r>
      <w:r>
        <w:instrText xml:space="preserve"> </w:instrText>
      </w:r>
      <w:r>
        <w:fldChar w:fldCharType="end"/>
      </w:r>
      <w:r w:rsidRPr="004A2ADC">
        <w:t>.</w:t>
      </w:r>
    </w:p>
    <w:p w14:paraId="73A3F8E1" w14:textId="77777777"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14:paraId="748FCCA4" w14:textId="77777777" w:rsidR="00547E61" w:rsidRDefault="00547E61" w:rsidP="00102904">
      <w:pPr>
        <w:pStyle w:val="ListNumber"/>
        <w:keepNext/>
        <w:keepLines/>
        <w:numPr>
          <w:ilvl w:val="0"/>
          <w:numId w:val="32"/>
        </w:numPr>
        <w:tabs>
          <w:tab w:val="clear" w:pos="360"/>
        </w:tabs>
        <w:ind w:left="720"/>
      </w:pPr>
      <w:r w:rsidRPr="00EA7CF5">
        <w:t>From the</w:t>
      </w:r>
      <w:r w:rsidRPr="0015179D">
        <w:t xml:space="preserve"> programmer prompt</w:t>
      </w:r>
      <w:r w:rsidRPr="00EA7CF5">
        <w:t>,</w:t>
      </w:r>
      <w:r>
        <w:t xml:space="preserve"> enter the following code:</w:t>
      </w:r>
    </w:p>
    <w:p w14:paraId="4BAAA7FD" w14:textId="77777777" w:rsidR="00547E61" w:rsidRPr="004A2ADC" w:rsidRDefault="00547E61" w:rsidP="00547E61">
      <w:pPr>
        <w:pStyle w:val="BodyTextIndent3"/>
        <w:keepNext/>
        <w:keepLines/>
        <w:rPr>
          <w:rFonts w:ascii="Courier New" w:hAnsi="Courier New"/>
          <w:sz w:val="18"/>
        </w:rPr>
      </w:pPr>
      <w:r w:rsidRPr="004A2ADC">
        <w:rPr>
          <w:rFonts w:ascii="Courier New" w:hAnsi="Courier New"/>
          <w:b/>
          <w:sz w:val="18"/>
        </w:rPr>
        <w:t>D ^XPAREDIT</w:t>
      </w:r>
    </w:p>
    <w:p w14:paraId="6CFB6ADA" w14:textId="77777777"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14:paraId="043F1427" w14:textId="3A73CFAD" w:rsidR="00547E61"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or other device appropriate for your system.</w:t>
      </w:r>
    </w:p>
    <w:p w14:paraId="07F2E7A2" w14:textId="77777777" w:rsidR="005F2D64" w:rsidRPr="00EA7CF5" w:rsidRDefault="005F2D64" w:rsidP="005F2D64">
      <w:pPr>
        <w:pStyle w:val="BodyText6"/>
      </w:pPr>
    </w:p>
    <w:p w14:paraId="02F4BF77" w14:textId="6A30F406" w:rsidR="00547E61" w:rsidRDefault="00547E61" w:rsidP="00547E61">
      <w:pPr>
        <w:pStyle w:val="Caption"/>
        <w:ind w:left="720"/>
      </w:pPr>
      <w:bookmarkStart w:id="485" w:name="_Toc351026639"/>
      <w:bookmarkStart w:id="486" w:name="_Toc33098388"/>
      <w:r>
        <w:lastRenderedPageBreak/>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0</w:t>
      </w:r>
      <w:r w:rsidR="0019324F">
        <w:rPr>
          <w:noProof/>
        </w:rPr>
        <w:fldChar w:fldCharType="end"/>
      </w:r>
      <w:r w:rsidR="00F92387">
        <w:t>:</w:t>
      </w:r>
      <w:r>
        <w:t xml:space="preserve"> DEA ePCS: </w:t>
      </w:r>
      <w:r w:rsidRPr="00173987">
        <w:t>XPAREDIT</w:t>
      </w:r>
      <w:r>
        <w:t xml:space="preserve"> R</w:t>
      </w:r>
      <w:r w:rsidRPr="00173987">
        <w:t>outine</w:t>
      </w:r>
      <w:r w:rsidRPr="00EA7CF5">
        <w:t xml:space="preserve">—Editing </w:t>
      </w:r>
      <w:r>
        <w:t xml:space="preserve">DEA ePCS </w:t>
      </w:r>
      <w:r w:rsidRPr="00EA7CF5">
        <w:t>Site Parameter</w:t>
      </w:r>
      <w:bookmarkEnd w:id="485"/>
      <w:r>
        <w:t>: Test Account</w:t>
      </w:r>
      <w:bookmarkEnd w:id="486"/>
    </w:p>
    <w:p w14:paraId="0261DA8D" w14:textId="77777777" w:rsidR="00547E61" w:rsidRDefault="00547E61" w:rsidP="00547E61">
      <w:pPr>
        <w:pStyle w:val="DialogueIndent"/>
      </w:pPr>
      <w:r w:rsidRPr="004A2ADC">
        <w:t>&gt;</w:t>
      </w:r>
      <w:r w:rsidRPr="004A2ADC">
        <w:rPr>
          <w:b/>
          <w:highlight w:val="yellow"/>
        </w:rPr>
        <w:t>D ^XPAREDIT</w:t>
      </w:r>
    </w:p>
    <w:p w14:paraId="7F0A0E0A" w14:textId="77777777" w:rsidR="00547E61" w:rsidRDefault="00547E61" w:rsidP="00547E61">
      <w:pPr>
        <w:pStyle w:val="DialogueIndent"/>
      </w:pPr>
    </w:p>
    <w:p w14:paraId="3FC99D06" w14:textId="77777777" w:rsidR="00547E61" w:rsidRDefault="00547E61" w:rsidP="00547E61">
      <w:pPr>
        <w:pStyle w:val="DialogueIndent"/>
      </w:pPr>
      <w:r>
        <w:rPr>
          <w:sz w:val="20"/>
          <w:szCs w:val="20"/>
        </w:rPr>
        <w:t xml:space="preserve">               --- Edit Parameter Values ---</w:t>
      </w:r>
    </w:p>
    <w:p w14:paraId="3499CA12" w14:textId="77777777" w:rsidR="00547E61" w:rsidRDefault="00547E61" w:rsidP="00547E61">
      <w:pPr>
        <w:pStyle w:val="DialogueIndent"/>
      </w:pPr>
    </w:p>
    <w:p w14:paraId="0AE9D4AE" w14:textId="77777777"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14:paraId="4790DD45" w14:textId="77777777" w:rsidR="00547E61" w:rsidRDefault="00547E61" w:rsidP="00547E61">
      <w:pPr>
        <w:pStyle w:val="DialogueIndent"/>
      </w:pPr>
      <w:r>
        <w:t>Definition for Reports</w:t>
      </w:r>
    </w:p>
    <w:p w14:paraId="1B85738A" w14:textId="77777777" w:rsidR="00547E61" w:rsidRDefault="00547E61" w:rsidP="00547E61">
      <w:pPr>
        <w:pStyle w:val="DialogueIndent"/>
      </w:pPr>
    </w:p>
    <w:p w14:paraId="69AE35F2" w14:textId="77777777" w:rsidR="00547E61" w:rsidRDefault="00547E61" w:rsidP="00547E61">
      <w:pPr>
        <w:pStyle w:val="DialogueIndent"/>
      </w:pPr>
    </w:p>
    <w:p w14:paraId="5B586353" w14:textId="77777777" w:rsidR="00547E61" w:rsidRPr="0002444A" w:rsidRDefault="00547E61" w:rsidP="00547E61">
      <w:pPr>
        <w:pStyle w:val="DialogueIndent"/>
        <w:rPr>
          <w:sz w:val="20"/>
          <w:szCs w:val="20"/>
        </w:rPr>
      </w:pPr>
      <w:r>
        <w:rPr>
          <w:sz w:val="20"/>
          <w:szCs w:val="20"/>
        </w:rPr>
        <w:t xml:space="preserve">---- Setting XUEPCS REPORT DEVICE  for System: </w:t>
      </w:r>
      <w:r w:rsidR="005B7465">
        <w:rPr>
          <w:sz w:val="20"/>
          <w:szCs w:val="20"/>
        </w:rPr>
        <w:t>ABC</w:t>
      </w:r>
      <w:r>
        <w:rPr>
          <w:sz w:val="20"/>
          <w:szCs w:val="20"/>
        </w:rPr>
        <w:t>.FO-</w:t>
      </w:r>
      <w:r w:rsidR="005B7465">
        <w:rPr>
          <w:sz w:val="20"/>
          <w:szCs w:val="20"/>
        </w:rPr>
        <w:t>SITE</w:t>
      </w:r>
      <w:r>
        <w:rPr>
          <w:sz w:val="20"/>
          <w:szCs w:val="20"/>
        </w:rPr>
        <w:t>.MED.VA.GOV ----</w:t>
      </w:r>
    </w:p>
    <w:p w14:paraId="68E73BE5" w14:textId="77777777" w:rsidR="00547E61" w:rsidRDefault="00547E61" w:rsidP="00547E61">
      <w:pPr>
        <w:pStyle w:val="DialogueIndent"/>
      </w:pPr>
    </w:p>
    <w:p w14:paraId="09F1AABE" w14:textId="77777777" w:rsidR="00547E61" w:rsidRDefault="0015207B" w:rsidP="00547E61">
      <w:pPr>
        <w:pStyle w:val="DialogueIndent"/>
      </w:pPr>
      <w:r>
        <w:rPr>
          <w:noProof/>
          <w:sz w:val="20"/>
          <w:szCs w:val="20"/>
          <w:lang w:eastAsia="en-US"/>
        </w:rPr>
        <mc:AlternateContent>
          <mc:Choice Requires="wps">
            <w:drawing>
              <wp:inline distT="0" distB="0" distL="0" distR="0" wp14:anchorId="6FB5D687" wp14:editId="2DF3EB16">
                <wp:extent cx="3638550" cy="266700"/>
                <wp:effectExtent l="13970" t="7620" r="14605" b="259080"/>
                <wp:docPr id="40" name="Rounded Rectangular Callout 11" descr="Enter the printer device appropriate for your sit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0" cy="266700"/>
                        </a:xfrm>
                        <a:prstGeom prst="wedgeRoundRectCallout">
                          <a:avLst>
                            <a:gd name="adj1" fmla="val 21866"/>
                            <a:gd name="adj2" fmla="val 141667"/>
                            <a:gd name="adj3" fmla="val 16667"/>
                          </a:avLst>
                        </a:prstGeom>
                        <a:solidFill>
                          <a:srgbClr val="FFFFFF"/>
                        </a:solidFill>
                        <a:ln w="12700" algn="ctr">
                          <a:solidFill>
                            <a:srgbClr val="000000"/>
                          </a:solidFill>
                          <a:miter lim="800000"/>
                          <a:headEnd/>
                          <a:tailEnd/>
                        </a:ln>
                      </wps:spPr>
                      <wps:txbx>
                        <w:txbxContent>
                          <w:p w14:paraId="2772E877" w14:textId="77777777" w:rsidR="00826BE1" w:rsidRDefault="00826BE1" w:rsidP="00F01F3C">
                            <w:pPr>
                              <w:pStyle w:val="CalloutText"/>
                            </w:pPr>
                            <w:r>
                              <w:t>Enter the printer device appropriate for your site.</w:t>
                            </w:r>
                          </w:p>
                        </w:txbxContent>
                      </wps:txbx>
                      <wps:bodyPr rot="0" vert="horz" wrap="square" lIns="91440" tIns="45720" rIns="91440" bIns="45720" anchor="ctr" anchorCtr="0" upright="1">
                        <a:noAutofit/>
                      </wps:bodyPr>
                    </wps:wsp>
                  </a:graphicData>
                </a:graphic>
              </wp:inline>
            </w:drawing>
          </mc:Choice>
          <mc:Fallback>
            <w:pict>
              <v:shape w14:anchorId="6FB5D687" id="Rounded Rectangular Callout 11" o:spid="_x0000_s1041" type="#_x0000_t62" alt="Title: Callout Text - Description: Enter the printer device appropriate for your site." style="width:286.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" adj="15523,41400" strokeweight="1pt">
                <v:textbox>
                  <w:txbxContent>
                    <w:p w14:paraId="2772E877" w14:textId="77777777" w:rsidR="00826BE1" w:rsidRDefault="00826BE1" w:rsidP="00F01F3C">
                      <w:pPr>
                        <w:pStyle w:val="CalloutText"/>
                      </w:pPr>
                      <w:r>
                        <w:t>Enter the printer device appropriate for your site.</w:t>
                      </w:r>
                    </w:p>
                  </w:txbxContent>
                </v:textbox>
                <w10:anchorlock/>
              </v:shape>
            </w:pict>
          </mc:Fallback>
        </mc:AlternateContent>
      </w:r>
    </w:p>
    <w:p w14:paraId="172FF9BE" w14:textId="77777777" w:rsidR="00547E61" w:rsidRDefault="00547E61" w:rsidP="00547E61">
      <w:pPr>
        <w:pStyle w:val="DialogueIndent"/>
      </w:pPr>
    </w:p>
    <w:p w14:paraId="268CA2C6" w14:textId="77777777" w:rsidR="00547E61" w:rsidRDefault="00547E61" w:rsidP="00547E61">
      <w:pPr>
        <w:pStyle w:val="DialogueIndent"/>
      </w:pPr>
      <w:r>
        <w:t xml:space="preserve">Select device for ePCS reports: </w:t>
      </w:r>
      <w:r w:rsidRPr="00CC08BC">
        <w:rPr>
          <w:b/>
          <w:highlight w:val="yellow"/>
        </w:rPr>
        <w:t>SDD DUPLEX P10 &lt;Enter&gt;</w:t>
      </w:r>
    </w:p>
    <w:p w14:paraId="7C4D5AF8" w14:textId="77777777" w:rsidR="00547E61" w:rsidRDefault="00547E61" w:rsidP="00547E61">
      <w:pPr>
        <w:pStyle w:val="DialogueIndent"/>
      </w:pPr>
      <w:r>
        <w:t xml:space="preserve">                                                SDD DUPLEX PRINTER next to One, Xuuser</w:t>
      </w:r>
    </w:p>
    <w:p w14:paraId="3EA7E284" w14:textId="77777777" w:rsidR="00547E61" w:rsidRDefault="00547E61" w:rsidP="00547E61">
      <w:pPr>
        <w:pStyle w:val="DialogueIndent"/>
      </w:pPr>
      <w:r>
        <w:t xml:space="preserve">    USER$:[TEMP]SDD_DN2$PRT.TXT</w:t>
      </w:r>
    </w:p>
    <w:p w14:paraId="49A9B6B2" w14:textId="77777777" w:rsidR="00547E61" w:rsidRDefault="00547E61" w:rsidP="00547E61">
      <w:pPr>
        <w:pStyle w:val="DialogueIndent"/>
      </w:pPr>
      <w:r>
        <w:t>------------------------------------------------------------------------------</w:t>
      </w:r>
    </w:p>
    <w:p w14:paraId="0ED2B537" w14:textId="77777777" w:rsidR="00547E61" w:rsidRDefault="00547E61" w:rsidP="00547E61">
      <w:pPr>
        <w:pStyle w:val="DialogueIndent"/>
      </w:pPr>
    </w:p>
    <w:p w14:paraId="447EBDB2" w14:textId="77777777" w:rsidR="00547E61" w:rsidRDefault="00547E61" w:rsidP="00547E61">
      <w:pPr>
        <w:pStyle w:val="DialogueIndent"/>
      </w:pPr>
    </w:p>
    <w:p w14:paraId="4D4030C7" w14:textId="77777777" w:rsidR="00547E61" w:rsidRPr="00EA7CF5" w:rsidRDefault="00547E61" w:rsidP="00547E61">
      <w:pPr>
        <w:pStyle w:val="DialogueIndent"/>
      </w:pPr>
      <w:r>
        <w:t xml:space="preserve">Select PARAMETER DEFINITION NAME: </w:t>
      </w:r>
    </w:p>
    <w:p w14:paraId="329C1756" w14:textId="77777777" w:rsidR="00547E61" w:rsidRPr="00EA7CF5" w:rsidRDefault="00547E61" w:rsidP="00A7691A">
      <w:pPr>
        <w:pStyle w:val="BodyText6"/>
      </w:pPr>
    </w:p>
    <w:p w14:paraId="29381E4D" w14:textId="77777777" w:rsidR="00547E61" w:rsidRPr="00DE6D7B" w:rsidRDefault="00547E61" w:rsidP="001651C7">
      <w:pPr>
        <w:pStyle w:val="Heading3"/>
      </w:pPr>
      <w:bookmarkStart w:id="487" w:name="_Toc351026618"/>
      <w:bookmarkStart w:id="488" w:name="_Ref351372496"/>
      <w:bookmarkStart w:id="489" w:name="_Ref355082083"/>
      <w:bookmarkStart w:id="490" w:name="_Toc33097838"/>
      <w:r w:rsidRPr="00DE6D7B">
        <w:t>Add DEA ePCS Utility Users</w:t>
      </w:r>
      <w:bookmarkEnd w:id="483"/>
      <w:bookmarkEnd w:id="484"/>
      <w:bookmarkEnd w:id="487"/>
      <w:bookmarkEnd w:id="488"/>
      <w:bookmarkEnd w:id="489"/>
      <w:bookmarkEnd w:id="490"/>
    </w:p>
    <w:p w14:paraId="68EF4491"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t>There are three</w:t>
      </w:r>
      <w:r w:rsidRPr="00EA7CF5">
        <w:t xml:space="preserve"> steps to give a user access to the </w:t>
      </w:r>
      <w:r>
        <w:t>DEA ePCS Utility</w:t>
      </w:r>
      <w:r w:rsidRPr="00EA7CF5">
        <w:t>:</w:t>
      </w:r>
    </w:p>
    <w:p w14:paraId="3E264B4A" w14:textId="7120EE25" w:rsidR="00547E61" w:rsidRPr="00EA7CF5" w:rsidRDefault="00547E61" w:rsidP="00102904">
      <w:pPr>
        <w:pStyle w:val="ListNumber"/>
        <w:keepNext/>
        <w:keepLines/>
        <w:numPr>
          <w:ilvl w:val="0"/>
          <w:numId w:val="33"/>
        </w:numPr>
        <w:tabs>
          <w:tab w:val="clear" w:pos="360"/>
        </w:tabs>
        <w:ind w:left="720"/>
      </w:pPr>
      <w:r>
        <w:fldChar w:fldCharType="begin"/>
      </w:r>
      <w:r>
        <w:instrText xml:space="preserve"> REF _Ref332360110 \h  \* MERGEFORMAT </w:instrText>
      </w:r>
      <w:r>
        <w:fldChar w:fldCharType="separate"/>
      </w:r>
      <w:r w:rsidR="00F43BA8" w:rsidRPr="00F43BA8">
        <w:rPr>
          <w:color w:val="0000FF"/>
          <w:u w:val="single"/>
        </w:rPr>
        <w:t>Assign the XUEPCSEDIT Security Key</w:t>
      </w:r>
      <w:r>
        <w:fldChar w:fldCharType="end"/>
      </w:r>
      <w:r>
        <w:t>.</w:t>
      </w:r>
    </w:p>
    <w:p w14:paraId="5E231CD7" w14:textId="606A83E8" w:rsidR="00547E61" w:rsidRDefault="00547E61" w:rsidP="00A7691A">
      <w:pPr>
        <w:pStyle w:val="ListNumber"/>
        <w:numPr>
          <w:ilvl w:val="0"/>
          <w:numId w:val="10"/>
        </w:numPr>
        <w:tabs>
          <w:tab w:val="clear" w:pos="360"/>
        </w:tabs>
        <w:ind w:left="720"/>
      </w:pPr>
      <w:r>
        <w:fldChar w:fldCharType="begin"/>
      </w:r>
      <w:r>
        <w:instrText xml:space="preserve"> REF _Ref332360117 \h  \* MERGEFORMAT </w:instrText>
      </w:r>
      <w:r>
        <w:fldChar w:fldCharType="separate"/>
      </w:r>
      <w:r w:rsidR="00F43BA8" w:rsidRPr="00F43BA8">
        <w:rPr>
          <w:color w:val="0000FF"/>
          <w:u w:val="single"/>
        </w:rPr>
        <w:t>Assign the XU EPCS EDIT DATA Option</w:t>
      </w:r>
      <w:r>
        <w:fldChar w:fldCharType="end"/>
      </w:r>
      <w:r>
        <w:t>.</w:t>
      </w:r>
    </w:p>
    <w:p w14:paraId="04163E79" w14:textId="3C4353A8" w:rsidR="00547E61" w:rsidRDefault="00547E61" w:rsidP="00A7691A">
      <w:pPr>
        <w:pStyle w:val="ListNumber"/>
        <w:numPr>
          <w:ilvl w:val="0"/>
          <w:numId w:val="10"/>
        </w:numPr>
        <w:tabs>
          <w:tab w:val="clear" w:pos="360"/>
        </w:tabs>
        <w:ind w:left="720"/>
      </w:pPr>
      <w:r w:rsidRPr="00173987">
        <w:rPr>
          <w:color w:val="0000FF"/>
          <w:u w:val="single"/>
        </w:rPr>
        <w:fldChar w:fldCharType="begin"/>
      </w:r>
      <w:r w:rsidRPr="00173987">
        <w:rPr>
          <w:color w:val="0000FF"/>
          <w:u w:val="single"/>
        </w:rPr>
        <w:instrText xml:space="preserve"> REF _Ref351020255 \h  \* MERGEFORMAT </w:instrText>
      </w:r>
      <w:r w:rsidRPr="00173987">
        <w:rPr>
          <w:color w:val="0000FF"/>
          <w:u w:val="single"/>
        </w:rPr>
      </w:r>
      <w:r w:rsidRPr="00173987">
        <w:rPr>
          <w:color w:val="0000FF"/>
          <w:u w:val="single"/>
        </w:rPr>
        <w:fldChar w:fldCharType="separate"/>
      </w:r>
      <w:r w:rsidR="00F43BA8" w:rsidRPr="00F43BA8">
        <w:rPr>
          <w:color w:val="0000FF"/>
          <w:u w:val="single"/>
        </w:rPr>
        <w:t>Assign the XUSSPKI UPN SET Option</w:t>
      </w:r>
      <w:r w:rsidRPr="00173987">
        <w:rPr>
          <w:color w:val="0000FF"/>
          <w:u w:val="single"/>
        </w:rPr>
        <w:fldChar w:fldCharType="end"/>
      </w:r>
      <w:r>
        <w:t>.</w:t>
      </w:r>
    </w:p>
    <w:p w14:paraId="5FF7D869" w14:textId="77777777" w:rsidR="005F2D64" w:rsidRPr="00EA7CF5" w:rsidRDefault="005F2D64" w:rsidP="005F2D64">
      <w:pPr>
        <w:pStyle w:val="BodyText6"/>
      </w:pPr>
    </w:p>
    <w:p w14:paraId="64675DAE" w14:textId="77777777" w:rsidR="00547E61" w:rsidRPr="00EA7CF5" w:rsidRDefault="00547E61" w:rsidP="00D021A2">
      <w:pPr>
        <w:pStyle w:val="Heading4"/>
      </w:pPr>
      <w:bookmarkStart w:id="491" w:name="_Ref332360110"/>
      <w:bookmarkStart w:id="492" w:name="_Toc351026619"/>
      <w:bookmarkStart w:id="493" w:name="_Toc33097839"/>
      <w:r w:rsidRPr="00EA7CF5">
        <w:t xml:space="preserve">Assign the </w:t>
      </w:r>
      <w:r>
        <w:t>XUEPCSEDIT</w:t>
      </w:r>
      <w:r w:rsidRPr="00EA7CF5">
        <w:t xml:space="preserve"> Security Key</w:t>
      </w:r>
      <w:bookmarkEnd w:id="491"/>
      <w:bookmarkEnd w:id="492"/>
      <w:bookmarkEnd w:id="493"/>
    </w:p>
    <w:p w14:paraId="6C81BF1D" w14:textId="77777777" w:rsidR="00547E61" w:rsidRPr="00EA7CF5" w:rsidRDefault="00547E61" w:rsidP="00547E61">
      <w:pPr>
        <w:pStyle w:val="BodyText"/>
        <w:keepNext/>
        <w:keepLines/>
        <w:ind w:left="90"/>
      </w:pPr>
      <w:r w:rsidRPr="00EA7CF5">
        <w:fldChar w:fldCharType="begin"/>
      </w:r>
      <w:r w:rsidRPr="00EA7CF5">
        <w:instrText xml:space="preserve"> XE </w:instrText>
      </w:r>
      <w:r w:rsidR="00666840">
        <w:instrText>“</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Security Keys: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t xml:space="preserve">To assign the </w:t>
      </w:r>
      <w: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 perform the following procedure:</w:t>
      </w:r>
    </w:p>
    <w:p w14:paraId="488DB2BF" w14:textId="77777777" w:rsidR="00547E61" w:rsidRPr="00EA7CF5" w:rsidRDefault="00547E61" w:rsidP="00102904">
      <w:pPr>
        <w:pStyle w:val="ListNumber"/>
        <w:keepNext/>
        <w:keepLines/>
        <w:numPr>
          <w:ilvl w:val="0"/>
          <w:numId w:val="34"/>
        </w:numPr>
        <w:tabs>
          <w:tab w:val="clear" w:pos="360"/>
        </w:tabs>
        <w:ind w:left="720"/>
      </w:pPr>
      <w:r w:rsidRPr="00EA7CF5">
        <w:t xml:space="preserve">From the </w:t>
      </w:r>
      <w:r w:rsidRPr="00DE6D7B">
        <w:rPr>
          <w:b/>
        </w:rPr>
        <w:t>Systems Manager Menu</w:t>
      </w:r>
      <w:r w:rsidRPr="003D6C67">
        <w:fldChar w:fldCharType="begin"/>
      </w:r>
      <w:r w:rsidRPr="003D6C67">
        <w:instrText xml:space="preserve"> XE </w:instrText>
      </w:r>
      <w:r w:rsidR="00666840">
        <w:instrText>“</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Systems Manager Menu</w:instrText>
      </w:r>
      <w:r w:rsidR="00666840">
        <w:instrText>”</w:instrText>
      </w:r>
      <w:r w:rsidRPr="003D6C67">
        <w:instrText xml:space="preserve"> </w:instrText>
      </w:r>
      <w:r w:rsidRPr="003D6C67">
        <w:fldChar w:fldCharType="end"/>
      </w:r>
      <w:r w:rsidRPr="00EA7CF5">
        <w:t xml:space="preserve"> [EVE</w:t>
      </w:r>
      <w:r>
        <w:fldChar w:fldCharType="begin"/>
      </w:r>
      <w:r>
        <w:instrText xml:space="preserve"> XE </w:instrText>
      </w:r>
      <w:r w:rsidR="00666840">
        <w:instrText>“</w:instrText>
      </w:r>
      <w:r w:rsidRPr="00E60FF3">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60FF3">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60FF3">
        <w:instrText>EVE</w:instrText>
      </w:r>
      <w:r w:rsidR="00666840">
        <w:instrText>”</w:instrText>
      </w:r>
      <w:r>
        <w:instrText xml:space="preserve"> </w:instrText>
      </w:r>
      <w:r>
        <w:fldChar w:fldCharType="end"/>
      </w:r>
      <w:r w:rsidRPr="00EA7CF5">
        <w:t xml:space="preserve">], select the </w:t>
      </w:r>
      <w:r w:rsidRPr="00DE6D7B">
        <w:rPr>
          <w:b/>
        </w:rPr>
        <w:t>Menu Management</w:t>
      </w:r>
      <w:r w:rsidRPr="003D6C67">
        <w:fldChar w:fldCharType="begin"/>
      </w:r>
      <w:r w:rsidRPr="003D6C67">
        <w:instrText xml:space="preserve"> XE </w:instrText>
      </w:r>
      <w:r w:rsidR="00666840">
        <w:instrText>“</w:instrText>
      </w:r>
      <w:r w:rsidRPr="003D6C67">
        <w:instrText>Menu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Menu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Menu Management menu</w:instrText>
      </w:r>
      <w:r w:rsidR="00666840">
        <w:instrText>”</w:instrText>
      </w:r>
      <w:r w:rsidRPr="003D6C67">
        <w:instrText xml:space="preserve"> </w:instrText>
      </w:r>
      <w:r w:rsidRPr="003D6C67">
        <w:fldChar w:fldCharType="end"/>
      </w:r>
      <w:r w:rsidRPr="00EA7CF5">
        <w:t xml:space="preserve"> [XUMAINT</w:t>
      </w:r>
      <w:r>
        <w:fldChar w:fldCharType="begin"/>
      </w:r>
      <w:r>
        <w:instrText xml:space="preserve"> XE </w:instrText>
      </w:r>
      <w:r w:rsidR="00666840">
        <w:instrText>“</w:instrText>
      </w:r>
      <w:r w:rsidRPr="00DE7418">
        <w:instrText>XUMAIN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DE7418">
        <w:instrText>XUMAIN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DE7418">
        <w:instrText>XUMAINT</w:instrText>
      </w:r>
      <w:r w:rsidR="00666840">
        <w:instrText>”</w:instrText>
      </w:r>
      <w:r>
        <w:instrText xml:space="preserve"> </w:instrText>
      </w:r>
      <w:r>
        <w:fldChar w:fldCharType="end"/>
      </w:r>
      <w:r w:rsidRPr="00EA7CF5">
        <w:t>]</w:t>
      </w:r>
      <w:r w:rsidR="007A02DA" w:rsidRPr="00EA7CF5">
        <w:t xml:space="preserve"> menu</w:t>
      </w:r>
      <w:r w:rsidRPr="00EA7CF5">
        <w:t>.</w:t>
      </w:r>
    </w:p>
    <w:p w14:paraId="7F0F22EC"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Menu Management Option:</w:t>
      </w:r>
      <w:r w:rsidR="00666840">
        <w:t>”</w:t>
      </w:r>
      <w:r w:rsidRPr="00EA7CF5">
        <w:t xml:space="preserve"> prompt, select the </w:t>
      </w:r>
      <w:r w:rsidRPr="00EA7CF5">
        <w:rPr>
          <w:b/>
        </w:rPr>
        <w:t>Key Management</w:t>
      </w:r>
      <w:r w:rsidRPr="003D6C67">
        <w:fldChar w:fldCharType="begin"/>
      </w:r>
      <w:r w:rsidRPr="003D6C67">
        <w:instrText xml:space="preserve"> XE </w:instrText>
      </w:r>
      <w:r w:rsidR="00666840">
        <w:instrText>“</w:instrText>
      </w:r>
      <w:r w:rsidRPr="003D6C67">
        <w:instrText>Key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Key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Key Management</w:instrText>
      </w:r>
      <w:r w:rsidR="00666840">
        <w:instrText>”</w:instrText>
      </w:r>
      <w:r w:rsidRPr="003D6C67">
        <w:instrText xml:space="preserve"> </w:instrText>
      </w:r>
      <w:r w:rsidRPr="003D6C67">
        <w:fldChar w:fldCharType="end"/>
      </w:r>
      <w:r w:rsidRPr="00EA7CF5">
        <w:t xml:space="preserve"> [XUKEYMGMT</w:t>
      </w:r>
      <w:r>
        <w:fldChar w:fldCharType="begin"/>
      </w:r>
      <w:r>
        <w:instrText xml:space="preserve"> XE </w:instrText>
      </w:r>
      <w:r w:rsidR="00666840">
        <w:instrText>“</w:instrText>
      </w:r>
      <w:r w:rsidRPr="005C672B">
        <w:instrText>XUKEYMGM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C672B">
        <w:instrText>XUKEYMGM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C672B">
        <w:instrText>XUKEYMGMT</w:instrText>
      </w:r>
      <w:r w:rsidR="00666840">
        <w:instrText>”</w:instrText>
      </w:r>
      <w:r>
        <w:instrText xml:space="preserve"> </w:instrText>
      </w:r>
      <w:r>
        <w:fldChar w:fldCharType="end"/>
      </w:r>
      <w:r w:rsidRPr="00EA7CF5">
        <w:t>]</w:t>
      </w:r>
      <w:r w:rsidR="007A02DA" w:rsidRPr="00EA7CF5">
        <w:t xml:space="preserve"> menu</w:t>
      </w:r>
      <w:r w:rsidRPr="00EA7CF5">
        <w:t>.</w:t>
      </w:r>
    </w:p>
    <w:p w14:paraId="02BBBA43"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Key Management Option:</w:t>
      </w:r>
      <w:r w:rsidR="00666840">
        <w:t>”</w:t>
      </w:r>
      <w:r w:rsidRPr="00EA7CF5">
        <w:t xml:space="preserve"> prompt, select the </w:t>
      </w:r>
      <w:r w:rsidRPr="00EA7CF5">
        <w:rPr>
          <w:b/>
        </w:rPr>
        <w:t>Allocation of Security Keys</w:t>
      </w:r>
      <w:r w:rsidR="00A448CA" w:rsidRPr="003D6C67">
        <w:fldChar w:fldCharType="begin"/>
      </w:r>
      <w:r w:rsidR="00A448CA" w:rsidRPr="003D6C67">
        <w:instrText xml:space="preserve"> XE </w:instrText>
      </w:r>
      <w:r w:rsidR="00A448CA">
        <w:instrText>“</w:instrText>
      </w:r>
      <w:r w:rsidR="00A448CA" w:rsidRPr="003D6C67">
        <w:instrText>Allocation of Security Keys</w:instrText>
      </w:r>
      <w:r w:rsidR="00A448CA">
        <w:instrText xml:space="preserve"> O</w:instrText>
      </w:r>
      <w:r w:rsidR="00A448CA" w:rsidRPr="003D6C67">
        <w:instrText>ption</w:instrText>
      </w:r>
      <w:r w:rsidR="00A448CA">
        <w:instrText>”</w:instrText>
      </w:r>
      <w:r w:rsidR="00A448CA" w:rsidRPr="003D6C67">
        <w:instrText xml:space="preserve"> </w:instrText>
      </w:r>
      <w:r w:rsidR="00A448CA" w:rsidRPr="003D6C67">
        <w:fldChar w:fldCharType="end"/>
      </w:r>
      <w:r w:rsidR="00A448CA" w:rsidRPr="003D6C67">
        <w:fldChar w:fldCharType="begin"/>
      </w:r>
      <w:r w:rsidR="00A448CA" w:rsidRPr="003D6C67">
        <w:instrText xml:space="preserve"> XE </w:instrText>
      </w:r>
      <w:r w:rsidR="00A448CA">
        <w:instrText>“Options:</w:instrText>
      </w:r>
      <w:r w:rsidR="00A448CA" w:rsidRPr="003D6C67">
        <w:instrText>Allocation of Security Keys</w:instrText>
      </w:r>
      <w:r w:rsidR="00A448CA">
        <w:instrText>”</w:instrText>
      </w:r>
      <w:r w:rsidR="00A448CA" w:rsidRPr="003D6C67">
        <w:instrText xml:space="preserve"> </w:instrText>
      </w:r>
      <w:r w:rsidR="00A448CA" w:rsidRPr="003D6C67">
        <w:fldChar w:fldCharType="end"/>
      </w:r>
      <w:r w:rsidR="00A448CA" w:rsidRPr="00EA7CF5">
        <w:t xml:space="preserve"> [XUKEYALL</w:t>
      </w:r>
      <w:r w:rsidR="00A448CA">
        <w:fldChar w:fldCharType="begin"/>
      </w:r>
      <w:r w:rsidR="00A448CA">
        <w:instrText xml:space="preserve"> XE “</w:instrText>
      </w:r>
      <w:r w:rsidR="00A448CA" w:rsidRPr="001C051B">
        <w:instrText>XUKEYALL</w:instrText>
      </w:r>
      <w:r w:rsidR="00A448CA">
        <w:instrText xml:space="preserve"> Option” </w:instrText>
      </w:r>
      <w:r w:rsidR="00A448CA">
        <w:fldChar w:fldCharType="end"/>
      </w:r>
      <w:r w:rsidR="00A448CA">
        <w:fldChar w:fldCharType="begin"/>
      </w:r>
      <w:r w:rsidR="00A448CA">
        <w:instrText xml:space="preserve"> XE “Options:</w:instrText>
      </w:r>
      <w:r w:rsidR="00A448CA" w:rsidRPr="001C051B">
        <w:instrText>XUKEYALL</w:instrText>
      </w:r>
      <w:r w:rsidR="00A448CA">
        <w:instrText xml:space="preserve">” </w:instrText>
      </w:r>
      <w:r w:rsidR="00A448CA">
        <w:fldChar w:fldCharType="end"/>
      </w:r>
      <w:r w:rsidR="00A448CA" w:rsidRPr="00EA7CF5">
        <w:t>]</w:t>
      </w:r>
      <w:r w:rsidRPr="00EA7CF5">
        <w:t xml:space="preserve"> option.</w:t>
      </w:r>
    </w:p>
    <w:p w14:paraId="76E55FFF"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llocate key:</w:t>
      </w:r>
      <w:r w:rsidR="00666840">
        <w:t>”</w:t>
      </w:r>
      <w:r w:rsidRPr="00EA7CF5">
        <w:t xml:space="preserve"> prompt, enter </w:t>
      </w:r>
      <w:r>
        <w:rPr>
          <w:b/>
        </w:rP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w:t>
      </w:r>
    </w:p>
    <w:p w14:paraId="58A0BAAA"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key:</w:t>
      </w:r>
      <w:r w:rsidR="00666840">
        <w:t>”</w:t>
      </w:r>
      <w:r w:rsidRPr="00EA7CF5">
        <w:t xml:space="preserve"> prompt, press </w:t>
      </w:r>
      <w:r w:rsidRPr="00EA7CF5">
        <w:rPr>
          <w:b/>
        </w:rPr>
        <w:t>Enter</w:t>
      </w:r>
      <w:r w:rsidRPr="00EA7CF5">
        <w:t xml:space="preserve"> to complete your entries.</w:t>
      </w:r>
    </w:p>
    <w:p w14:paraId="2925F46F"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Holder of key:</w:t>
      </w:r>
      <w:r w:rsidR="00666840">
        <w:t>”</w:t>
      </w:r>
      <w:r w:rsidRPr="00EA7CF5">
        <w:t xml:space="preserve"> prompt, enter the user</w:t>
      </w:r>
      <w:r w:rsidR="00666840">
        <w:t>’</w:t>
      </w:r>
      <w:r w:rsidRPr="00EA7CF5">
        <w:t>s name.</w:t>
      </w:r>
    </w:p>
    <w:p w14:paraId="301F16A6"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holder:</w:t>
      </w:r>
      <w:r w:rsidR="00666840">
        <w:t>”</w:t>
      </w:r>
      <w:r w:rsidRPr="00EA7CF5">
        <w:t xml:space="preserve"> prompt, enter any additional user names that need access to the </w:t>
      </w:r>
      <w:r>
        <w:t>DEA ePCS Utility</w:t>
      </w:r>
      <w:r w:rsidRPr="00EA7CF5">
        <w:t xml:space="preserve">. When complete, press </w:t>
      </w:r>
      <w:r w:rsidRPr="00EA7CF5">
        <w:rPr>
          <w:b/>
        </w:rPr>
        <w:t>Enter</w:t>
      </w:r>
      <w:r w:rsidRPr="00EA7CF5">
        <w:t>.</w:t>
      </w:r>
    </w:p>
    <w:p w14:paraId="33B4AD5B" w14:textId="6605607D" w:rsidR="00547E61" w:rsidRDefault="00547E61" w:rsidP="00F92832">
      <w:pPr>
        <w:pStyle w:val="ListNumber"/>
        <w:numPr>
          <w:ilvl w:val="0"/>
          <w:numId w:val="10"/>
        </w:numPr>
        <w:tabs>
          <w:tab w:val="clear" w:pos="360"/>
        </w:tabs>
        <w:ind w:left="720"/>
      </w:pPr>
      <w:r w:rsidRPr="00EA7CF5">
        <w:t xml:space="preserve">At the </w:t>
      </w:r>
      <w:r w:rsidR="00666840">
        <w:t>“</w:t>
      </w:r>
      <w:r w:rsidRPr="00EA7CF5">
        <w:t>You are allocating keys. Do you wish to proceed? YES//</w:t>
      </w:r>
      <w:r w:rsidR="00666840">
        <w:t>”</w:t>
      </w:r>
      <w:r w:rsidRPr="00EA7CF5">
        <w:t xml:space="preserve"> prompt, press </w:t>
      </w:r>
      <w:r w:rsidRPr="00EA7CF5">
        <w:rPr>
          <w:b/>
        </w:rPr>
        <w:t>Enter</w:t>
      </w:r>
      <w:r w:rsidRPr="00EA7CF5">
        <w:t xml:space="preserve"> to accept the </w:t>
      </w:r>
      <w:r w:rsidRPr="00EA7CF5">
        <w:rPr>
          <w:b/>
        </w:rPr>
        <w:t>YES</w:t>
      </w:r>
      <w:r w:rsidRPr="00EA7CF5">
        <w:t xml:space="preserve"> default response.</w:t>
      </w:r>
    </w:p>
    <w:p w14:paraId="77538535" w14:textId="77777777" w:rsidR="005F2D64" w:rsidRPr="00EA7CF5" w:rsidRDefault="005F2D64" w:rsidP="005F2D64">
      <w:pPr>
        <w:pStyle w:val="BodyText6"/>
      </w:pPr>
    </w:p>
    <w:p w14:paraId="356B47BD" w14:textId="41504726" w:rsidR="00547E61" w:rsidRPr="00EA7CF5" w:rsidRDefault="00547E61" w:rsidP="00547E61">
      <w:pPr>
        <w:pStyle w:val="Caption"/>
        <w:ind w:left="720"/>
      </w:pPr>
      <w:bookmarkStart w:id="494" w:name="_Ref433184020"/>
      <w:bookmarkStart w:id="495" w:name="_Toc351026640"/>
      <w:bookmarkStart w:id="496" w:name="_Toc33098389"/>
      <w:r w:rsidRPr="00EA7CF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1</w:t>
      </w:r>
      <w:r w:rsidR="0019324F">
        <w:rPr>
          <w:noProof/>
        </w:rPr>
        <w:fldChar w:fldCharType="end"/>
      </w:r>
      <w:bookmarkEnd w:id="494"/>
      <w:r w:rsidR="00F92387">
        <w:t>:</w:t>
      </w:r>
      <w:r w:rsidRPr="00EA7CF5">
        <w:t xml:space="preserve"> </w:t>
      </w:r>
      <w:r>
        <w:t xml:space="preserve">DEA ePCS: </w:t>
      </w:r>
      <w:r w:rsidRPr="00EA7CF5">
        <w:t xml:space="preserve">Adding </w:t>
      </w:r>
      <w:r>
        <w:t>DEA ePCS Utility</w:t>
      </w:r>
      <w:r w:rsidR="004375AD">
        <w:t xml:space="preserve"> Users by A</w:t>
      </w:r>
      <w:r w:rsidRPr="00EA7CF5">
        <w:t xml:space="preserve">ssigning the </w:t>
      </w:r>
      <w:r>
        <w:t>XUEPCSEDIT</w:t>
      </w:r>
      <w:r w:rsidR="004375AD">
        <w:t xml:space="preserve"> Security K</w:t>
      </w:r>
      <w:r w:rsidRPr="00EA7CF5">
        <w:t>ey</w:t>
      </w:r>
      <w:bookmarkEnd w:id="495"/>
      <w:bookmarkEnd w:id="496"/>
    </w:p>
    <w:p w14:paraId="6FABE2AB" w14:textId="77777777" w:rsidR="00547E61" w:rsidRPr="00EA7CF5" w:rsidRDefault="00547E61" w:rsidP="00547E61">
      <w:pPr>
        <w:pStyle w:val="DialogueIndent"/>
      </w:pPr>
      <w:r w:rsidRPr="00EA7CF5">
        <w:t xml:space="preserve">Select Systems Manager Menu Option: </w:t>
      </w:r>
      <w:r w:rsidRPr="00EA7CF5">
        <w:rPr>
          <w:b/>
          <w:highlight w:val="yellow"/>
        </w:rPr>
        <w:t xml:space="preserve">MENU </w:t>
      </w:r>
      <w:r>
        <w:rPr>
          <w:b/>
          <w:highlight w:val="yellow"/>
        </w:rPr>
        <w:t>&lt;Enter&gt;</w:t>
      </w:r>
      <w:r w:rsidRPr="007E7876">
        <w:rPr>
          <w:b/>
        </w:rPr>
        <w:t xml:space="preserve"> </w:t>
      </w:r>
      <w:r w:rsidRPr="00EA7CF5">
        <w:t>Management</w:t>
      </w:r>
    </w:p>
    <w:p w14:paraId="30239F20" w14:textId="77777777" w:rsidR="00547E61" w:rsidRPr="00EA7CF5" w:rsidRDefault="00547E61" w:rsidP="00547E61">
      <w:pPr>
        <w:pStyle w:val="DialogueIndent"/>
      </w:pPr>
    </w:p>
    <w:p w14:paraId="619C62C5" w14:textId="77777777" w:rsidR="00547E61" w:rsidRPr="00EA7CF5" w:rsidRDefault="00547E61" w:rsidP="00547E61">
      <w:pPr>
        <w:pStyle w:val="DialogueIndent"/>
      </w:pPr>
    </w:p>
    <w:p w14:paraId="4785F8BB" w14:textId="77777777" w:rsidR="00547E61" w:rsidRPr="00EA7CF5" w:rsidRDefault="00547E61" w:rsidP="00547E61">
      <w:pPr>
        <w:pStyle w:val="DialogueIndent"/>
      </w:pPr>
      <w:r w:rsidRPr="00EA7CF5">
        <w:t xml:space="preserve">          Edit options</w:t>
      </w:r>
    </w:p>
    <w:p w14:paraId="79A3FD9D" w14:textId="77777777" w:rsidR="00547E61" w:rsidRPr="00EA7CF5" w:rsidRDefault="00547E61" w:rsidP="00547E61">
      <w:pPr>
        <w:pStyle w:val="DialogueIndent"/>
      </w:pPr>
      <w:r w:rsidRPr="00EA7CF5">
        <w:t xml:space="preserve">          Key Management ...</w:t>
      </w:r>
    </w:p>
    <w:p w14:paraId="23456E84" w14:textId="77777777" w:rsidR="00547E61" w:rsidRPr="00EA7CF5" w:rsidRDefault="00547E61" w:rsidP="00547E61">
      <w:pPr>
        <w:pStyle w:val="DialogueIndent"/>
      </w:pPr>
      <w:r w:rsidRPr="00EA7CF5">
        <w:t xml:space="preserve">          Secure Menu Delegation ...</w:t>
      </w:r>
    </w:p>
    <w:p w14:paraId="39AD88CF" w14:textId="77777777" w:rsidR="00547E61" w:rsidRPr="00EA7CF5" w:rsidRDefault="00547E61" w:rsidP="00547E61">
      <w:pPr>
        <w:pStyle w:val="DialogueIndent"/>
      </w:pPr>
      <w:r w:rsidRPr="00EA7CF5">
        <w:t xml:space="preserve">          Restrict Availability of Options</w:t>
      </w:r>
    </w:p>
    <w:p w14:paraId="51663248" w14:textId="77777777" w:rsidR="00547E61" w:rsidRPr="00EA7CF5" w:rsidRDefault="00547E61" w:rsidP="00547E61">
      <w:pPr>
        <w:pStyle w:val="DialogueIndent"/>
      </w:pPr>
      <w:r w:rsidRPr="00EA7CF5">
        <w:t xml:space="preserve">          Option Access By User</w:t>
      </w:r>
    </w:p>
    <w:p w14:paraId="58A3E020" w14:textId="77777777" w:rsidR="00547E61" w:rsidRPr="00EA7CF5" w:rsidRDefault="00547E61" w:rsidP="00547E61">
      <w:pPr>
        <w:pStyle w:val="DialogueIndent"/>
      </w:pPr>
      <w:r w:rsidRPr="00EA7CF5">
        <w:t xml:space="preserve">          List Options by Parents and Use</w:t>
      </w:r>
    </w:p>
    <w:p w14:paraId="21DA2204" w14:textId="77777777" w:rsidR="00547E61" w:rsidRPr="00EA7CF5" w:rsidRDefault="00547E61" w:rsidP="00547E61">
      <w:pPr>
        <w:pStyle w:val="DialogueIndent"/>
      </w:pPr>
      <w:r w:rsidRPr="00EA7CF5">
        <w:t xml:space="preserve">          Fix Option File Pointers</w:t>
      </w:r>
    </w:p>
    <w:p w14:paraId="4857A6A1" w14:textId="77777777" w:rsidR="00547E61" w:rsidRPr="00EA7CF5" w:rsidRDefault="00547E61" w:rsidP="00547E61">
      <w:pPr>
        <w:pStyle w:val="DialogueIndent"/>
      </w:pPr>
      <w:r w:rsidRPr="00EA7CF5">
        <w:t xml:space="preserve">          Help Processor ...</w:t>
      </w:r>
    </w:p>
    <w:p w14:paraId="65A04AA6" w14:textId="77777777" w:rsidR="00547E61" w:rsidRPr="00EA7CF5" w:rsidRDefault="00547E61" w:rsidP="00547E61">
      <w:pPr>
        <w:pStyle w:val="DialogueIndent"/>
      </w:pPr>
      <w:r w:rsidRPr="00EA7CF5">
        <w:t xml:space="preserve">   OPED   Screen-based Option Editor</w:t>
      </w:r>
    </w:p>
    <w:p w14:paraId="515CAC2D" w14:textId="77777777" w:rsidR="00547E61" w:rsidRPr="00EA7CF5" w:rsidRDefault="00547E61" w:rsidP="00547E61">
      <w:pPr>
        <w:pStyle w:val="DialogueIndent"/>
      </w:pPr>
      <w:r w:rsidRPr="00EA7CF5">
        <w:t xml:space="preserve">          Display Menus and Options ...</w:t>
      </w:r>
    </w:p>
    <w:p w14:paraId="6B462D6F" w14:textId="77777777" w:rsidR="00547E61" w:rsidRPr="00EA7CF5" w:rsidRDefault="00547E61" w:rsidP="00547E61">
      <w:pPr>
        <w:pStyle w:val="DialogueIndent"/>
      </w:pPr>
      <w:r w:rsidRPr="00EA7CF5">
        <w:t xml:space="preserve">          Edit a Protocol</w:t>
      </w:r>
    </w:p>
    <w:p w14:paraId="7E49FB86" w14:textId="77777777" w:rsidR="00547E61" w:rsidRPr="00EA7CF5" w:rsidRDefault="00547E61" w:rsidP="00547E61">
      <w:pPr>
        <w:pStyle w:val="DialogueIndent"/>
      </w:pPr>
      <w:r w:rsidRPr="00EA7CF5">
        <w:t xml:space="preserve">          Menu Rebuild Menu ...</w:t>
      </w:r>
    </w:p>
    <w:p w14:paraId="77433BC9" w14:textId="77777777" w:rsidR="00547E61" w:rsidRPr="00EA7CF5" w:rsidRDefault="00547E61" w:rsidP="00547E61">
      <w:pPr>
        <w:pStyle w:val="DialogueIndent"/>
      </w:pPr>
      <w:r w:rsidRPr="00EA7CF5">
        <w:t xml:space="preserve">          Out-Of-Order Set Management ...</w:t>
      </w:r>
    </w:p>
    <w:p w14:paraId="695994D0" w14:textId="77777777" w:rsidR="00547E61" w:rsidRPr="00EA7CF5" w:rsidRDefault="00547E61" w:rsidP="00547E61">
      <w:pPr>
        <w:pStyle w:val="DialogueIndent"/>
      </w:pPr>
      <w:r w:rsidRPr="00EA7CF5">
        <w:t xml:space="preserve">          See if a User Has Access to a Particular Option</w:t>
      </w:r>
    </w:p>
    <w:p w14:paraId="2CAEE713" w14:textId="77777777" w:rsidR="00547E61" w:rsidRPr="00EA7CF5" w:rsidRDefault="00547E61" w:rsidP="00547E61">
      <w:pPr>
        <w:pStyle w:val="DialogueIndent"/>
      </w:pPr>
      <w:r w:rsidRPr="00EA7CF5">
        <w:t xml:space="preserve">          Show Users with a Selected primary Menu</w:t>
      </w:r>
    </w:p>
    <w:p w14:paraId="4CE392E0" w14:textId="77777777" w:rsidR="00547E61" w:rsidRPr="00EA7CF5" w:rsidRDefault="00547E61" w:rsidP="00547E61">
      <w:pPr>
        <w:pStyle w:val="DialogueIndent"/>
      </w:pPr>
    </w:p>
    <w:p w14:paraId="51868672" w14:textId="77777777" w:rsidR="00547E61" w:rsidRPr="00EA7CF5" w:rsidRDefault="00547E61" w:rsidP="00547E61">
      <w:pPr>
        <w:pStyle w:val="DialogueIndent"/>
      </w:pPr>
      <w:r w:rsidRPr="00EA7CF5">
        <w:t xml:space="preserve">Select Menu Management Option: </w:t>
      </w:r>
      <w:r w:rsidRPr="00EA7CF5">
        <w:rPr>
          <w:b/>
          <w:highlight w:val="yellow"/>
        </w:rPr>
        <w:t xml:space="preserve">KEY </w:t>
      </w:r>
      <w:r>
        <w:rPr>
          <w:b/>
          <w:highlight w:val="yellow"/>
        </w:rPr>
        <w:t>&lt;Enter&gt;</w:t>
      </w:r>
      <w:r w:rsidRPr="007E7876">
        <w:rPr>
          <w:b/>
        </w:rPr>
        <w:t xml:space="preserve"> </w:t>
      </w:r>
      <w:r w:rsidRPr="00EA7CF5">
        <w:t>Management</w:t>
      </w:r>
    </w:p>
    <w:p w14:paraId="30E0B2E9" w14:textId="77777777" w:rsidR="00547E61" w:rsidRPr="00EA7CF5" w:rsidRDefault="00547E61" w:rsidP="00547E61">
      <w:pPr>
        <w:pStyle w:val="DialogueIndent"/>
      </w:pPr>
    </w:p>
    <w:p w14:paraId="373C52E9" w14:textId="77777777" w:rsidR="00547E61" w:rsidRPr="00EA7CF5" w:rsidRDefault="00547E61" w:rsidP="00547E61">
      <w:pPr>
        <w:pStyle w:val="DialogueIndent"/>
      </w:pPr>
    </w:p>
    <w:p w14:paraId="20458C50" w14:textId="77777777" w:rsidR="00547E61" w:rsidRPr="00EA7CF5" w:rsidRDefault="00547E61" w:rsidP="00547E61">
      <w:pPr>
        <w:pStyle w:val="DialogueIndent"/>
      </w:pPr>
      <w:r w:rsidRPr="00EA7CF5">
        <w:t xml:space="preserve">          Allocation of Security Keys</w:t>
      </w:r>
    </w:p>
    <w:p w14:paraId="2724A079" w14:textId="77777777" w:rsidR="00547E61" w:rsidRPr="00EA7CF5" w:rsidRDefault="00547E61" w:rsidP="00547E61">
      <w:pPr>
        <w:pStyle w:val="DialogueIndent"/>
      </w:pPr>
      <w:r w:rsidRPr="00EA7CF5">
        <w:t xml:space="preserve">          De-allocation of Security Keys</w:t>
      </w:r>
    </w:p>
    <w:p w14:paraId="432CF967" w14:textId="77777777" w:rsidR="00547E61" w:rsidRPr="00EA7CF5" w:rsidRDefault="00547E61" w:rsidP="00547E61">
      <w:pPr>
        <w:pStyle w:val="DialogueIndent"/>
      </w:pPr>
      <w:r w:rsidRPr="00EA7CF5">
        <w:t xml:space="preserve">          Enter/Edit of Security Keys</w:t>
      </w:r>
    </w:p>
    <w:p w14:paraId="2F68CE25" w14:textId="77777777" w:rsidR="00547E61" w:rsidRPr="00EA7CF5" w:rsidRDefault="00547E61" w:rsidP="00547E61">
      <w:pPr>
        <w:pStyle w:val="DialogueIndent"/>
      </w:pPr>
      <w:r w:rsidRPr="00EA7CF5">
        <w:t xml:space="preserve">          All the Keys a User Needs</w:t>
      </w:r>
    </w:p>
    <w:p w14:paraId="62B9203B" w14:textId="77777777" w:rsidR="00547E61" w:rsidRPr="00EA7CF5" w:rsidRDefault="00547E61" w:rsidP="00547E61">
      <w:pPr>
        <w:pStyle w:val="DialogueIndent"/>
      </w:pPr>
      <w:r w:rsidRPr="00EA7CF5">
        <w:t xml:space="preserve">          Change user</w:t>
      </w:r>
      <w:r w:rsidR="00666840">
        <w:t>’</w:t>
      </w:r>
      <w:r w:rsidRPr="00EA7CF5">
        <w:t>s allocated keys to delegated keys</w:t>
      </w:r>
    </w:p>
    <w:p w14:paraId="73165983" w14:textId="77777777" w:rsidR="00547E61" w:rsidRPr="00EA7CF5" w:rsidRDefault="00547E61" w:rsidP="00547E61">
      <w:pPr>
        <w:pStyle w:val="DialogueIndent"/>
      </w:pPr>
      <w:r w:rsidRPr="00EA7CF5">
        <w:t xml:space="preserve">          Delegate keys</w:t>
      </w:r>
    </w:p>
    <w:p w14:paraId="3B74EDE0" w14:textId="77777777" w:rsidR="00547E61" w:rsidRPr="00EA7CF5" w:rsidRDefault="00547E61" w:rsidP="00547E61">
      <w:pPr>
        <w:pStyle w:val="DialogueIndent"/>
      </w:pPr>
      <w:r w:rsidRPr="00EA7CF5">
        <w:t xml:space="preserve">          Keys For a Given Menu Tree</w:t>
      </w:r>
    </w:p>
    <w:p w14:paraId="0FD68AD0" w14:textId="77777777" w:rsidR="00547E61" w:rsidRPr="00EA7CF5" w:rsidRDefault="00547E61" w:rsidP="00547E61">
      <w:pPr>
        <w:pStyle w:val="DialogueIndent"/>
      </w:pPr>
      <w:r w:rsidRPr="00EA7CF5">
        <w:t xml:space="preserve">          List users holding a certain key</w:t>
      </w:r>
    </w:p>
    <w:p w14:paraId="3497F846" w14:textId="77777777" w:rsidR="00547E61" w:rsidRPr="00EA7CF5" w:rsidRDefault="00547E61" w:rsidP="00547E61">
      <w:pPr>
        <w:pStyle w:val="DialogueIndent"/>
      </w:pPr>
      <w:r w:rsidRPr="00EA7CF5">
        <w:t xml:space="preserve">          Remove delegated keys</w:t>
      </w:r>
    </w:p>
    <w:p w14:paraId="451C5D70" w14:textId="77777777" w:rsidR="00547E61" w:rsidRPr="00EA7CF5" w:rsidRDefault="00547E61" w:rsidP="00547E61">
      <w:pPr>
        <w:pStyle w:val="DialogueIndent"/>
      </w:pPr>
      <w:r w:rsidRPr="00EA7CF5">
        <w:t xml:space="preserve">          Show the keys of a particular user</w:t>
      </w:r>
    </w:p>
    <w:p w14:paraId="6C395A84" w14:textId="77777777" w:rsidR="00547E61" w:rsidRPr="00EA7CF5" w:rsidRDefault="00547E61" w:rsidP="00547E61">
      <w:pPr>
        <w:pStyle w:val="DialogueIndent"/>
      </w:pPr>
    </w:p>
    <w:p w14:paraId="6F526912" w14:textId="77777777" w:rsidR="00547E61" w:rsidRPr="00EA7CF5" w:rsidRDefault="00547E61" w:rsidP="00547E61">
      <w:pPr>
        <w:pStyle w:val="DialogueIndent"/>
      </w:pPr>
      <w:r w:rsidRPr="00EA7CF5">
        <w:t xml:space="preserve">Select Key Management Option: </w:t>
      </w:r>
      <w:r w:rsidRPr="00EA7CF5">
        <w:rPr>
          <w:b/>
          <w:highlight w:val="yellow"/>
        </w:rPr>
        <w:t xml:space="preserve">ALLOC </w:t>
      </w:r>
      <w:r>
        <w:rPr>
          <w:b/>
          <w:highlight w:val="yellow"/>
        </w:rPr>
        <w:t>&lt;Enter&gt;</w:t>
      </w:r>
      <w:r w:rsidRPr="007E7876">
        <w:rPr>
          <w:b/>
        </w:rPr>
        <w:t xml:space="preserve"> </w:t>
      </w:r>
      <w:r w:rsidRPr="00EA7CF5">
        <w:t>ation of Security Keys</w:t>
      </w:r>
    </w:p>
    <w:p w14:paraId="4795BFC4" w14:textId="77777777" w:rsidR="00547E61" w:rsidRPr="00EA7CF5" w:rsidRDefault="00547E61" w:rsidP="00547E61">
      <w:pPr>
        <w:pStyle w:val="DialogueIndent"/>
      </w:pPr>
    </w:p>
    <w:p w14:paraId="56EA8F27" w14:textId="77777777" w:rsidR="00547E61" w:rsidRPr="00EA7CF5" w:rsidRDefault="00547E61" w:rsidP="00547E61">
      <w:pPr>
        <w:pStyle w:val="DialogueIndent"/>
      </w:pPr>
      <w:r w:rsidRPr="00EA7CF5">
        <w:t xml:space="preserve">Allocate key: </w:t>
      </w:r>
      <w:r>
        <w:rPr>
          <w:b/>
          <w:highlight w:val="yellow"/>
        </w:rPr>
        <w:t>XUEPCSEDIT</w:t>
      </w:r>
    </w:p>
    <w:p w14:paraId="7F82B9E9" w14:textId="77777777" w:rsidR="00547E61" w:rsidRPr="00EA7CF5" w:rsidRDefault="00547E61" w:rsidP="00547E61">
      <w:pPr>
        <w:pStyle w:val="DialogueIndent"/>
      </w:pPr>
    </w:p>
    <w:p w14:paraId="55230B51" w14:textId="77777777" w:rsidR="00547E61" w:rsidRPr="00EA7CF5" w:rsidRDefault="00547E61" w:rsidP="00547E61">
      <w:pPr>
        <w:pStyle w:val="DialogueIndent"/>
      </w:pPr>
      <w:r w:rsidRPr="00EA7CF5">
        <w:t xml:space="preserve">Another key: </w:t>
      </w:r>
      <w:r w:rsidRPr="00EA7CF5">
        <w:rPr>
          <w:b/>
          <w:highlight w:val="yellow"/>
        </w:rPr>
        <w:t>&lt;Enter&gt;</w:t>
      </w:r>
    </w:p>
    <w:p w14:paraId="3C75FD04" w14:textId="77777777" w:rsidR="00547E61" w:rsidRPr="00EA7CF5" w:rsidRDefault="00547E61" w:rsidP="00547E61">
      <w:pPr>
        <w:pStyle w:val="DialogueIndent"/>
      </w:pPr>
    </w:p>
    <w:p w14:paraId="15784D16" w14:textId="77777777" w:rsidR="00547E61" w:rsidRPr="00EA7CF5" w:rsidRDefault="00547E61" w:rsidP="00547E61">
      <w:pPr>
        <w:pStyle w:val="DialogueIndent"/>
      </w:pPr>
      <w:r w:rsidRPr="00EA7CF5">
        <w:t xml:space="preserve">Holder of key: </w:t>
      </w:r>
      <w:r w:rsidRPr="00EA7CF5">
        <w:rPr>
          <w:b/>
          <w:highlight w:val="yellow"/>
        </w:rPr>
        <w:t>XUUSER,ONE &lt;Enter&gt;</w:t>
      </w:r>
      <w:r w:rsidRPr="00EA7CF5">
        <w:t xml:space="preserve">      OX          TECHNICAL WRITER</w:t>
      </w:r>
    </w:p>
    <w:p w14:paraId="4331F52C" w14:textId="77777777" w:rsidR="00547E61" w:rsidRPr="00EA7CF5" w:rsidRDefault="00547E61" w:rsidP="00547E61">
      <w:pPr>
        <w:pStyle w:val="DialogueIndent"/>
      </w:pPr>
    </w:p>
    <w:p w14:paraId="6E976AF4" w14:textId="77777777" w:rsidR="00547E61" w:rsidRPr="00EA7CF5" w:rsidRDefault="00547E61" w:rsidP="00547E61">
      <w:pPr>
        <w:pStyle w:val="DialogueIndent"/>
      </w:pPr>
      <w:r w:rsidRPr="00EA7CF5">
        <w:t xml:space="preserve">Another holder: </w:t>
      </w:r>
      <w:r w:rsidRPr="00EA7CF5">
        <w:rPr>
          <w:b/>
          <w:highlight w:val="yellow"/>
        </w:rPr>
        <w:t>&lt;Enter&gt;</w:t>
      </w:r>
    </w:p>
    <w:p w14:paraId="41EF07E7" w14:textId="77777777" w:rsidR="00547E61" w:rsidRPr="00EA7CF5" w:rsidRDefault="00547E61" w:rsidP="00547E61">
      <w:pPr>
        <w:pStyle w:val="DialogueIndent"/>
      </w:pPr>
    </w:p>
    <w:p w14:paraId="0A0F0D1A" w14:textId="77777777" w:rsidR="00547E61" w:rsidRPr="00EA7CF5" w:rsidRDefault="00547E61" w:rsidP="00547E61">
      <w:pPr>
        <w:pStyle w:val="DialogueIndent"/>
      </w:pPr>
      <w:r w:rsidRPr="00EA7CF5">
        <w:t>You</w:t>
      </w:r>
      <w:r w:rsidR="00666840">
        <w:t>’</w:t>
      </w:r>
      <w:r w:rsidRPr="00EA7CF5">
        <w:t xml:space="preserve">ve selected the following keys: </w:t>
      </w:r>
    </w:p>
    <w:p w14:paraId="7E764C4C" w14:textId="77777777" w:rsidR="00547E61" w:rsidRPr="00EA7CF5" w:rsidRDefault="00547E61" w:rsidP="00547E61">
      <w:pPr>
        <w:pStyle w:val="DialogueIndent"/>
      </w:pPr>
    </w:p>
    <w:p w14:paraId="1B5A061C" w14:textId="77777777" w:rsidR="00547E61" w:rsidRPr="00EA7CF5" w:rsidRDefault="00547E61" w:rsidP="00547E61">
      <w:pPr>
        <w:pStyle w:val="DialogueIndent"/>
      </w:pPr>
      <w:r>
        <w:t>XUEPCSEDIT</w:t>
      </w:r>
    </w:p>
    <w:p w14:paraId="67A91572" w14:textId="77777777" w:rsidR="00547E61" w:rsidRPr="00EA7CF5" w:rsidRDefault="00547E61" w:rsidP="00547E61">
      <w:pPr>
        <w:pStyle w:val="DialogueIndent"/>
      </w:pPr>
    </w:p>
    <w:p w14:paraId="5CA895DF" w14:textId="77777777" w:rsidR="00547E61" w:rsidRPr="00EA7CF5" w:rsidRDefault="00547E61" w:rsidP="00547E61">
      <w:pPr>
        <w:pStyle w:val="DialogueIndent"/>
      </w:pPr>
      <w:r w:rsidRPr="00EA7CF5">
        <w:t>You</w:t>
      </w:r>
      <w:r w:rsidR="00666840">
        <w:t>’</w:t>
      </w:r>
      <w:r w:rsidRPr="00EA7CF5">
        <w:t xml:space="preserve">ve selected the following holders: </w:t>
      </w:r>
    </w:p>
    <w:p w14:paraId="4A8A7596" w14:textId="77777777" w:rsidR="00547E61" w:rsidRPr="00EA7CF5" w:rsidRDefault="00547E61" w:rsidP="00547E61">
      <w:pPr>
        <w:pStyle w:val="DialogueIndent"/>
      </w:pPr>
    </w:p>
    <w:p w14:paraId="3CCDD2B6" w14:textId="77777777" w:rsidR="00547E61" w:rsidRPr="00EA7CF5" w:rsidRDefault="00547E61" w:rsidP="00547E61">
      <w:pPr>
        <w:pStyle w:val="DialogueIndent"/>
      </w:pPr>
      <w:r w:rsidRPr="00EA7CF5">
        <w:t>XUUSER,ONE</w:t>
      </w:r>
    </w:p>
    <w:p w14:paraId="3F195414" w14:textId="77777777" w:rsidR="00547E61" w:rsidRPr="00EA7CF5" w:rsidRDefault="00547E61" w:rsidP="00547E61">
      <w:pPr>
        <w:pStyle w:val="DialogueIndent"/>
      </w:pPr>
    </w:p>
    <w:p w14:paraId="49BB5370" w14:textId="77777777" w:rsidR="00547E61" w:rsidRPr="00EA7CF5" w:rsidRDefault="00547E61" w:rsidP="00547E61">
      <w:pPr>
        <w:pStyle w:val="DialogueIndent"/>
      </w:pPr>
      <w:r w:rsidRPr="00EA7CF5">
        <w:t xml:space="preserve">You are allocating keys.  Do you wish to proceed? YES// </w:t>
      </w:r>
      <w:r w:rsidRPr="00EA7CF5">
        <w:rPr>
          <w:b/>
          <w:highlight w:val="yellow"/>
        </w:rPr>
        <w:t>&lt;Enter&gt;</w:t>
      </w:r>
    </w:p>
    <w:p w14:paraId="327CD72A" w14:textId="77777777" w:rsidR="00547E61" w:rsidRPr="00EA7CF5" w:rsidRDefault="00547E61" w:rsidP="00547E61">
      <w:pPr>
        <w:pStyle w:val="DialogueIndent"/>
      </w:pPr>
    </w:p>
    <w:p w14:paraId="7A573A2D" w14:textId="77777777" w:rsidR="00547E61" w:rsidRPr="00EA7CF5" w:rsidRDefault="00547E61" w:rsidP="00547E61">
      <w:pPr>
        <w:pStyle w:val="DialogueIndent"/>
      </w:pPr>
      <w:r>
        <w:t>XUEPCSEDIT</w:t>
      </w:r>
      <w:r w:rsidRPr="00EA7CF5">
        <w:t xml:space="preserve"> being assigned to:</w:t>
      </w:r>
    </w:p>
    <w:p w14:paraId="7F5FBAF8" w14:textId="77777777" w:rsidR="00547E61" w:rsidRPr="00EA7CF5" w:rsidRDefault="00547E61" w:rsidP="00547E61">
      <w:pPr>
        <w:pStyle w:val="DialogueIndent"/>
      </w:pPr>
      <w:r w:rsidRPr="00EA7CF5">
        <w:t xml:space="preserve">     XUUSER,ONE</w:t>
      </w:r>
    </w:p>
    <w:p w14:paraId="1694A838" w14:textId="77777777" w:rsidR="00547E61" w:rsidRPr="00A7691A" w:rsidRDefault="00547E61" w:rsidP="00A7691A">
      <w:pPr>
        <w:pStyle w:val="BodyText6"/>
      </w:pPr>
    </w:p>
    <w:p w14:paraId="60062404" w14:textId="77777777" w:rsidR="00547E61" w:rsidRPr="00EA7CF5" w:rsidRDefault="00547E61" w:rsidP="00D021A2">
      <w:pPr>
        <w:pStyle w:val="Heading4"/>
      </w:pPr>
      <w:bookmarkStart w:id="497" w:name="_Ref332360117"/>
      <w:bookmarkStart w:id="498" w:name="_Toc351026620"/>
      <w:bookmarkStart w:id="499" w:name="_Toc33097840"/>
      <w:r w:rsidRPr="00EA7CF5">
        <w:t xml:space="preserve">Assign the </w:t>
      </w:r>
      <w:r>
        <w:t>XU EPCS EDIT DATA</w:t>
      </w:r>
      <w:r w:rsidRPr="00EA7CF5">
        <w:t xml:space="preserve"> Option</w:t>
      </w:r>
      <w:bookmarkEnd w:id="497"/>
      <w:bookmarkEnd w:id="498"/>
      <w:bookmarkEnd w:id="499"/>
    </w:p>
    <w:p w14:paraId="66A085B7"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t>The</w:t>
      </w:r>
      <w:r w:rsidRPr="00845E53">
        <w:rPr>
          <w:szCs w:val="22"/>
        </w:rPr>
        <w:t xml:space="preserve"> </w:t>
      </w:r>
      <w:r w:rsidR="00845E53" w:rsidRPr="00A448CA">
        <w:rPr>
          <w:b/>
          <w:color w:val="auto"/>
          <w:szCs w:val="22"/>
        </w:rPr>
        <w:t>ePCS Edit Prescriber Data</w:t>
      </w:r>
      <w:r w:rsidR="00A448CA">
        <w:rPr>
          <w:szCs w:val="22"/>
        </w:rPr>
        <w:fldChar w:fldCharType="begin"/>
      </w:r>
      <w:r w:rsidR="00A448CA">
        <w:instrText xml:space="preserve"> XE "</w:instrText>
      </w:r>
      <w:r w:rsidR="00A448CA" w:rsidRPr="00366ECD">
        <w:rPr>
          <w:color w:val="auto"/>
          <w:szCs w:val="22"/>
        </w:rPr>
        <w:instrText>ePCS Edit Prescriber Data</w:instrText>
      </w:r>
      <w:r w:rsidR="00A448CA" w:rsidRPr="00366ECD">
        <w:rPr>
          <w:szCs w:val="22"/>
        </w:rPr>
        <w:instrText xml:space="preserve"> </w:instrText>
      </w:r>
      <w:r w:rsidR="00A448CA">
        <w:rPr>
          <w:szCs w:val="22"/>
        </w:rPr>
        <w:instrText>O</w:instrText>
      </w:r>
      <w:r w:rsidR="00A448CA" w:rsidRPr="00366ECD">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366ECD">
        <w:rPr>
          <w:color w:val="auto"/>
          <w:szCs w:val="22"/>
        </w:rPr>
        <w:instrText>ePCS Edit Prescriber Data</w:instrText>
      </w:r>
      <w:r w:rsidR="00A448CA">
        <w:instrText xml:space="preserve">" </w:instrText>
      </w:r>
      <w:r w:rsidR="00A448CA">
        <w:rPr>
          <w:szCs w:val="22"/>
        </w:rPr>
        <w:fldChar w:fldCharType="end"/>
      </w:r>
      <w:r w:rsidR="00A448CA" w:rsidRPr="00845E53">
        <w:rPr>
          <w:szCs w:val="22"/>
        </w:rPr>
        <w:t xml:space="preserve"> [XU EPCS EDIT DATA</w:t>
      </w:r>
      <w:r w:rsidR="00A448CA" w:rsidRPr="00845E53">
        <w:rPr>
          <w:szCs w:val="22"/>
        </w:rPr>
        <w:fldChar w:fldCharType="begin"/>
      </w:r>
      <w:r w:rsidR="00A448CA" w:rsidRPr="00845E53">
        <w:rPr>
          <w:szCs w:val="22"/>
        </w:rPr>
        <w:instrText xml:space="preserve"> XE “XU EPCS EDIT DATA Option” </w:instrText>
      </w:r>
      <w:r w:rsidR="00A448CA" w:rsidRPr="00845E53">
        <w:rPr>
          <w:szCs w:val="22"/>
        </w:rPr>
        <w:fldChar w:fldCharType="end"/>
      </w:r>
      <w:r w:rsidR="00A448CA" w:rsidRPr="00845E53">
        <w:rPr>
          <w:szCs w:val="22"/>
        </w:rPr>
        <w:fldChar w:fldCharType="begin"/>
      </w:r>
      <w:r w:rsidR="00A448CA" w:rsidRPr="00845E53">
        <w:rPr>
          <w:szCs w:val="22"/>
        </w:rPr>
        <w:instrText xml:space="preserve"> XE “Options:XU EPCS EDIT DATA” </w:instrText>
      </w:r>
      <w:r w:rsidR="00A448CA" w:rsidRPr="00845E53">
        <w:rPr>
          <w:szCs w:val="22"/>
        </w:rPr>
        <w:fldChar w:fldCharType="end"/>
      </w:r>
      <w:r w:rsidR="00A448CA" w:rsidRPr="00845E53">
        <w:rPr>
          <w:szCs w:val="22"/>
        </w:rPr>
        <w:t>]</w:t>
      </w:r>
      <w:r w:rsidR="00845E53" w:rsidRPr="00845E53">
        <w:rPr>
          <w:szCs w:val="22"/>
        </w:rPr>
        <w:t xml:space="preserve"> option </w:t>
      </w:r>
      <w:r w:rsidRPr="00EA7CF5">
        <w:t xml:space="preserve">is the context option the RPC Broker uses for the </w:t>
      </w:r>
      <w:r>
        <w:t>DEA ePCS Utility</w:t>
      </w:r>
      <w:r w:rsidRPr="00EA7CF5">
        <w:t xml:space="preserve"> when making remote procedure calls.</w:t>
      </w:r>
    </w:p>
    <w:p w14:paraId="3736BCA2" w14:textId="77777777" w:rsidR="00547E61" w:rsidRPr="00EA7CF5" w:rsidRDefault="00547E61" w:rsidP="00547E61">
      <w:pPr>
        <w:pStyle w:val="BodyText"/>
        <w:keepNext/>
        <w:keepLines/>
      </w:pPr>
      <w:r w:rsidRPr="00EA7CF5">
        <w:t xml:space="preserve">To assign the </w:t>
      </w:r>
      <w:r w:rsidR="004A3133" w:rsidRPr="00A448CA">
        <w:rPr>
          <w:b/>
          <w:color w:val="auto"/>
          <w:szCs w:val="22"/>
        </w:rPr>
        <w:t>ePCS Edit Prescriber Data</w:t>
      </w:r>
      <w:r w:rsidR="00A448CA">
        <w:rPr>
          <w:szCs w:val="22"/>
        </w:rPr>
        <w:fldChar w:fldCharType="begin"/>
      </w:r>
      <w:r w:rsidR="00A448CA">
        <w:instrText xml:space="preserve"> XE "</w:instrText>
      </w:r>
      <w:r w:rsidR="00A448CA" w:rsidRPr="00366ECD">
        <w:rPr>
          <w:color w:val="auto"/>
          <w:szCs w:val="22"/>
        </w:rPr>
        <w:instrText>ePCS Edit Prescriber Data</w:instrText>
      </w:r>
      <w:r w:rsidR="00A448CA" w:rsidRPr="00366ECD">
        <w:rPr>
          <w:szCs w:val="22"/>
        </w:rPr>
        <w:instrText xml:space="preserve"> </w:instrText>
      </w:r>
      <w:r w:rsidR="00A448CA">
        <w:rPr>
          <w:szCs w:val="22"/>
        </w:rPr>
        <w:instrText>O</w:instrText>
      </w:r>
      <w:r w:rsidR="00A448CA" w:rsidRPr="00366ECD">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366ECD">
        <w:rPr>
          <w:color w:val="auto"/>
          <w:szCs w:val="22"/>
        </w:rPr>
        <w:instrText>ePCS Edit Prescriber Data</w:instrText>
      </w:r>
      <w:r w:rsidR="00A448CA">
        <w:instrText xml:space="preserve">" </w:instrText>
      </w:r>
      <w:r w:rsidR="00A448CA">
        <w:rPr>
          <w:szCs w:val="22"/>
        </w:rPr>
        <w:fldChar w:fldCharType="end"/>
      </w:r>
      <w:r w:rsidR="00A448CA" w:rsidRPr="00845E53">
        <w:rPr>
          <w:szCs w:val="22"/>
        </w:rPr>
        <w:t xml:space="preserve"> [XU EPCS EDIT DATA</w:t>
      </w:r>
      <w:r w:rsidR="00A448CA" w:rsidRPr="00845E53">
        <w:rPr>
          <w:szCs w:val="22"/>
        </w:rPr>
        <w:fldChar w:fldCharType="begin"/>
      </w:r>
      <w:r w:rsidR="00A448CA" w:rsidRPr="00845E53">
        <w:rPr>
          <w:szCs w:val="22"/>
        </w:rPr>
        <w:instrText xml:space="preserve"> XE “XU EPCS EDIT DATA Option” </w:instrText>
      </w:r>
      <w:r w:rsidR="00A448CA" w:rsidRPr="00845E53">
        <w:rPr>
          <w:szCs w:val="22"/>
        </w:rPr>
        <w:fldChar w:fldCharType="end"/>
      </w:r>
      <w:r w:rsidR="00A448CA" w:rsidRPr="00845E53">
        <w:rPr>
          <w:szCs w:val="22"/>
        </w:rPr>
        <w:fldChar w:fldCharType="begin"/>
      </w:r>
      <w:r w:rsidR="00A448CA" w:rsidRPr="00845E53">
        <w:rPr>
          <w:szCs w:val="22"/>
        </w:rPr>
        <w:instrText xml:space="preserve"> XE “Options:XU EPCS EDIT DATA” </w:instrText>
      </w:r>
      <w:r w:rsidR="00A448CA" w:rsidRPr="00845E53">
        <w:rPr>
          <w:szCs w:val="22"/>
        </w:rPr>
        <w:fldChar w:fldCharType="end"/>
      </w:r>
      <w:r w:rsidR="00A448CA" w:rsidRPr="00845E53">
        <w:rPr>
          <w:szCs w:val="22"/>
        </w:rPr>
        <w:t>]</w:t>
      </w:r>
      <w:r w:rsidR="004A3133" w:rsidRPr="00845E53">
        <w:rPr>
          <w:szCs w:val="22"/>
        </w:rPr>
        <w:t xml:space="preserve"> option</w:t>
      </w:r>
      <w:r w:rsidRPr="00EA7CF5">
        <w:t xml:space="preserve"> for each user, perform the following procedure:</w:t>
      </w:r>
    </w:p>
    <w:p w14:paraId="49EF760E" w14:textId="77777777" w:rsidR="00547E61" w:rsidRPr="00EA7CF5" w:rsidRDefault="00547E61" w:rsidP="00102904">
      <w:pPr>
        <w:pStyle w:val="ListNumber"/>
        <w:keepNext/>
        <w:keepLines/>
        <w:numPr>
          <w:ilvl w:val="0"/>
          <w:numId w:val="35"/>
        </w:numPr>
        <w:tabs>
          <w:tab w:val="clear" w:pos="360"/>
        </w:tabs>
        <w:ind w:left="720"/>
      </w:pPr>
      <w:r w:rsidRPr="00EA7CF5">
        <w:t xml:space="preserve">From the </w:t>
      </w:r>
      <w:r w:rsidRPr="00DE6D7B">
        <w:rPr>
          <w:b/>
        </w:rPr>
        <w:t>Systems Manager Menu</w:t>
      </w:r>
      <w:r w:rsidRPr="009B5F32">
        <w:fldChar w:fldCharType="begin"/>
      </w:r>
      <w:r w:rsidRPr="009B5F32">
        <w:instrText xml:space="preserve"> XE </w:instrText>
      </w:r>
      <w:r w:rsidR="00666840">
        <w:instrText>“</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Systems Manager Menu</w:instrText>
      </w:r>
      <w:r w:rsidR="00666840">
        <w:instrText>”</w:instrText>
      </w:r>
      <w:r w:rsidRPr="009B5F32">
        <w:instrText xml:space="preserve"> </w:instrText>
      </w:r>
      <w:r w:rsidRPr="009B5F32">
        <w:fldChar w:fldCharType="end"/>
      </w:r>
      <w:r w:rsidRPr="00EA7CF5">
        <w:t xml:space="preserve"> [EVE</w:t>
      </w:r>
      <w:r>
        <w:fldChar w:fldCharType="begin"/>
      </w:r>
      <w:r>
        <w:instrText xml:space="preserve"> XE </w:instrText>
      </w:r>
      <w:r w:rsidR="00666840">
        <w:instrText>“</w:instrText>
      </w:r>
      <w:r w:rsidRPr="00582390">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82390">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82390">
        <w:instrText>EVE</w:instrText>
      </w:r>
      <w:r w:rsidR="00666840">
        <w:instrText>”</w:instrText>
      </w:r>
      <w:r>
        <w:instrText xml:space="preserve"> </w:instrText>
      </w:r>
      <w:r>
        <w:fldChar w:fldCharType="end"/>
      </w:r>
      <w:r w:rsidRPr="00EA7CF5">
        <w:t xml:space="preserve">], select the </w:t>
      </w:r>
      <w:r w:rsidRPr="00DE6D7B">
        <w:rPr>
          <w:b/>
        </w:rPr>
        <w:t>User Management</w:t>
      </w:r>
      <w:r w:rsidRPr="009B5F32">
        <w:fldChar w:fldCharType="begin"/>
      </w:r>
      <w:r w:rsidRPr="009B5F32">
        <w:instrText xml:space="preserve"> XE </w:instrText>
      </w:r>
      <w:r w:rsidR="00666840">
        <w:instrText>“</w:instrText>
      </w:r>
      <w:r w:rsidRPr="009B5F32">
        <w:instrText>User Management</w:instrText>
      </w:r>
      <w:r>
        <w:instrText xml:space="preserve"> M</w:instrText>
      </w:r>
      <w:r w:rsidRPr="009B5F32">
        <w:instrText>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User Management</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User Management</w:instrText>
      </w:r>
      <w:r w:rsidR="00666840">
        <w:instrText>”</w:instrText>
      </w:r>
      <w:r w:rsidRPr="009B5F32">
        <w:instrText xml:space="preserve"> </w:instrText>
      </w:r>
      <w:r w:rsidRPr="009B5F32">
        <w:fldChar w:fldCharType="end"/>
      </w:r>
      <w:r w:rsidRPr="00EA7CF5">
        <w:t xml:space="preserve"> [</w:t>
      </w:r>
      <w:r w:rsidRPr="00DE6D7B">
        <w:rPr>
          <w:rFonts w:eastAsia="Calibri"/>
        </w:rPr>
        <w:t>XUSER</w:t>
      </w:r>
      <w:r w:rsidR="00A7691A">
        <w:rPr>
          <w:rFonts w:eastAsia="Calibri"/>
        </w:rPr>
        <w:fldChar w:fldCharType="begin"/>
      </w:r>
      <w:r w:rsidR="00A7691A">
        <w:instrText xml:space="preserve"> XE "</w:instrText>
      </w:r>
      <w:r w:rsidR="00A7691A" w:rsidRPr="00FD036D">
        <w:rPr>
          <w:rFonts w:eastAsia="Calibri"/>
        </w:rPr>
        <w:instrText>XUSER</w:instrText>
      </w:r>
      <w:r w:rsidR="00A7691A">
        <w:rPr>
          <w:rFonts w:eastAsia="Calibri"/>
        </w:rPr>
        <w:instrText xml:space="preserve"> Menu</w:instrText>
      </w:r>
      <w:r w:rsidR="00A7691A">
        <w:instrText xml:space="preserve">" </w:instrText>
      </w:r>
      <w:r w:rsidR="00A7691A">
        <w:rPr>
          <w:rFonts w:eastAsia="Calibri"/>
        </w:rPr>
        <w:fldChar w:fldCharType="end"/>
      </w:r>
      <w:r w:rsidR="00A7691A">
        <w:rPr>
          <w:rFonts w:eastAsia="Calibri"/>
        </w:rPr>
        <w:fldChar w:fldCharType="begin"/>
      </w:r>
      <w:r w:rsidR="00A7691A">
        <w:instrText xml:space="preserve"> XE "Menus:</w:instrText>
      </w:r>
      <w:r w:rsidR="00A7691A" w:rsidRPr="00FD036D">
        <w:rPr>
          <w:rFonts w:eastAsia="Calibri"/>
        </w:rPr>
        <w:instrText>XUSER</w:instrText>
      </w:r>
      <w:r w:rsidR="00A7691A">
        <w:instrText xml:space="preserve">" </w:instrText>
      </w:r>
      <w:r w:rsidR="00A7691A">
        <w:rPr>
          <w:rFonts w:eastAsia="Calibri"/>
        </w:rPr>
        <w:fldChar w:fldCharType="end"/>
      </w:r>
      <w:r w:rsidR="00A7691A">
        <w:rPr>
          <w:rFonts w:eastAsia="Calibri"/>
        </w:rPr>
        <w:fldChar w:fldCharType="begin"/>
      </w:r>
      <w:r w:rsidR="00A7691A">
        <w:instrText xml:space="preserve"> XE "Options:</w:instrText>
      </w:r>
      <w:r w:rsidR="00A7691A" w:rsidRPr="00FD036D">
        <w:rPr>
          <w:rFonts w:eastAsia="Calibri"/>
        </w:rPr>
        <w:instrText>XUSER</w:instrText>
      </w:r>
      <w:r w:rsidR="00A7691A">
        <w:instrText xml:space="preserve">" </w:instrText>
      </w:r>
      <w:r w:rsidR="00A7691A">
        <w:rPr>
          <w:rFonts w:eastAsia="Calibri"/>
        </w:rPr>
        <w:fldChar w:fldCharType="end"/>
      </w:r>
      <w:r w:rsidRPr="00EA7CF5">
        <w:t>]</w:t>
      </w:r>
      <w:r w:rsidR="00A7691A" w:rsidRPr="00EA7CF5">
        <w:t xml:space="preserve"> menu</w:t>
      </w:r>
      <w:r w:rsidRPr="00EA7CF5">
        <w:t>.</w:t>
      </w:r>
    </w:p>
    <w:p w14:paraId="0290E3D0" w14:textId="77777777" w:rsidR="00547E61" w:rsidRPr="00EA7CF5" w:rsidRDefault="00547E61" w:rsidP="00A7691A">
      <w:pPr>
        <w:pStyle w:val="ListNumber"/>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00A448CA" w:rsidRPr="009B5F32">
        <w:fldChar w:fldCharType="begin"/>
      </w:r>
      <w:r w:rsidR="00A448CA" w:rsidRPr="009B5F32">
        <w:instrText xml:space="preserve"> XE </w:instrText>
      </w:r>
      <w:r w:rsidR="00A448CA">
        <w:instrText>“</w:instrText>
      </w:r>
      <w:r w:rsidR="00A448CA" w:rsidRPr="009B5F32">
        <w:instrText>Edit an Existing User</w:instrText>
      </w:r>
      <w:r w:rsidR="00A448CA">
        <w:instrText xml:space="preserve"> O</w:instrText>
      </w:r>
      <w:r w:rsidR="00A448CA" w:rsidRPr="009B5F32">
        <w:instrText>ption</w:instrText>
      </w:r>
      <w:r w:rsidR="00A448CA">
        <w:instrText>”</w:instrText>
      </w:r>
      <w:r w:rsidR="00A448CA" w:rsidRPr="009B5F32">
        <w:instrText xml:space="preserve"> </w:instrText>
      </w:r>
      <w:r w:rsidR="00A448CA" w:rsidRPr="009B5F32">
        <w:fldChar w:fldCharType="end"/>
      </w:r>
      <w:r w:rsidR="00A448CA" w:rsidRPr="009B5F32">
        <w:fldChar w:fldCharType="begin"/>
      </w:r>
      <w:r w:rsidR="00A448CA" w:rsidRPr="009B5F32">
        <w:instrText xml:space="preserve"> XE </w:instrText>
      </w:r>
      <w:r w:rsidR="00A448CA">
        <w:instrText>“Options:</w:instrText>
      </w:r>
      <w:r w:rsidR="00A448CA" w:rsidRPr="009B5F32">
        <w:instrText>Edit an Existing User</w:instrText>
      </w:r>
      <w:r w:rsidR="00A448CA">
        <w:instrText>”</w:instrText>
      </w:r>
      <w:r w:rsidR="00A448CA" w:rsidRPr="009B5F32">
        <w:instrText xml:space="preserve"> </w:instrText>
      </w:r>
      <w:r w:rsidR="00A448CA" w:rsidRPr="009B5F32">
        <w:fldChar w:fldCharType="end"/>
      </w:r>
      <w:r w:rsidR="00A448CA" w:rsidRPr="00EA7CF5">
        <w:t xml:space="preserve"> [</w:t>
      </w:r>
      <w:r w:rsidR="00A448CA" w:rsidRPr="00EA7CF5">
        <w:rPr>
          <w:rFonts w:eastAsia="Calibri"/>
        </w:rPr>
        <w:t>XUSEREDIT</w:t>
      </w:r>
      <w:r w:rsidR="00A448CA">
        <w:rPr>
          <w:rFonts w:eastAsia="Calibri"/>
        </w:rPr>
        <w:fldChar w:fldCharType="begin"/>
      </w:r>
      <w:r w:rsidR="00A448CA">
        <w:instrText xml:space="preserve"> XE “</w:instrText>
      </w:r>
      <w:r w:rsidR="00A448CA" w:rsidRPr="00CB767C">
        <w:rPr>
          <w:rFonts w:eastAsia="Calibri"/>
        </w:rPr>
        <w:instrText>XUSEREDIT</w:instrText>
      </w:r>
      <w:r w:rsidR="00A448CA">
        <w:rPr>
          <w:rFonts w:eastAsia="Calibri"/>
        </w:rPr>
        <w:instrText xml:space="preserve"> Option</w:instrText>
      </w:r>
      <w:r w:rsidR="00A448CA">
        <w:instrText xml:space="preserve">” </w:instrText>
      </w:r>
      <w:r w:rsidR="00A448CA">
        <w:rPr>
          <w:rFonts w:eastAsia="Calibri"/>
        </w:rPr>
        <w:fldChar w:fldCharType="end"/>
      </w:r>
      <w:r w:rsidR="00A448CA">
        <w:rPr>
          <w:rFonts w:eastAsia="Calibri"/>
        </w:rPr>
        <w:fldChar w:fldCharType="begin"/>
      </w:r>
      <w:r w:rsidR="00A448CA">
        <w:instrText xml:space="preserve"> XE “Options:</w:instrText>
      </w:r>
      <w:r w:rsidR="00A448CA" w:rsidRPr="00CB767C">
        <w:rPr>
          <w:rFonts w:eastAsia="Calibri"/>
        </w:rPr>
        <w:instrText>XUSEREDIT</w:instrText>
      </w:r>
      <w:r w:rsidR="00A448CA">
        <w:instrText xml:space="preserve">” </w:instrText>
      </w:r>
      <w:r w:rsidR="00A448CA">
        <w:rPr>
          <w:rFonts w:eastAsia="Calibri"/>
        </w:rPr>
        <w:fldChar w:fldCharType="end"/>
      </w:r>
      <w:r w:rsidR="00A448CA" w:rsidRPr="00EA7CF5">
        <w:t>]</w:t>
      </w:r>
      <w:r w:rsidRPr="00EA7CF5">
        <w:t xml:space="preserve"> option.</w:t>
      </w:r>
    </w:p>
    <w:p w14:paraId="0B80452F"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14:paraId="52EACC68" w14:textId="77777777"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w:t>
      </w:r>
      <w:r w:rsidR="00A7691A" w:rsidRPr="00A7691A">
        <w:t xml:space="preserve"> </w:t>
      </w:r>
      <w:r w:rsidR="00A7691A" w:rsidRPr="00A7691A">
        <w:rPr>
          <w:color w:val="auto"/>
        </w:rPr>
        <w:t>ePCS Edit Prescriber Data</w:t>
      </w:r>
      <w:r w:rsidR="00A7691A">
        <w:rPr>
          <w:color w:val="auto"/>
        </w:rPr>
        <w:fldChar w:fldCharType="begin"/>
      </w:r>
      <w:r w:rsidR="00A7691A">
        <w:instrText xml:space="preserve"> XE "</w:instrText>
      </w:r>
      <w:r w:rsidR="00A7691A" w:rsidRPr="001D0AFE">
        <w:rPr>
          <w:color w:val="auto"/>
        </w:rPr>
        <w:instrText>ePCS Edit Prescriber Data</w:instrText>
      </w:r>
      <w:r w:rsidR="00A7691A">
        <w:rPr>
          <w:color w:val="auto"/>
        </w:rPr>
        <w:instrText xml:space="preserve"> Option</w:instrText>
      </w:r>
      <w:r w:rsidR="00A7691A">
        <w:instrText xml:space="preserve">" </w:instrText>
      </w:r>
      <w:r w:rsidR="00A7691A">
        <w:rPr>
          <w:color w:val="auto"/>
        </w:rPr>
        <w:fldChar w:fldCharType="end"/>
      </w:r>
      <w:r w:rsidR="00A7691A">
        <w:rPr>
          <w:color w:val="auto"/>
        </w:rPr>
        <w:fldChar w:fldCharType="begin"/>
      </w:r>
      <w:r w:rsidR="00A7691A">
        <w:instrText xml:space="preserve"> XE "Options:</w:instrText>
      </w:r>
      <w:r w:rsidR="00A7691A" w:rsidRPr="001D0AFE">
        <w:rPr>
          <w:color w:val="auto"/>
        </w:rPr>
        <w:instrText>ePCS Edit Prescriber Data</w:instrText>
      </w:r>
      <w:r w:rsidR="00A7691A">
        <w:instrText xml:space="preserve">" </w:instrText>
      </w:r>
      <w:r w:rsidR="00A7691A">
        <w:rPr>
          <w:color w:val="auto"/>
        </w:rPr>
        <w:fldChar w:fldCharType="end"/>
      </w:r>
      <w:r w:rsidRPr="00A7691A">
        <w:t xml:space="preserve"> </w:t>
      </w:r>
      <w:r w:rsidR="00A7691A">
        <w:t>[</w:t>
      </w:r>
      <w:r w:rsidRPr="00A7691A">
        <w:rPr>
          <w:bCs/>
        </w:rPr>
        <w:t>XU EPCS EDIT DATA</w:t>
      </w:r>
      <w:r w:rsidR="00A448CA" w:rsidRPr="00EA7CF5">
        <w:fldChar w:fldCharType="begin"/>
      </w:r>
      <w:r w:rsidR="00A448CA" w:rsidRPr="00EA7CF5">
        <w:instrText xml:space="preserve"> XE </w:instrText>
      </w:r>
      <w:r w:rsidR="00A448CA">
        <w:instrText>“XU EPCS EDIT DATA</w:instrText>
      </w:r>
      <w:r w:rsidR="00A448CA" w:rsidRPr="00EA7CF5">
        <w:instrText xml:space="preserve"> Option</w:instrText>
      </w:r>
      <w:r w:rsidR="00A448CA">
        <w:instrText>”</w:instrText>
      </w:r>
      <w:r w:rsidR="00A448CA" w:rsidRPr="00EA7CF5">
        <w:instrText xml:space="preserve"> </w:instrText>
      </w:r>
      <w:r w:rsidR="00A448CA" w:rsidRPr="00EA7CF5">
        <w:fldChar w:fldCharType="end"/>
      </w:r>
      <w:r w:rsidR="00A448CA" w:rsidRPr="00EA7CF5">
        <w:fldChar w:fldCharType="begin"/>
      </w:r>
      <w:r w:rsidR="00A448CA" w:rsidRPr="00EA7CF5">
        <w:instrText xml:space="preserve"> XE </w:instrText>
      </w:r>
      <w:r w:rsidR="00A448CA">
        <w:instrText>“</w:instrText>
      </w:r>
      <w:r w:rsidR="00A448CA" w:rsidRPr="00EA7CF5">
        <w:instrText>Options:</w:instrText>
      </w:r>
      <w:r w:rsidR="00A448CA">
        <w:instrText>XU EPCS EDIT DATA”</w:instrText>
      </w:r>
      <w:r w:rsidR="00A448CA" w:rsidRPr="00EA7CF5">
        <w:instrText xml:space="preserve"> </w:instrText>
      </w:r>
      <w:r w:rsidR="00A448CA" w:rsidRPr="00EA7CF5">
        <w:fldChar w:fldCharType="end"/>
      </w:r>
      <w:r w:rsidR="00A7691A">
        <w:t>]</w:t>
      </w:r>
      <w:r w:rsidRPr="00EA7CF5">
        <w:t xml:space="preserve"> option.</w:t>
      </w:r>
    </w:p>
    <w:p w14:paraId="14B08253" w14:textId="77777777"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14:paraId="52845875" w14:textId="77777777"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14:paraId="3A426416" w14:textId="40AA20E9" w:rsidR="00547E61"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14:paraId="59BD636F" w14:textId="77777777" w:rsidR="005F2D64" w:rsidRPr="00EA7CF5" w:rsidRDefault="005F2D64" w:rsidP="005F2D64">
      <w:pPr>
        <w:pStyle w:val="BodyText6"/>
      </w:pPr>
    </w:p>
    <w:p w14:paraId="200662D5" w14:textId="51453905" w:rsidR="00547E61" w:rsidRPr="00EA7CF5" w:rsidRDefault="00547E61" w:rsidP="00547E61">
      <w:pPr>
        <w:pStyle w:val="Caption"/>
        <w:ind w:left="720"/>
      </w:pPr>
      <w:bookmarkStart w:id="500" w:name="_Ref433184055"/>
      <w:bookmarkStart w:id="501" w:name="_Toc351026641"/>
      <w:bookmarkStart w:id="502" w:name="_Toc33098390"/>
      <w:r w:rsidRPr="00EA7CF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2</w:t>
      </w:r>
      <w:r w:rsidR="0019324F">
        <w:rPr>
          <w:noProof/>
        </w:rPr>
        <w:fldChar w:fldCharType="end"/>
      </w:r>
      <w:bookmarkEnd w:id="500"/>
      <w:r w:rsidR="00F92387">
        <w:t>:</w:t>
      </w:r>
      <w:r w:rsidRPr="00EA7CF5">
        <w:t xml:space="preserve"> </w:t>
      </w:r>
      <w:r>
        <w:t xml:space="preserve">DEA ePCS: </w:t>
      </w:r>
      <w:r w:rsidRPr="00EA7CF5">
        <w:t xml:space="preserve">Assigning the </w:t>
      </w:r>
      <w:r>
        <w:rPr>
          <w:rFonts w:eastAsia="Calibri"/>
        </w:rPr>
        <w:t>XU EPCS EDIT DATA</w:t>
      </w:r>
      <w:r w:rsidR="004375AD">
        <w:t xml:space="preserve"> Option—Sample User E</w:t>
      </w:r>
      <w:r w:rsidRPr="00EA7CF5">
        <w:t>ntries (1 of 2)</w:t>
      </w:r>
      <w:bookmarkEnd w:id="501"/>
      <w:bookmarkEnd w:id="502"/>
    </w:p>
    <w:p w14:paraId="300A39C1" w14:textId="77777777"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14:paraId="135679AE" w14:textId="77777777" w:rsidR="00547E61" w:rsidRPr="00EA7CF5" w:rsidRDefault="00547E61" w:rsidP="00547E61">
      <w:pPr>
        <w:pStyle w:val="DialogueIndent"/>
      </w:pPr>
    </w:p>
    <w:p w14:paraId="7786D682" w14:textId="77777777" w:rsidR="00547E61" w:rsidRPr="00EA7CF5" w:rsidRDefault="00547E61" w:rsidP="00547E61">
      <w:pPr>
        <w:pStyle w:val="DialogueIndent"/>
      </w:pPr>
    </w:p>
    <w:p w14:paraId="0AE03250" w14:textId="77777777" w:rsidR="00547E61" w:rsidRPr="00EA7CF5" w:rsidRDefault="00547E61" w:rsidP="00547E61">
      <w:pPr>
        <w:pStyle w:val="DialogueIndent"/>
      </w:pPr>
      <w:r w:rsidRPr="00EA7CF5">
        <w:t xml:space="preserve">          Add a New User to the System</w:t>
      </w:r>
    </w:p>
    <w:p w14:paraId="55F6EEEB" w14:textId="77777777" w:rsidR="00547E61" w:rsidRPr="00EA7CF5" w:rsidRDefault="00547E61" w:rsidP="00547E61">
      <w:pPr>
        <w:pStyle w:val="DialogueIndent"/>
      </w:pPr>
      <w:r w:rsidRPr="00EA7CF5">
        <w:t xml:space="preserve">          Grant Access by Profile</w:t>
      </w:r>
    </w:p>
    <w:p w14:paraId="7D388EA0" w14:textId="77777777" w:rsidR="00547E61" w:rsidRPr="00EA7CF5" w:rsidRDefault="00547E61" w:rsidP="00547E61">
      <w:pPr>
        <w:pStyle w:val="DialogueIndent"/>
      </w:pPr>
      <w:r w:rsidRPr="00EA7CF5">
        <w:t xml:space="preserve">          Edit an Existing User</w:t>
      </w:r>
    </w:p>
    <w:p w14:paraId="7DC4877B" w14:textId="77777777" w:rsidR="00547E61" w:rsidRPr="00EA7CF5" w:rsidRDefault="00547E61" w:rsidP="00547E61">
      <w:pPr>
        <w:pStyle w:val="DialogueIndent"/>
      </w:pPr>
      <w:r w:rsidRPr="00EA7CF5">
        <w:t xml:space="preserve">          Deactivate a User</w:t>
      </w:r>
    </w:p>
    <w:p w14:paraId="778E8785" w14:textId="77777777" w:rsidR="00547E61" w:rsidRPr="00EA7CF5" w:rsidRDefault="00547E61" w:rsidP="00547E61">
      <w:pPr>
        <w:pStyle w:val="DialogueIndent"/>
      </w:pPr>
      <w:r w:rsidRPr="00EA7CF5">
        <w:t xml:space="preserve">          Reactivate a User</w:t>
      </w:r>
    </w:p>
    <w:p w14:paraId="31F1F3AD" w14:textId="77777777" w:rsidR="00547E61" w:rsidRPr="00EA7CF5" w:rsidRDefault="00547E61" w:rsidP="00547E61">
      <w:pPr>
        <w:pStyle w:val="DialogueIndent"/>
      </w:pPr>
      <w:r w:rsidRPr="00EA7CF5">
        <w:t xml:space="preserve">          List users</w:t>
      </w:r>
    </w:p>
    <w:p w14:paraId="2A1DFF27" w14:textId="77777777" w:rsidR="00547E61" w:rsidRPr="00EA7CF5" w:rsidRDefault="00547E61" w:rsidP="00547E61">
      <w:pPr>
        <w:pStyle w:val="DialogueIndent"/>
      </w:pPr>
      <w:r w:rsidRPr="00EA7CF5">
        <w:t xml:space="preserve">          User Inquiry</w:t>
      </w:r>
    </w:p>
    <w:p w14:paraId="5BD243B2" w14:textId="77777777" w:rsidR="00547E61" w:rsidRPr="00EA7CF5" w:rsidRDefault="00547E61" w:rsidP="00547E61">
      <w:pPr>
        <w:pStyle w:val="DialogueIndent"/>
      </w:pPr>
      <w:r w:rsidRPr="00EA7CF5">
        <w:t xml:space="preserve">          Switch Identities</w:t>
      </w:r>
    </w:p>
    <w:p w14:paraId="2C7BFD46" w14:textId="77777777" w:rsidR="00547E61" w:rsidRPr="00EA7CF5" w:rsidRDefault="00547E61" w:rsidP="00547E61">
      <w:pPr>
        <w:pStyle w:val="DialogueIndent"/>
      </w:pPr>
      <w:r w:rsidRPr="00EA7CF5">
        <w:t xml:space="preserve">          File Access Security ...</w:t>
      </w:r>
    </w:p>
    <w:p w14:paraId="2BB038B4" w14:textId="77777777" w:rsidR="00547E61" w:rsidRPr="00EA7CF5" w:rsidRDefault="00547E61" w:rsidP="00547E61">
      <w:pPr>
        <w:pStyle w:val="DialogueIndent"/>
      </w:pPr>
      <w:r w:rsidRPr="00EA7CF5">
        <w:t xml:space="preserve">          Clear Electronic signature code</w:t>
      </w:r>
    </w:p>
    <w:p w14:paraId="227C15CD" w14:textId="77777777" w:rsidR="00547E61" w:rsidRPr="00EA7CF5" w:rsidRDefault="00547E61" w:rsidP="00547E61">
      <w:pPr>
        <w:pStyle w:val="DialogueIndent"/>
      </w:pPr>
      <w:r w:rsidRPr="00EA7CF5">
        <w:t xml:space="preserve">   OAA    Trainee Registration Menu ...</w:t>
      </w:r>
    </w:p>
    <w:p w14:paraId="0D5D2D19" w14:textId="77777777" w:rsidR="00547E61" w:rsidRPr="00EA7CF5" w:rsidRDefault="00547E61" w:rsidP="00547E61">
      <w:pPr>
        <w:pStyle w:val="DialogueIndent"/>
      </w:pPr>
      <w:r w:rsidRPr="00EA7CF5">
        <w:t xml:space="preserve">          Electronic Signature Block Edit</w:t>
      </w:r>
    </w:p>
    <w:p w14:paraId="4A97C078" w14:textId="77777777" w:rsidR="00547E61" w:rsidRPr="00EA7CF5" w:rsidRDefault="00547E61" w:rsidP="00547E61">
      <w:pPr>
        <w:pStyle w:val="DialogueIndent"/>
      </w:pPr>
      <w:r w:rsidRPr="00EA7CF5">
        <w:t xml:space="preserve">          Manage User File ...</w:t>
      </w:r>
    </w:p>
    <w:p w14:paraId="3ABF91C3" w14:textId="77777777" w:rsidR="00547E61" w:rsidRPr="00EA7CF5" w:rsidRDefault="00547E61" w:rsidP="00547E61">
      <w:pPr>
        <w:pStyle w:val="DialogueIndent"/>
      </w:pPr>
      <w:r w:rsidRPr="00EA7CF5">
        <w:t xml:space="preserve">          Person Class Edit</w:t>
      </w:r>
    </w:p>
    <w:p w14:paraId="6247BB55" w14:textId="77777777" w:rsidR="00547E61" w:rsidRPr="00EA7CF5" w:rsidRDefault="00547E61" w:rsidP="00547E61">
      <w:pPr>
        <w:pStyle w:val="DialogueIndent"/>
      </w:pPr>
      <w:r w:rsidRPr="00EA7CF5">
        <w:t xml:space="preserve">          Reprint Access agreement letter</w:t>
      </w:r>
    </w:p>
    <w:p w14:paraId="74EA8F61" w14:textId="77777777" w:rsidR="00547E61" w:rsidRPr="00EA7CF5" w:rsidRDefault="00547E61" w:rsidP="00547E61">
      <w:pPr>
        <w:pStyle w:val="DialogueIndent"/>
      </w:pPr>
    </w:p>
    <w:p w14:paraId="658B84D5" w14:textId="77777777"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14:paraId="3473BE50" w14:textId="77777777" w:rsidR="00547E61" w:rsidRPr="00EA7CF5" w:rsidRDefault="00547E61" w:rsidP="00547E61">
      <w:pPr>
        <w:pStyle w:val="DialogueIndent"/>
      </w:pPr>
    </w:p>
    <w:p w14:paraId="5758E238" w14:textId="77777777"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sidRPr="00EA7CF5">
        <w:t>XUUSER,ONE       OX        TECHNICAL WRITER</w:t>
      </w:r>
    </w:p>
    <w:p w14:paraId="07EB7269" w14:textId="77777777" w:rsidR="00547E61" w:rsidRPr="00EA7CF5" w:rsidRDefault="00547E61" w:rsidP="00547E61">
      <w:pPr>
        <w:pStyle w:val="DialogueIndent"/>
      </w:pPr>
    </w:p>
    <w:p w14:paraId="6E90E77B" w14:textId="77777777" w:rsidR="00547E61" w:rsidRPr="00EA7CF5" w:rsidRDefault="00547E61" w:rsidP="00547E61">
      <w:pPr>
        <w:pStyle w:val="DialogueIndent"/>
      </w:pPr>
    </w:p>
    <w:p w14:paraId="480D4282" w14:textId="77777777" w:rsidR="00547E61" w:rsidRPr="00EA7CF5" w:rsidRDefault="00547E61" w:rsidP="00547E61">
      <w:pPr>
        <w:pStyle w:val="DialogueIndent"/>
      </w:pPr>
      <w:r w:rsidRPr="00EA7CF5">
        <w:t xml:space="preserve">                             </w:t>
      </w:r>
      <w:r w:rsidRPr="00EA7CF5">
        <w:rPr>
          <w:highlight w:val="cyan"/>
        </w:rPr>
        <w:t>Edit an Existing User</w:t>
      </w:r>
    </w:p>
    <w:p w14:paraId="3FBD5390" w14:textId="77777777" w:rsidR="00547E61" w:rsidRPr="00EA7CF5" w:rsidRDefault="00547E61" w:rsidP="00547E61">
      <w:pPr>
        <w:pStyle w:val="DialogueIndent"/>
      </w:pPr>
      <w:r w:rsidRPr="00EA7CF5">
        <w:t>NAME: XUUSER,ONE                                                 Page 1 of 5</w:t>
      </w:r>
    </w:p>
    <w:p w14:paraId="5D3B8916" w14:textId="77777777" w:rsidR="00547E61" w:rsidRPr="00EA7CF5" w:rsidRDefault="00547E61" w:rsidP="00547E61">
      <w:pPr>
        <w:pStyle w:val="DialogueIndent"/>
      </w:pPr>
      <w:r w:rsidRPr="00EA7CF5">
        <w:t>____________________________________________________________________________</w:t>
      </w:r>
    </w:p>
    <w:p w14:paraId="5006FFA9" w14:textId="77777777" w:rsidR="00547E61" w:rsidRPr="00EA7CF5" w:rsidRDefault="00547E61" w:rsidP="00547E61">
      <w:pPr>
        <w:pStyle w:val="DialogueIndent"/>
      </w:pPr>
      <w:r w:rsidRPr="00EA7CF5">
        <w:t xml:space="preserve">   NAME... XUUSER,ONE                                  INITIAL: OX</w:t>
      </w:r>
    </w:p>
    <w:p w14:paraId="378ADB19" w14:textId="77777777" w:rsidR="00547E61" w:rsidRPr="00EA7CF5" w:rsidRDefault="00547E61" w:rsidP="00547E61">
      <w:pPr>
        <w:pStyle w:val="DialogueIndent"/>
      </w:pPr>
      <w:r w:rsidRPr="00EA7CF5">
        <w:t xml:space="preserve">    TITLE: TECHNICAL WRITER                          NICK NAME: ONE</w:t>
      </w:r>
    </w:p>
    <w:p w14:paraId="65042CB7" w14:textId="77777777" w:rsidR="00547E61" w:rsidRPr="00EA7CF5" w:rsidRDefault="00547E61" w:rsidP="00547E61">
      <w:pPr>
        <w:pStyle w:val="DialogueIndent"/>
      </w:pPr>
      <w:r w:rsidRPr="00EA7CF5">
        <w:t xml:space="preserve">      SSN: 000123456                                       DOB:            </w:t>
      </w:r>
    </w:p>
    <w:p w14:paraId="6C345221" w14:textId="77777777" w:rsidR="00547E61" w:rsidRPr="00EA7CF5" w:rsidRDefault="00547E61" w:rsidP="00547E61">
      <w:pPr>
        <w:pStyle w:val="DialogueIndent"/>
      </w:pPr>
      <w:r w:rsidRPr="00EA7CF5">
        <w:t xml:space="preserve">   DEGREE:                                           MAIL CODE:           </w:t>
      </w:r>
    </w:p>
    <w:p w14:paraId="2E3F9A2D" w14:textId="77777777" w:rsidR="00547E61" w:rsidRPr="00EA7CF5" w:rsidRDefault="00547E61" w:rsidP="00547E61">
      <w:pPr>
        <w:pStyle w:val="DialogueIndent"/>
      </w:pPr>
      <w:r w:rsidRPr="00EA7CF5">
        <w:t xml:space="preserve">  DISUSER:                                     TERMINATION DATE:            </w:t>
      </w:r>
    </w:p>
    <w:p w14:paraId="590A7043" w14:textId="77777777" w:rsidR="00547E61" w:rsidRPr="00EA7CF5" w:rsidRDefault="00547E61" w:rsidP="00547E61">
      <w:pPr>
        <w:pStyle w:val="DialogueIndent"/>
      </w:pPr>
      <w:r w:rsidRPr="00EA7CF5">
        <w:t xml:space="preserve">  Termination Reason:                                              </w:t>
      </w:r>
    </w:p>
    <w:p w14:paraId="008191DC" w14:textId="77777777" w:rsidR="00547E61" w:rsidRPr="00EA7CF5" w:rsidRDefault="00547E61" w:rsidP="00547E61">
      <w:pPr>
        <w:pStyle w:val="DialogueIndent"/>
      </w:pPr>
    </w:p>
    <w:p w14:paraId="05C55E65" w14:textId="77777777" w:rsidR="00547E61" w:rsidRPr="00EA7CF5" w:rsidRDefault="00547E61" w:rsidP="00547E61">
      <w:pPr>
        <w:pStyle w:val="DialogueIndent"/>
      </w:pPr>
      <w:r w:rsidRPr="00EA7CF5">
        <w:t xml:space="preserve">           PRIMARY MENU OPTION: EVE</w:t>
      </w:r>
    </w:p>
    <w:p w14:paraId="7FC30861" w14:textId="77777777"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 EPCS EDIT DATA</w:t>
      </w:r>
    </w:p>
    <w:p w14:paraId="782565B5" w14:textId="77777777" w:rsidR="00F01F3C" w:rsidRPr="00EA7CF5" w:rsidRDefault="0015207B" w:rsidP="00547E61">
      <w:pPr>
        <w:pStyle w:val="DialogueIndent"/>
      </w:pPr>
      <w:r>
        <w:rPr>
          <w:noProof/>
          <w:lang w:eastAsia="en-US"/>
        </w:rPr>
        <mc:AlternateContent>
          <mc:Choice Requires="wps">
            <w:drawing>
              <wp:inline distT="0" distB="0" distL="0" distR="0" wp14:anchorId="018E7028" wp14:editId="507154BE">
                <wp:extent cx="3634740" cy="313055"/>
                <wp:effectExtent l="13970" t="229235" r="8890" b="10160"/>
                <wp:docPr id="39"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4740" cy="313055"/>
                        </a:xfrm>
                        <a:prstGeom prst="wedgeRoundRectCallout">
                          <a:avLst>
                            <a:gd name="adj1" fmla="val -7319"/>
                            <a:gd name="adj2" fmla="val -118764"/>
                            <a:gd name="adj3" fmla="val 16667"/>
                          </a:avLst>
                        </a:prstGeom>
                        <a:solidFill>
                          <a:srgbClr val="FFFFFF"/>
                        </a:solidFill>
                        <a:ln w="9525">
                          <a:solidFill>
                            <a:srgbClr val="000000"/>
                          </a:solidFill>
                          <a:miter lim="800000"/>
                          <a:headEnd/>
                          <a:tailEnd/>
                        </a:ln>
                      </wps:spPr>
                      <wps:txbx>
                        <w:txbxContent>
                          <w:p w14:paraId="69A97F78" w14:textId="77777777" w:rsidR="00826BE1" w:rsidRDefault="00826BE1" w:rsidP="00F01F3C">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018E7028" id="AutoShape 10" o:spid="_x0000_s1042" type="#_x0000_t62" alt="Title: Callout Text - Description: Tab to this prompt and enter the context option." style="width:286.2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" adj="9219,-14853">
                <v:textbox>
                  <w:txbxContent>
                    <w:p w14:paraId="69A97F78" w14:textId="77777777" w:rsidR="00826BE1" w:rsidRDefault="00826BE1" w:rsidP="00F01F3C">
                      <w:pPr>
                        <w:pStyle w:val="CalloutText"/>
                      </w:pPr>
                      <w:r>
                        <w:t xml:space="preserve">Tab to this prompt and enter the context </w:t>
                      </w:r>
                      <w:r>
                        <w:rPr>
                          <w:rFonts w:eastAsia="Calibri"/>
                        </w:rPr>
                        <w:t>option.</w:t>
                      </w:r>
                    </w:p>
                  </w:txbxContent>
                </v:textbox>
                <w10:anchorlock/>
              </v:shape>
            </w:pict>
          </mc:Fallback>
        </mc:AlternateContent>
      </w:r>
    </w:p>
    <w:p w14:paraId="4DBBC411" w14:textId="77777777" w:rsidR="00547E61" w:rsidRPr="00EA7CF5" w:rsidRDefault="00547E61" w:rsidP="00547E61">
      <w:pPr>
        <w:pStyle w:val="DialogueIndent"/>
      </w:pPr>
      <w:r w:rsidRPr="00EA7CF5">
        <w:t xml:space="preserve">Want to edit ACCESS CODE (Y/N):       FILE MANAGER ACCESS CODE: @ </w:t>
      </w:r>
    </w:p>
    <w:p w14:paraId="375DAEFF" w14:textId="77777777" w:rsidR="00547E61" w:rsidRPr="00EA7CF5" w:rsidRDefault="00547E61" w:rsidP="00547E61">
      <w:pPr>
        <w:pStyle w:val="DialogueIndent"/>
      </w:pPr>
      <w:r w:rsidRPr="00EA7CF5">
        <w:t>Want to edit VERIFY CODE (Y/N):</w:t>
      </w:r>
    </w:p>
    <w:p w14:paraId="200F38EA" w14:textId="77777777" w:rsidR="00547E61" w:rsidRPr="00EA7CF5" w:rsidRDefault="00547E61" w:rsidP="00547E61">
      <w:pPr>
        <w:pStyle w:val="DialogueIndent"/>
      </w:pPr>
    </w:p>
    <w:p w14:paraId="03073F67" w14:textId="77777777" w:rsidR="00547E61" w:rsidRPr="00EA7CF5" w:rsidRDefault="00547E61" w:rsidP="00547E61">
      <w:pPr>
        <w:pStyle w:val="DialogueIndent"/>
      </w:pPr>
      <w:r w:rsidRPr="00EA7CF5">
        <w:t xml:space="preserve">               Select DIVISION: SAN FRANCISCO                 </w:t>
      </w:r>
    </w:p>
    <w:p w14:paraId="48181674" w14:textId="77777777" w:rsidR="00547E61" w:rsidRPr="00EA7CF5" w:rsidRDefault="00547E61" w:rsidP="00547E61">
      <w:pPr>
        <w:pStyle w:val="DialogueIndent"/>
      </w:pPr>
      <w:r w:rsidRPr="00EA7CF5">
        <w:t xml:space="preserve">               SERVICE/SECTION: OIFO Field Office             </w:t>
      </w:r>
    </w:p>
    <w:p w14:paraId="5F223748" w14:textId="77777777" w:rsidR="00547E61" w:rsidRPr="00EA7CF5" w:rsidRDefault="00547E61" w:rsidP="00547E61">
      <w:pPr>
        <w:pStyle w:val="DialogueIndent"/>
      </w:pPr>
      <w:r w:rsidRPr="00EA7CF5">
        <w:t>____________________________________________________________________________</w:t>
      </w:r>
    </w:p>
    <w:p w14:paraId="3EAFBF84" w14:textId="77777777" w:rsidR="00547E61" w:rsidRPr="00EA7CF5" w:rsidRDefault="00547E61" w:rsidP="00547E61">
      <w:pPr>
        <w:pStyle w:val="DialogueIndent"/>
      </w:pPr>
    </w:p>
    <w:p w14:paraId="7752F62E" w14:textId="77777777" w:rsidR="00547E61" w:rsidRPr="00EA7CF5" w:rsidRDefault="00547E61" w:rsidP="00547E61">
      <w:pPr>
        <w:pStyle w:val="DialogueIndent"/>
      </w:pPr>
    </w:p>
    <w:p w14:paraId="44BB2AA3" w14:textId="77777777" w:rsidR="00547E61" w:rsidRPr="00EA7CF5" w:rsidRDefault="00547E61" w:rsidP="00547E61">
      <w:pPr>
        <w:pStyle w:val="DialogueIndent"/>
      </w:pPr>
      <w:r w:rsidRPr="00EA7CF5">
        <w:t xml:space="preserve">COMMAND:                                     Press &lt;PF1&gt;H for help    </w:t>
      </w:r>
      <w:r w:rsidRPr="00293310">
        <w:rPr>
          <w:color w:val="FFFFFF" w:themeColor="background1"/>
          <w:shd w:val="clear" w:color="auto" w:fill="000000"/>
        </w:rPr>
        <w:t>Insert</w:t>
      </w:r>
    </w:p>
    <w:p w14:paraId="5B5F86A8" w14:textId="77777777" w:rsidR="00547E61" w:rsidRPr="00EA7CF5" w:rsidRDefault="00547E61" w:rsidP="00A7691A">
      <w:pPr>
        <w:pStyle w:val="BodyText6"/>
      </w:pPr>
    </w:p>
    <w:p w14:paraId="7ABDB3E5" w14:textId="0C560A52" w:rsidR="00547E61" w:rsidRPr="00EA7CF5" w:rsidRDefault="00547E61" w:rsidP="00547E61">
      <w:pPr>
        <w:pStyle w:val="Caption"/>
        <w:ind w:left="720"/>
      </w:pPr>
      <w:bookmarkStart w:id="503" w:name="_Toc351026642"/>
      <w:bookmarkStart w:id="504" w:name="_Toc33098391"/>
      <w:r w:rsidRPr="00EA7CF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3</w:t>
      </w:r>
      <w:r w:rsidR="0019324F">
        <w:rPr>
          <w:noProof/>
        </w:rPr>
        <w:fldChar w:fldCharType="end"/>
      </w:r>
      <w:r w:rsidR="00F92387">
        <w:t>:</w:t>
      </w:r>
      <w:r w:rsidRPr="00EA7CF5">
        <w:t xml:space="preserve"> </w:t>
      </w:r>
      <w:r>
        <w:t xml:space="preserve">DEA ePCS: </w:t>
      </w:r>
      <w:r w:rsidRPr="00EA7CF5">
        <w:t xml:space="preserve">Assigning the </w:t>
      </w:r>
      <w:r>
        <w:t>XU EPCS EDIT DATA</w:t>
      </w:r>
      <w:r w:rsidR="004375AD">
        <w:t xml:space="preserve"> Option—Sample User E</w:t>
      </w:r>
      <w:r w:rsidRPr="00EA7CF5">
        <w:t>ntries (2 of 2)</w:t>
      </w:r>
      <w:bookmarkEnd w:id="503"/>
      <w:bookmarkEnd w:id="504"/>
    </w:p>
    <w:p w14:paraId="5AAB425D" w14:textId="77777777" w:rsidR="00547E61" w:rsidRPr="00EA7CF5" w:rsidRDefault="00547E61" w:rsidP="00547E61">
      <w:pPr>
        <w:pStyle w:val="DialogueIndent"/>
      </w:pPr>
      <w:r w:rsidRPr="00EA7CF5">
        <w:t xml:space="preserve">                             Edit an Existing User</w:t>
      </w:r>
    </w:p>
    <w:p w14:paraId="771DD275" w14:textId="77777777"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14:paraId="4E1FC931" w14:textId="77777777" w:rsidR="00547E61" w:rsidRPr="00EA7CF5" w:rsidRDefault="00547E61" w:rsidP="00547E61">
      <w:pPr>
        <w:pStyle w:val="DialogueIndent"/>
      </w:pPr>
      <w:r w:rsidRPr="00EA7CF5">
        <w:t>____________________________________________________________________________</w:t>
      </w:r>
    </w:p>
    <w:p w14:paraId="34762BDA"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14:paraId="347D15E0"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3DBCF762" w14:textId="77777777"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14:paraId="156B4F9C" w14:textId="77777777"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14:paraId="50D9C174" w14:textId="77777777"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14:paraId="4CDF584E" w14:textId="77777777" w:rsidR="00547E61" w:rsidRPr="00EA7CF5" w:rsidRDefault="00547E61" w:rsidP="00547E61">
      <w:pPr>
        <w:pStyle w:val="DialogueIndent"/>
        <w:rPr>
          <w:b/>
          <w:bCs/>
        </w:rPr>
      </w:pPr>
      <w:r w:rsidRPr="00EA7CF5">
        <w:t xml:space="preserve">  Termination Reason: </w:t>
      </w:r>
      <w:r w:rsidRPr="00EA7CF5">
        <w:rPr>
          <w:b/>
          <w:bCs/>
        </w:rPr>
        <w:t xml:space="preserve">                                             </w:t>
      </w:r>
    </w:p>
    <w:p w14:paraId="2F4B8805" w14:textId="77777777" w:rsidR="00547E61" w:rsidRPr="00EA7CF5" w:rsidRDefault="00547E61" w:rsidP="00547E61">
      <w:pPr>
        <w:pStyle w:val="DialogueIndent"/>
        <w:rPr>
          <w:b/>
          <w:bCs/>
        </w:rPr>
      </w:pPr>
    </w:p>
    <w:p w14:paraId="7FADFFEE"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51403EAD" w14:textId="77777777"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14:paraId="28B15E5F" w14:textId="77777777"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14:paraId="377E2F17" w14:textId="77777777"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 EPCS EDIT DATA</w:t>
      </w:r>
      <w:r w:rsidRPr="00EA7CF5">
        <w:rPr>
          <w:b/>
          <w:bCs/>
        </w:rPr>
        <w:t xml:space="preserve">       </w:t>
      </w:r>
      <w:r w:rsidRPr="00EA7CF5">
        <w:t xml:space="preserve"> </w:t>
      </w:r>
      <w:r w:rsidRPr="00EA7CF5">
        <w:rPr>
          <w:rFonts w:ascii="r_symbol" w:hAnsi="r_symbol" w:cs="r_symbol"/>
        </w:rPr>
        <w:t></w:t>
      </w:r>
    </w:p>
    <w:p w14:paraId="7EE15141"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sidRPr="00CF17EC">
        <w:rPr>
          <w:b/>
          <w:bCs/>
          <w:highlight w:val="yellow"/>
        </w:rPr>
        <w:t>EPCD</w:t>
      </w:r>
      <w:r w:rsidRPr="00EA7CF5">
        <w:t xml:space="preserve">                           </w:t>
      </w:r>
      <w:r w:rsidRPr="00EA7CF5">
        <w:rPr>
          <w:rFonts w:ascii="r_symbol" w:hAnsi="r_symbol" w:cs="r_symbol"/>
        </w:rPr>
        <w:t></w:t>
      </w:r>
    </w:p>
    <w:p w14:paraId="24F72AE4"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14:paraId="39354578"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4BB6E1DD" w14:textId="77777777" w:rsidR="00547E61" w:rsidRPr="00EA7CF5" w:rsidRDefault="00547E61" w:rsidP="00547E61">
      <w:pPr>
        <w:pStyle w:val="DialogueIndent"/>
      </w:pPr>
      <w:r w:rsidRPr="00EA7CF5">
        <w:t>____________________________________________________________________________</w:t>
      </w:r>
    </w:p>
    <w:p w14:paraId="4203A9E3" w14:textId="77777777" w:rsidR="00547E61" w:rsidRPr="00EA7CF5" w:rsidRDefault="00547E61" w:rsidP="00547E61">
      <w:pPr>
        <w:pStyle w:val="DialogueIndent"/>
      </w:pPr>
      <w:r w:rsidRPr="00EA7CF5">
        <w:t>Close     Refresh</w:t>
      </w:r>
    </w:p>
    <w:p w14:paraId="219931B3" w14:textId="77777777" w:rsidR="00547E61" w:rsidRPr="00EA7CF5" w:rsidRDefault="00547E61" w:rsidP="00547E61">
      <w:pPr>
        <w:pStyle w:val="DialogueIndent"/>
      </w:pPr>
      <w:r w:rsidRPr="00EA7CF5">
        <w:t xml:space="preserve"> </w:t>
      </w:r>
    </w:p>
    <w:p w14:paraId="0D145767"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6069C6CF" w14:textId="77777777" w:rsidR="00547E61" w:rsidRPr="00EA7CF5" w:rsidRDefault="00547E61" w:rsidP="00547E61">
      <w:pPr>
        <w:pStyle w:val="DialogueIndent"/>
      </w:pPr>
    </w:p>
    <w:p w14:paraId="54FCDC79" w14:textId="77777777" w:rsidR="00547E61" w:rsidRPr="00EA7CF5" w:rsidRDefault="00547E61" w:rsidP="00547E61">
      <w:pPr>
        <w:pStyle w:val="DialogueIndent"/>
      </w:pPr>
    </w:p>
    <w:p w14:paraId="03A2EFAB" w14:textId="77777777"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773F76">
        <w:rPr>
          <w:color w:val="FFFFFF" w:themeColor="background1"/>
          <w:shd w:val="clear" w:color="auto" w:fill="000000"/>
        </w:rPr>
        <w:t>Insert</w:t>
      </w:r>
      <w:r w:rsidRPr="00EA7CF5">
        <w:rPr>
          <w:shd w:val="clear" w:color="auto" w:fill="000000"/>
        </w:rPr>
        <w:t xml:space="preserve"> </w:t>
      </w:r>
    </w:p>
    <w:p w14:paraId="1CD12134" w14:textId="77777777" w:rsidR="00547E61" w:rsidRPr="00EA7CF5" w:rsidRDefault="00547E61" w:rsidP="00547E61">
      <w:pPr>
        <w:pStyle w:val="DialogueIndent"/>
      </w:pPr>
    </w:p>
    <w:p w14:paraId="1DF39691" w14:textId="77777777" w:rsidR="00547E61" w:rsidRPr="00EA7CF5" w:rsidRDefault="00547E61" w:rsidP="00547E61">
      <w:pPr>
        <w:pStyle w:val="DialogueIndent"/>
      </w:pPr>
    </w:p>
    <w:p w14:paraId="24E407E1" w14:textId="77777777" w:rsidR="00547E61" w:rsidRPr="00EA7CF5" w:rsidRDefault="00547E61" w:rsidP="00547E61">
      <w:pPr>
        <w:pStyle w:val="DialogueIndent"/>
      </w:pPr>
      <w:r w:rsidRPr="00EA7CF5">
        <w:t xml:space="preserve">                             Edit an Existing User</w:t>
      </w:r>
    </w:p>
    <w:p w14:paraId="5B0EF5FD" w14:textId="77777777"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14:paraId="67FFCE0A" w14:textId="77777777" w:rsidR="00547E61" w:rsidRPr="00EA7CF5" w:rsidRDefault="00547E61" w:rsidP="00547E61">
      <w:pPr>
        <w:pStyle w:val="DialogueIndent"/>
      </w:pPr>
      <w:r w:rsidRPr="00EA7CF5">
        <w:t>____________________________________________________________________________</w:t>
      </w:r>
    </w:p>
    <w:p w14:paraId="5B903B62"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14:paraId="47431211"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7318EC7E" w14:textId="77777777" w:rsidR="00547E61" w:rsidRPr="00EA7CF5" w:rsidRDefault="00547E61" w:rsidP="00547E61">
      <w:pPr>
        <w:pStyle w:val="DialogueIndent"/>
      </w:pPr>
      <w:r w:rsidRPr="00EA7CF5">
        <w:t xml:space="preserve">      SSN: </w:t>
      </w:r>
      <w:r w:rsidRPr="00EA7CF5">
        <w:rPr>
          <w:b/>
          <w:bCs/>
        </w:rPr>
        <w:t>000123456</w:t>
      </w:r>
      <w:r w:rsidRPr="00EA7CF5">
        <w:t xml:space="preserve">                                       DOB:</w:t>
      </w:r>
    </w:p>
    <w:p w14:paraId="1E358135" w14:textId="77777777" w:rsidR="00547E61" w:rsidRPr="00EA7CF5" w:rsidRDefault="00547E61" w:rsidP="00547E61">
      <w:pPr>
        <w:pStyle w:val="DialogueIndent"/>
      </w:pPr>
      <w:r w:rsidRPr="00EA7CF5">
        <w:t xml:space="preserve">   DEGREE:                                           MAIL CODE:</w:t>
      </w:r>
    </w:p>
    <w:p w14:paraId="05AA833B" w14:textId="77777777" w:rsidR="00547E61" w:rsidRPr="00EA7CF5" w:rsidRDefault="00547E61" w:rsidP="00547E61">
      <w:pPr>
        <w:pStyle w:val="DialogueIndent"/>
      </w:pPr>
      <w:r w:rsidRPr="00EA7CF5">
        <w:t xml:space="preserve">  DISUSER:                                     TERMINATION DATE:</w:t>
      </w:r>
    </w:p>
    <w:p w14:paraId="79793204" w14:textId="77777777" w:rsidR="00547E61" w:rsidRPr="00EA7CF5" w:rsidRDefault="00547E61" w:rsidP="00547E61">
      <w:pPr>
        <w:pStyle w:val="DialogueIndent"/>
      </w:pPr>
      <w:r w:rsidRPr="00EA7CF5">
        <w:t xml:space="preserve">  Termination Reason:</w:t>
      </w:r>
    </w:p>
    <w:p w14:paraId="3980BD83" w14:textId="77777777" w:rsidR="00547E61" w:rsidRPr="00EA7CF5" w:rsidRDefault="00547E61" w:rsidP="00547E61">
      <w:pPr>
        <w:pStyle w:val="DialogueIndent"/>
      </w:pPr>
    </w:p>
    <w:p w14:paraId="1AF32063" w14:textId="77777777" w:rsidR="00547E61" w:rsidRPr="00EA7CF5" w:rsidRDefault="00547E61" w:rsidP="00547E61">
      <w:pPr>
        <w:pStyle w:val="DialogueIndent"/>
        <w:rPr>
          <w:b/>
          <w:bCs/>
        </w:rPr>
      </w:pPr>
      <w:r w:rsidRPr="00EA7CF5">
        <w:t xml:space="preserve">           PRIMARY MENU OPTION: </w:t>
      </w:r>
      <w:r w:rsidRPr="00EA7CF5">
        <w:rPr>
          <w:b/>
          <w:bCs/>
        </w:rPr>
        <w:t xml:space="preserve">EVE                           </w:t>
      </w:r>
    </w:p>
    <w:p w14:paraId="7C2E289D" w14:textId="77777777" w:rsidR="00547E61" w:rsidRPr="00EA7CF5" w:rsidRDefault="00547E61" w:rsidP="00547E61">
      <w:pPr>
        <w:pStyle w:val="DialogueIndent"/>
      </w:pPr>
      <w:r w:rsidRPr="00EA7CF5">
        <w:t xml:space="preserve"> Select SECONDARY MENU OPTIONS:</w:t>
      </w:r>
    </w:p>
    <w:p w14:paraId="11D90726" w14:textId="77777777" w:rsidR="00547E61" w:rsidRPr="00EA7CF5" w:rsidRDefault="00547E61" w:rsidP="00547E61">
      <w:pPr>
        <w:pStyle w:val="DialogueIndent"/>
        <w:rPr>
          <w:b/>
          <w:bCs/>
        </w:rPr>
      </w:pPr>
      <w:r w:rsidRPr="00EA7CF5">
        <w:t xml:space="preserve">Want to edit ACCESS CODE (Y/N):       FILE MANAGER ACCESS CODE: </w:t>
      </w:r>
      <w:r w:rsidRPr="00EA7CF5">
        <w:rPr>
          <w:b/>
          <w:bCs/>
        </w:rPr>
        <w:t>@</w:t>
      </w:r>
    </w:p>
    <w:p w14:paraId="4DF3F6E0" w14:textId="77777777" w:rsidR="00547E61" w:rsidRPr="00EA7CF5" w:rsidRDefault="00547E61" w:rsidP="00547E61">
      <w:pPr>
        <w:pStyle w:val="DialogueIndent"/>
      </w:pPr>
      <w:r w:rsidRPr="00EA7CF5">
        <w:t>Want to edit VERIFY CODE (Y/N):</w:t>
      </w:r>
    </w:p>
    <w:p w14:paraId="2352C073" w14:textId="77777777" w:rsidR="00547E61" w:rsidRPr="00EA7CF5" w:rsidRDefault="00547E61" w:rsidP="00547E61">
      <w:pPr>
        <w:pStyle w:val="DialogueIndent"/>
      </w:pPr>
    </w:p>
    <w:p w14:paraId="38ADC3C9" w14:textId="77777777" w:rsidR="00547E61" w:rsidRPr="00EA7CF5" w:rsidRDefault="00547E61" w:rsidP="00547E61">
      <w:pPr>
        <w:pStyle w:val="DialogueIndent"/>
        <w:rPr>
          <w:b/>
          <w:bCs/>
        </w:rPr>
      </w:pPr>
      <w:r w:rsidRPr="00EA7CF5">
        <w:t xml:space="preserve">               Select DIVISION: </w:t>
      </w:r>
      <w:r w:rsidRPr="00EA7CF5">
        <w:rPr>
          <w:b/>
          <w:bCs/>
        </w:rPr>
        <w:t xml:space="preserve">SAN FRANCISCO                 </w:t>
      </w:r>
    </w:p>
    <w:p w14:paraId="7D3CBED9" w14:textId="77777777"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14:paraId="1E7279F4" w14:textId="77777777" w:rsidR="00547E61" w:rsidRPr="00EA7CF5" w:rsidRDefault="00547E61" w:rsidP="00547E61">
      <w:pPr>
        <w:pStyle w:val="DialogueIndent"/>
      </w:pPr>
      <w:r w:rsidRPr="00EA7CF5">
        <w:t>____________________________________________________________________________</w:t>
      </w:r>
    </w:p>
    <w:p w14:paraId="28BD4781" w14:textId="77777777" w:rsidR="00547E61" w:rsidRPr="00EA7CF5" w:rsidRDefault="00547E61" w:rsidP="00547E61">
      <w:pPr>
        <w:pStyle w:val="DialogueIndent"/>
      </w:pPr>
      <w:r w:rsidRPr="00EA7CF5">
        <w:t>Exit     Save     Next Page     Refresh</w:t>
      </w:r>
    </w:p>
    <w:p w14:paraId="006CECBE" w14:textId="77777777" w:rsidR="00547E61" w:rsidRPr="00EA7CF5" w:rsidRDefault="00547E61" w:rsidP="00547E61">
      <w:pPr>
        <w:pStyle w:val="DialogueIndent"/>
      </w:pPr>
      <w:r w:rsidRPr="00EA7CF5">
        <w:t xml:space="preserve"> </w:t>
      </w:r>
    </w:p>
    <w:p w14:paraId="6DC2F66F"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6B74F01E" w14:textId="77777777" w:rsidR="00547E61" w:rsidRPr="00EA7CF5" w:rsidRDefault="00547E61" w:rsidP="00547E61">
      <w:pPr>
        <w:pStyle w:val="DialogueIndent"/>
      </w:pPr>
    </w:p>
    <w:p w14:paraId="002C9495" w14:textId="77777777" w:rsidR="00547E61" w:rsidRPr="00EA7CF5" w:rsidRDefault="00547E61" w:rsidP="00547E61">
      <w:pPr>
        <w:pStyle w:val="DialogueIndent"/>
      </w:pPr>
    </w:p>
    <w:p w14:paraId="494CB7F9" w14:textId="77777777"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773F76">
        <w:rPr>
          <w:color w:val="FFFFFF" w:themeColor="background1"/>
          <w:shd w:val="clear" w:color="auto" w:fill="000000"/>
        </w:rPr>
        <w:t>Insert</w:t>
      </w:r>
    </w:p>
    <w:p w14:paraId="1F3AACDE" w14:textId="77777777" w:rsidR="00547E61" w:rsidRPr="00EA7CF5" w:rsidRDefault="00547E61" w:rsidP="00A7691A">
      <w:pPr>
        <w:pStyle w:val="BodyText6"/>
      </w:pPr>
    </w:p>
    <w:p w14:paraId="2906879B" w14:textId="77777777" w:rsidR="00547E61" w:rsidRPr="00EA7CF5" w:rsidRDefault="00547E61" w:rsidP="00D021A2">
      <w:pPr>
        <w:pStyle w:val="Heading4"/>
      </w:pPr>
      <w:bookmarkStart w:id="505" w:name="_Ref351020255"/>
      <w:bookmarkStart w:id="506" w:name="_Toc351026621"/>
      <w:bookmarkStart w:id="507" w:name="_Toc33097841"/>
      <w:r w:rsidRPr="00EA7CF5">
        <w:t xml:space="preserve">Assign the </w:t>
      </w:r>
      <w:r>
        <w:t>XUSSPKI UPN SET</w:t>
      </w:r>
      <w:r w:rsidRPr="00EA7CF5">
        <w:t xml:space="preserve"> Option</w:t>
      </w:r>
      <w:bookmarkEnd w:id="505"/>
      <w:bookmarkEnd w:id="506"/>
      <w:bookmarkEnd w:id="507"/>
    </w:p>
    <w:p w14:paraId="7A8D1FAB" w14:textId="77777777"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t>The</w:t>
      </w:r>
      <w:r w:rsidRPr="004A3133">
        <w:rPr>
          <w:szCs w:val="22"/>
        </w:rPr>
        <w:t xml:space="preserve"> </w:t>
      </w:r>
      <w:r w:rsidR="004A3133" w:rsidRPr="00A448CA">
        <w:rPr>
          <w:b/>
          <w:color w:val="auto"/>
          <w:szCs w:val="22"/>
        </w:rPr>
        <w:t>ePCS Set SAN from PIV Card</w:t>
      </w:r>
      <w:r w:rsidR="00A448CA">
        <w:rPr>
          <w:szCs w:val="22"/>
        </w:rPr>
        <w:fldChar w:fldCharType="begin"/>
      </w:r>
      <w:r w:rsidR="00A448CA">
        <w:instrText xml:space="preserve"> XE "</w:instrText>
      </w:r>
      <w:r w:rsidR="00A448CA" w:rsidRPr="00E11970">
        <w:rPr>
          <w:color w:val="auto"/>
          <w:szCs w:val="22"/>
        </w:rPr>
        <w:instrText>ePCS Set SAN from PIV Card</w:instrText>
      </w:r>
      <w:r w:rsidR="00A448CA">
        <w:rPr>
          <w:szCs w:val="22"/>
        </w:rPr>
        <w:instrText xml:space="preserve"> O</w:instrText>
      </w:r>
      <w:r w:rsidR="00A448CA" w:rsidRPr="00E11970">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E11970">
        <w:rPr>
          <w:color w:val="auto"/>
          <w:szCs w:val="22"/>
        </w:rPr>
        <w:instrText>ePCS Set SAN from PIV Card</w:instrText>
      </w:r>
      <w:r w:rsidR="00A448CA">
        <w:instrText xml:space="preserve">" </w:instrText>
      </w:r>
      <w:r w:rsidR="00A448CA">
        <w:rPr>
          <w:szCs w:val="22"/>
        </w:rPr>
        <w:fldChar w:fldCharType="end"/>
      </w:r>
      <w:r w:rsidR="00A448CA">
        <w:rPr>
          <w:szCs w:val="22"/>
        </w:rPr>
        <w:t xml:space="preserve"> </w:t>
      </w:r>
      <w:r w:rsidR="00A448CA" w:rsidRPr="004A3133">
        <w:rPr>
          <w:szCs w:val="22"/>
        </w:rPr>
        <w:t>[XUSSPKI UPN SET</w:t>
      </w:r>
      <w:r w:rsidR="00A448CA" w:rsidRPr="004A3133">
        <w:rPr>
          <w:szCs w:val="22"/>
        </w:rPr>
        <w:fldChar w:fldCharType="begin"/>
      </w:r>
      <w:r w:rsidR="00A448CA" w:rsidRPr="004A3133">
        <w:rPr>
          <w:szCs w:val="22"/>
        </w:rPr>
        <w:instrText xml:space="preserve"> XE “XUSSPKI UPN SET Option” </w:instrText>
      </w:r>
      <w:r w:rsidR="00A448CA" w:rsidRPr="004A3133">
        <w:rPr>
          <w:szCs w:val="22"/>
        </w:rPr>
        <w:fldChar w:fldCharType="end"/>
      </w:r>
      <w:r w:rsidR="00A448CA" w:rsidRPr="004A3133">
        <w:rPr>
          <w:szCs w:val="22"/>
        </w:rPr>
        <w:fldChar w:fldCharType="begin"/>
      </w:r>
      <w:r w:rsidR="00A448CA" w:rsidRPr="004A3133">
        <w:rPr>
          <w:szCs w:val="22"/>
        </w:rPr>
        <w:instrText xml:space="preserve"> XE “Options:XUSSPKI UPN SET” </w:instrText>
      </w:r>
      <w:r w:rsidR="00A448CA" w:rsidRPr="004A3133">
        <w:rPr>
          <w:szCs w:val="22"/>
        </w:rPr>
        <w:fldChar w:fldCharType="end"/>
      </w:r>
      <w:r w:rsidR="00A448CA" w:rsidRPr="004A3133">
        <w:rPr>
          <w:szCs w:val="22"/>
        </w:rPr>
        <w:t>]</w:t>
      </w:r>
      <w:r w:rsidR="004A3133" w:rsidRPr="004A3133">
        <w:rPr>
          <w:szCs w:val="22"/>
        </w:rPr>
        <w:t xml:space="preserve"> option </w:t>
      </w:r>
      <w:r w:rsidRPr="004A3133">
        <w:rPr>
          <w:szCs w:val="22"/>
        </w:rPr>
        <w:t>i</w:t>
      </w:r>
      <w:r w:rsidRPr="00EA7CF5">
        <w:t xml:space="preserve">s the context option the RPC Broker uses for the </w:t>
      </w:r>
      <w:r>
        <w:t>DEA ePCS Utility</w:t>
      </w:r>
      <w:r w:rsidRPr="00EA7CF5">
        <w:t xml:space="preserve"> when making remote procedure calls.</w:t>
      </w:r>
    </w:p>
    <w:p w14:paraId="1304E593" w14:textId="77777777" w:rsidR="00547E61" w:rsidRPr="00EA7CF5" w:rsidRDefault="00547E61" w:rsidP="00547E61">
      <w:pPr>
        <w:pStyle w:val="BodyText"/>
        <w:keepNext/>
        <w:keepLines/>
      </w:pPr>
      <w:r w:rsidRPr="00EA7CF5">
        <w:t xml:space="preserve">To assign the </w:t>
      </w:r>
      <w:r w:rsidR="004A3133" w:rsidRPr="00A448CA">
        <w:rPr>
          <w:b/>
          <w:color w:val="auto"/>
          <w:szCs w:val="22"/>
        </w:rPr>
        <w:t>ePCS Set SAN from PIV Card</w:t>
      </w:r>
      <w:r w:rsidR="00A448CA">
        <w:rPr>
          <w:szCs w:val="22"/>
        </w:rPr>
        <w:fldChar w:fldCharType="begin"/>
      </w:r>
      <w:r w:rsidR="00A448CA">
        <w:instrText xml:space="preserve"> XE "</w:instrText>
      </w:r>
      <w:r w:rsidR="00A448CA" w:rsidRPr="00E11970">
        <w:rPr>
          <w:color w:val="auto"/>
          <w:szCs w:val="22"/>
        </w:rPr>
        <w:instrText>ePCS Set SAN from PIV Card</w:instrText>
      </w:r>
      <w:r w:rsidR="00A448CA">
        <w:rPr>
          <w:szCs w:val="22"/>
        </w:rPr>
        <w:instrText xml:space="preserve"> O</w:instrText>
      </w:r>
      <w:r w:rsidR="00A448CA" w:rsidRPr="00E11970">
        <w:rPr>
          <w:szCs w:val="22"/>
        </w:rPr>
        <w:instrText>ption</w:instrText>
      </w:r>
      <w:r w:rsidR="00A448CA">
        <w:instrText xml:space="preserve">" </w:instrText>
      </w:r>
      <w:r w:rsidR="00A448CA">
        <w:rPr>
          <w:szCs w:val="22"/>
        </w:rPr>
        <w:fldChar w:fldCharType="end"/>
      </w:r>
      <w:r w:rsidR="00A448CA">
        <w:rPr>
          <w:szCs w:val="22"/>
        </w:rPr>
        <w:fldChar w:fldCharType="begin"/>
      </w:r>
      <w:r w:rsidR="00A448CA">
        <w:instrText xml:space="preserve"> XE "Options:</w:instrText>
      </w:r>
      <w:r w:rsidR="00A448CA" w:rsidRPr="00E11970">
        <w:rPr>
          <w:color w:val="auto"/>
          <w:szCs w:val="22"/>
        </w:rPr>
        <w:instrText>ePCS Set SAN from PIV Card</w:instrText>
      </w:r>
      <w:r w:rsidR="00A448CA">
        <w:instrText xml:space="preserve">" </w:instrText>
      </w:r>
      <w:r w:rsidR="00A448CA">
        <w:rPr>
          <w:szCs w:val="22"/>
        </w:rPr>
        <w:fldChar w:fldCharType="end"/>
      </w:r>
      <w:r w:rsidR="00A448CA">
        <w:rPr>
          <w:szCs w:val="22"/>
        </w:rPr>
        <w:t xml:space="preserve"> </w:t>
      </w:r>
      <w:r w:rsidR="00A448CA" w:rsidRPr="004A3133">
        <w:rPr>
          <w:szCs w:val="22"/>
        </w:rPr>
        <w:t>[XUSSPKI UPN SET</w:t>
      </w:r>
      <w:r w:rsidR="00A448CA" w:rsidRPr="004A3133">
        <w:rPr>
          <w:szCs w:val="22"/>
        </w:rPr>
        <w:fldChar w:fldCharType="begin"/>
      </w:r>
      <w:r w:rsidR="00A448CA" w:rsidRPr="004A3133">
        <w:rPr>
          <w:szCs w:val="22"/>
        </w:rPr>
        <w:instrText xml:space="preserve"> XE “XUSSPKI UPN SET Option” </w:instrText>
      </w:r>
      <w:r w:rsidR="00A448CA" w:rsidRPr="004A3133">
        <w:rPr>
          <w:szCs w:val="22"/>
        </w:rPr>
        <w:fldChar w:fldCharType="end"/>
      </w:r>
      <w:r w:rsidR="00A448CA" w:rsidRPr="004A3133">
        <w:rPr>
          <w:szCs w:val="22"/>
        </w:rPr>
        <w:fldChar w:fldCharType="begin"/>
      </w:r>
      <w:r w:rsidR="00A448CA" w:rsidRPr="004A3133">
        <w:rPr>
          <w:szCs w:val="22"/>
        </w:rPr>
        <w:instrText xml:space="preserve"> XE “Options:XUSSPKI UPN SET” </w:instrText>
      </w:r>
      <w:r w:rsidR="00A448CA" w:rsidRPr="004A3133">
        <w:rPr>
          <w:szCs w:val="22"/>
        </w:rPr>
        <w:fldChar w:fldCharType="end"/>
      </w:r>
      <w:r w:rsidR="00A448CA" w:rsidRPr="004A3133">
        <w:rPr>
          <w:szCs w:val="22"/>
        </w:rPr>
        <w:t>]</w:t>
      </w:r>
      <w:r w:rsidR="004A3133" w:rsidRPr="004A3133">
        <w:rPr>
          <w:szCs w:val="22"/>
        </w:rPr>
        <w:t xml:space="preserve"> option</w:t>
      </w:r>
      <w:r w:rsidRPr="00EA7CF5">
        <w:t xml:space="preserve"> for each user, perform the following procedure:</w:t>
      </w:r>
    </w:p>
    <w:p w14:paraId="3DE7F505" w14:textId="77777777" w:rsidR="00547E61" w:rsidRPr="00EA7CF5" w:rsidRDefault="00547E61" w:rsidP="00102904">
      <w:pPr>
        <w:pStyle w:val="ListNumber"/>
        <w:keepNext/>
        <w:keepLines/>
        <w:numPr>
          <w:ilvl w:val="0"/>
          <w:numId w:val="36"/>
        </w:numPr>
        <w:tabs>
          <w:tab w:val="clear" w:pos="360"/>
        </w:tabs>
        <w:ind w:left="720"/>
      </w:pPr>
      <w:r w:rsidRPr="00EA7CF5">
        <w:t xml:space="preserve">From the </w:t>
      </w:r>
      <w:r w:rsidRPr="00DE6D7B">
        <w:rPr>
          <w:b/>
        </w:rPr>
        <w:t>Systems Manager Menu</w:t>
      </w:r>
      <w:r w:rsidRPr="00A36E6A">
        <w:fldChar w:fldCharType="begin"/>
      </w:r>
      <w:r w:rsidRPr="00A36E6A">
        <w:instrText xml:space="preserve"> XE </w:instrText>
      </w:r>
      <w:r w:rsidR="00666840">
        <w:instrText>“</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Systems Manager Menu</w:instrText>
      </w:r>
      <w:r w:rsidR="00666840">
        <w:instrText>”</w:instrText>
      </w:r>
      <w:r w:rsidRPr="00A36E6A">
        <w:instrText xml:space="preserve"> </w:instrText>
      </w:r>
      <w:r w:rsidRPr="00A36E6A">
        <w:fldChar w:fldCharType="end"/>
      </w:r>
      <w:r w:rsidRPr="00EA7CF5">
        <w:t xml:space="preserve"> [EVE</w:t>
      </w:r>
      <w:r>
        <w:fldChar w:fldCharType="begin"/>
      </w:r>
      <w:r>
        <w:instrText xml:space="preserve"> XE </w:instrText>
      </w:r>
      <w:r w:rsidR="00666840">
        <w:instrText>“</w:instrText>
      </w:r>
      <w:r w:rsidRPr="00ED562D">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D562D">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D562D">
        <w:instrText>EVE</w:instrText>
      </w:r>
      <w:r w:rsidR="00666840">
        <w:instrText>”</w:instrText>
      </w:r>
      <w:r>
        <w:instrText xml:space="preserve"> </w:instrText>
      </w:r>
      <w:r>
        <w:fldChar w:fldCharType="end"/>
      </w:r>
      <w:r w:rsidRPr="00EA7CF5">
        <w:t xml:space="preserve">], select the </w:t>
      </w:r>
      <w:r w:rsidRPr="00DE6D7B">
        <w:rPr>
          <w:b/>
        </w:rPr>
        <w:t>User Management</w:t>
      </w:r>
      <w:r w:rsidRPr="00A36E6A">
        <w:fldChar w:fldCharType="begin"/>
      </w:r>
      <w:r w:rsidRPr="00A36E6A">
        <w:instrText xml:space="preserve"> XE </w:instrText>
      </w:r>
      <w:r w:rsidR="00666840">
        <w:instrText>“</w:instrText>
      </w:r>
      <w:r w:rsidRPr="00A36E6A">
        <w:instrText>User Management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User Management</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User Management</w:instrText>
      </w:r>
      <w:r w:rsidR="00666840">
        <w:instrText>”</w:instrText>
      </w:r>
      <w:r w:rsidRPr="00A36E6A">
        <w:instrText xml:space="preserve"> </w:instrText>
      </w:r>
      <w:r w:rsidRPr="00A36E6A">
        <w:fldChar w:fldCharType="end"/>
      </w:r>
      <w:r w:rsidRPr="0015179D">
        <w:t xml:space="preserve"> [</w:t>
      </w:r>
      <w:r w:rsidRPr="00DE6D7B">
        <w:rPr>
          <w:rFonts w:eastAsia="Calibri"/>
        </w:rPr>
        <w:t>XUSER</w:t>
      </w:r>
      <w:r>
        <w:rPr>
          <w:rFonts w:eastAsia="Calibri"/>
        </w:rPr>
        <w:fldChar w:fldCharType="begin"/>
      </w:r>
      <w:r>
        <w:instrText xml:space="preserve"> XE </w:instrText>
      </w:r>
      <w:r w:rsidR="00666840">
        <w:instrText>“</w:instrText>
      </w:r>
      <w:r w:rsidRPr="00097663">
        <w:rPr>
          <w:rFonts w:eastAsia="Calibri"/>
        </w:rPr>
        <w:instrText>XUSER</w:instrText>
      </w:r>
      <w:r>
        <w:rPr>
          <w:rFonts w:eastAsia="Calibri"/>
        </w:rPr>
        <w:instrText xml:space="preserve"> Menu</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Menus:</w:instrText>
      </w:r>
      <w:r w:rsidRPr="00097663">
        <w:rPr>
          <w:rFonts w:eastAsia="Calibri"/>
        </w:rPr>
        <w:instrText>XUSER</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097663">
        <w:rPr>
          <w:rFonts w:eastAsia="Calibri"/>
        </w:rPr>
        <w:instrText>XUSER</w:instrText>
      </w:r>
      <w:r w:rsidR="00666840">
        <w:instrText>”</w:instrText>
      </w:r>
      <w:r>
        <w:instrText xml:space="preserve"> </w:instrText>
      </w:r>
      <w:r>
        <w:rPr>
          <w:rFonts w:eastAsia="Calibri"/>
        </w:rPr>
        <w:fldChar w:fldCharType="end"/>
      </w:r>
      <w:r w:rsidRPr="0015179D">
        <w:t>]</w:t>
      </w:r>
      <w:r w:rsidR="00A7691A" w:rsidRPr="00EA7CF5">
        <w:t xml:space="preserve"> me</w:t>
      </w:r>
      <w:r w:rsidR="00A7691A" w:rsidRPr="0015179D">
        <w:t>nu</w:t>
      </w:r>
      <w:r w:rsidRPr="0015179D">
        <w:t>.</w:t>
      </w:r>
    </w:p>
    <w:p w14:paraId="06AF98A3" w14:textId="77777777" w:rsidR="00547E61" w:rsidRPr="00EA7CF5" w:rsidRDefault="00547E61" w:rsidP="00A7691A">
      <w:pPr>
        <w:pStyle w:val="ListNumber"/>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00A448CA" w:rsidRPr="00A36E6A">
        <w:fldChar w:fldCharType="begin"/>
      </w:r>
      <w:r w:rsidR="00A448CA" w:rsidRPr="00A36E6A">
        <w:instrText xml:space="preserve"> XE </w:instrText>
      </w:r>
      <w:r w:rsidR="00A448CA">
        <w:instrText>“</w:instrText>
      </w:r>
      <w:r w:rsidR="00A448CA" w:rsidRPr="00A36E6A">
        <w:instrText>Edit an Existing User</w:instrText>
      </w:r>
      <w:r w:rsidR="00A448CA">
        <w:instrText xml:space="preserve"> O</w:instrText>
      </w:r>
      <w:r w:rsidR="00A448CA" w:rsidRPr="00A36E6A">
        <w:instrText>ption</w:instrText>
      </w:r>
      <w:r w:rsidR="00A448CA">
        <w:instrText>”</w:instrText>
      </w:r>
      <w:r w:rsidR="00A448CA" w:rsidRPr="00A36E6A">
        <w:instrText xml:space="preserve"> </w:instrText>
      </w:r>
      <w:r w:rsidR="00A448CA" w:rsidRPr="00A36E6A">
        <w:fldChar w:fldCharType="end"/>
      </w:r>
      <w:r w:rsidR="00A448CA" w:rsidRPr="00A36E6A">
        <w:fldChar w:fldCharType="begin"/>
      </w:r>
      <w:r w:rsidR="00A448CA" w:rsidRPr="00A36E6A">
        <w:instrText xml:space="preserve"> XE </w:instrText>
      </w:r>
      <w:r w:rsidR="00A448CA">
        <w:instrText>“Options:</w:instrText>
      </w:r>
      <w:r w:rsidR="00A448CA" w:rsidRPr="00A36E6A">
        <w:instrText>Edit an Existing User</w:instrText>
      </w:r>
      <w:r w:rsidR="00A448CA">
        <w:instrText>”</w:instrText>
      </w:r>
      <w:r w:rsidR="00A448CA" w:rsidRPr="00A36E6A">
        <w:instrText xml:space="preserve"> </w:instrText>
      </w:r>
      <w:r w:rsidR="00A448CA" w:rsidRPr="00A36E6A">
        <w:fldChar w:fldCharType="end"/>
      </w:r>
      <w:r w:rsidR="00A448CA" w:rsidRPr="00EA7CF5">
        <w:t xml:space="preserve"> [</w:t>
      </w:r>
      <w:r w:rsidR="00A448CA" w:rsidRPr="00EA7CF5">
        <w:rPr>
          <w:rFonts w:eastAsia="Calibri"/>
        </w:rPr>
        <w:t>XUSEREDIT</w:t>
      </w:r>
      <w:r w:rsidR="00A448CA">
        <w:rPr>
          <w:rFonts w:eastAsia="Calibri"/>
        </w:rPr>
        <w:fldChar w:fldCharType="begin"/>
      </w:r>
      <w:r w:rsidR="00A448CA">
        <w:instrText xml:space="preserve"> XE “</w:instrText>
      </w:r>
      <w:r w:rsidR="00A448CA" w:rsidRPr="008D499B">
        <w:rPr>
          <w:rFonts w:eastAsia="Calibri"/>
        </w:rPr>
        <w:instrText>XUSEREDIT</w:instrText>
      </w:r>
      <w:r w:rsidR="00A448CA">
        <w:rPr>
          <w:rFonts w:eastAsia="Calibri"/>
        </w:rPr>
        <w:instrText xml:space="preserve"> Option</w:instrText>
      </w:r>
      <w:r w:rsidR="00A448CA">
        <w:instrText xml:space="preserve">” </w:instrText>
      </w:r>
      <w:r w:rsidR="00A448CA">
        <w:rPr>
          <w:rFonts w:eastAsia="Calibri"/>
        </w:rPr>
        <w:fldChar w:fldCharType="end"/>
      </w:r>
      <w:r w:rsidR="00A448CA">
        <w:rPr>
          <w:rFonts w:eastAsia="Calibri"/>
        </w:rPr>
        <w:fldChar w:fldCharType="begin"/>
      </w:r>
      <w:r w:rsidR="00A448CA">
        <w:instrText xml:space="preserve"> XE “Options:</w:instrText>
      </w:r>
      <w:r w:rsidR="00A448CA" w:rsidRPr="008D499B">
        <w:rPr>
          <w:rFonts w:eastAsia="Calibri"/>
        </w:rPr>
        <w:instrText>XUSEREDIT</w:instrText>
      </w:r>
      <w:r w:rsidR="00A448CA">
        <w:instrText xml:space="preserve">” </w:instrText>
      </w:r>
      <w:r w:rsidR="00A448CA">
        <w:rPr>
          <w:rFonts w:eastAsia="Calibri"/>
        </w:rPr>
        <w:fldChar w:fldCharType="end"/>
      </w:r>
      <w:r w:rsidR="00A448CA" w:rsidRPr="00EA7CF5">
        <w:t>]</w:t>
      </w:r>
      <w:r w:rsidRPr="00EA7CF5">
        <w:t xml:space="preserve"> option.</w:t>
      </w:r>
    </w:p>
    <w:p w14:paraId="197F5433" w14:textId="77777777"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14:paraId="44CDD7BB" w14:textId="77777777"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w:t>
      </w:r>
      <w:r w:rsidR="00A7691A" w:rsidRPr="00A7691A">
        <w:t xml:space="preserve"> </w:t>
      </w:r>
      <w:r w:rsidR="00A7691A" w:rsidRPr="00056AB5">
        <w:rPr>
          <w:b/>
          <w:color w:val="auto"/>
        </w:rPr>
        <w:t>ePCS Set SAN from PIV Card</w:t>
      </w:r>
      <w:r w:rsidR="00056AB5">
        <w:rPr>
          <w:color w:val="auto"/>
        </w:rPr>
        <w:fldChar w:fldCharType="begin"/>
      </w:r>
      <w:r w:rsidR="00056AB5">
        <w:instrText xml:space="preserve"> XE "</w:instrText>
      </w:r>
      <w:r w:rsidR="00056AB5" w:rsidRPr="0082326A">
        <w:rPr>
          <w:color w:val="auto"/>
        </w:rPr>
        <w:instrText>ePCS Set SAN from PIV Card</w:instrText>
      </w:r>
      <w:r w:rsidR="00056AB5">
        <w:rPr>
          <w:color w:val="auto"/>
        </w:rPr>
        <w:instrText xml:space="preserve"> Option</w:instrText>
      </w:r>
      <w:r w:rsidR="00056AB5">
        <w:instrText xml:space="preserve">" </w:instrText>
      </w:r>
      <w:r w:rsidR="00056AB5">
        <w:rPr>
          <w:color w:val="auto"/>
        </w:rPr>
        <w:fldChar w:fldCharType="end"/>
      </w:r>
      <w:r w:rsidR="00056AB5">
        <w:rPr>
          <w:color w:val="auto"/>
        </w:rPr>
        <w:fldChar w:fldCharType="begin"/>
      </w:r>
      <w:r w:rsidR="00056AB5">
        <w:instrText xml:space="preserve"> XE "Options:</w:instrText>
      </w:r>
      <w:r w:rsidR="00056AB5" w:rsidRPr="0082326A">
        <w:rPr>
          <w:color w:val="auto"/>
        </w:rPr>
        <w:instrText>ePCS Set SAN from PIV Card</w:instrText>
      </w:r>
      <w:r w:rsidR="00056AB5">
        <w:instrText xml:space="preserve">" </w:instrText>
      </w:r>
      <w:r w:rsidR="00056AB5">
        <w:rPr>
          <w:color w:val="auto"/>
        </w:rPr>
        <w:fldChar w:fldCharType="end"/>
      </w:r>
      <w:r w:rsidRPr="00A7691A">
        <w:t xml:space="preserve"> </w:t>
      </w:r>
      <w:r w:rsidR="00A7691A">
        <w:t>[</w:t>
      </w:r>
      <w:r w:rsidRPr="00A7691A">
        <w:rPr>
          <w:bCs/>
        </w:rPr>
        <w:t>XUSSPKI UPN SET</w:t>
      </w:r>
      <w:r w:rsidR="00A448CA" w:rsidRPr="00A36E6A">
        <w:fldChar w:fldCharType="begin"/>
      </w:r>
      <w:r w:rsidR="00A448CA" w:rsidRPr="00A36E6A">
        <w:instrText xml:space="preserve"> XE </w:instrText>
      </w:r>
      <w:r w:rsidR="00A448CA">
        <w:instrText>“</w:instrText>
      </w:r>
      <w:r w:rsidR="00A448CA" w:rsidRPr="00A36E6A">
        <w:rPr>
          <w:bCs/>
        </w:rPr>
        <w:instrText>XUSSPKI UPN SET</w:instrText>
      </w:r>
      <w:r w:rsidR="00A448CA">
        <w:instrText xml:space="preserve"> O</w:instrText>
      </w:r>
      <w:r w:rsidR="00A448CA" w:rsidRPr="00A36E6A">
        <w:instrText>ption</w:instrText>
      </w:r>
      <w:r w:rsidR="00A448CA">
        <w:instrText>”</w:instrText>
      </w:r>
      <w:r w:rsidR="00A448CA" w:rsidRPr="00A36E6A">
        <w:instrText xml:space="preserve"> </w:instrText>
      </w:r>
      <w:r w:rsidR="00A448CA" w:rsidRPr="00A36E6A">
        <w:fldChar w:fldCharType="end"/>
      </w:r>
      <w:r w:rsidR="00A448CA" w:rsidRPr="00A36E6A">
        <w:fldChar w:fldCharType="begin"/>
      </w:r>
      <w:r w:rsidR="00A448CA" w:rsidRPr="00A36E6A">
        <w:instrText xml:space="preserve"> XE </w:instrText>
      </w:r>
      <w:r w:rsidR="00A448CA">
        <w:instrText>“Options:</w:instrText>
      </w:r>
      <w:r w:rsidR="00A448CA" w:rsidRPr="00A36E6A">
        <w:rPr>
          <w:bCs/>
        </w:rPr>
        <w:instrText>XUSSPKI UPN SET</w:instrText>
      </w:r>
      <w:r w:rsidR="00A448CA">
        <w:instrText>”</w:instrText>
      </w:r>
      <w:r w:rsidR="00A448CA" w:rsidRPr="00A36E6A">
        <w:instrText xml:space="preserve"> </w:instrText>
      </w:r>
      <w:r w:rsidR="00A448CA" w:rsidRPr="00A36E6A">
        <w:fldChar w:fldCharType="end"/>
      </w:r>
      <w:r w:rsidR="00A7691A">
        <w:t>]</w:t>
      </w:r>
      <w:r w:rsidRPr="00EA7CF5">
        <w:t xml:space="preserve"> option.</w:t>
      </w:r>
    </w:p>
    <w:p w14:paraId="27DA0B69" w14:textId="77777777"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14:paraId="72F472E3" w14:textId="77777777"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14:paraId="26E87410" w14:textId="0168AF30" w:rsidR="00547E61"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14:paraId="281574EB" w14:textId="77777777" w:rsidR="005F2D64" w:rsidRPr="00EA7CF5" w:rsidRDefault="005F2D64" w:rsidP="005F2D64">
      <w:pPr>
        <w:pStyle w:val="BodyText6"/>
      </w:pPr>
    </w:p>
    <w:p w14:paraId="3EB95E8F" w14:textId="1A591D58" w:rsidR="00547E61" w:rsidRPr="00EA7CF5" w:rsidRDefault="00547E61" w:rsidP="00547E61">
      <w:pPr>
        <w:pStyle w:val="Caption"/>
        <w:ind w:left="720"/>
      </w:pPr>
      <w:bookmarkStart w:id="508" w:name="_Ref433184176"/>
      <w:bookmarkStart w:id="509" w:name="_Toc351026643"/>
      <w:bookmarkStart w:id="510" w:name="_Toc33098392"/>
      <w:r w:rsidRPr="00EA7CF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4</w:t>
      </w:r>
      <w:r w:rsidR="0019324F">
        <w:rPr>
          <w:noProof/>
        </w:rPr>
        <w:fldChar w:fldCharType="end"/>
      </w:r>
      <w:bookmarkEnd w:id="508"/>
      <w:r w:rsidR="00F92387">
        <w:t>:</w:t>
      </w:r>
      <w:r w:rsidRPr="00EA7CF5">
        <w:t xml:space="preserve"> </w:t>
      </w:r>
      <w:r>
        <w:t xml:space="preserve">DEA ePCS: </w:t>
      </w:r>
      <w:r w:rsidRPr="00EA7CF5">
        <w:t xml:space="preserve">Assigning the </w:t>
      </w:r>
      <w:r>
        <w:rPr>
          <w:rFonts w:eastAsia="Calibri"/>
        </w:rPr>
        <w:t>XUSSPKI UPN SET</w:t>
      </w:r>
      <w:r w:rsidR="004375AD">
        <w:t xml:space="preserve"> Option—Sample User E</w:t>
      </w:r>
      <w:r w:rsidRPr="00EA7CF5">
        <w:t>ntries (1 of 2)</w:t>
      </w:r>
      <w:bookmarkEnd w:id="509"/>
      <w:bookmarkEnd w:id="510"/>
    </w:p>
    <w:p w14:paraId="686D5822" w14:textId="77777777"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14:paraId="45DAF56E" w14:textId="77777777" w:rsidR="00547E61" w:rsidRPr="00EA7CF5" w:rsidRDefault="00547E61" w:rsidP="00547E61">
      <w:pPr>
        <w:pStyle w:val="DialogueIndent"/>
      </w:pPr>
    </w:p>
    <w:p w14:paraId="7C065812" w14:textId="77777777" w:rsidR="00547E61" w:rsidRPr="00EA7CF5" w:rsidRDefault="00547E61" w:rsidP="00547E61">
      <w:pPr>
        <w:pStyle w:val="DialogueIndent"/>
      </w:pPr>
    </w:p>
    <w:p w14:paraId="1A6DA5F3" w14:textId="77777777" w:rsidR="00547E61" w:rsidRPr="00EA7CF5" w:rsidRDefault="00547E61" w:rsidP="00547E61">
      <w:pPr>
        <w:pStyle w:val="DialogueIndent"/>
      </w:pPr>
      <w:r w:rsidRPr="00EA7CF5">
        <w:t xml:space="preserve">          Add a New User to the System</w:t>
      </w:r>
    </w:p>
    <w:p w14:paraId="7B84150B" w14:textId="77777777" w:rsidR="00547E61" w:rsidRPr="00EA7CF5" w:rsidRDefault="00547E61" w:rsidP="00547E61">
      <w:pPr>
        <w:pStyle w:val="DialogueIndent"/>
      </w:pPr>
      <w:r w:rsidRPr="00EA7CF5">
        <w:t xml:space="preserve">          Grant Access by Profile</w:t>
      </w:r>
    </w:p>
    <w:p w14:paraId="152848ED" w14:textId="77777777" w:rsidR="00547E61" w:rsidRPr="00EA7CF5" w:rsidRDefault="00547E61" w:rsidP="00547E61">
      <w:pPr>
        <w:pStyle w:val="DialogueIndent"/>
      </w:pPr>
      <w:r w:rsidRPr="00EA7CF5">
        <w:t xml:space="preserve">          Edit an Existing User</w:t>
      </w:r>
    </w:p>
    <w:p w14:paraId="45825E60" w14:textId="77777777" w:rsidR="00547E61" w:rsidRPr="00EA7CF5" w:rsidRDefault="00547E61" w:rsidP="00547E61">
      <w:pPr>
        <w:pStyle w:val="DialogueIndent"/>
      </w:pPr>
      <w:r w:rsidRPr="00EA7CF5">
        <w:t xml:space="preserve">          Deactivate a User</w:t>
      </w:r>
    </w:p>
    <w:p w14:paraId="356B5E25" w14:textId="77777777" w:rsidR="00547E61" w:rsidRPr="00EA7CF5" w:rsidRDefault="00547E61" w:rsidP="00547E61">
      <w:pPr>
        <w:pStyle w:val="DialogueIndent"/>
      </w:pPr>
      <w:r w:rsidRPr="00EA7CF5">
        <w:t xml:space="preserve">          Reactivate a User</w:t>
      </w:r>
    </w:p>
    <w:p w14:paraId="7307800A" w14:textId="77777777" w:rsidR="00547E61" w:rsidRPr="00EA7CF5" w:rsidRDefault="00547E61" w:rsidP="00547E61">
      <w:pPr>
        <w:pStyle w:val="DialogueIndent"/>
      </w:pPr>
      <w:r w:rsidRPr="00EA7CF5">
        <w:t xml:space="preserve">          List users</w:t>
      </w:r>
    </w:p>
    <w:p w14:paraId="01C7EE3B" w14:textId="77777777" w:rsidR="00547E61" w:rsidRPr="00EA7CF5" w:rsidRDefault="00547E61" w:rsidP="00547E61">
      <w:pPr>
        <w:pStyle w:val="DialogueIndent"/>
      </w:pPr>
      <w:r w:rsidRPr="00EA7CF5">
        <w:t xml:space="preserve">          User Inquiry</w:t>
      </w:r>
    </w:p>
    <w:p w14:paraId="6E0B04CE" w14:textId="77777777" w:rsidR="00547E61" w:rsidRPr="00EA7CF5" w:rsidRDefault="00547E61" w:rsidP="00547E61">
      <w:pPr>
        <w:pStyle w:val="DialogueIndent"/>
      </w:pPr>
      <w:r w:rsidRPr="00EA7CF5">
        <w:t xml:space="preserve">          Switch Identities</w:t>
      </w:r>
    </w:p>
    <w:p w14:paraId="37C43598" w14:textId="77777777" w:rsidR="00547E61" w:rsidRPr="00EA7CF5" w:rsidRDefault="00547E61" w:rsidP="00547E61">
      <w:pPr>
        <w:pStyle w:val="DialogueIndent"/>
      </w:pPr>
      <w:r w:rsidRPr="00EA7CF5">
        <w:t xml:space="preserve">          File Access Security ...</w:t>
      </w:r>
    </w:p>
    <w:p w14:paraId="7D48E234" w14:textId="77777777" w:rsidR="00547E61" w:rsidRPr="00EA7CF5" w:rsidRDefault="00547E61" w:rsidP="00547E61">
      <w:pPr>
        <w:pStyle w:val="DialogueIndent"/>
      </w:pPr>
      <w:r w:rsidRPr="00EA7CF5">
        <w:t xml:space="preserve">          Clear Electronic signature code</w:t>
      </w:r>
    </w:p>
    <w:p w14:paraId="701AEADC" w14:textId="3E9BFA20" w:rsidR="00547E61" w:rsidRPr="00EA7CF5" w:rsidRDefault="00547E61" w:rsidP="00547E61">
      <w:pPr>
        <w:pStyle w:val="DialogueIndent"/>
      </w:pPr>
      <w:r w:rsidRPr="00EA7CF5">
        <w:t xml:space="preserve">   OAA    Trainee Registration Menu ...</w:t>
      </w:r>
    </w:p>
    <w:p w14:paraId="53B0F16E" w14:textId="77777777" w:rsidR="00547E61" w:rsidRPr="00EA7CF5" w:rsidRDefault="00547E61" w:rsidP="00547E61">
      <w:pPr>
        <w:pStyle w:val="DialogueIndent"/>
      </w:pPr>
      <w:r w:rsidRPr="00EA7CF5">
        <w:t xml:space="preserve">          Electronic Signature Block Edit</w:t>
      </w:r>
    </w:p>
    <w:p w14:paraId="462AFE60" w14:textId="77777777" w:rsidR="00547E61" w:rsidRPr="00EA7CF5" w:rsidRDefault="00547E61" w:rsidP="00547E61">
      <w:pPr>
        <w:pStyle w:val="DialogueIndent"/>
      </w:pPr>
      <w:r w:rsidRPr="00EA7CF5">
        <w:t xml:space="preserve">          Manage User File ...</w:t>
      </w:r>
    </w:p>
    <w:p w14:paraId="7A6D748D" w14:textId="77777777" w:rsidR="00547E61" w:rsidRPr="00EA7CF5" w:rsidRDefault="00547E61" w:rsidP="00547E61">
      <w:pPr>
        <w:pStyle w:val="DialogueIndent"/>
      </w:pPr>
      <w:r w:rsidRPr="00EA7CF5">
        <w:t xml:space="preserve">          Person Class Edit</w:t>
      </w:r>
    </w:p>
    <w:p w14:paraId="541D3098" w14:textId="77777777" w:rsidR="00547E61" w:rsidRPr="00EA7CF5" w:rsidRDefault="00547E61" w:rsidP="00547E61">
      <w:pPr>
        <w:pStyle w:val="DialogueIndent"/>
      </w:pPr>
      <w:r w:rsidRPr="00EA7CF5">
        <w:t xml:space="preserve">          Reprint Access agreement letter</w:t>
      </w:r>
    </w:p>
    <w:p w14:paraId="7EDE1C4B" w14:textId="77777777" w:rsidR="00547E61" w:rsidRPr="00EA7CF5" w:rsidRDefault="00547E61" w:rsidP="00547E61">
      <w:pPr>
        <w:pStyle w:val="DialogueIndent"/>
      </w:pPr>
    </w:p>
    <w:p w14:paraId="29F06AB9" w14:textId="77777777"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14:paraId="073B1041" w14:textId="77777777" w:rsidR="00547E61" w:rsidRPr="00EA7CF5" w:rsidRDefault="00547E61" w:rsidP="00547E61">
      <w:pPr>
        <w:pStyle w:val="DialogueIndent"/>
      </w:pPr>
    </w:p>
    <w:p w14:paraId="7FEB474E" w14:textId="77777777"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Pr>
          <w:b/>
        </w:rPr>
        <w:t xml:space="preserve"> </w:t>
      </w:r>
      <w:r w:rsidRPr="00EA7CF5">
        <w:t>XUUSER,ONE       OX        TECHNICAL WRITER</w:t>
      </w:r>
    </w:p>
    <w:p w14:paraId="001B764C" w14:textId="77777777" w:rsidR="00547E61" w:rsidRPr="00EA7CF5" w:rsidRDefault="00547E61" w:rsidP="00547E61">
      <w:pPr>
        <w:pStyle w:val="DialogueIndent"/>
      </w:pPr>
    </w:p>
    <w:p w14:paraId="3895F7EF" w14:textId="77777777" w:rsidR="00547E61" w:rsidRPr="00EA7CF5" w:rsidRDefault="00547E61" w:rsidP="00547E61">
      <w:pPr>
        <w:pStyle w:val="DialogueIndent"/>
      </w:pPr>
    </w:p>
    <w:p w14:paraId="6C5559C0" w14:textId="77777777" w:rsidR="00547E61" w:rsidRPr="00EA7CF5" w:rsidRDefault="00547E61" w:rsidP="00547E61">
      <w:pPr>
        <w:pStyle w:val="DialogueIndent"/>
      </w:pPr>
      <w:r w:rsidRPr="00EA7CF5">
        <w:t xml:space="preserve">                             </w:t>
      </w:r>
      <w:r w:rsidRPr="00EA7CF5">
        <w:rPr>
          <w:highlight w:val="cyan"/>
        </w:rPr>
        <w:t>Edit an Existing User</w:t>
      </w:r>
    </w:p>
    <w:p w14:paraId="2160FF62" w14:textId="77777777" w:rsidR="00547E61" w:rsidRPr="00EA7CF5" w:rsidRDefault="00547E61" w:rsidP="00547E61">
      <w:pPr>
        <w:pStyle w:val="DialogueIndent"/>
      </w:pPr>
      <w:r w:rsidRPr="00EA7CF5">
        <w:t>NAME: XUUSER,ONE                                                 Page 1 of 5</w:t>
      </w:r>
    </w:p>
    <w:p w14:paraId="213203FB" w14:textId="77777777" w:rsidR="00547E61" w:rsidRPr="00EA7CF5" w:rsidRDefault="00547E61" w:rsidP="00547E61">
      <w:pPr>
        <w:pStyle w:val="DialogueIndent"/>
      </w:pPr>
      <w:r w:rsidRPr="00EA7CF5">
        <w:t>____________________________________________________________________________</w:t>
      </w:r>
    </w:p>
    <w:p w14:paraId="16CF8290" w14:textId="77777777" w:rsidR="00547E61" w:rsidRPr="00EA7CF5" w:rsidRDefault="00547E61" w:rsidP="00547E61">
      <w:pPr>
        <w:pStyle w:val="DialogueIndent"/>
      </w:pPr>
      <w:r w:rsidRPr="00EA7CF5">
        <w:t xml:space="preserve">   NAME... XUUSER,ONE                                  INITIAL: OX</w:t>
      </w:r>
    </w:p>
    <w:p w14:paraId="31D081A4" w14:textId="77777777" w:rsidR="00547E61" w:rsidRPr="00EA7CF5" w:rsidRDefault="00547E61" w:rsidP="00547E61">
      <w:pPr>
        <w:pStyle w:val="DialogueIndent"/>
      </w:pPr>
      <w:r w:rsidRPr="00EA7CF5">
        <w:t xml:space="preserve">    TITLE: TECHNICAL WRITER                          NICK NAME: ONE</w:t>
      </w:r>
    </w:p>
    <w:p w14:paraId="270A3451" w14:textId="77777777" w:rsidR="00547E61" w:rsidRPr="00EA7CF5" w:rsidRDefault="00547E61" w:rsidP="00547E61">
      <w:pPr>
        <w:pStyle w:val="DialogueIndent"/>
      </w:pPr>
      <w:r w:rsidRPr="00EA7CF5">
        <w:t xml:space="preserve">      SSN: 000123456                                       DOB:            </w:t>
      </w:r>
    </w:p>
    <w:p w14:paraId="4D85C2B2" w14:textId="77777777" w:rsidR="00547E61" w:rsidRPr="00EA7CF5" w:rsidRDefault="00547E61" w:rsidP="00547E61">
      <w:pPr>
        <w:pStyle w:val="DialogueIndent"/>
      </w:pPr>
      <w:r w:rsidRPr="00EA7CF5">
        <w:t xml:space="preserve">   DEGREE:                                           MAIL CODE:           </w:t>
      </w:r>
    </w:p>
    <w:p w14:paraId="1F8AF424" w14:textId="77777777" w:rsidR="00547E61" w:rsidRPr="00EA7CF5" w:rsidRDefault="00547E61" w:rsidP="00547E61">
      <w:pPr>
        <w:pStyle w:val="DialogueIndent"/>
      </w:pPr>
      <w:r w:rsidRPr="00EA7CF5">
        <w:t xml:space="preserve">  DISUSER:                                     TERMINATION DATE:            </w:t>
      </w:r>
    </w:p>
    <w:p w14:paraId="30C4DBE0" w14:textId="77777777" w:rsidR="00547E61" w:rsidRPr="00EA7CF5" w:rsidRDefault="00547E61" w:rsidP="00547E61">
      <w:pPr>
        <w:pStyle w:val="DialogueIndent"/>
      </w:pPr>
      <w:r w:rsidRPr="00EA7CF5">
        <w:t xml:space="preserve">  Termination Reason:                                              </w:t>
      </w:r>
    </w:p>
    <w:p w14:paraId="0B33EF34" w14:textId="77777777" w:rsidR="00547E61" w:rsidRPr="00EA7CF5" w:rsidRDefault="00547E61" w:rsidP="00547E61">
      <w:pPr>
        <w:pStyle w:val="DialogueIndent"/>
      </w:pPr>
    </w:p>
    <w:p w14:paraId="626C54A9" w14:textId="77777777" w:rsidR="00547E61" w:rsidRPr="00EA7CF5" w:rsidRDefault="00547E61" w:rsidP="00547E61">
      <w:pPr>
        <w:pStyle w:val="DialogueIndent"/>
      </w:pPr>
      <w:r w:rsidRPr="00EA7CF5">
        <w:t xml:space="preserve">           PRIMARY MENU OPTION: EVE</w:t>
      </w:r>
    </w:p>
    <w:p w14:paraId="70F8CF21" w14:textId="77777777"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SSPKI UPN SET</w:t>
      </w:r>
    </w:p>
    <w:p w14:paraId="142F08DF" w14:textId="77777777" w:rsidR="00030AC5" w:rsidRPr="00EA7CF5" w:rsidRDefault="0015207B" w:rsidP="00547E61">
      <w:pPr>
        <w:pStyle w:val="DialogueIndent"/>
      </w:pPr>
      <w:r>
        <w:rPr>
          <w:noProof/>
          <w:lang w:eastAsia="en-US"/>
        </w:rPr>
        <mc:AlternateContent>
          <mc:Choice Requires="wps">
            <w:drawing>
              <wp:inline distT="0" distB="0" distL="0" distR="0" wp14:anchorId="26CCEF4B" wp14:editId="1F04CF43">
                <wp:extent cx="3345180" cy="351155"/>
                <wp:effectExtent l="13970" t="238760" r="12700" b="10160"/>
                <wp:docPr id="38"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5180" cy="351155"/>
                        </a:xfrm>
                        <a:prstGeom prst="wedgeRoundRectCallout">
                          <a:avLst>
                            <a:gd name="adj1" fmla="val 17444"/>
                            <a:gd name="adj2" fmla="val -114014"/>
                            <a:gd name="adj3" fmla="val 16667"/>
                          </a:avLst>
                        </a:prstGeom>
                        <a:solidFill>
                          <a:srgbClr val="FFFFFF"/>
                        </a:solidFill>
                        <a:ln w="9525">
                          <a:solidFill>
                            <a:srgbClr val="000000"/>
                          </a:solidFill>
                          <a:miter lim="800000"/>
                          <a:headEnd/>
                          <a:tailEnd/>
                        </a:ln>
                      </wps:spPr>
                      <wps:txbx>
                        <w:txbxContent>
                          <w:p w14:paraId="63F17E8B" w14:textId="77777777" w:rsidR="00826BE1" w:rsidRDefault="00826BE1" w:rsidP="00030AC5">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26CCEF4B" id="_x0000_s1043" type="#_x0000_t62" alt="Title: Callout Text - Description: Tab to this prompt and enter the context option." style="width:263.4pt;height:2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" adj="14568,-13827">
                <v:textbox>
                  <w:txbxContent>
                    <w:p w14:paraId="63F17E8B" w14:textId="77777777" w:rsidR="00826BE1" w:rsidRDefault="00826BE1" w:rsidP="00030AC5">
                      <w:pPr>
                        <w:pStyle w:val="CalloutText"/>
                      </w:pPr>
                      <w:r>
                        <w:t xml:space="preserve">Tab to this prompt and enter the context </w:t>
                      </w:r>
                      <w:r>
                        <w:rPr>
                          <w:rFonts w:eastAsia="Calibri"/>
                        </w:rPr>
                        <w:t>option.</w:t>
                      </w:r>
                    </w:p>
                  </w:txbxContent>
                </v:textbox>
                <w10:anchorlock/>
              </v:shape>
            </w:pict>
          </mc:Fallback>
        </mc:AlternateContent>
      </w:r>
    </w:p>
    <w:p w14:paraId="6B740B6E" w14:textId="77777777" w:rsidR="00547E61" w:rsidRPr="00EA7CF5" w:rsidRDefault="00547E61" w:rsidP="00547E61">
      <w:pPr>
        <w:pStyle w:val="DialogueIndent"/>
      </w:pPr>
      <w:r w:rsidRPr="00EA7CF5">
        <w:t xml:space="preserve">Want to edit ACCESS CODE (Y/N):       FILE MANAGER ACCESS CODE: @ </w:t>
      </w:r>
    </w:p>
    <w:p w14:paraId="5DE7728C" w14:textId="77777777" w:rsidR="00547E61" w:rsidRPr="00EA7CF5" w:rsidRDefault="00547E61" w:rsidP="00547E61">
      <w:pPr>
        <w:pStyle w:val="DialogueIndent"/>
      </w:pPr>
      <w:r w:rsidRPr="00EA7CF5">
        <w:t>Want to edit VERIFY CODE (Y/N):</w:t>
      </w:r>
    </w:p>
    <w:p w14:paraId="13223ACE" w14:textId="77777777" w:rsidR="00547E61" w:rsidRPr="00EA7CF5" w:rsidRDefault="00547E61" w:rsidP="00547E61">
      <w:pPr>
        <w:pStyle w:val="DialogueIndent"/>
      </w:pPr>
    </w:p>
    <w:p w14:paraId="2336B16D" w14:textId="77777777" w:rsidR="00547E61" w:rsidRPr="00EA7CF5" w:rsidRDefault="00547E61" w:rsidP="00547E61">
      <w:pPr>
        <w:pStyle w:val="DialogueIndent"/>
      </w:pPr>
      <w:r w:rsidRPr="00EA7CF5">
        <w:t xml:space="preserve">               Select DIVISION: SAN FRANCISCO                 </w:t>
      </w:r>
    </w:p>
    <w:p w14:paraId="04416C1B" w14:textId="77777777" w:rsidR="00547E61" w:rsidRPr="00EA7CF5" w:rsidRDefault="00547E61" w:rsidP="00547E61">
      <w:pPr>
        <w:pStyle w:val="DialogueIndent"/>
      </w:pPr>
      <w:r w:rsidRPr="00EA7CF5">
        <w:t xml:space="preserve">               SERVICE/SECTION: OIFO Field Office             </w:t>
      </w:r>
    </w:p>
    <w:p w14:paraId="5CDD028D" w14:textId="77777777" w:rsidR="00547E61" w:rsidRPr="00EA7CF5" w:rsidRDefault="00547E61" w:rsidP="00547E61">
      <w:pPr>
        <w:pStyle w:val="DialogueIndent"/>
      </w:pPr>
      <w:r w:rsidRPr="00EA7CF5">
        <w:t>____________________________________________________________________________</w:t>
      </w:r>
    </w:p>
    <w:p w14:paraId="25B7C4A6" w14:textId="77777777" w:rsidR="00547E61" w:rsidRPr="00EA7CF5" w:rsidRDefault="00547E61" w:rsidP="00547E61">
      <w:pPr>
        <w:pStyle w:val="DialogueIndent"/>
      </w:pPr>
    </w:p>
    <w:p w14:paraId="15FFDD96" w14:textId="77777777" w:rsidR="00547E61" w:rsidRPr="00EA7CF5" w:rsidRDefault="00547E61" w:rsidP="00547E61">
      <w:pPr>
        <w:pStyle w:val="DialogueIndent"/>
      </w:pPr>
    </w:p>
    <w:p w14:paraId="13E48FB3" w14:textId="77777777" w:rsidR="00547E61" w:rsidRPr="00EA7CF5" w:rsidRDefault="00547E61" w:rsidP="00547E61">
      <w:pPr>
        <w:pStyle w:val="DialogueIndent"/>
      </w:pPr>
      <w:r w:rsidRPr="00EA7CF5">
        <w:t xml:space="preserve">COMMAND:                                     Press &lt;PF1&gt;H for help    </w:t>
      </w:r>
      <w:r w:rsidRPr="00773F76">
        <w:rPr>
          <w:color w:val="FFFFFF" w:themeColor="background1"/>
          <w:shd w:val="clear" w:color="auto" w:fill="000000"/>
        </w:rPr>
        <w:t>Insert</w:t>
      </w:r>
    </w:p>
    <w:p w14:paraId="42696F17" w14:textId="77777777" w:rsidR="00547E61" w:rsidRPr="00EA7CF5" w:rsidRDefault="00547E61" w:rsidP="00A7691A">
      <w:pPr>
        <w:pStyle w:val="BodyText6"/>
      </w:pPr>
    </w:p>
    <w:p w14:paraId="61D78D82" w14:textId="1DEFCDCB" w:rsidR="00547E61" w:rsidRPr="00EA7CF5" w:rsidRDefault="00547E61" w:rsidP="00547E61">
      <w:pPr>
        <w:pStyle w:val="Caption"/>
        <w:ind w:left="720"/>
      </w:pPr>
      <w:bookmarkStart w:id="511" w:name="_Toc351026644"/>
      <w:bookmarkStart w:id="512" w:name="_Toc33098393"/>
      <w:r w:rsidRPr="00EA7CF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5</w:t>
      </w:r>
      <w:r w:rsidR="0019324F">
        <w:rPr>
          <w:noProof/>
        </w:rPr>
        <w:fldChar w:fldCharType="end"/>
      </w:r>
      <w:r w:rsidR="00F92387">
        <w:t>:</w:t>
      </w:r>
      <w:r w:rsidRPr="00EA7CF5">
        <w:t xml:space="preserve"> </w:t>
      </w:r>
      <w:r>
        <w:t xml:space="preserve">DEA ePCS: </w:t>
      </w:r>
      <w:r w:rsidRPr="00EA7CF5">
        <w:t xml:space="preserve">Assigning the </w:t>
      </w:r>
      <w:r>
        <w:t>XUSSPKI UPN SET</w:t>
      </w:r>
      <w:r w:rsidR="004375AD">
        <w:t xml:space="preserve"> Option—Sample User E</w:t>
      </w:r>
      <w:r w:rsidRPr="00EA7CF5">
        <w:t>ntries (2 of 2)</w:t>
      </w:r>
      <w:bookmarkEnd w:id="511"/>
      <w:bookmarkEnd w:id="512"/>
    </w:p>
    <w:p w14:paraId="255CB15C" w14:textId="77777777" w:rsidR="00547E61" w:rsidRPr="00EA7CF5" w:rsidRDefault="00547E61" w:rsidP="00547E61">
      <w:pPr>
        <w:pStyle w:val="DialogueIndent"/>
      </w:pPr>
      <w:r w:rsidRPr="00EA7CF5">
        <w:t xml:space="preserve">                             Edit an Existing User</w:t>
      </w:r>
    </w:p>
    <w:p w14:paraId="700CD6EF" w14:textId="77777777"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14:paraId="379E77BA" w14:textId="77777777" w:rsidR="00547E61" w:rsidRPr="00EA7CF5" w:rsidRDefault="00547E61" w:rsidP="00547E61">
      <w:pPr>
        <w:pStyle w:val="DialogueIndent"/>
      </w:pPr>
      <w:r w:rsidRPr="00EA7CF5">
        <w:t>____________________________________________________________________________</w:t>
      </w:r>
    </w:p>
    <w:p w14:paraId="5563D96F"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14:paraId="7299605F"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01130FAE" w14:textId="77777777"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14:paraId="534D40BB" w14:textId="77777777"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14:paraId="55B91A74" w14:textId="77777777"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14:paraId="3938B540" w14:textId="77777777" w:rsidR="00547E61" w:rsidRPr="00EA7CF5" w:rsidRDefault="00547E61" w:rsidP="00547E61">
      <w:pPr>
        <w:pStyle w:val="DialogueIndent"/>
        <w:rPr>
          <w:b/>
          <w:bCs/>
        </w:rPr>
      </w:pPr>
      <w:r w:rsidRPr="00EA7CF5">
        <w:t xml:space="preserve">  Termination Reason: </w:t>
      </w:r>
      <w:r w:rsidRPr="00EA7CF5">
        <w:rPr>
          <w:b/>
          <w:bCs/>
        </w:rPr>
        <w:t xml:space="preserve">                                             </w:t>
      </w:r>
    </w:p>
    <w:p w14:paraId="4F8E1B4F" w14:textId="77777777" w:rsidR="00547E61" w:rsidRPr="00EA7CF5" w:rsidRDefault="00547E61" w:rsidP="00547E61">
      <w:pPr>
        <w:pStyle w:val="DialogueIndent"/>
        <w:rPr>
          <w:b/>
          <w:bCs/>
        </w:rPr>
      </w:pPr>
    </w:p>
    <w:p w14:paraId="19BA9558"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26001D2C" w14:textId="77777777"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14:paraId="6D6BF068" w14:textId="77777777"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14:paraId="60F2B44C" w14:textId="77777777"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SSPKI UPN SET</w:t>
      </w:r>
      <w:r w:rsidRPr="00EA7CF5">
        <w:rPr>
          <w:b/>
          <w:bCs/>
        </w:rPr>
        <w:t xml:space="preserve">       </w:t>
      </w:r>
      <w:r w:rsidRPr="00EA7CF5">
        <w:t xml:space="preserve"> </w:t>
      </w:r>
      <w:r w:rsidRPr="00EA7CF5">
        <w:rPr>
          <w:rFonts w:ascii="r_symbol" w:hAnsi="r_symbol" w:cs="r_symbol"/>
        </w:rPr>
        <w:t></w:t>
      </w:r>
    </w:p>
    <w:p w14:paraId="59FBC4D0"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Pr>
          <w:b/>
          <w:bCs/>
          <w:highlight w:val="yellow"/>
        </w:rPr>
        <w:t>EPC</w:t>
      </w:r>
      <w:r w:rsidRPr="00173987">
        <w:rPr>
          <w:b/>
          <w:bCs/>
          <w:highlight w:val="yellow"/>
        </w:rPr>
        <w:t>P</w:t>
      </w:r>
      <w:r w:rsidRPr="00EA7CF5">
        <w:t xml:space="preserve">                           </w:t>
      </w:r>
      <w:r w:rsidRPr="00EA7CF5">
        <w:rPr>
          <w:rFonts w:ascii="r_symbol" w:hAnsi="r_symbol" w:cs="r_symbol"/>
        </w:rPr>
        <w:t></w:t>
      </w:r>
    </w:p>
    <w:p w14:paraId="2ABA4D69"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14:paraId="4838738F" w14:textId="77777777"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14:paraId="38B61A8E" w14:textId="77777777" w:rsidR="00547E61" w:rsidRPr="00EA7CF5" w:rsidRDefault="00547E61" w:rsidP="00547E61">
      <w:pPr>
        <w:pStyle w:val="DialogueIndent"/>
      </w:pPr>
      <w:r w:rsidRPr="00EA7CF5">
        <w:t>____________________________________________________________________________</w:t>
      </w:r>
    </w:p>
    <w:p w14:paraId="3D2578C0" w14:textId="77777777" w:rsidR="00547E61" w:rsidRPr="00EA7CF5" w:rsidRDefault="00547E61" w:rsidP="00547E61">
      <w:pPr>
        <w:pStyle w:val="DialogueIndent"/>
      </w:pPr>
      <w:r w:rsidRPr="00EA7CF5">
        <w:t>Close     Refresh</w:t>
      </w:r>
    </w:p>
    <w:p w14:paraId="61963C4F" w14:textId="77777777" w:rsidR="00547E61" w:rsidRPr="00EA7CF5" w:rsidRDefault="00547E61" w:rsidP="00547E61">
      <w:pPr>
        <w:pStyle w:val="DialogueIndent"/>
      </w:pPr>
      <w:r w:rsidRPr="00EA7CF5">
        <w:t xml:space="preserve"> </w:t>
      </w:r>
    </w:p>
    <w:p w14:paraId="5B948561"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6BCDBC8B" w14:textId="77777777" w:rsidR="00547E61" w:rsidRPr="00EA7CF5" w:rsidRDefault="00547E61" w:rsidP="00547E61">
      <w:pPr>
        <w:pStyle w:val="DialogueIndent"/>
      </w:pPr>
    </w:p>
    <w:p w14:paraId="4EC70653" w14:textId="77777777" w:rsidR="00547E61" w:rsidRPr="00EA7CF5" w:rsidRDefault="00547E61" w:rsidP="00547E61">
      <w:pPr>
        <w:pStyle w:val="DialogueIndent"/>
      </w:pPr>
    </w:p>
    <w:p w14:paraId="444A724C" w14:textId="77777777"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B268CB">
        <w:rPr>
          <w:color w:val="FFFFFF" w:themeColor="background1"/>
          <w:shd w:val="clear" w:color="auto" w:fill="000000"/>
        </w:rPr>
        <w:t>Insert</w:t>
      </w:r>
      <w:r w:rsidRPr="00EA7CF5">
        <w:rPr>
          <w:shd w:val="clear" w:color="auto" w:fill="000000"/>
        </w:rPr>
        <w:t xml:space="preserve"> </w:t>
      </w:r>
    </w:p>
    <w:p w14:paraId="770FA6C5" w14:textId="77777777" w:rsidR="00547E61" w:rsidRPr="00EA7CF5" w:rsidRDefault="00547E61" w:rsidP="00547E61">
      <w:pPr>
        <w:pStyle w:val="DialogueIndent"/>
      </w:pPr>
    </w:p>
    <w:p w14:paraId="2E7DD99D" w14:textId="77777777" w:rsidR="00547E61" w:rsidRPr="00EA7CF5" w:rsidRDefault="00547E61" w:rsidP="00547E61">
      <w:pPr>
        <w:pStyle w:val="DialogueIndent"/>
      </w:pPr>
    </w:p>
    <w:p w14:paraId="2D12343A" w14:textId="77777777" w:rsidR="00547E61" w:rsidRPr="00EA7CF5" w:rsidRDefault="00547E61" w:rsidP="00547E61">
      <w:pPr>
        <w:pStyle w:val="DialogueIndent"/>
      </w:pPr>
      <w:r w:rsidRPr="00EA7CF5">
        <w:t xml:space="preserve">                             Edit an Existing User</w:t>
      </w:r>
    </w:p>
    <w:p w14:paraId="2E6A66E5" w14:textId="77777777"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14:paraId="42FA2028" w14:textId="77777777" w:rsidR="00547E61" w:rsidRPr="00EA7CF5" w:rsidRDefault="00547E61" w:rsidP="00547E61">
      <w:pPr>
        <w:pStyle w:val="DialogueIndent"/>
      </w:pPr>
      <w:r w:rsidRPr="00EA7CF5">
        <w:t>____________________________________________________________________________</w:t>
      </w:r>
    </w:p>
    <w:p w14:paraId="10B06484" w14:textId="77777777"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14:paraId="5A0CE874" w14:textId="77777777"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14:paraId="3C3E9570" w14:textId="77777777" w:rsidR="00547E61" w:rsidRPr="00EA7CF5" w:rsidRDefault="00547E61" w:rsidP="00547E61">
      <w:pPr>
        <w:pStyle w:val="DialogueIndent"/>
      </w:pPr>
      <w:r w:rsidRPr="00EA7CF5">
        <w:t xml:space="preserve">      SSN: </w:t>
      </w:r>
      <w:r w:rsidRPr="00EA7CF5">
        <w:rPr>
          <w:b/>
          <w:bCs/>
        </w:rPr>
        <w:t>000123456</w:t>
      </w:r>
      <w:r w:rsidRPr="00EA7CF5">
        <w:t xml:space="preserve">                                       DOB:</w:t>
      </w:r>
    </w:p>
    <w:p w14:paraId="47F7C7B9" w14:textId="77777777" w:rsidR="00547E61" w:rsidRPr="00EA7CF5" w:rsidRDefault="00547E61" w:rsidP="00547E61">
      <w:pPr>
        <w:pStyle w:val="DialogueIndent"/>
      </w:pPr>
      <w:r w:rsidRPr="00EA7CF5">
        <w:t xml:space="preserve">   DEGREE:                                           MAIL CODE:</w:t>
      </w:r>
    </w:p>
    <w:p w14:paraId="07B5DC7A" w14:textId="77777777" w:rsidR="00547E61" w:rsidRPr="00EA7CF5" w:rsidRDefault="00547E61" w:rsidP="00547E61">
      <w:pPr>
        <w:pStyle w:val="DialogueIndent"/>
      </w:pPr>
      <w:r w:rsidRPr="00EA7CF5">
        <w:t xml:space="preserve">  DISUSER:                                     TERMINATION DATE:</w:t>
      </w:r>
    </w:p>
    <w:p w14:paraId="66D7E6BF" w14:textId="77777777" w:rsidR="00547E61" w:rsidRPr="00EA7CF5" w:rsidRDefault="00547E61" w:rsidP="00547E61">
      <w:pPr>
        <w:pStyle w:val="DialogueIndent"/>
      </w:pPr>
      <w:r w:rsidRPr="00EA7CF5">
        <w:t xml:space="preserve">  Termination Reason:</w:t>
      </w:r>
    </w:p>
    <w:p w14:paraId="03BC1099" w14:textId="77777777" w:rsidR="00547E61" w:rsidRPr="00EA7CF5" w:rsidRDefault="00547E61" w:rsidP="00547E61">
      <w:pPr>
        <w:pStyle w:val="DialogueIndent"/>
      </w:pPr>
    </w:p>
    <w:p w14:paraId="60D55D93" w14:textId="77777777" w:rsidR="00547E61" w:rsidRPr="00EA7CF5" w:rsidRDefault="00547E61" w:rsidP="00547E61">
      <w:pPr>
        <w:pStyle w:val="DialogueIndent"/>
        <w:rPr>
          <w:b/>
          <w:bCs/>
        </w:rPr>
      </w:pPr>
      <w:r w:rsidRPr="00EA7CF5">
        <w:t xml:space="preserve">           PRIMARY MENU OPTION: </w:t>
      </w:r>
      <w:r w:rsidRPr="00EA7CF5">
        <w:rPr>
          <w:b/>
          <w:bCs/>
        </w:rPr>
        <w:t xml:space="preserve">EVE                           </w:t>
      </w:r>
    </w:p>
    <w:p w14:paraId="7473BFBE" w14:textId="77777777" w:rsidR="00547E61" w:rsidRPr="00EA7CF5" w:rsidRDefault="00547E61" w:rsidP="00547E61">
      <w:pPr>
        <w:pStyle w:val="DialogueIndent"/>
      </w:pPr>
      <w:r w:rsidRPr="00EA7CF5">
        <w:t xml:space="preserve"> Select SECONDARY MENU OPTIONS:</w:t>
      </w:r>
    </w:p>
    <w:p w14:paraId="178FD915" w14:textId="77777777" w:rsidR="00547E61" w:rsidRPr="00EA7CF5" w:rsidRDefault="00547E61" w:rsidP="00547E61">
      <w:pPr>
        <w:pStyle w:val="DialogueIndent"/>
        <w:rPr>
          <w:b/>
          <w:bCs/>
        </w:rPr>
      </w:pPr>
      <w:r w:rsidRPr="00EA7CF5">
        <w:t xml:space="preserve">Want to edit ACCESS CODE (Y/N):       FILE MANAGER ACCESS CODE: </w:t>
      </w:r>
      <w:r w:rsidRPr="00EA7CF5">
        <w:rPr>
          <w:b/>
          <w:bCs/>
        </w:rPr>
        <w:t>@</w:t>
      </w:r>
    </w:p>
    <w:p w14:paraId="0487B441" w14:textId="77777777" w:rsidR="00547E61" w:rsidRPr="00EA7CF5" w:rsidRDefault="00547E61" w:rsidP="00547E61">
      <w:pPr>
        <w:pStyle w:val="DialogueIndent"/>
      </w:pPr>
      <w:r w:rsidRPr="00EA7CF5">
        <w:t>Want to edit VERIFY CODE (Y/N):</w:t>
      </w:r>
    </w:p>
    <w:p w14:paraId="651AC8E0" w14:textId="77777777" w:rsidR="00547E61" w:rsidRPr="00EA7CF5" w:rsidRDefault="00547E61" w:rsidP="00547E61">
      <w:pPr>
        <w:pStyle w:val="DialogueIndent"/>
      </w:pPr>
    </w:p>
    <w:p w14:paraId="4F991A1B" w14:textId="77777777" w:rsidR="00547E61" w:rsidRPr="00EA7CF5" w:rsidRDefault="00547E61" w:rsidP="00547E61">
      <w:pPr>
        <w:pStyle w:val="DialogueIndent"/>
        <w:rPr>
          <w:b/>
          <w:bCs/>
        </w:rPr>
      </w:pPr>
      <w:r w:rsidRPr="00EA7CF5">
        <w:t xml:space="preserve">               Select DIVISION: </w:t>
      </w:r>
      <w:r w:rsidRPr="00EA7CF5">
        <w:rPr>
          <w:b/>
          <w:bCs/>
        </w:rPr>
        <w:t xml:space="preserve">SAN FRANCISCO                 </w:t>
      </w:r>
    </w:p>
    <w:p w14:paraId="3F8B6AC1" w14:textId="77777777"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14:paraId="628B4BFF" w14:textId="77777777" w:rsidR="00547E61" w:rsidRPr="00EA7CF5" w:rsidRDefault="00547E61" w:rsidP="00547E61">
      <w:pPr>
        <w:pStyle w:val="DialogueIndent"/>
      </w:pPr>
      <w:r w:rsidRPr="00EA7CF5">
        <w:t>____________________________________________________________________________</w:t>
      </w:r>
    </w:p>
    <w:p w14:paraId="14EF6655" w14:textId="77777777" w:rsidR="00547E61" w:rsidRPr="00EA7CF5" w:rsidRDefault="00547E61" w:rsidP="00547E61">
      <w:pPr>
        <w:pStyle w:val="DialogueIndent"/>
      </w:pPr>
      <w:r w:rsidRPr="00EA7CF5">
        <w:t>Exit     Save     Next Page     Refresh</w:t>
      </w:r>
    </w:p>
    <w:p w14:paraId="3F35858C" w14:textId="77777777" w:rsidR="00547E61" w:rsidRPr="00EA7CF5" w:rsidRDefault="00547E61" w:rsidP="00547E61">
      <w:pPr>
        <w:pStyle w:val="DialogueIndent"/>
      </w:pPr>
      <w:r w:rsidRPr="00EA7CF5">
        <w:t xml:space="preserve"> </w:t>
      </w:r>
    </w:p>
    <w:p w14:paraId="03512E52" w14:textId="77777777"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14:paraId="5C6AA6D3" w14:textId="77777777" w:rsidR="00547E61" w:rsidRPr="00EA7CF5" w:rsidRDefault="00547E61" w:rsidP="00547E61">
      <w:pPr>
        <w:pStyle w:val="DialogueIndent"/>
      </w:pPr>
    </w:p>
    <w:p w14:paraId="028EDED9" w14:textId="77777777" w:rsidR="00547E61" w:rsidRPr="00EA7CF5" w:rsidRDefault="00547E61" w:rsidP="00547E61">
      <w:pPr>
        <w:pStyle w:val="DialogueIndent"/>
      </w:pPr>
    </w:p>
    <w:p w14:paraId="3E07EE6B" w14:textId="77777777"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B268CB">
        <w:rPr>
          <w:color w:val="FFFFFF" w:themeColor="background1"/>
          <w:shd w:val="clear" w:color="auto" w:fill="000000"/>
        </w:rPr>
        <w:t>Insert</w:t>
      </w:r>
    </w:p>
    <w:p w14:paraId="51525291" w14:textId="77777777" w:rsidR="00547E61" w:rsidRDefault="00547E61" w:rsidP="00A7691A">
      <w:pPr>
        <w:pStyle w:val="BodyText6"/>
      </w:pPr>
    </w:p>
    <w:p w14:paraId="5E367165" w14:textId="77777777" w:rsidR="00547E61" w:rsidRDefault="00547E61" w:rsidP="00746679">
      <w:pPr>
        <w:pStyle w:val="Heading2"/>
      </w:pPr>
      <w:bookmarkStart w:id="513" w:name="_Ref352675257"/>
      <w:bookmarkStart w:id="514" w:name="_Toc33097842"/>
      <w:r>
        <w:t>Using the DEA ePCS Utility</w:t>
      </w:r>
      <w:bookmarkEnd w:id="513"/>
      <w:bookmarkEnd w:id="514"/>
    </w:p>
    <w:p w14:paraId="69A91F08" w14:textId="77777777" w:rsidR="00547E61" w:rsidRDefault="00547E61" w:rsidP="00547E61">
      <w:pPr>
        <w:pStyle w:val="BodyText"/>
        <w:keepNext/>
        <w:keepLines/>
      </w:pPr>
      <w:r w:rsidRPr="00EA7CF5">
        <w:fldChar w:fldCharType="begin"/>
      </w:r>
      <w:r w:rsidRPr="00EA7CF5">
        <w:instrText xml:space="preserve"> XE </w:instrText>
      </w:r>
      <w:r w:rsidR="00666840">
        <w:instrText>“</w:instrText>
      </w:r>
      <w:r w:rsidRPr="00EA7CF5">
        <w:instrText>Option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Options</w:instrText>
      </w:r>
      <w:r w:rsidR="00666840">
        <w:instrText>”</w:instrText>
      </w:r>
      <w:r w:rsidRPr="00EA7CF5">
        <w:instrText xml:space="preserve"> </w:instrText>
      </w:r>
      <w:r w:rsidRPr="00EA7CF5">
        <w:fldChar w:fldCharType="end"/>
      </w:r>
      <w:r>
        <w:t>The DEA ePCS Utility consists of the following standalone menu and options, which are described in detail in the sections that follow:</w:t>
      </w:r>
    </w:p>
    <w:p w14:paraId="181872F7" w14:textId="39127043"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740 \h  \* MERGEFORMAT </w:instrText>
      </w:r>
      <w:r w:rsidRPr="00321EEB">
        <w:rPr>
          <w:color w:val="0000FF"/>
          <w:u w:val="single"/>
        </w:rPr>
      </w:r>
      <w:r w:rsidRPr="00321EEB">
        <w:rPr>
          <w:color w:val="0000FF"/>
          <w:u w:val="single"/>
        </w:rPr>
        <w:fldChar w:fldCharType="separate"/>
      </w:r>
      <w:r w:rsidR="00F43BA8" w:rsidRPr="00F43BA8">
        <w:rPr>
          <w:color w:val="0000FF"/>
          <w:u w:val="single"/>
        </w:rPr>
        <w:t>DEA ePCS Utility Functions Main Menu</w:t>
      </w:r>
      <w:r w:rsidRPr="00321EEB">
        <w:rPr>
          <w:color w:val="0000FF"/>
          <w:u w:val="single"/>
        </w:rPr>
        <w:fldChar w:fldCharType="end"/>
      </w:r>
      <w:r w:rsidRPr="00EA7CF5">
        <w:fldChar w:fldCharType="begin"/>
      </w:r>
      <w:r w:rsidRPr="00EA7CF5">
        <w:instrText xml:space="preserve"> XE </w:instrText>
      </w:r>
      <w:r w:rsidR="00666840">
        <w:instrText>“</w:instrText>
      </w:r>
      <w:r>
        <w:instrText>DEA ePCS Utility Functions Main Menu</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p>
    <w:p w14:paraId="7CFF2746" w14:textId="188E01F0" w:rsidR="00547E61" w:rsidRDefault="00547E61" w:rsidP="00A7691A">
      <w:pPr>
        <w:pStyle w:val="ListBullet"/>
      </w:pPr>
      <w:r w:rsidRPr="00321EEB">
        <w:rPr>
          <w:color w:val="0000FF"/>
          <w:u w:val="single"/>
        </w:rPr>
        <w:fldChar w:fldCharType="begin"/>
      </w:r>
      <w:r w:rsidRPr="00321EEB">
        <w:rPr>
          <w:color w:val="0000FF"/>
          <w:u w:val="single"/>
        </w:rPr>
        <w:instrText xml:space="preserve"> REF _Ref353956793 \h  \* MERGEFORMAT </w:instrText>
      </w:r>
      <w:r w:rsidRPr="00321EEB">
        <w:rPr>
          <w:color w:val="0000FF"/>
          <w:u w:val="single"/>
        </w:rPr>
      </w:r>
      <w:r w:rsidRPr="00321EEB">
        <w:rPr>
          <w:color w:val="0000FF"/>
          <w:u w:val="single"/>
        </w:rPr>
        <w:fldChar w:fldCharType="separate"/>
      </w:r>
      <w:r w:rsidR="00F43BA8" w:rsidRPr="00F43BA8">
        <w:rPr>
          <w:color w:val="0000FF"/>
          <w:u w:val="single"/>
        </w:rPr>
        <w:t>Edit Facility DEA# and Expiration Date Option</w:t>
      </w:r>
      <w:r w:rsidRPr="00321EEB">
        <w:rPr>
          <w:color w:val="0000FF"/>
          <w:u w:val="single"/>
        </w:rPr>
        <w:fldChar w:fldCharType="end"/>
      </w:r>
      <w:r w:rsidRPr="00B14DBC">
        <w:fldChar w:fldCharType="begin"/>
      </w:r>
      <w:r w:rsidRPr="00B14DBC">
        <w:instrText xml:space="preserve"> XE </w:instrText>
      </w:r>
      <w:r w:rsidR="00666840">
        <w:instrText>“</w:instrText>
      </w:r>
      <w:r w:rsidRPr="00B14DBC">
        <w:instrText>Edit Facility DEA# and Expiration 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Edit Facility DEA# and Expiration Date</w:instrText>
      </w:r>
      <w:r w:rsidR="00666840">
        <w:instrText>”</w:instrText>
      </w:r>
      <w:r w:rsidRPr="00B14DBC">
        <w:instrText xml:space="preserve"> </w:instrText>
      </w:r>
      <w:r w:rsidRPr="00B14DBC">
        <w:fldChar w:fldCharType="end"/>
      </w:r>
      <w:r>
        <w:t xml:space="preserve"> [</w:t>
      </w:r>
      <w:r w:rsidRPr="00207AB0">
        <w:t>XU EPCS EDIT DEA# AND XDATE</w:t>
      </w:r>
      <w:r w:rsidRPr="00B14DBC">
        <w:fldChar w:fldCharType="begin"/>
      </w:r>
      <w:r w:rsidRPr="00B14DBC">
        <w:instrText xml:space="preserve"> XE </w:instrText>
      </w:r>
      <w:r w:rsidR="00666840">
        <w:instrText>“</w:instrText>
      </w:r>
      <w:r w:rsidRPr="00B14DBC">
        <w:instrText>XU EPCS EDIT DEA# AND X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XU EPCS EDIT DEA# AND XDATE</w:instrText>
      </w:r>
      <w:r w:rsidR="00666840">
        <w:instrText>”</w:instrText>
      </w:r>
      <w:r w:rsidRPr="00B14DBC">
        <w:instrText xml:space="preserve"> </w:instrText>
      </w:r>
      <w:r w:rsidRPr="00B14DBC">
        <w:fldChar w:fldCharType="end"/>
      </w:r>
      <w:r>
        <w:t>]</w:t>
      </w:r>
    </w:p>
    <w:p w14:paraId="63929573" w14:textId="32979E91" w:rsidR="00547E61" w:rsidRDefault="00547E61" w:rsidP="00A7691A">
      <w:pPr>
        <w:pStyle w:val="ListBullet"/>
      </w:pPr>
      <w:r w:rsidRPr="00321EEB">
        <w:rPr>
          <w:color w:val="0000FF"/>
          <w:u w:val="single"/>
        </w:rPr>
        <w:fldChar w:fldCharType="begin"/>
      </w:r>
      <w:r w:rsidRPr="00321EEB">
        <w:rPr>
          <w:color w:val="0000FF"/>
          <w:u w:val="single"/>
        </w:rPr>
        <w:instrText xml:space="preserve"> REF _Ref353956856 \h  \* MERGEFORMAT </w:instrText>
      </w:r>
      <w:r w:rsidRPr="00321EEB">
        <w:rPr>
          <w:color w:val="0000FF"/>
          <w:u w:val="single"/>
        </w:rPr>
      </w:r>
      <w:r w:rsidRPr="00321EEB">
        <w:rPr>
          <w:color w:val="0000FF"/>
          <w:u w:val="single"/>
        </w:rPr>
        <w:fldChar w:fldCharType="separate"/>
      </w:r>
      <w:r w:rsidR="00F43BA8" w:rsidRPr="00F43BA8">
        <w:rPr>
          <w:color w:val="0000FF"/>
          <w:u w:val="single"/>
        </w:rPr>
        <w:t>ePCS Edit Prescriber Data Option</w:t>
      </w:r>
      <w:r w:rsidRPr="00321EEB">
        <w:rPr>
          <w:color w:val="0000FF"/>
          <w:u w:val="single"/>
        </w:rPr>
        <w:fldChar w:fldCharType="end"/>
      </w:r>
      <w:r w:rsidRPr="00855B22">
        <w:fldChar w:fldCharType="begin"/>
      </w:r>
      <w:r w:rsidRPr="00855B22">
        <w:instrText xml:space="preserve"> XE </w:instrText>
      </w:r>
      <w:r w:rsidR="00666840">
        <w:instrText>“</w:instrText>
      </w:r>
      <w:r w:rsidRPr="00855B22">
        <w:instrText>ePCS Edit Prescriber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ePCS Edit Prescriber Data</w:instrText>
      </w:r>
      <w:r w:rsidR="00666840">
        <w:instrText>”</w:instrText>
      </w:r>
      <w:r w:rsidRPr="00855B22">
        <w:instrText xml:space="preserve"> </w:instrText>
      </w:r>
      <w:r w:rsidRPr="00855B22">
        <w:fldChar w:fldCharType="end"/>
      </w:r>
      <w:r>
        <w:t xml:space="preserve"> [</w:t>
      </w:r>
      <w:r w:rsidRPr="00207AB0">
        <w:t>XU EPCS EDIT DATA</w:t>
      </w:r>
      <w:r w:rsidRPr="00855B22">
        <w:fldChar w:fldCharType="begin"/>
      </w:r>
      <w:r w:rsidRPr="00855B22">
        <w:instrText xml:space="preserve"> XE </w:instrText>
      </w:r>
      <w:r w:rsidR="00666840">
        <w:instrText>“</w:instrText>
      </w:r>
      <w:r w:rsidRPr="00855B22">
        <w:instrText>XU EPCS EDIT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XU EPCS EDIT DATA</w:instrText>
      </w:r>
      <w:r w:rsidR="00666840">
        <w:instrText>”</w:instrText>
      </w:r>
      <w:r w:rsidRPr="00855B22">
        <w:instrText xml:space="preserve"> </w:instrText>
      </w:r>
      <w:r w:rsidRPr="00855B22">
        <w:fldChar w:fldCharType="end"/>
      </w:r>
      <w:r>
        <w:t>]</w:t>
      </w:r>
    </w:p>
    <w:p w14:paraId="097C41B6" w14:textId="18E49949" w:rsidR="00547E61" w:rsidRDefault="00547E61" w:rsidP="00547E61">
      <w:pPr>
        <w:pStyle w:val="ListBullet"/>
      </w:pPr>
      <w:r w:rsidRPr="004052DB">
        <w:rPr>
          <w:color w:val="0000FF"/>
          <w:u w:val="single"/>
        </w:rPr>
        <w:fldChar w:fldCharType="begin"/>
      </w:r>
      <w:r w:rsidRPr="004052DB">
        <w:rPr>
          <w:color w:val="0000FF"/>
          <w:u w:val="single"/>
        </w:rPr>
        <w:instrText xml:space="preserve"> REF _Ref353967642 \h  \* MERGEFORMAT </w:instrText>
      </w:r>
      <w:r w:rsidRPr="004052DB">
        <w:rPr>
          <w:color w:val="0000FF"/>
          <w:u w:val="single"/>
        </w:rPr>
      </w:r>
      <w:r w:rsidRPr="004052DB">
        <w:rPr>
          <w:color w:val="0000FF"/>
          <w:u w:val="single"/>
        </w:rPr>
        <w:fldChar w:fldCharType="separate"/>
      </w:r>
      <w:r w:rsidR="00F43BA8" w:rsidRPr="00F43BA8">
        <w:rPr>
          <w:color w:val="0000FF"/>
          <w:u w:val="single"/>
        </w:rPr>
        <w:t>ePCS Set SAN from PIV Card Option</w:t>
      </w:r>
      <w:r w:rsidRPr="004052DB">
        <w:rPr>
          <w:color w:val="0000FF"/>
          <w:u w:val="single"/>
        </w:rPr>
        <w:fldChar w:fldCharType="end"/>
      </w:r>
      <w:r w:rsidRPr="004052DB">
        <w:fldChar w:fldCharType="begin"/>
      </w:r>
      <w:r w:rsidRPr="004052DB">
        <w:instrText xml:space="preserve"> XE </w:instrText>
      </w:r>
      <w:r w:rsidR="00666840">
        <w:instrText>“</w:instrText>
      </w:r>
      <w:r w:rsidRPr="004052DB">
        <w:instrText>ePCS Set SAN from PIV Card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ePCS Set SAN from PIV Card</w:instrText>
      </w:r>
      <w:r w:rsidR="00666840">
        <w:instrText>”</w:instrText>
      </w:r>
      <w:r w:rsidRPr="004052DB">
        <w:instrText xml:space="preserve"> </w:instrText>
      </w:r>
      <w:r w:rsidRPr="004052DB">
        <w:fldChar w:fldCharType="end"/>
      </w:r>
      <w:r w:rsidRPr="004052DB">
        <w:t xml:space="preserve"> [XUSSPKI UPN SET</w:t>
      </w:r>
      <w:r w:rsidRPr="004052DB">
        <w:fldChar w:fldCharType="begin"/>
      </w:r>
      <w:r w:rsidRPr="004052DB">
        <w:instrText xml:space="preserve"> XE </w:instrText>
      </w:r>
      <w:r w:rsidR="00666840">
        <w:instrText>“</w:instrText>
      </w:r>
      <w:r w:rsidRPr="004052DB">
        <w:instrText>XUSSPKI UPN SET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XUSSPKI UPN SET</w:instrText>
      </w:r>
      <w:r w:rsidR="00666840">
        <w:instrText>”</w:instrText>
      </w:r>
      <w:r w:rsidRPr="004052DB">
        <w:instrText xml:space="preserve"> </w:instrText>
      </w:r>
      <w:r w:rsidRPr="004052DB">
        <w:fldChar w:fldCharType="end"/>
      </w:r>
      <w:r w:rsidRPr="004052DB">
        <w:t>]</w:t>
      </w:r>
    </w:p>
    <w:p w14:paraId="7572A220" w14:textId="77777777" w:rsidR="005F2D64" w:rsidRDefault="005F2D64" w:rsidP="005F2D64">
      <w:pPr>
        <w:pStyle w:val="BodyText6"/>
      </w:pPr>
    </w:p>
    <w:p w14:paraId="7EF189ED" w14:textId="77777777" w:rsidR="00547E61" w:rsidRDefault="00547E61" w:rsidP="001651C7">
      <w:pPr>
        <w:pStyle w:val="Heading3"/>
      </w:pPr>
      <w:bookmarkStart w:id="515" w:name="_Ref353956740"/>
      <w:bookmarkStart w:id="516" w:name="_Toc33097843"/>
      <w:r>
        <w:t>DEA ePCS Utility Functions Main Menu</w:t>
      </w:r>
      <w:bookmarkEnd w:id="515"/>
      <w:bookmarkEnd w:id="516"/>
    </w:p>
    <w:p w14:paraId="13454CC0" w14:textId="1B8AF67D" w:rsidR="00547E61" w:rsidRPr="004C4788" w:rsidRDefault="00547E61" w:rsidP="00547E61">
      <w:pPr>
        <w:pStyle w:val="BodyText"/>
        <w:keepNext/>
        <w:keepLines/>
        <w:rPr>
          <w:color w:val="000000" w:themeColor="text1"/>
        </w:rPr>
      </w:pPr>
      <w:r>
        <w:t xml:space="preserve">Released with Kernel </w:t>
      </w:r>
      <w:r w:rsidR="00E72114">
        <w:t>patch</w:t>
      </w:r>
      <w:r>
        <w:t xml:space="preserve"> XU*8.0*580, the</w:t>
      </w:r>
      <w:r w:rsidRPr="00056AB5">
        <w:rPr>
          <w:szCs w:val="22"/>
        </w:rPr>
        <w:t xml:space="preserve"> </w:t>
      </w:r>
      <w:r w:rsidR="00056AB5" w:rsidRPr="00056AB5">
        <w:rPr>
          <w:b/>
          <w:color w:val="auto"/>
          <w:szCs w:val="22"/>
        </w:rPr>
        <w:t>ePCS DEA Utility Functions</w:t>
      </w:r>
      <w:r w:rsidR="00056AB5" w:rsidRPr="00EA7CF5">
        <w:fldChar w:fldCharType="begin"/>
      </w:r>
      <w:r w:rsidR="00056AB5" w:rsidRPr="00EA7CF5">
        <w:instrText xml:space="preserve"> XE </w:instrText>
      </w:r>
      <w:r w:rsidR="00056AB5">
        <w:instrText>“ePCS DEA Utility Functions Menu”</w:instrText>
      </w:r>
      <w:r w:rsidR="00056AB5" w:rsidRPr="00EA7CF5">
        <w:instrText xml:space="preserve"> </w:instrText>
      </w:r>
      <w:r w:rsidR="00056AB5" w:rsidRPr="00EA7CF5">
        <w:fldChar w:fldCharType="end"/>
      </w:r>
      <w:r w:rsidR="00056AB5" w:rsidRPr="00EA7CF5">
        <w:fldChar w:fldCharType="begin"/>
      </w:r>
      <w:r w:rsidR="00056AB5" w:rsidRPr="00EA7CF5">
        <w:instrText xml:space="preserve"> XE </w:instrText>
      </w:r>
      <w:r w:rsidR="00056AB5">
        <w:instrText>“</w:instrText>
      </w:r>
      <w:r w:rsidR="00056AB5" w:rsidRPr="00EA7CF5">
        <w:instrText>Menus:</w:instrText>
      </w:r>
      <w:r w:rsidR="00056AB5">
        <w:instrText>ePCS DEA Utility Functions</w:instrText>
      </w:r>
      <w:r w:rsidR="00056AB5" w:rsidRPr="00EA7CF5">
        <w:instrText xml:space="preserve"> </w:instrText>
      </w:r>
      <w:r w:rsidR="00056AB5">
        <w:instrText>“</w:instrText>
      </w:r>
      <w:r w:rsidR="00056AB5" w:rsidRPr="00EA7CF5">
        <w:instrText xml:space="preserve"> </w:instrText>
      </w:r>
      <w:r w:rsidR="00056AB5" w:rsidRPr="00EA7CF5">
        <w:fldChar w:fldCharType="end"/>
      </w:r>
      <w:r>
        <w:t xml:space="preserve"> main menu</w:t>
      </w:r>
      <w:r w:rsidRPr="00EA7CF5">
        <w:fldChar w:fldCharType="begin"/>
      </w:r>
      <w:r w:rsidRPr="00EA7CF5">
        <w:instrText xml:space="preserve"> XE </w:instrText>
      </w:r>
      <w:r w:rsidR="00666840">
        <w:instrText>“</w:instrText>
      </w:r>
      <w:r w:rsidRPr="00EA7CF5">
        <w:instrText>Options:</w:instrText>
      </w:r>
      <w:r>
        <w:instrText xml:space="preserve">ePCS </w:instrText>
      </w:r>
      <w:r w:rsidR="00056AB5">
        <w:instrText xml:space="preserve">DEA </w:instrText>
      </w:r>
      <w:r>
        <w:instrText>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r w:rsidR="00A123C5">
        <w:t xml:space="preserve"> main menu</w:t>
      </w:r>
      <w:r w:rsidRPr="00EA7CF5">
        <w:t xml:space="preserve"> is </w:t>
      </w:r>
      <w:r>
        <w:t xml:space="preserve">a standalone menu that is </w:t>
      </w:r>
      <w:r w:rsidRPr="00A85E97">
        <w:rPr>
          <w:i/>
        </w:rPr>
        <w:t>not</w:t>
      </w:r>
      <w:r>
        <w:t xml:space="preserve"> linked to any other Kernel </w:t>
      </w:r>
      <w:r w:rsidRPr="00EA7CF5">
        <w:t>menu</w:t>
      </w:r>
      <w:r>
        <w:t xml:space="preserve">s. It </w:t>
      </w:r>
      <w:r w:rsidRPr="00EA7CF5">
        <w:t>includes the options</w:t>
      </w:r>
      <w:r w:rsidR="00A448CA">
        <w:t xml:space="preserve"> shown in </w:t>
      </w:r>
      <w:r w:rsidR="00A448CA" w:rsidRPr="00A448CA">
        <w:rPr>
          <w:color w:val="0000FF"/>
          <w:u w:val="single"/>
        </w:rPr>
        <w:fldChar w:fldCharType="begin"/>
      </w:r>
      <w:r w:rsidR="00A448CA" w:rsidRPr="00A448CA">
        <w:rPr>
          <w:color w:val="0000FF"/>
          <w:u w:val="single"/>
        </w:rPr>
        <w:instrText xml:space="preserve"> REF _Ref511208047 \h </w:instrText>
      </w:r>
      <w:r w:rsidR="00A448CA">
        <w:rPr>
          <w:color w:val="0000FF"/>
          <w:u w:val="single"/>
        </w:rPr>
        <w:instrText xml:space="preserve"> \* MERGEFORMAT </w:instrText>
      </w:r>
      <w:r w:rsidR="00A448CA" w:rsidRPr="00A448CA">
        <w:rPr>
          <w:color w:val="0000FF"/>
          <w:u w:val="single"/>
        </w:rPr>
      </w:r>
      <w:r w:rsidR="00A448CA" w:rsidRPr="00A448CA">
        <w:rPr>
          <w:color w:val="0000FF"/>
          <w:u w:val="single"/>
        </w:rPr>
        <w:fldChar w:fldCharType="separate"/>
      </w:r>
      <w:r w:rsidR="00F43BA8" w:rsidRPr="00F43BA8">
        <w:rPr>
          <w:color w:val="0000FF"/>
          <w:u w:val="single"/>
        </w:rPr>
        <w:t xml:space="preserve">Figure </w:t>
      </w:r>
      <w:r w:rsidR="00F43BA8" w:rsidRPr="00F43BA8">
        <w:rPr>
          <w:noProof/>
          <w:color w:val="0000FF"/>
          <w:u w:val="single"/>
        </w:rPr>
        <w:t>56</w:t>
      </w:r>
      <w:r w:rsidR="00A448CA" w:rsidRPr="00A448CA">
        <w:rPr>
          <w:color w:val="0000FF"/>
          <w:u w:val="single"/>
        </w:rPr>
        <w:fldChar w:fldCharType="end"/>
      </w:r>
      <w:r w:rsidR="004C4788">
        <w:rPr>
          <w:color w:val="000000" w:themeColor="text1"/>
        </w:rPr>
        <w:t>, which</w:t>
      </w:r>
      <w:r w:rsidR="004C4788" w:rsidRPr="004C4788">
        <w:rPr>
          <w:color w:val="000000" w:themeColor="text1"/>
        </w:rPr>
        <w:t xml:space="preserve"> are described in </w:t>
      </w:r>
      <w:r w:rsidR="004C4788" w:rsidRPr="004C4788">
        <w:rPr>
          <w:color w:val="0000FF"/>
          <w:u w:val="single"/>
        </w:rPr>
        <w:fldChar w:fldCharType="begin"/>
      </w:r>
      <w:r w:rsidR="004C4788" w:rsidRPr="004C4788">
        <w:rPr>
          <w:color w:val="0000FF"/>
          <w:u w:val="single"/>
        </w:rPr>
        <w:instrText xml:space="preserve"> REF _Ref29373849 \h </w:instrText>
      </w:r>
      <w:r w:rsidR="004C4788">
        <w:rPr>
          <w:color w:val="0000FF"/>
          <w:u w:val="single"/>
        </w:rPr>
        <w:instrText xml:space="preserve"> \* MERGEFORMAT </w:instrText>
      </w:r>
      <w:r w:rsidR="004C4788" w:rsidRPr="004C4788">
        <w:rPr>
          <w:color w:val="0000FF"/>
          <w:u w:val="single"/>
        </w:rPr>
      </w:r>
      <w:r w:rsidR="004C4788" w:rsidRPr="004C4788">
        <w:rPr>
          <w:color w:val="0000FF"/>
          <w:u w:val="single"/>
        </w:rPr>
        <w:fldChar w:fldCharType="separate"/>
      </w:r>
      <w:r w:rsidR="00F43BA8" w:rsidRPr="00F43BA8">
        <w:rPr>
          <w:color w:val="0000FF"/>
          <w:u w:val="single"/>
        </w:rPr>
        <w:t xml:space="preserve">Table </w:t>
      </w:r>
      <w:r w:rsidR="00F43BA8" w:rsidRPr="00F43BA8">
        <w:rPr>
          <w:noProof/>
          <w:color w:val="0000FF"/>
          <w:u w:val="single"/>
        </w:rPr>
        <w:t>10</w:t>
      </w:r>
      <w:r w:rsidR="004C4788" w:rsidRPr="004C4788">
        <w:rPr>
          <w:color w:val="0000FF"/>
          <w:u w:val="single"/>
        </w:rPr>
        <w:fldChar w:fldCharType="end"/>
      </w:r>
      <w:r w:rsidRPr="004C4788">
        <w:rPr>
          <w:color w:val="000000" w:themeColor="text1"/>
        </w:rPr>
        <w:t>:</w:t>
      </w:r>
    </w:p>
    <w:p w14:paraId="649E1AC5" w14:textId="5A307EEC" w:rsidR="00547E61" w:rsidRPr="00EA7CF5" w:rsidRDefault="00547E61" w:rsidP="00547E61">
      <w:pPr>
        <w:pStyle w:val="Caption"/>
      </w:pPr>
      <w:bookmarkStart w:id="517" w:name="_Ref511208047"/>
      <w:bookmarkStart w:id="518" w:name="_Toc351026645"/>
      <w:bookmarkStart w:id="519" w:name="_Toc33098394"/>
      <w:r w:rsidRPr="00EA7CF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6</w:t>
      </w:r>
      <w:r w:rsidR="0019324F">
        <w:rPr>
          <w:noProof/>
        </w:rPr>
        <w:fldChar w:fldCharType="end"/>
      </w:r>
      <w:bookmarkEnd w:id="517"/>
      <w:r w:rsidR="00F92387">
        <w:t>:</w:t>
      </w:r>
      <w:r w:rsidRPr="00EA7CF5">
        <w:t xml:space="preserve"> </w:t>
      </w:r>
      <w:r>
        <w:t>DEA eP</w:t>
      </w:r>
      <w:r w:rsidR="004375AD">
        <w:t>CS: DEA ePCS Utility Functions Main M</w:t>
      </w:r>
      <w:r>
        <w:t>enu</w:t>
      </w:r>
      <w:r w:rsidRPr="00EA7CF5">
        <w:t xml:space="preserve"> [</w:t>
      </w:r>
      <w:r>
        <w:rPr>
          <w:rFonts w:eastAsia="Calibri"/>
        </w:rPr>
        <w:t>XU EPCS UTILITY FUNCTIONS</w:t>
      </w:r>
      <w:r w:rsidRPr="00EA7CF5">
        <w:t>]</w:t>
      </w:r>
      <w:bookmarkEnd w:id="518"/>
      <w:bookmarkEnd w:id="519"/>
    </w:p>
    <w:p w14:paraId="2075DA2D" w14:textId="77777777" w:rsidR="00547E61" w:rsidRPr="00695650" w:rsidRDefault="00547E61" w:rsidP="00547E61">
      <w:pPr>
        <w:pStyle w:val="Dialogue"/>
        <w:rPr>
          <w:rFonts w:ascii="Times New Roman" w:hAnsi="Times New Roman"/>
        </w:rPr>
      </w:pPr>
      <w:r w:rsidRPr="00695650">
        <w:t xml:space="preserve">Select Systems Manager Menu Option: </w:t>
      </w:r>
    </w:p>
    <w:p w14:paraId="643FA552" w14:textId="77777777" w:rsidR="00547E61" w:rsidRPr="00695650" w:rsidRDefault="00547E61" w:rsidP="00547E61">
      <w:pPr>
        <w:pStyle w:val="Dialogue"/>
        <w:rPr>
          <w:rFonts w:ascii="Times New Roman" w:hAnsi="Times New Roman"/>
        </w:rPr>
      </w:pPr>
    </w:p>
    <w:p w14:paraId="78B624BC" w14:textId="77777777" w:rsidR="00547E61" w:rsidRPr="00695650" w:rsidRDefault="00547E61" w:rsidP="00547E61">
      <w:pPr>
        <w:pStyle w:val="Dialogue"/>
        <w:rPr>
          <w:rFonts w:eastAsia="Calibri"/>
        </w:rPr>
      </w:pPr>
      <w:r w:rsidRPr="00695650">
        <w:rPr>
          <w:rFonts w:eastAsia="Calibri"/>
        </w:rPr>
        <w:t xml:space="preserve">   1      Print DEA Expiration Date Null</w:t>
      </w:r>
    </w:p>
    <w:p w14:paraId="7EAC3A5A" w14:textId="77777777" w:rsidR="00547E61" w:rsidRPr="00695650" w:rsidRDefault="00547E61" w:rsidP="00547E61">
      <w:pPr>
        <w:pStyle w:val="Dialogue"/>
        <w:rPr>
          <w:rFonts w:eastAsia="Calibri"/>
        </w:rPr>
      </w:pPr>
      <w:r w:rsidRPr="00695650">
        <w:rPr>
          <w:rFonts w:eastAsia="Calibri"/>
        </w:rPr>
        <w:t xml:space="preserve">   2      Print DISUSER DEA Expiration Date Null </w:t>
      </w:r>
    </w:p>
    <w:p w14:paraId="30478ADA" w14:textId="77777777" w:rsidR="00547E61" w:rsidRPr="00695650" w:rsidRDefault="00547E61" w:rsidP="00547E61">
      <w:pPr>
        <w:pStyle w:val="Dialogue"/>
        <w:rPr>
          <w:rFonts w:eastAsia="Calibri"/>
        </w:rPr>
      </w:pPr>
      <w:r w:rsidRPr="00695650">
        <w:rPr>
          <w:rFonts w:eastAsia="Calibri"/>
        </w:rPr>
        <w:t xml:space="preserve">   3      Print DEA Expiration Date Expires 30 days</w:t>
      </w:r>
    </w:p>
    <w:p w14:paraId="43A6A649" w14:textId="77777777" w:rsidR="00547E61" w:rsidRPr="00695650" w:rsidRDefault="00547E61" w:rsidP="00547E61">
      <w:pPr>
        <w:pStyle w:val="Dialogue"/>
        <w:rPr>
          <w:rFonts w:eastAsia="Calibri"/>
        </w:rPr>
      </w:pPr>
      <w:r w:rsidRPr="00695650">
        <w:rPr>
          <w:rFonts w:eastAsia="Calibri"/>
        </w:rPr>
        <w:t xml:space="preserve">   4      Print DISUSER DEA Expiration Date Expires 30 days</w:t>
      </w:r>
    </w:p>
    <w:p w14:paraId="6B46173B" w14:textId="77777777" w:rsidR="00547E61" w:rsidRPr="00695650" w:rsidRDefault="00547E61" w:rsidP="00547E61">
      <w:pPr>
        <w:pStyle w:val="Dialogue"/>
        <w:rPr>
          <w:rFonts w:eastAsia="Calibri"/>
        </w:rPr>
      </w:pPr>
      <w:r w:rsidRPr="00695650">
        <w:rPr>
          <w:rFonts w:eastAsia="Calibri"/>
        </w:rPr>
        <w:t xml:space="preserve">   5      Print Prescribers with Privileges</w:t>
      </w:r>
    </w:p>
    <w:p w14:paraId="7AF63508" w14:textId="77777777" w:rsidR="00547E61" w:rsidRPr="00695650" w:rsidRDefault="00547E61" w:rsidP="00547E61">
      <w:pPr>
        <w:pStyle w:val="Dialogue"/>
        <w:rPr>
          <w:rFonts w:eastAsia="Calibri"/>
        </w:rPr>
      </w:pPr>
      <w:r w:rsidRPr="00695650">
        <w:rPr>
          <w:rFonts w:eastAsia="Calibri"/>
        </w:rPr>
        <w:t xml:space="preserve">   6      Print DISUSER Prescribers with Privileges</w:t>
      </w:r>
    </w:p>
    <w:p w14:paraId="525D64D3" w14:textId="77777777" w:rsidR="00547E61" w:rsidRPr="00695650" w:rsidRDefault="00547E61" w:rsidP="00547E61">
      <w:pPr>
        <w:pStyle w:val="Dialogue"/>
        <w:rPr>
          <w:rFonts w:eastAsia="Calibri"/>
        </w:rPr>
      </w:pPr>
      <w:r w:rsidRPr="00695650">
        <w:rPr>
          <w:rFonts w:eastAsia="Calibri"/>
        </w:rPr>
        <w:t xml:space="preserve">   7      Print PSDRPH Key Holders</w:t>
      </w:r>
    </w:p>
    <w:p w14:paraId="63F1C24D" w14:textId="77777777" w:rsidR="00547E61" w:rsidRPr="00695650" w:rsidRDefault="00547E61" w:rsidP="00547E61">
      <w:pPr>
        <w:pStyle w:val="Dialogue"/>
        <w:rPr>
          <w:rFonts w:eastAsia="Calibri"/>
        </w:rPr>
      </w:pPr>
      <w:r w:rsidRPr="00695650">
        <w:rPr>
          <w:rFonts w:eastAsia="Calibri"/>
        </w:rPr>
        <w:t xml:space="preserve">   8      Print Setting Parameters Privileges</w:t>
      </w:r>
    </w:p>
    <w:p w14:paraId="4CB7E108" w14:textId="77777777" w:rsidR="00547E61" w:rsidRPr="00695650" w:rsidRDefault="00547E61" w:rsidP="00547E61">
      <w:pPr>
        <w:pStyle w:val="Dialogue"/>
        <w:rPr>
          <w:rFonts w:eastAsia="Calibri"/>
        </w:rPr>
      </w:pPr>
      <w:r w:rsidRPr="00695650">
        <w:rPr>
          <w:rFonts w:eastAsia="Calibri"/>
        </w:rPr>
        <w:t xml:space="preserve">   9      Print Audits for Prescriber Editing</w:t>
      </w:r>
    </w:p>
    <w:p w14:paraId="4540E0AC" w14:textId="77777777" w:rsidR="00547E61" w:rsidRPr="00695650" w:rsidRDefault="00547E61" w:rsidP="00547E61">
      <w:pPr>
        <w:pStyle w:val="Dialogue"/>
        <w:rPr>
          <w:rFonts w:eastAsia="Calibri"/>
        </w:rPr>
      </w:pPr>
      <w:r w:rsidRPr="00695650">
        <w:rPr>
          <w:rFonts w:eastAsia="Calibri"/>
        </w:rPr>
        <w:t xml:space="preserve">   10     Task Changes to DEA Prescribing Privileges Report</w:t>
      </w:r>
    </w:p>
    <w:p w14:paraId="64F80E7C" w14:textId="77777777" w:rsidR="00547E61" w:rsidRPr="00695650" w:rsidRDefault="00547E61" w:rsidP="00547E61">
      <w:pPr>
        <w:pStyle w:val="Dialogue"/>
        <w:rPr>
          <w:rFonts w:eastAsia="Calibri"/>
        </w:rPr>
      </w:pPr>
      <w:r w:rsidRPr="00695650">
        <w:rPr>
          <w:rFonts w:eastAsia="Calibri"/>
        </w:rPr>
        <w:t xml:space="preserve">   11     Task Allocation Audit of PSDRPH Key Report</w:t>
      </w:r>
    </w:p>
    <w:p w14:paraId="1B508962" w14:textId="77777777" w:rsidR="00547E61" w:rsidRPr="00695650" w:rsidRDefault="00547E61" w:rsidP="00547E61">
      <w:pPr>
        <w:pStyle w:val="Dialogue"/>
        <w:rPr>
          <w:rFonts w:eastAsia="Calibri"/>
        </w:rPr>
      </w:pPr>
      <w:r w:rsidRPr="00695650">
        <w:rPr>
          <w:rFonts w:eastAsia="Calibri"/>
        </w:rPr>
        <w:t xml:space="preserve">   12     Allocate/De-Allocate of PSDRPH Key</w:t>
      </w:r>
    </w:p>
    <w:p w14:paraId="7BB34260" w14:textId="77777777" w:rsidR="00547E61" w:rsidRPr="00695650" w:rsidRDefault="00547E61" w:rsidP="00547E61">
      <w:pPr>
        <w:pStyle w:val="Dialogue"/>
        <w:rPr>
          <w:rFonts w:eastAsia="Calibri"/>
        </w:rPr>
      </w:pPr>
      <w:r w:rsidRPr="00695650">
        <w:rPr>
          <w:rFonts w:eastAsia="Calibri"/>
        </w:rPr>
        <w:t xml:space="preserve">   13     Edit Facility DEA# and Expiration Date</w:t>
      </w:r>
    </w:p>
    <w:p w14:paraId="27064B8C" w14:textId="77777777" w:rsidR="00547E61" w:rsidRPr="00695650" w:rsidRDefault="00547E61" w:rsidP="00547E61">
      <w:pPr>
        <w:pStyle w:val="Dialogue"/>
        <w:rPr>
          <w:rFonts w:eastAsia="Calibri"/>
        </w:rPr>
      </w:pPr>
    </w:p>
    <w:p w14:paraId="378CF847" w14:textId="77777777" w:rsidR="00547E61" w:rsidRPr="00695650" w:rsidRDefault="00547E61" w:rsidP="00547E61">
      <w:pPr>
        <w:pStyle w:val="Dialogue"/>
        <w:rPr>
          <w:rFonts w:eastAsia="Calibri"/>
        </w:rPr>
      </w:pPr>
      <w:r w:rsidRPr="00695650">
        <w:rPr>
          <w:rFonts w:eastAsia="Calibri"/>
        </w:rPr>
        <w:t xml:space="preserve">Select ePCS DEA Utility Functions Option: </w:t>
      </w:r>
    </w:p>
    <w:p w14:paraId="361D7B09" w14:textId="77777777" w:rsidR="00547E61" w:rsidRPr="00EA7CF5" w:rsidRDefault="00547E61" w:rsidP="00A7691A">
      <w:pPr>
        <w:pStyle w:val="BodyText6"/>
      </w:pPr>
    </w:p>
    <w:p w14:paraId="2405C770" w14:textId="08242E29" w:rsidR="00547E61" w:rsidRPr="00EA7CF5" w:rsidRDefault="00547E61" w:rsidP="00547E61">
      <w:pPr>
        <w:pStyle w:val="Caption"/>
      </w:pPr>
      <w:bookmarkStart w:id="520" w:name="_Ref29373849"/>
      <w:bookmarkStart w:id="521" w:name="_Toc351026646"/>
      <w:bookmarkStart w:id="522" w:name="_Toc33098704"/>
      <w:r w:rsidRPr="00EA7CF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0</w:t>
      </w:r>
      <w:r w:rsidR="0019324F">
        <w:rPr>
          <w:noProof/>
        </w:rPr>
        <w:fldChar w:fldCharType="end"/>
      </w:r>
      <w:bookmarkEnd w:id="520"/>
      <w:r w:rsidR="00E33A1C">
        <w:t>:</w:t>
      </w:r>
      <w:r w:rsidRPr="00EA7CF5">
        <w:t xml:space="preserve"> </w:t>
      </w:r>
      <w:r>
        <w:t>DEA ePCS Utility</w:t>
      </w:r>
      <w:r w:rsidRPr="00EA7CF5">
        <w:t>—</w:t>
      </w:r>
      <w:r w:rsidR="00DC5E46">
        <w:t xml:space="preserve">Main Menu </w:t>
      </w:r>
      <w:r w:rsidRPr="00EA7CF5">
        <w:t>Options</w:t>
      </w:r>
      <w:bookmarkEnd w:id="521"/>
      <w:bookmarkEnd w:id="52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74"/>
        <w:gridCol w:w="2700"/>
        <w:gridCol w:w="4158"/>
      </w:tblGrid>
      <w:tr w:rsidR="00547E61" w:rsidRPr="00B90988" w14:paraId="20EFAC32" w14:textId="77777777" w:rsidTr="004D4BE4">
        <w:trPr>
          <w:tblHeader/>
        </w:trPr>
        <w:tc>
          <w:tcPr>
            <w:tcW w:w="2574" w:type="dxa"/>
            <w:shd w:val="clear" w:color="auto" w:fill="F2F2F2" w:themeFill="background1" w:themeFillShade="F2"/>
          </w:tcPr>
          <w:p w14:paraId="0CC0CBE3" w14:textId="77777777" w:rsidR="00547E61" w:rsidRPr="00EA7CF5" w:rsidRDefault="00547E61" w:rsidP="00143253">
            <w:pPr>
              <w:pStyle w:val="TableHeading"/>
            </w:pPr>
            <w:r w:rsidRPr="00EA7CF5">
              <w:t>Option Name</w:t>
            </w:r>
          </w:p>
        </w:tc>
        <w:tc>
          <w:tcPr>
            <w:tcW w:w="2700" w:type="dxa"/>
            <w:shd w:val="clear" w:color="auto" w:fill="F2F2F2" w:themeFill="background1" w:themeFillShade="F2"/>
          </w:tcPr>
          <w:p w14:paraId="5B5A7FC8" w14:textId="77777777" w:rsidR="00547E61" w:rsidRPr="00EA7CF5" w:rsidRDefault="00547E61" w:rsidP="00143253">
            <w:pPr>
              <w:pStyle w:val="TableHeading"/>
            </w:pPr>
            <w:r w:rsidRPr="00EA7CF5">
              <w:t>Option Menu Text</w:t>
            </w:r>
          </w:p>
        </w:tc>
        <w:tc>
          <w:tcPr>
            <w:tcW w:w="4158" w:type="dxa"/>
            <w:shd w:val="clear" w:color="auto" w:fill="F2F2F2" w:themeFill="background1" w:themeFillShade="F2"/>
          </w:tcPr>
          <w:p w14:paraId="39E4FDF6" w14:textId="77777777" w:rsidR="00547E61" w:rsidRPr="00EA7CF5" w:rsidRDefault="00547E61" w:rsidP="00143253">
            <w:pPr>
              <w:pStyle w:val="TableHeading"/>
            </w:pPr>
            <w:r w:rsidRPr="00EA7CF5">
              <w:t>Description</w:t>
            </w:r>
          </w:p>
        </w:tc>
      </w:tr>
      <w:tr w:rsidR="00547E61" w:rsidRPr="00B90988" w14:paraId="74BC3985" w14:textId="77777777" w:rsidTr="00143253">
        <w:tc>
          <w:tcPr>
            <w:tcW w:w="2574" w:type="dxa"/>
          </w:tcPr>
          <w:p w14:paraId="25ADCE3C" w14:textId="77777777" w:rsidR="00547E61" w:rsidRPr="004C08B6" w:rsidRDefault="00547E61" w:rsidP="00143253">
            <w:pPr>
              <w:pStyle w:val="TableText"/>
              <w:keepNext/>
              <w:keepLines/>
              <w:rPr>
                <w:rFonts w:ascii="Times New Roman" w:hAnsi="Times New Roman"/>
                <w:sz w:val="24"/>
                <w:szCs w:val="22"/>
              </w:rPr>
            </w:pPr>
            <w:r w:rsidRPr="00B90988">
              <w:t>XU EPCS UTILITY FUNCTION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UTILITY FUNCTIONS Menu</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Menus:XU EPCS UTILITY FUNCTION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UTILITY FUNCTION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2700" w:type="dxa"/>
          </w:tcPr>
          <w:p w14:paraId="17CDA5FF" w14:textId="77777777" w:rsidR="00547E61" w:rsidRPr="00B90988" w:rsidRDefault="00547E61" w:rsidP="00143253">
            <w:pPr>
              <w:pStyle w:val="TableText"/>
              <w:keepNext/>
              <w:keepLines/>
            </w:pPr>
            <w:r w:rsidRPr="00B90988">
              <w:t>ePCS DEA Utility Function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ePCS DEA Utility Functions Menu</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Menus:ePCS DEA Utility Function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ePCS DEA Utility Function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4765E514" w14:textId="77777777" w:rsidR="00547E61" w:rsidRPr="00B90988" w:rsidRDefault="00547E61" w:rsidP="00143253">
            <w:pPr>
              <w:pStyle w:val="TableText"/>
              <w:keepNext/>
              <w:keepLines/>
              <w:rPr>
                <w:rFonts w:eastAsia="Calibri"/>
              </w:rPr>
            </w:pPr>
            <w:r w:rsidRPr="00B90988">
              <w:t>This is the main menu for the DEA ePCS Utility.</w:t>
            </w:r>
            <w:r w:rsidRPr="00B90988">
              <w:rPr>
                <w:rFonts w:eastAsia="Calibri"/>
              </w:rPr>
              <w:t xml:space="preserve"> It includes the following options:</w:t>
            </w:r>
          </w:p>
          <w:p w14:paraId="2B120802"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EXP DATE</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EXP DATE</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EXP DAT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6DCA0319"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EXP DATE</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DISUSER EXP DATE</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DISUSER EXP DAT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79E5D622"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XDATE EXPIRE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XDATE EXPIRE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XDATE EXPIRE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0154C087"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XDATE EXPIRE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DISUSER XDATE EXPIRE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DISUSER XDATE EXPIRE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2B6ABD5B"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RIV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RIV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RIV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38EF1C62"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DISUSER PRIV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DISUSER PRIV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DISUSER PRIV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4820B627"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SDRPH</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SDRPH</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29F8D088"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SET PARM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SET PARM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SET PARM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4964CD7E"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RINT EDIT AUDIT</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RINT EDIT AUDIT</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RINT EDIT AUDIT</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3B2C3DAE"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LOGICAL ACCESS</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LOGICAL ACCESS</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LOGICAL ACCESS</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2B470D0F"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 AUDIT</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SDRPH AUDIT</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SDRPH AUDIT</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5FCCD1E9" w14:textId="77777777"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PSDRPH KEY</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XU EPCS PSDRPH KEY</w:instrText>
            </w:r>
            <w:r w:rsidRPr="004C08B6">
              <w:rPr>
                <w:rFonts w:ascii="Times New Roman" w:hAnsi="Times New Roman"/>
                <w:sz w:val="24"/>
                <w:szCs w:val="22"/>
              </w:rPr>
              <w:instrText xml:space="preserve"> Option</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sz w:val="24"/>
                <w:szCs w:val="22"/>
              </w:rPr>
              <w:instrText>Options:</w:instrText>
            </w:r>
            <w:r w:rsidRPr="004C08B6">
              <w:rPr>
                <w:rFonts w:ascii="Times New Roman" w:hAnsi="Times New Roman" w:cs="Times New Roman"/>
                <w:sz w:val="24"/>
                <w:szCs w:val="22"/>
              </w:rPr>
              <w:instrText>XU EPCS PSDRPH KEY</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p>
          <w:p w14:paraId="4F9DD333" w14:textId="77777777" w:rsidR="00547E61" w:rsidRPr="007D43A0"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A123C5">
              <w:rPr>
                <w:rFonts w:eastAsia="Calibri"/>
                <w:b/>
              </w:rPr>
              <w:t>XU EPCS EDIT DEA# AND X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EDIT DEA# AND X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EDIT DEA# AND X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r>
      <w:tr w:rsidR="00547E61" w:rsidRPr="00B90988" w14:paraId="5B4CE696" w14:textId="77777777" w:rsidTr="00143253">
        <w:tc>
          <w:tcPr>
            <w:tcW w:w="2574" w:type="dxa"/>
          </w:tcPr>
          <w:p w14:paraId="73F79607" w14:textId="77777777" w:rsidR="00547E61" w:rsidRPr="004C08B6" w:rsidRDefault="00547E61" w:rsidP="00A123C5">
            <w:pPr>
              <w:pStyle w:val="TableText"/>
              <w:rPr>
                <w:rFonts w:ascii="Times New Roman" w:hAnsi="Times New Roman"/>
                <w:sz w:val="24"/>
                <w:szCs w:val="22"/>
              </w:rPr>
            </w:pPr>
            <w:r w:rsidRPr="00B90988">
              <w:t>XU EPCS EXP 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EXP 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EXP 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7C438E57" w14:textId="643654A6" w:rsidR="00547E61" w:rsidRPr="00B90988" w:rsidRDefault="00547E61" w:rsidP="00A123C5">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825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2</w:t>
            </w:r>
            <w:r w:rsidRPr="00E05E4F">
              <w:rPr>
                <w:color w:val="0000FF"/>
                <w:szCs w:val="22"/>
                <w:u w:val="single"/>
              </w:rPr>
              <w:fldChar w:fldCharType="end"/>
            </w:r>
            <w:r w:rsidRPr="00B90988">
              <w:rPr>
                <w:szCs w:val="22"/>
              </w:rPr>
              <w:t>.)</w:t>
            </w:r>
          </w:p>
        </w:tc>
        <w:tc>
          <w:tcPr>
            <w:tcW w:w="2700" w:type="dxa"/>
          </w:tcPr>
          <w:p w14:paraId="46B88CED" w14:textId="77777777" w:rsidR="00547E61" w:rsidRPr="00B90988" w:rsidRDefault="00547E61" w:rsidP="00A123C5">
            <w:pPr>
              <w:pStyle w:val="TableText"/>
            </w:pPr>
            <w:r w:rsidRPr="00B90988">
              <w:t>Print DEA Expiration Date Null</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EA Expiration Date Null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EA Expiration Date Null</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31033A8A" w14:textId="77777777" w:rsidR="00547E61" w:rsidRPr="00B90988" w:rsidRDefault="00547E61" w:rsidP="00A123C5">
            <w:pPr>
              <w:pStyle w:val="TableText"/>
            </w:pPr>
            <w:r w:rsidRPr="00B90988">
              <w:t>This option prints all active users with an unpopulated DEA# and DEA EXPIRATION DATE. This option prints the following data:</w:t>
            </w:r>
          </w:p>
          <w:p w14:paraId="63E97CD3" w14:textId="77777777" w:rsidR="00547E61" w:rsidRDefault="00547E61" w:rsidP="00A123C5">
            <w:pPr>
              <w:pStyle w:val="TableListBullet"/>
            </w:pPr>
            <w:r w:rsidRPr="00F12606">
              <w:t>NAME</w:t>
            </w:r>
          </w:p>
          <w:p w14:paraId="0F668971" w14:textId="77777777" w:rsidR="00547E61" w:rsidRDefault="00547E61" w:rsidP="00A123C5">
            <w:pPr>
              <w:pStyle w:val="TableListBullet"/>
            </w:pPr>
            <w:r w:rsidRPr="00F12606">
              <w:t>DEA#</w:t>
            </w:r>
          </w:p>
          <w:p w14:paraId="6BB35EE8" w14:textId="77777777" w:rsidR="00547E61" w:rsidRPr="00EA7CF5" w:rsidRDefault="00547E61" w:rsidP="00A123C5">
            <w:pPr>
              <w:pStyle w:val="TableListBullet"/>
            </w:pPr>
            <w:r w:rsidRPr="00F12606">
              <w:t>DEA EXPIRATION DATE</w:t>
            </w:r>
          </w:p>
        </w:tc>
      </w:tr>
      <w:tr w:rsidR="00547E61" w:rsidRPr="00B90988" w14:paraId="4D43E03E" w14:textId="77777777" w:rsidTr="00143253">
        <w:tc>
          <w:tcPr>
            <w:tcW w:w="2574" w:type="dxa"/>
          </w:tcPr>
          <w:p w14:paraId="3036EF85" w14:textId="77777777" w:rsidR="00547E61" w:rsidRPr="004C08B6" w:rsidRDefault="00547E61" w:rsidP="00143253">
            <w:pPr>
              <w:pStyle w:val="TableText"/>
              <w:rPr>
                <w:rFonts w:ascii="Times New Roman" w:hAnsi="Times New Roman"/>
                <w:sz w:val="24"/>
                <w:szCs w:val="22"/>
              </w:rPr>
            </w:pPr>
            <w:r w:rsidRPr="00B90988">
              <w:t>XU EPCS DISUSER EXP 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DISUSER EXP 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DISUSER EXP 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468F91CA" w14:textId="0AE90245"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81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3</w:t>
            </w:r>
            <w:r w:rsidRPr="00E05E4F">
              <w:rPr>
                <w:color w:val="0000FF"/>
                <w:szCs w:val="22"/>
                <w:u w:val="single"/>
              </w:rPr>
              <w:fldChar w:fldCharType="end"/>
            </w:r>
            <w:r w:rsidRPr="00B90988">
              <w:rPr>
                <w:szCs w:val="22"/>
              </w:rPr>
              <w:t>.)</w:t>
            </w:r>
          </w:p>
        </w:tc>
        <w:tc>
          <w:tcPr>
            <w:tcW w:w="2700" w:type="dxa"/>
          </w:tcPr>
          <w:p w14:paraId="0CD8CF5F" w14:textId="77777777" w:rsidR="00547E61" w:rsidRPr="00B90988" w:rsidRDefault="00547E61" w:rsidP="00143253">
            <w:pPr>
              <w:pStyle w:val="TableText"/>
            </w:pPr>
            <w:r w:rsidRPr="00B90988">
              <w:t>Print DISUSER DEA Expiration Date Null</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ISUSER DEA Expiration Date Null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ISUSER DEA Expiration Date Null</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749832F2" w14:textId="77777777" w:rsidR="00547E61" w:rsidRPr="00B90988" w:rsidRDefault="00547E61" w:rsidP="00143253">
            <w:pPr>
              <w:pStyle w:val="TableText"/>
            </w:pPr>
            <w:r w:rsidRPr="00B90988">
              <w:t>This option prints all DISUSERed users with an unpopulated DEA# and DEA EXPIRATION DATE. This option prints the following data:</w:t>
            </w:r>
          </w:p>
          <w:p w14:paraId="0DE75A0A" w14:textId="77777777" w:rsidR="00547E61" w:rsidRDefault="00547E61" w:rsidP="00143253">
            <w:pPr>
              <w:pStyle w:val="TableListBullet"/>
            </w:pPr>
            <w:r w:rsidRPr="006E1D58">
              <w:t>NAME</w:t>
            </w:r>
          </w:p>
          <w:p w14:paraId="7F75E94D" w14:textId="77777777" w:rsidR="00547E61" w:rsidRDefault="00547E61" w:rsidP="00143253">
            <w:pPr>
              <w:pStyle w:val="TableListBullet"/>
            </w:pPr>
            <w:r>
              <w:t>DEA#</w:t>
            </w:r>
          </w:p>
          <w:p w14:paraId="69842D99" w14:textId="77777777" w:rsidR="00547E61" w:rsidRDefault="00547E61" w:rsidP="00143253">
            <w:pPr>
              <w:pStyle w:val="TableListBullet"/>
            </w:pPr>
            <w:r w:rsidRPr="006E1D58">
              <w:t>TERMINATI</w:t>
            </w:r>
            <w:r>
              <w:t>O</w:t>
            </w:r>
            <w:r w:rsidRPr="006E1D58">
              <w:t>N DATE</w:t>
            </w:r>
          </w:p>
          <w:p w14:paraId="0ED645E3" w14:textId="77777777" w:rsidR="00547E61" w:rsidRPr="00EA7CF5" w:rsidRDefault="00547E61" w:rsidP="00143253">
            <w:pPr>
              <w:pStyle w:val="TableListBullet"/>
            </w:pPr>
            <w:r w:rsidRPr="006E1D58">
              <w:t>DEA EXPIRATION DATE</w:t>
            </w:r>
          </w:p>
        </w:tc>
      </w:tr>
      <w:tr w:rsidR="00547E61" w:rsidRPr="00B90988" w14:paraId="5ADBA71D" w14:textId="77777777" w:rsidTr="00143253">
        <w:tc>
          <w:tcPr>
            <w:tcW w:w="2574" w:type="dxa"/>
          </w:tcPr>
          <w:p w14:paraId="3FFE8F01" w14:textId="77777777" w:rsidR="00547E61" w:rsidRPr="004C08B6" w:rsidRDefault="00547E61" w:rsidP="00143253">
            <w:pPr>
              <w:pStyle w:val="TableText"/>
              <w:rPr>
                <w:rFonts w:ascii="Times New Roman" w:hAnsi="Times New Roman"/>
                <w:sz w:val="24"/>
                <w:szCs w:val="22"/>
              </w:rPr>
            </w:pPr>
            <w:r w:rsidRPr="00B90988">
              <w:t>XU EPCS XDATE EXPIR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XDATE EXPIR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XDATE EXPIR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23C0E318" w14:textId="71B3EDD3"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99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4</w:t>
            </w:r>
            <w:r w:rsidRPr="00E05E4F">
              <w:rPr>
                <w:color w:val="0000FF"/>
                <w:szCs w:val="22"/>
                <w:u w:val="single"/>
              </w:rPr>
              <w:fldChar w:fldCharType="end"/>
            </w:r>
            <w:r w:rsidRPr="00B90988">
              <w:rPr>
                <w:szCs w:val="22"/>
              </w:rPr>
              <w:t>.)</w:t>
            </w:r>
          </w:p>
        </w:tc>
        <w:tc>
          <w:tcPr>
            <w:tcW w:w="2700" w:type="dxa"/>
          </w:tcPr>
          <w:p w14:paraId="39D4DF5E" w14:textId="77777777" w:rsidR="00547E61" w:rsidRPr="00B90988" w:rsidRDefault="00547E61" w:rsidP="00143253">
            <w:pPr>
              <w:pStyle w:val="TableText"/>
            </w:pPr>
            <w:r w:rsidRPr="00B90988">
              <w:t>Print DEA Expiration Date Expires 30 day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EA Expiration Date Expires 30 day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EA Expiration Date Expires 30 day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3689F636" w14:textId="77777777" w:rsidR="00547E61" w:rsidRPr="00B90988" w:rsidRDefault="00547E61" w:rsidP="00143253">
            <w:pPr>
              <w:pStyle w:val="TableText"/>
            </w:pPr>
            <w:r w:rsidRPr="00B90988">
              <w:t xml:space="preserve">This option prints all active users with </w:t>
            </w:r>
            <w:r w:rsidR="00D94446" w:rsidRPr="00B90988">
              <w:t>DEA #</w:t>
            </w:r>
            <w:r w:rsidRPr="00B90988">
              <w:t xml:space="preserve"> and where the DEA EXPIRATION DATE expires within 30 days. This option prints the </w:t>
            </w:r>
            <w:r w:rsidR="00D94446" w:rsidRPr="00B90988">
              <w:t>following</w:t>
            </w:r>
            <w:r w:rsidRPr="00B90988">
              <w:t xml:space="preserve"> data:</w:t>
            </w:r>
          </w:p>
          <w:p w14:paraId="65B74005" w14:textId="77777777" w:rsidR="00547E61" w:rsidRDefault="00547E61" w:rsidP="00143253">
            <w:pPr>
              <w:pStyle w:val="TableListBullet"/>
            </w:pPr>
            <w:r>
              <w:t>NAME</w:t>
            </w:r>
          </w:p>
          <w:p w14:paraId="421FE7D1" w14:textId="77777777" w:rsidR="00547E61" w:rsidRDefault="00547E61" w:rsidP="00143253">
            <w:pPr>
              <w:pStyle w:val="TableListBullet"/>
            </w:pPr>
            <w:r w:rsidRPr="006E1D58">
              <w:t>DEA#</w:t>
            </w:r>
          </w:p>
          <w:p w14:paraId="5D0D1B42" w14:textId="77777777" w:rsidR="00547E61" w:rsidRPr="00EA7CF5" w:rsidRDefault="00547E61" w:rsidP="00143253">
            <w:pPr>
              <w:pStyle w:val="TableListBullet"/>
            </w:pPr>
            <w:r w:rsidRPr="006E1D58">
              <w:t>DEA EXPIRATION DATE</w:t>
            </w:r>
          </w:p>
        </w:tc>
      </w:tr>
      <w:tr w:rsidR="00547E61" w:rsidRPr="00B90988" w14:paraId="7BF6BEE6" w14:textId="77777777" w:rsidTr="00143253">
        <w:tc>
          <w:tcPr>
            <w:tcW w:w="2574" w:type="dxa"/>
          </w:tcPr>
          <w:p w14:paraId="37A6F234" w14:textId="77777777" w:rsidR="00547E61" w:rsidRPr="004C08B6" w:rsidRDefault="00547E61" w:rsidP="00143253">
            <w:pPr>
              <w:pStyle w:val="TableText"/>
              <w:rPr>
                <w:rFonts w:ascii="Times New Roman" w:hAnsi="Times New Roman"/>
                <w:sz w:val="24"/>
                <w:szCs w:val="22"/>
              </w:rPr>
            </w:pPr>
            <w:r w:rsidRPr="00B90988">
              <w:t>XU EPCS DISUSER XDATE EXPIR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DISUSER XDATE EXPIR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DISUSER XDATE EXPIR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1AA69999" w14:textId="05270B93"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14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5</w:t>
            </w:r>
            <w:r w:rsidRPr="00E05E4F">
              <w:rPr>
                <w:color w:val="0000FF"/>
                <w:szCs w:val="22"/>
                <w:u w:val="single"/>
              </w:rPr>
              <w:fldChar w:fldCharType="end"/>
            </w:r>
            <w:r w:rsidRPr="00B90988">
              <w:rPr>
                <w:szCs w:val="22"/>
              </w:rPr>
              <w:t>.)</w:t>
            </w:r>
          </w:p>
        </w:tc>
        <w:tc>
          <w:tcPr>
            <w:tcW w:w="2700" w:type="dxa"/>
          </w:tcPr>
          <w:p w14:paraId="045F3ADB" w14:textId="77777777" w:rsidR="00547E61" w:rsidRPr="00B90988" w:rsidRDefault="00547E61" w:rsidP="00143253">
            <w:pPr>
              <w:pStyle w:val="TableText"/>
            </w:pPr>
            <w:r w:rsidRPr="00B90988">
              <w:t>Print DISUSER DEA Expiration Date Expires 30 day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ISUSER DEA Expiration Date Expires 30 day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ISUSER DEA Expiration Date Expires 30 day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5461A6D8" w14:textId="77777777" w:rsidR="00547E61" w:rsidRPr="00B90988" w:rsidRDefault="00547E61" w:rsidP="00143253">
            <w:pPr>
              <w:pStyle w:val="TableText"/>
            </w:pPr>
            <w:r w:rsidRPr="00B90988">
              <w:t xml:space="preserve">This option prints all DISUSERed users with </w:t>
            </w:r>
            <w:r w:rsidR="00D94446" w:rsidRPr="00B90988">
              <w:t>DEA #</w:t>
            </w:r>
            <w:r w:rsidRPr="00B90988">
              <w:t xml:space="preserve"> and where the DEA EXPIRATION DATE expires within 30 days. This option prints the following data:</w:t>
            </w:r>
          </w:p>
          <w:p w14:paraId="414A8AA7" w14:textId="77777777" w:rsidR="00547E61" w:rsidRDefault="00547E61" w:rsidP="00143253">
            <w:pPr>
              <w:pStyle w:val="TableListBullet"/>
            </w:pPr>
            <w:r w:rsidRPr="006E1D58">
              <w:t>NAME</w:t>
            </w:r>
          </w:p>
          <w:p w14:paraId="63B60EDE" w14:textId="77777777" w:rsidR="00547E61" w:rsidRDefault="00547E61" w:rsidP="00143253">
            <w:pPr>
              <w:pStyle w:val="TableListBullet"/>
            </w:pPr>
            <w:r w:rsidRPr="006E1D58">
              <w:t>DEA#</w:t>
            </w:r>
          </w:p>
          <w:p w14:paraId="5A65518F" w14:textId="77777777" w:rsidR="00547E61" w:rsidRPr="00EA7CF5" w:rsidRDefault="00547E61" w:rsidP="00143253">
            <w:pPr>
              <w:pStyle w:val="TableListBullet"/>
            </w:pPr>
            <w:r w:rsidRPr="006E1D58">
              <w:t>DEA EXPIRATION DATE</w:t>
            </w:r>
          </w:p>
        </w:tc>
      </w:tr>
      <w:tr w:rsidR="00547E61" w:rsidRPr="00B90988" w14:paraId="7211B40D" w14:textId="77777777" w:rsidTr="00143253">
        <w:tc>
          <w:tcPr>
            <w:tcW w:w="2574" w:type="dxa"/>
          </w:tcPr>
          <w:p w14:paraId="44068999" w14:textId="77777777" w:rsidR="00547E61" w:rsidRPr="004C08B6" w:rsidRDefault="00547E61" w:rsidP="00143253">
            <w:pPr>
              <w:pStyle w:val="TableText"/>
              <w:rPr>
                <w:rFonts w:ascii="Times New Roman" w:hAnsi="Times New Roman"/>
                <w:sz w:val="24"/>
                <w:szCs w:val="22"/>
              </w:rPr>
            </w:pPr>
            <w:r w:rsidRPr="00B90988">
              <w:t>XU EPCS PRIV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PRIV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PRIV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49D978CA" w14:textId="30D8ADCD"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26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6</w:t>
            </w:r>
            <w:r w:rsidRPr="00E05E4F">
              <w:rPr>
                <w:color w:val="0000FF"/>
                <w:szCs w:val="22"/>
                <w:u w:val="single"/>
              </w:rPr>
              <w:fldChar w:fldCharType="end"/>
            </w:r>
            <w:r w:rsidRPr="00B90988">
              <w:rPr>
                <w:szCs w:val="22"/>
              </w:rPr>
              <w:t>.)</w:t>
            </w:r>
          </w:p>
        </w:tc>
        <w:tc>
          <w:tcPr>
            <w:tcW w:w="2700" w:type="dxa"/>
          </w:tcPr>
          <w:p w14:paraId="36FBBECA" w14:textId="77777777" w:rsidR="00547E61" w:rsidRPr="00B90988" w:rsidRDefault="00547E61" w:rsidP="00143253">
            <w:pPr>
              <w:pStyle w:val="TableText"/>
            </w:pPr>
            <w:r w:rsidRPr="00B90988">
              <w:t>Print Prescribers with Privileg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Prescribers with Privileg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Prescribers with Privileg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72D32A50" w14:textId="77777777" w:rsidR="00547E61" w:rsidRPr="00B90988" w:rsidRDefault="00547E61" w:rsidP="00143253">
            <w:pPr>
              <w:pStyle w:val="TableText"/>
            </w:pPr>
            <w:r w:rsidRPr="00B90988">
              <w:t>This option prints all active users who have privileges to any of the SCHEDULEs II through V and who have a DEA# or VA#. This option prints the following data:</w:t>
            </w:r>
          </w:p>
          <w:p w14:paraId="2A0B4496" w14:textId="77777777" w:rsidR="00547E61" w:rsidRDefault="00547E61" w:rsidP="00143253">
            <w:pPr>
              <w:pStyle w:val="TableListBullet"/>
            </w:pPr>
            <w:r>
              <w:t>NAME</w:t>
            </w:r>
          </w:p>
          <w:p w14:paraId="0D52FC59" w14:textId="77777777" w:rsidR="00547E61" w:rsidRPr="001A2F8F" w:rsidRDefault="00547E61" w:rsidP="00143253">
            <w:pPr>
              <w:pStyle w:val="TableListBullet"/>
              <w:rPr>
                <w:b/>
              </w:rPr>
            </w:pPr>
            <w:r w:rsidRPr="001A2F8F">
              <w:rPr>
                <w:b/>
              </w:rPr>
              <w:t>DUZ</w:t>
            </w:r>
          </w:p>
          <w:p w14:paraId="43A78B3E" w14:textId="77777777" w:rsidR="00547E61" w:rsidRDefault="00547E61" w:rsidP="00143253">
            <w:pPr>
              <w:pStyle w:val="TableListBullet"/>
            </w:pPr>
            <w:r>
              <w:t>DEA#</w:t>
            </w:r>
          </w:p>
          <w:p w14:paraId="0D95AA1C" w14:textId="77777777" w:rsidR="00547E61" w:rsidRDefault="00547E61" w:rsidP="00143253">
            <w:pPr>
              <w:pStyle w:val="TableListBullet"/>
            </w:pPr>
            <w:r>
              <w:t>VA#</w:t>
            </w:r>
          </w:p>
          <w:p w14:paraId="41ABACD1" w14:textId="77777777" w:rsidR="00547E61" w:rsidRPr="0007562B" w:rsidRDefault="00547E61" w:rsidP="00143253">
            <w:pPr>
              <w:pStyle w:val="TableListBullet"/>
            </w:pPr>
            <w:r>
              <w:t>SCHEDULESs</w:t>
            </w:r>
          </w:p>
        </w:tc>
      </w:tr>
      <w:tr w:rsidR="00547E61" w:rsidRPr="00B90988" w14:paraId="3377481D" w14:textId="77777777" w:rsidTr="00143253">
        <w:trPr>
          <w:cantSplit/>
        </w:trPr>
        <w:tc>
          <w:tcPr>
            <w:tcW w:w="2574" w:type="dxa"/>
          </w:tcPr>
          <w:p w14:paraId="2C3546AB" w14:textId="77777777" w:rsidR="00547E61" w:rsidRPr="004C08B6" w:rsidRDefault="00547E61" w:rsidP="00143253">
            <w:pPr>
              <w:pStyle w:val="TableText"/>
              <w:rPr>
                <w:rFonts w:ascii="Times New Roman" w:hAnsi="Times New Roman"/>
                <w:sz w:val="24"/>
                <w:szCs w:val="22"/>
              </w:rPr>
            </w:pPr>
            <w:r w:rsidRPr="00B90988">
              <w:t>XU EPCS DISUSER PRIV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DISUSER PRIV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DISUSER PRIV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12E4CFFC" w14:textId="55215CDD"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38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7</w:t>
            </w:r>
            <w:r w:rsidRPr="00E05E4F">
              <w:rPr>
                <w:color w:val="0000FF"/>
                <w:szCs w:val="22"/>
                <w:u w:val="single"/>
              </w:rPr>
              <w:fldChar w:fldCharType="end"/>
            </w:r>
            <w:r w:rsidRPr="00B90988">
              <w:rPr>
                <w:szCs w:val="22"/>
              </w:rPr>
              <w:t>.)</w:t>
            </w:r>
          </w:p>
        </w:tc>
        <w:tc>
          <w:tcPr>
            <w:tcW w:w="2700" w:type="dxa"/>
          </w:tcPr>
          <w:p w14:paraId="6F0BC36C" w14:textId="77777777" w:rsidR="00547E61" w:rsidRPr="00B90988" w:rsidRDefault="00547E61" w:rsidP="00143253">
            <w:pPr>
              <w:pStyle w:val="TableText"/>
            </w:pPr>
            <w:r w:rsidRPr="00B90988">
              <w:t>Print DISUSER Prescribers with Privileg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DISUSER Prescribers with Privileg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DISUSER Prescribers with Privileg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3154EE03" w14:textId="77777777" w:rsidR="00547E61" w:rsidRPr="00B90988" w:rsidRDefault="00547E61" w:rsidP="00143253">
            <w:pPr>
              <w:pStyle w:val="TableText"/>
            </w:pPr>
            <w:r w:rsidRPr="00B90988">
              <w:t>This option prints all DISUSERed users who have privileges to any of the SCHEDULEs II through V and who have a DEA# or VA#. This option prints the following data:</w:t>
            </w:r>
          </w:p>
          <w:p w14:paraId="223BB299" w14:textId="77777777" w:rsidR="00547E61" w:rsidRDefault="00547E61" w:rsidP="00143253">
            <w:pPr>
              <w:pStyle w:val="TableListBullet"/>
            </w:pPr>
            <w:r>
              <w:t>NAME</w:t>
            </w:r>
          </w:p>
          <w:p w14:paraId="673F5253" w14:textId="77777777" w:rsidR="00547E61" w:rsidRPr="001A2F8F" w:rsidRDefault="00547E61" w:rsidP="00143253">
            <w:pPr>
              <w:pStyle w:val="TableListBullet"/>
              <w:rPr>
                <w:b/>
              </w:rPr>
            </w:pPr>
            <w:r w:rsidRPr="001A2F8F">
              <w:rPr>
                <w:b/>
              </w:rPr>
              <w:t>DUZ</w:t>
            </w:r>
          </w:p>
          <w:p w14:paraId="03462395" w14:textId="77777777" w:rsidR="00547E61" w:rsidRDefault="00547E61" w:rsidP="00143253">
            <w:pPr>
              <w:pStyle w:val="TableListBullet"/>
            </w:pPr>
            <w:r>
              <w:t>DEA#</w:t>
            </w:r>
          </w:p>
          <w:p w14:paraId="34CFAE0C" w14:textId="77777777" w:rsidR="00547E61" w:rsidRDefault="00547E61" w:rsidP="00143253">
            <w:pPr>
              <w:pStyle w:val="TableListBullet"/>
            </w:pPr>
            <w:r w:rsidRPr="008D58CC">
              <w:t>TERMINATION DATE</w:t>
            </w:r>
          </w:p>
          <w:p w14:paraId="1E54CE91" w14:textId="77777777" w:rsidR="00547E61" w:rsidRDefault="00547E61" w:rsidP="00143253">
            <w:pPr>
              <w:pStyle w:val="TableListBullet"/>
            </w:pPr>
            <w:r w:rsidRPr="008D58CC">
              <w:t>VA#</w:t>
            </w:r>
          </w:p>
          <w:p w14:paraId="368550BE" w14:textId="77777777" w:rsidR="00547E61" w:rsidRPr="00EA7CF5" w:rsidRDefault="00547E61" w:rsidP="00143253">
            <w:pPr>
              <w:pStyle w:val="TableListBullet"/>
            </w:pPr>
            <w:r w:rsidRPr="008D58CC">
              <w:t>SCHEDULESs</w:t>
            </w:r>
          </w:p>
        </w:tc>
      </w:tr>
      <w:tr w:rsidR="00547E61" w:rsidRPr="00B90988" w14:paraId="1D79E925" w14:textId="77777777" w:rsidTr="00143253">
        <w:tc>
          <w:tcPr>
            <w:tcW w:w="2574" w:type="dxa"/>
          </w:tcPr>
          <w:p w14:paraId="02165821" w14:textId="77777777" w:rsidR="00547E61" w:rsidRPr="004C08B6" w:rsidRDefault="00547E61" w:rsidP="00143253">
            <w:pPr>
              <w:pStyle w:val="TableText"/>
              <w:rPr>
                <w:rFonts w:ascii="Times New Roman" w:hAnsi="Times New Roman"/>
                <w:sz w:val="24"/>
                <w:szCs w:val="22"/>
              </w:rPr>
            </w:pPr>
            <w:r w:rsidRPr="00B90988">
              <w:t>XU EPCS PSDRPH</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PSDRPH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PSDRP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2E3FAA6E" w14:textId="6CE52C70"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61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8</w:t>
            </w:r>
            <w:r w:rsidRPr="00E05E4F">
              <w:rPr>
                <w:color w:val="0000FF"/>
                <w:szCs w:val="22"/>
                <w:u w:val="single"/>
              </w:rPr>
              <w:fldChar w:fldCharType="end"/>
            </w:r>
            <w:r w:rsidRPr="00B90988">
              <w:rPr>
                <w:szCs w:val="22"/>
              </w:rPr>
              <w:t>.)</w:t>
            </w:r>
          </w:p>
        </w:tc>
        <w:tc>
          <w:tcPr>
            <w:tcW w:w="2700" w:type="dxa"/>
          </w:tcPr>
          <w:p w14:paraId="5B79F988" w14:textId="77777777" w:rsidR="00547E61" w:rsidRPr="00B90988" w:rsidRDefault="00547E61" w:rsidP="00143253">
            <w:pPr>
              <w:pStyle w:val="TableText"/>
            </w:pPr>
            <w:r w:rsidRPr="00B90988">
              <w:t>Print PSDRPH Key Holder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PSDRPH Key Holder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PSDRPH Key Holder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7166B064" w14:textId="77777777" w:rsidR="00547E61" w:rsidRPr="00B90988" w:rsidRDefault="00547E61" w:rsidP="00143253">
            <w:pPr>
              <w:pStyle w:val="TableText"/>
            </w:pPr>
            <w:r w:rsidRPr="00B90988">
              <w:t>This option prints all active users holding the PSDRPH security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SDRPH Security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urity Keys:PSDRP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This report sorts by Division, and within DIVISION, it sorts by NAME. This option prints the following data:</w:t>
            </w:r>
          </w:p>
          <w:p w14:paraId="0B89F24E" w14:textId="77777777" w:rsidR="00547E61" w:rsidRDefault="00547E61" w:rsidP="00143253">
            <w:pPr>
              <w:pStyle w:val="TableListBullet"/>
            </w:pPr>
            <w:r>
              <w:t>NAME</w:t>
            </w:r>
          </w:p>
          <w:p w14:paraId="4621451F" w14:textId="77777777" w:rsidR="00547E61" w:rsidRPr="001A2F8F" w:rsidRDefault="00547E61" w:rsidP="00143253">
            <w:pPr>
              <w:pStyle w:val="TableListBullet"/>
              <w:rPr>
                <w:b/>
              </w:rPr>
            </w:pPr>
            <w:r w:rsidRPr="001A2F8F">
              <w:rPr>
                <w:b/>
              </w:rPr>
              <w:t>DUZ</w:t>
            </w:r>
          </w:p>
          <w:p w14:paraId="0565853D" w14:textId="77777777" w:rsidR="00547E61" w:rsidRDefault="00547E61" w:rsidP="00143253">
            <w:pPr>
              <w:pStyle w:val="TableListBullet"/>
            </w:pPr>
            <w:r>
              <w:t>GIVEN BY (Person Who Assigned K</w:t>
            </w:r>
            <w:r w:rsidRPr="003F4855">
              <w:t>ey</w:t>
            </w:r>
            <w:r>
              <w:t>)</w:t>
            </w:r>
          </w:p>
          <w:p w14:paraId="22B539DF" w14:textId="77777777" w:rsidR="00547E61" w:rsidRPr="00EA7CF5" w:rsidRDefault="00547E61" w:rsidP="00143253">
            <w:pPr>
              <w:pStyle w:val="TableListBullet"/>
            </w:pPr>
            <w:r>
              <w:t>DATE GIVEN (Date Assigned)</w:t>
            </w:r>
          </w:p>
        </w:tc>
      </w:tr>
      <w:tr w:rsidR="00547E61" w:rsidRPr="00B90988" w14:paraId="55DC13B0" w14:textId="77777777" w:rsidTr="00143253">
        <w:tc>
          <w:tcPr>
            <w:tcW w:w="2574" w:type="dxa"/>
          </w:tcPr>
          <w:p w14:paraId="68F1EEB4" w14:textId="77777777" w:rsidR="00547E61" w:rsidRPr="004C08B6" w:rsidRDefault="00547E61" w:rsidP="00143253">
            <w:pPr>
              <w:pStyle w:val="TableText"/>
              <w:rPr>
                <w:rFonts w:ascii="Times New Roman" w:hAnsi="Times New Roman"/>
                <w:sz w:val="24"/>
                <w:szCs w:val="22"/>
              </w:rPr>
            </w:pPr>
            <w:r w:rsidRPr="00B90988">
              <w:t>XU EPCS SET PARM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SET PARM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SET PARM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245F6D6C" w14:textId="628459F5"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71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9</w:t>
            </w:r>
            <w:r w:rsidRPr="00E05E4F">
              <w:rPr>
                <w:color w:val="0000FF"/>
                <w:szCs w:val="22"/>
                <w:u w:val="single"/>
              </w:rPr>
              <w:fldChar w:fldCharType="end"/>
            </w:r>
            <w:r w:rsidRPr="00B90988">
              <w:rPr>
                <w:szCs w:val="22"/>
              </w:rPr>
              <w:t>.)</w:t>
            </w:r>
          </w:p>
        </w:tc>
        <w:tc>
          <w:tcPr>
            <w:tcW w:w="2700" w:type="dxa"/>
          </w:tcPr>
          <w:p w14:paraId="7BF58FA3" w14:textId="77777777" w:rsidR="00547E61" w:rsidRPr="00B90988" w:rsidRDefault="00547E61" w:rsidP="00143253">
            <w:pPr>
              <w:pStyle w:val="TableText"/>
            </w:pPr>
            <w:r w:rsidRPr="00B90988">
              <w:t>Print Setting Parameters Privileg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Setting Parameters Privilege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Setting Parameters Privileg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16946464" w14:textId="77777777" w:rsidR="00547E61" w:rsidRPr="00B90988" w:rsidRDefault="00547E61" w:rsidP="00143253">
            <w:pPr>
              <w:pStyle w:val="TableText"/>
            </w:pPr>
            <w:r w:rsidRPr="00B90988">
              <w:t>This option prints all active users holding the XUEPCSEDIT security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EPCSEDIT Security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urity Keys:XUEPCSEDI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This option identifies individuals responsible for setting the parameters.</w:t>
            </w:r>
          </w:p>
        </w:tc>
      </w:tr>
      <w:tr w:rsidR="00547E61" w:rsidRPr="00B90988" w14:paraId="33D094C6" w14:textId="77777777" w:rsidTr="00143253">
        <w:tc>
          <w:tcPr>
            <w:tcW w:w="2574" w:type="dxa"/>
          </w:tcPr>
          <w:p w14:paraId="76EC2C16" w14:textId="77777777" w:rsidR="00547E61" w:rsidRPr="004C08B6" w:rsidRDefault="00547E61" w:rsidP="00143253">
            <w:pPr>
              <w:pStyle w:val="TableText"/>
              <w:rPr>
                <w:rFonts w:ascii="Times New Roman" w:hAnsi="Times New Roman"/>
                <w:sz w:val="24"/>
                <w:szCs w:val="22"/>
              </w:rPr>
            </w:pPr>
            <w:r w:rsidRPr="00B90988">
              <w:t>XU EPCS PRINT EDIT AUDI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PRINT EDIT AUDIT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PRINT EDIT AUDI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5D64506F" w14:textId="514F5D0F"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84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10</w:t>
            </w:r>
            <w:r w:rsidRPr="00E05E4F">
              <w:rPr>
                <w:color w:val="0000FF"/>
                <w:szCs w:val="22"/>
                <w:u w:val="single"/>
              </w:rPr>
              <w:fldChar w:fldCharType="end"/>
            </w:r>
            <w:r w:rsidRPr="00B90988">
              <w:rPr>
                <w:szCs w:val="22"/>
              </w:rPr>
              <w:t>.)</w:t>
            </w:r>
          </w:p>
        </w:tc>
        <w:tc>
          <w:tcPr>
            <w:tcW w:w="2700" w:type="dxa"/>
          </w:tcPr>
          <w:p w14:paraId="6C6EA9AF" w14:textId="77777777" w:rsidR="00547E61" w:rsidRPr="00B90988" w:rsidRDefault="00547E61" w:rsidP="00143253">
            <w:pPr>
              <w:pStyle w:val="TableText"/>
            </w:pPr>
            <w:r w:rsidRPr="00B90988">
              <w:t>Print Audits for Prescriber Editing</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int Audits for Prescriber Editing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Print Audits for Prescriber Editing</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6C7085F9" w14:textId="77777777" w:rsidR="00547E61" w:rsidRPr="00B90988" w:rsidRDefault="00547E61" w:rsidP="00143253">
            <w:pPr>
              <w:pStyle w:val="TableText"/>
            </w:pPr>
            <w:r w:rsidRPr="00B90988">
              <w:t>This option prints information related to the editing of prescriber information.</w:t>
            </w:r>
          </w:p>
        </w:tc>
      </w:tr>
      <w:tr w:rsidR="00547E61" w:rsidRPr="00B90988" w14:paraId="6DFD28A6" w14:textId="77777777" w:rsidTr="00143253">
        <w:tc>
          <w:tcPr>
            <w:tcW w:w="2574" w:type="dxa"/>
          </w:tcPr>
          <w:p w14:paraId="63E83862" w14:textId="77777777" w:rsidR="00547E61" w:rsidRPr="004C08B6" w:rsidRDefault="00547E61" w:rsidP="00143253">
            <w:pPr>
              <w:pStyle w:val="TableText"/>
              <w:rPr>
                <w:rFonts w:ascii="Times New Roman" w:hAnsi="Times New Roman"/>
                <w:sz w:val="24"/>
                <w:szCs w:val="22"/>
              </w:rPr>
            </w:pPr>
            <w:r w:rsidRPr="00B90988">
              <w:t>XU EPCS LOGICAL ACCES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LOGICAL ACCESS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LOGICAL ACCES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5EC7FA3E" w14:textId="7F5CE163"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95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11</w:t>
            </w:r>
            <w:r w:rsidRPr="00E05E4F">
              <w:rPr>
                <w:color w:val="0000FF"/>
                <w:szCs w:val="22"/>
                <w:u w:val="single"/>
              </w:rPr>
              <w:fldChar w:fldCharType="end"/>
            </w:r>
            <w:r w:rsidRPr="00B90988">
              <w:rPr>
                <w:szCs w:val="22"/>
              </w:rPr>
              <w:t>.)</w:t>
            </w:r>
          </w:p>
        </w:tc>
        <w:tc>
          <w:tcPr>
            <w:tcW w:w="2700" w:type="dxa"/>
          </w:tcPr>
          <w:p w14:paraId="38D7F2EB" w14:textId="77777777" w:rsidR="00547E61" w:rsidRPr="00B90988" w:rsidRDefault="00547E61" w:rsidP="00143253">
            <w:pPr>
              <w:pStyle w:val="TableText"/>
            </w:pPr>
            <w:r w:rsidRPr="00B90988">
              <w:t>Task Changes to DEA Prescribing Privileges Repor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Task Changes to DEA Prescribing Privileges Report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Task Changes to DEA Prescribing Privileges Repor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4F8EE568" w14:textId="77777777" w:rsidR="00547E61" w:rsidRPr="00B90988" w:rsidRDefault="00547E61" w:rsidP="00143253">
            <w:pPr>
              <w:pStyle w:val="TableText"/>
            </w:pPr>
            <w:r w:rsidRPr="00B90988">
              <w:t>This tasked option prints the setting or change to DEA prescribing privileges related to issuance of a controlled substance prescription.</w:t>
            </w:r>
          </w:p>
          <w:p w14:paraId="38039DEC" w14:textId="77777777" w:rsidR="00547E61" w:rsidRPr="00B90988" w:rsidRDefault="00547E61" w:rsidP="00143253">
            <w:pPr>
              <w:pStyle w:val="TableText"/>
            </w:pPr>
            <w:r w:rsidRPr="00B90988">
              <w:t>This option only prints data from the previous day and with data that has been modified. The data is retrieved from the XUEPCS DATA</w:t>
            </w:r>
            <w:r w:rsidR="005E1A28" w:rsidRPr="00B90988">
              <w:t xml:space="preserve"> (#8991.6)</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EPCS DATA</w:instrText>
            </w:r>
            <w:r w:rsidR="005E1A28" w:rsidRPr="004C08B6">
              <w:rPr>
                <w:rFonts w:ascii="Times New Roman" w:hAnsi="Times New Roman"/>
                <w:sz w:val="24"/>
                <w:szCs w:val="22"/>
              </w:rPr>
              <w:instrText xml:space="preserve"> (#8991.6)</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XUEPCS DATA (#8991.6)</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p w14:paraId="7DCE4A16" w14:textId="77777777" w:rsidR="00547E61" w:rsidRPr="00B90988" w:rsidRDefault="00547E61" w:rsidP="00143253">
            <w:pPr>
              <w:pStyle w:val="TableText"/>
            </w:pPr>
            <w:r w:rsidRPr="00B90988">
              <w:t>This option should be scheduled to run on a daily basis.</w:t>
            </w:r>
          </w:p>
        </w:tc>
      </w:tr>
      <w:tr w:rsidR="00547E61" w:rsidRPr="00B90988" w14:paraId="2CE96C43" w14:textId="77777777" w:rsidTr="00143253">
        <w:tc>
          <w:tcPr>
            <w:tcW w:w="2574" w:type="dxa"/>
          </w:tcPr>
          <w:p w14:paraId="240D4F7C" w14:textId="77777777" w:rsidR="00547E61" w:rsidRPr="004C08B6" w:rsidRDefault="00547E61" w:rsidP="00143253">
            <w:pPr>
              <w:pStyle w:val="TableText"/>
              <w:rPr>
                <w:rFonts w:ascii="Times New Roman" w:hAnsi="Times New Roman"/>
                <w:sz w:val="24"/>
                <w:szCs w:val="22"/>
              </w:rPr>
            </w:pPr>
            <w:r w:rsidRPr="00B90988">
              <w:t>XU EPCS PSDRPH AUDI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PSDRPH AUDIT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PSDRPH AUDI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2DAF002B" w14:textId="072028D2"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108 \w \h  \* MERGEFORMAT </w:instrText>
            </w:r>
            <w:r w:rsidRPr="00E05E4F">
              <w:rPr>
                <w:color w:val="0000FF"/>
                <w:szCs w:val="22"/>
                <w:u w:val="single"/>
              </w:rPr>
            </w:r>
            <w:r w:rsidRPr="00E05E4F">
              <w:rPr>
                <w:color w:val="0000FF"/>
                <w:szCs w:val="22"/>
                <w:u w:val="single"/>
              </w:rPr>
              <w:fldChar w:fldCharType="separate"/>
            </w:r>
            <w:r w:rsidR="00F43BA8">
              <w:rPr>
                <w:color w:val="0000FF"/>
                <w:szCs w:val="22"/>
                <w:u w:val="single"/>
              </w:rPr>
              <w:t>6.4.12</w:t>
            </w:r>
            <w:r w:rsidRPr="00E05E4F">
              <w:rPr>
                <w:color w:val="0000FF"/>
                <w:szCs w:val="22"/>
                <w:u w:val="single"/>
              </w:rPr>
              <w:fldChar w:fldCharType="end"/>
            </w:r>
            <w:r w:rsidRPr="00B90988">
              <w:rPr>
                <w:szCs w:val="22"/>
              </w:rPr>
              <w:t>.)</w:t>
            </w:r>
          </w:p>
        </w:tc>
        <w:tc>
          <w:tcPr>
            <w:tcW w:w="2700" w:type="dxa"/>
          </w:tcPr>
          <w:p w14:paraId="2DA64D56" w14:textId="77777777" w:rsidR="00547E61" w:rsidRPr="00B90988" w:rsidRDefault="00547E61" w:rsidP="00143253">
            <w:pPr>
              <w:pStyle w:val="TableText"/>
            </w:pPr>
            <w:r w:rsidRPr="00B90988">
              <w:t>Task Allocation Audit of PSDRPH Key Repor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Task Allocation Audit of PSDRPH Key Report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Task Allocation Audit of PSDRPH Key Repor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5FF19C4E" w14:textId="77777777" w:rsidR="00547E61" w:rsidRPr="00B90988" w:rsidRDefault="00547E61" w:rsidP="00143253">
            <w:pPr>
              <w:pStyle w:val="TableText"/>
            </w:pPr>
            <w:r w:rsidRPr="00B90988">
              <w:t>This tasked option prints the allocation of the PSDRPH security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SDRPH Security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urity Keys:PSDRP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p w14:paraId="530641CA" w14:textId="77777777" w:rsidR="00547E61" w:rsidRPr="00B90988" w:rsidRDefault="00547E61" w:rsidP="00143253">
            <w:pPr>
              <w:pStyle w:val="TableText"/>
            </w:pPr>
            <w:r w:rsidRPr="00B90988">
              <w:t>This option only prints data from the previous day and with data that has been modified. The report prints data for the archive XUEPCS PSDRPH AUDIT</w:t>
            </w:r>
            <w:r w:rsidR="005E1A28" w:rsidRPr="00B90988">
              <w:t xml:space="preserve"> (#8991.7)</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EPCS PSDRPH AUDIT</w:instrText>
            </w:r>
            <w:r w:rsidR="005E1A28" w:rsidRPr="004C08B6">
              <w:rPr>
                <w:rFonts w:ascii="Times New Roman" w:hAnsi="Times New Roman"/>
                <w:sz w:val="24"/>
                <w:szCs w:val="22"/>
              </w:rPr>
              <w:instrText xml:space="preserve"> (#8991.7)</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XUEPCS PSDRPH AUDIT (#8991.7)</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p w14:paraId="3216B9FA" w14:textId="77777777" w:rsidR="00547E61" w:rsidRPr="00B90988" w:rsidRDefault="00547E61" w:rsidP="00143253">
            <w:pPr>
              <w:pStyle w:val="TableText"/>
            </w:pPr>
            <w:r w:rsidRPr="00B90988">
              <w:t>This option should be scheduled to run on a daily basis.</w:t>
            </w:r>
          </w:p>
        </w:tc>
      </w:tr>
      <w:tr w:rsidR="00547E61" w:rsidRPr="00B90988" w14:paraId="522B150C" w14:textId="77777777" w:rsidTr="00143253">
        <w:tc>
          <w:tcPr>
            <w:tcW w:w="2574" w:type="dxa"/>
          </w:tcPr>
          <w:p w14:paraId="11EB01E9" w14:textId="77777777" w:rsidR="00547E61" w:rsidRPr="004C08B6" w:rsidRDefault="00547E61" w:rsidP="00143253">
            <w:pPr>
              <w:pStyle w:val="TableText"/>
              <w:rPr>
                <w:rFonts w:ascii="Times New Roman" w:hAnsi="Times New Roman"/>
                <w:sz w:val="24"/>
                <w:szCs w:val="22"/>
              </w:rPr>
            </w:pPr>
            <w:r w:rsidRPr="00B90988">
              <w:t>XU EPCS PSDRPH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PSDRPH KEY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PSDRPH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7FB50AA0" w14:textId="35AFDFC4" w:rsidR="00547E61" w:rsidRPr="00B90988" w:rsidRDefault="00547E61" w:rsidP="00143253">
            <w:pPr>
              <w:pStyle w:val="TableText"/>
              <w:rPr>
                <w:rFonts w:cs="Arial"/>
              </w:rPr>
            </w:pPr>
            <w:r w:rsidRPr="00B90988">
              <w:rPr>
                <w:rFonts w:cs="Arial"/>
              </w:rPr>
              <w:t xml:space="preserve">(See Section </w:t>
            </w:r>
            <w:r w:rsidRPr="00322216">
              <w:rPr>
                <w:color w:val="0000FF"/>
                <w:szCs w:val="22"/>
                <w:u w:val="single"/>
              </w:rPr>
              <w:fldChar w:fldCharType="begin"/>
            </w:r>
            <w:r w:rsidRPr="00322216">
              <w:rPr>
                <w:rFonts w:cs="Arial"/>
                <w:color w:val="0000FF"/>
                <w:u w:val="single"/>
              </w:rPr>
              <w:instrText xml:space="preserve"> REF _Ref353973226 \w \h </w:instrText>
            </w:r>
            <w:r w:rsidRPr="00322216">
              <w:rPr>
                <w:color w:val="0000FF"/>
                <w:szCs w:val="22"/>
                <w:u w:val="single"/>
              </w:rPr>
              <w:instrText xml:space="preserve"> \* MERGEFORMAT </w:instrText>
            </w:r>
            <w:r w:rsidRPr="00322216">
              <w:rPr>
                <w:color w:val="0000FF"/>
                <w:szCs w:val="22"/>
                <w:u w:val="single"/>
              </w:rPr>
            </w:r>
            <w:r w:rsidRPr="00322216">
              <w:rPr>
                <w:color w:val="0000FF"/>
                <w:szCs w:val="22"/>
                <w:u w:val="single"/>
              </w:rPr>
              <w:fldChar w:fldCharType="separate"/>
            </w:r>
            <w:r w:rsidR="00F43BA8">
              <w:rPr>
                <w:rFonts w:cs="Arial"/>
                <w:color w:val="0000FF"/>
                <w:u w:val="single"/>
              </w:rPr>
              <w:t>6.4.13</w:t>
            </w:r>
            <w:r w:rsidRPr="00322216">
              <w:rPr>
                <w:color w:val="0000FF"/>
                <w:szCs w:val="22"/>
                <w:u w:val="single"/>
              </w:rPr>
              <w:fldChar w:fldCharType="end"/>
            </w:r>
            <w:r w:rsidRPr="00B90988">
              <w:rPr>
                <w:rFonts w:cs="Arial"/>
              </w:rPr>
              <w:t>.)</w:t>
            </w:r>
          </w:p>
        </w:tc>
        <w:tc>
          <w:tcPr>
            <w:tcW w:w="2700" w:type="dxa"/>
          </w:tcPr>
          <w:p w14:paraId="5F65AB29" w14:textId="77777777" w:rsidR="00547E61" w:rsidRPr="00B90988" w:rsidRDefault="00547E61" w:rsidP="00143253">
            <w:pPr>
              <w:pStyle w:val="TableText"/>
            </w:pPr>
            <w:r w:rsidRPr="00B90988">
              <w:t>Allocate/De-Allocate of PSDRPH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Allocate/De-Allocate of PSDRPH Key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Allocate/De-Allocate of PSDRPH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5A643AA8" w14:textId="77777777" w:rsidR="00547E61" w:rsidRPr="00B90988" w:rsidRDefault="00547E61" w:rsidP="00143253">
            <w:pPr>
              <w:pStyle w:val="TableText"/>
            </w:pPr>
            <w:r w:rsidRPr="00B90988">
              <w:t>This option allocate</w:t>
            </w:r>
            <w:r w:rsidR="00143253" w:rsidRPr="00B90988">
              <w:t>s</w:t>
            </w:r>
            <w:r w:rsidRPr="00B90988">
              <w:t xml:space="preserve"> or de-allocate</w:t>
            </w:r>
            <w:r w:rsidR="00143253" w:rsidRPr="00B90988">
              <w:t>s</w:t>
            </w:r>
            <w:r w:rsidRPr="00B90988">
              <w:t xml:space="preserve"> the PSDRPH security key</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SDRPH Security Key</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urity Keys:PSDRP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tc>
      </w:tr>
      <w:tr w:rsidR="00143253" w:rsidRPr="00B90988" w14:paraId="2FB86B3A" w14:textId="77777777" w:rsidTr="00143253">
        <w:tc>
          <w:tcPr>
            <w:tcW w:w="2574" w:type="dxa"/>
          </w:tcPr>
          <w:p w14:paraId="59D35B47" w14:textId="77777777" w:rsidR="00143253" w:rsidRPr="00B90988" w:rsidRDefault="00143253" w:rsidP="00143253">
            <w:pPr>
              <w:pStyle w:val="TableText"/>
            </w:pPr>
            <w:r w:rsidRPr="00B90988">
              <w:t>XU EPCS EDIT DEA# AND X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 EPCS EDIT DEA# AND X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 EPCS EDIT DEA# AND X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p w14:paraId="1C619E8B" w14:textId="1AF3A1EF" w:rsidR="00143253" w:rsidRPr="00B90988" w:rsidRDefault="00143253" w:rsidP="00143253">
            <w:pPr>
              <w:pStyle w:val="TableText"/>
            </w:pPr>
            <w:r w:rsidRPr="00B90988">
              <w:t xml:space="preserve">(See Section </w:t>
            </w:r>
            <w:r w:rsidRPr="00143253">
              <w:rPr>
                <w:color w:val="0000FF"/>
                <w:u w:val="single"/>
              </w:rPr>
              <w:fldChar w:fldCharType="begin"/>
            </w:r>
            <w:r w:rsidRPr="00143253">
              <w:rPr>
                <w:color w:val="0000FF"/>
                <w:u w:val="single"/>
              </w:rPr>
              <w:instrText xml:space="preserve"> REF _Ref353956138 \w \h  \* MERGEFORMAT </w:instrText>
            </w:r>
            <w:r w:rsidRPr="00143253">
              <w:rPr>
                <w:color w:val="0000FF"/>
                <w:u w:val="single"/>
              </w:rPr>
            </w:r>
            <w:r w:rsidRPr="00143253">
              <w:rPr>
                <w:color w:val="0000FF"/>
                <w:u w:val="single"/>
              </w:rPr>
              <w:fldChar w:fldCharType="separate"/>
            </w:r>
            <w:r w:rsidR="00F43BA8">
              <w:rPr>
                <w:color w:val="0000FF"/>
                <w:u w:val="single"/>
              </w:rPr>
              <w:t>6.4.14</w:t>
            </w:r>
            <w:r w:rsidRPr="00143253">
              <w:rPr>
                <w:color w:val="0000FF"/>
                <w:u w:val="single"/>
              </w:rPr>
              <w:fldChar w:fldCharType="end"/>
            </w:r>
            <w:r w:rsidRPr="00B90988">
              <w:t>.)</w:t>
            </w:r>
          </w:p>
        </w:tc>
        <w:tc>
          <w:tcPr>
            <w:tcW w:w="2700" w:type="dxa"/>
          </w:tcPr>
          <w:p w14:paraId="680BF59D" w14:textId="77777777" w:rsidR="00143253" w:rsidRPr="00B90988" w:rsidRDefault="00143253" w:rsidP="00143253">
            <w:pPr>
              <w:pStyle w:val="TableText"/>
            </w:pPr>
            <w:r w:rsidRPr="00B90988">
              <w:t>Edit Facility DEA# and Expiration Dat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Edit Facility DEA# and Expiration Date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Edit Facility DEA# and Expiration Dat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4158" w:type="dxa"/>
          </w:tcPr>
          <w:p w14:paraId="2DDA6DF0" w14:textId="77777777" w:rsidR="00143253" w:rsidRPr="00B90988" w:rsidRDefault="00143253" w:rsidP="005E1A28">
            <w:pPr>
              <w:pStyle w:val="TableText"/>
            </w:pPr>
            <w:r w:rsidRPr="00B90988">
              <w:t>This option</w:t>
            </w:r>
            <w:r w:rsidRPr="00B90988">
              <w:rPr>
                <w:szCs w:val="22"/>
              </w:rPr>
              <w:t xml:space="preserve"> </w:t>
            </w:r>
            <w:r w:rsidRPr="00B90988">
              <w:t>edits the FACILITY DEA NUMBER (#52) and FACILITY DEA EXPIRATION DATE (#52.1) fields in the INSTITUTION</w:t>
            </w:r>
            <w:r w:rsidR="005E1A28" w:rsidRPr="00B90988">
              <w:t xml:space="preserve"> (#4)</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E5363" w:rsidRPr="004C08B6">
              <w:rPr>
                <w:rFonts w:ascii="Times New Roman" w:hAnsi="Times New Roman"/>
                <w:sz w:val="24"/>
                <w:szCs w:val="22"/>
              </w:rPr>
              <w:instrText>INSTITUTION (#4)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INSTITUTION (#4)</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tc>
      </w:tr>
    </w:tbl>
    <w:p w14:paraId="50F65E25" w14:textId="77777777" w:rsidR="00547E61" w:rsidRPr="00EA7CF5" w:rsidRDefault="00547E61" w:rsidP="00A7691A">
      <w:pPr>
        <w:pStyle w:val="BodyText6"/>
      </w:pPr>
    </w:p>
    <w:p w14:paraId="168695A0" w14:textId="77777777" w:rsidR="00547E61" w:rsidRDefault="00547E61" w:rsidP="001651C7">
      <w:pPr>
        <w:pStyle w:val="Heading3"/>
      </w:pPr>
      <w:bookmarkStart w:id="523" w:name="_Ref353955773"/>
      <w:bookmarkStart w:id="524" w:name="_Ref353955825"/>
      <w:bookmarkStart w:id="525" w:name="_Toc33097844"/>
      <w:r w:rsidRPr="00207AB0">
        <w:t xml:space="preserve">Print DEA Expiration Date Null </w:t>
      </w:r>
      <w:r>
        <w:t>Option</w:t>
      </w:r>
      <w:bookmarkEnd w:id="523"/>
      <w:bookmarkEnd w:id="524"/>
      <w:bookmarkEnd w:id="525"/>
    </w:p>
    <w:p w14:paraId="4426C8FB"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DEA Expiration Date Null</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EA Expiration Date Null</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EA Expiration Date Null</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EXP DATE</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EXP DATE</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EXP DATE</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F12606">
        <w:t>print</w:t>
      </w:r>
      <w:r w:rsidR="00547E61">
        <w:t>s</w:t>
      </w:r>
      <w:r w:rsidR="00547E61" w:rsidRPr="00F12606">
        <w:t xml:space="preserve"> all active users</w:t>
      </w:r>
      <w:r w:rsidR="00547E61" w:rsidRPr="006E1D58">
        <w:t xml:space="preserve">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1EF92552" w14:textId="77777777"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NULL</w:t>
      </w:r>
      <w:r>
        <w:t xml:space="preserve"> (</w:t>
      </w:r>
      <w:r w:rsidRPr="00511088">
        <w:rPr>
          <w:i/>
        </w:rPr>
        <w:t>unpopulated</w:t>
      </w:r>
      <w:r>
        <w:t>).</w:t>
      </w:r>
    </w:p>
    <w:p w14:paraId="57196FFD" w14:textId="77777777" w:rsidR="00547E61" w:rsidRDefault="00547E61" w:rsidP="00547E61">
      <w:pPr>
        <w:pStyle w:val="ListBullet"/>
        <w:keepNext/>
        <w:keepLines/>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14:paraId="463FE39E" w14:textId="77777777" w:rsidR="005F2D64" w:rsidRDefault="005F2D64" w:rsidP="005F2D64">
      <w:pPr>
        <w:pStyle w:val="BodyText6"/>
      </w:pPr>
    </w:p>
    <w:p w14:paraId="05EA1568" w14:textId="64E87E3D" w:rsidR="00547E61" w:rsidRDefault="00547E61" w:rsidP="00547E61">
      <w:pPr>
        <w:pStyle w:val="BodyText"/>
        <w:keepNext/>
        <w:keepLines/>
      </w:pPr>
      <w:r w:rsidRPr="00F12606">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0043D7C1"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14:paraId="45B8B798"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5A6809B3" w14:textId="77777777" w:rsidR="004A3133" w:rsidRDefault="00547E61" w:rsidP="00547E61">
      <w:pPr>
        <w:pStyle w:val="ListBullet"/>
      </w:pPr>
      <w:r w:rsidRPr="00F12606">
        <w:t>DEA EXPIR</w:t>
      </w:r>
      <w:r>
        <w:t>ATION DATE (#747.44)</w:t>
      </w:r>
    </w:p>
    <w:p w14:paraId="15ABFEBD" w14:textId="77777777" w:rsidR="005F2D64" w:rsidRDefault="005F2D64" w:rsidP="005F2D64">
      <w:pPr>
        <w:pStyle w:val="BodyText6"/>
      </w:pPr>
    </w:p>
    <w:p w14:paraId="64490B31" w14:textId="1C0C0F19" w:rsidR="004A3133" w:rsidRDefault="004A3133" w:rsidP="004A3133">
      <w:pPr>
        <w:pStyle w:val="Note"/>
      </w:pPr>
      <w:r>
        <w:rPr>
          <w:noProof/>
          <w:lang w:eastAsia="en-US"/>
        </w:rPr>
        <w:drawing>
          <wp:inline distT="0" distB="0" distL="0" distR="0" wp14:anchorId="16900DF7" wp14:editId="2F74814B">
            <wp:extent cx="304800" cy="304800"/>
            <wp:effectExtent l="0" t="0" r="0" b="0"/>
            <wp:docPr id="330" name="Picture 3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613F379B" w14:textId="77777777" w:rsidR="00547E61" w:rsidRDefault="00547E61" w:rsidP="004A3133">
      <w:pPr>
        <w:pStyle w:val="BodyText"/>
      </w:pP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51452939" w14:textId="66B47714" w:rsidR="00547E61" w:rsidRDefault="00547E61" w:rsidP="00547E61">
      <w:pPr>
        <w:pStyle w:val="Caption"/>
      </w:pPr>
      <w:bookmarkStart w:id="526" w:name="_Toc3309839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7</w:t>
      </w:r>
      <w:r w:rsidR="0019324F">
        <w:rPr>
          <w:noProof/>
        </w:rPr>
        <w:fldChar w:fldCharType="end"/>
      </w:r>
      <w:r w:rsidR="00F92387">
        <w:t>:</w:t>
      </w:r>
      <w:r>
        <w:t xml:space="preserve"> DEA ePCS: </w:t>
      </w:r>
      <w:r w:rsidRPr="00207AB0">
        <w:t xml:space="preserve">Print DEA Expiration Date Null </w:t>
      </w:r>
      <w:r w:rsidR="004375AD">
        <w:t>Option—Sample User Entries and R</w:t>
      </w:r>
      <w:r>
        <w:t>eport</w:t>
      </w:r>
      <w:bookmarkEnd w:id="526"/>
    </w:p>
    <w:p w14:paraId="654B4978" w14:textId="77777777" w:rsidR="00547E61" w:rsidRDefault="00547E61" w:rsidP="00547E61">
      <w:pPr>
        <w:pStyle w:val="Dialogue"/>
      </w:pPr>
      <w:r>
        <w:t xml:space="preserve">Select Systems Manager Menu Option: </w:t>
      </w:r>
      <w:r w:rsidRPr="00B37224">
        <w:rPr>
          <w:b/>
          <w:highlight w:val="yellow"/>
        </w:rPr>
        <w:t>EPCS &lt;Enter&gt;</w:t>
      </w:r>
      <w:r>
        <w:t xml:space="preserve"> ePCS DEA Utility Functions</w:t>
      </w:r>
    </w:p>
    <w:p w14:paraId="144E71AA" w14:textId="77777777" w:rsidR="00547E61" w:rsidRDefault="00547E61" w:rsidP="00547E61">
      <w:pPr>
        <w:pStyle w:val="Dialogue"/>
      </w:pPr>
    </w:p>
    <w:p w14:paraId="206B3DE8" w14:textId="77777777" w:rsidR="00547E61" w:rsidRDefault="00547E61" w:rsidP="00547E61">
      <w:pPr>
        <w:pStyle w:val="Dialogue"/>
      </w:pPr>
      <w:r>
        <w:t xml:space="preserve">   </w:t>
      </w:r>
      <w:r w:rsidRPr="004C6C5A">
        <w:rPr>
          <w:highlight w:val="cyan"/>
        </w:rPr>
        <w:t>1      Print DEA Expiration Date Null</w:t>
      </w:r>
    </w:p>
    <w:p w14:paraId="4D32BB22" w14:textId="77777777" w:rsidR="00547E61" w:rsidRDefault="00547E61" w:rsidP="00547E61">
      <w:pPr>
        <w:pStyle w:val="Dialogue"/>
      </w:pPr>
      <w:r>
        <w:t xml:space="preserve">   2      Print DISUSER DEA Expiration Date Null </w:t>
      </w:r>
    </w:p>
    <w:p w14:paraId="2E41D6A1" w14:textId="77777777" w:rsidR="00547E61" w:rsidRDefault="00547E61" w:rsidP="00547E61">
      <w:pPr>
        <w:pStyle w:val="Dialogue"/>
      </w:pPr>
      <w:r>
        <w:t xml:space="preserve">   3      Print DEA Expiration Date Expires 30 days</w:t>
      </w:r>
    </w:p>
    <w:p w14:paraId="2ED398B5" w14:textId="77777777" w:rsidR="00547E61" w:rsidRDefault="00547E61" w:rsidP="00547E61">
      <w:pPr>
        <w:pStyle w:val="Dialogue"/>
      </w:pPr>
      <w:r>
        <w:t xml:space="preserve">   4      Print DISUSER DEA Expiration Date Expires 30 days</w:t>
      </w:r>
    </w:p>
    <w:p w14:paraId="069636C4" w14:textId="77777777" w:rsidR="00547E61" w:rsidRDefault="00547E61" w:rsidP="00547E61">
      <w:pPr>
        <w:pStyle w:val="Dialogue"/>
      </w:pPr>
      <w:r>
        <w:t xml:space="preserve">   5      Print Prescribers with Privileges</w:t>
      </w:r>
    </w:p>
    <w:p w14:paraId="4BBFBCF7" w14:textId="77777777" w:rsidR="00547E61" w:rsidRDefault="00547E61" w:rsidP="00547E61">
      <w:pPr>
        <w:pStyle w:val="Dialogue"/>
      </w:pPr>
      <w:r>
        <w:t xml:space="preserve">   6      Print DISUSER Prescribers with Privileges</w:t>
      </w:r>
    </w:p>
    <w:p w14:paraId="15C13FAD" w14:textId="77777777" w:rsidR="00547E61" w:rsidRDefault="00547E61" w:rsidP="00547E61">
      <w:pPr>
        <w:pStyle w:val="Dialogue"/>
      </w:pPr>
      <w:r>
        <w:t xml:space="preserve">   7      Print PSDRPH Key Holders</w:t>
      </w:r>
    </w:p>
    <w:p w14:paraId="31B49190" w14:textId="77777777" w:rsidR="00547E61" w:rsidRDefault="00547E61" w:rsidP="00547E61">
      <w:pPr>
        <w:pStyle w:val="Dialogue"/>
      </w:pPr>
      <w:r>
        <w:t xml:space="preserve">   8      Print Setting Parameters Privileges</w:t>
      </w:r>
    </w:p>
    <w:p w14:paraId="77410040" w14:textId="77777777" w:rsidR="00547E61" w:rsidRDefault="00547E61" w:rsidP="00547E61">
      <w:pPr>
        <w:pStyle w:val="Dialogue"/>
      </w:pPr>
      <w:r>
        <w:t xml:space="preserve">   9      Print Audits for Prescriber Editing</w:t>
      </w:r>
    </w:p>
    <w:p w14:paraId="13B38745" w14:textId="77777777" w:rsidR="00547E61" w:rsidRDefault="00547E61" w:rsidP="00547E61">
      <w:pPr>
        <w:pStyle w:val="Dialogue"/>
      </w:pPr>
      <w:r>
        <w:t xml:space="preserve">   10     Task Changes to DEA Prescribing Privileges Report</w:t>
      </w:r>
    </w:p>
    <w:p w14:paraId="69592AD2" w14:textId="77777777" w:rsidR="00547E61" w:rsidRDefault="00547E61" w:rsidP="00547E61">
      <w:pPr>
        <w:pStyle w:val="Dialogue"/>
      </w:pPr>
      <w:r>
        <w:t xml:space="preserve">   11     Task Allocation Audit of PSDRPH Key Report</w:t>
      </w:r>
    </w:p>
    <w:p w14:paraId="1CCCA271" w14:textId="77777777" w:rsidR="00547E61" w:rsidRDefault="00547E61" w:rsidP="00547E61">
      <w:pPr>
        <w:pStyle w:val="Dialogue"/>
      </w:pPr>
      <w:r>
        <w:t xml:space="preserve">   12     Allocate/De-Allocate of PSDRPH Key</w:t>
      </w:r>
    </w:p>
    <w:p w14:paraId="71808EF5" w14:textId="77777777" w:rsidR="00547E61" w:rsidRDefault="00547E61" w:rsidP="00547E61">
      <w:pPr>
        <w:pStyle w:val="Dialogue"/>
      </w:pPr>
      <w:r>
        <w:t xml:space="preserve">   13     Edit Facility DEA# and Expiration Date</w:t>
      </w:r>
    </w:p>
    <w:p w14:paraId="6BF938E6" w14:textId="77777777" w:rsidR="00547E61" w:rsidRDefault="00547E61" w:rsidP="00547E61">
      <w:pPr>
        <w:pStyle w:val="Dialogue"/>
      </w:pPr>
    </w:p>
    <w:p w14:paraId="5308BEF9" w14:textId="77777777" w:rsidR="00547E61" w:rsidRDefault="00547E61" w:rsidP="00547E61">
      <w:pPr>
        <w:pStyle w:val="Dialogue"/>
      </w:pPr>
      <w:r>
        <w:t xml:space="preserve">Select ePCS DEA Utility Functions Option: </w:t>
      </w:r>
      <w:r w:rsidRPr="00B37224">
        <w:rPr>
          <w:b/>
          <w:highlight w:val="yellow"/>
        </w:rPr>
        <w:t>1 &lt;Enter&gt;</w:t>
      </w:r>
      <w:r>
        <w:t xml:space="preserve"> Print DEA Expiration Date Null</w:t>
      </w:r>
    </w:p>
    <w:p w14:paraId="11933432" w14:textId="77777777" w:rsidR="00547E61" w:rsidRDefault="00547E61" w:rsidP="00547E61">
      <w:pPr>
        <w:pStyle w:val="Dialogue"/>
      </w:pPr>
      <w:r>
        <w:t xml:space="preserve">START WITH NAME: FIRST// </w:t>
      </w:r>
      <w:r w:rsidRPr="00B37224">
        <w:rPr>
          <w:b/>
          <w:highlight w:val="yellow"/>
        </w:rPr>
        <w:t>&lt;Enter&gt;</w:t>
      </w:r>
    </w:p>
    <w:p w14:paraId="57461E8E" w14:textId="77777777" w:rsidR="00547E61" w:rsidRDefault="00547E61" w:rsidP="00547E61">
      <w:pPr>
        <w:pStyle w:val="Dialogue"/>
      </w:pPr>
      <w:r>
        <w:t xml:space="preserve">DEVICE: </w:t>
      </w:r>
      <w:r w:rsidRPr="00B37224">
        <w:rPr>
          <w:b/>
          <w:highlight w:val="yellow"/>
        </w:rPr>
        <w:t>&lt;Enter&gt;</w:t>
      </w:r>
      <w:r>
        <w:t xml:space="preserve">  HOME  (CRT)    Right Margin: 80// </w:t>
      </w:r>
      <w:r w:rsidRPr="00B37224">
        <w:rPr>
          <w:b/>
          <w:highlight w:val="yellow"/>
        </w:rPr>
        <w:t>&lt;Enter&gt;</w:t>
      </w:r>
    </w:p>
    <w:p w14:paraId="380F16DC" w14:textId="77777777" w:rsidR="00547E61" w:rsidRDefault="00547E61" w:rsidP="00547E61">
      <w:pPr>
        <w:pStyle w:val="Dialogue"/>
      </w:pPr>
      <w:r>
        <w:t xml:space="preserve">NULL </w:t>
      </w:r>
      <w:r w:rsidR="00666840">
        <w:t>‘</w:t>
      </w:r>
      <w:r>
        <w:t>DEA EXPIRATION DATE</w:t>
      </w:r>
      <w:r w:rsidR="00666840">
        <w:t>’</w:t>
      </w:r>
      <w:r>
        <w:t xml:space="preserve">                     APR 15,2013  16:53    PAGE 1</w:t>
      </w:r>
    </w:p>
    <w:p w14:paraId="35ECD7A1" w14:textId="77777777" w:rsidR="00547E61" w:rsidRDefault="00547E61" w:rsidP="00547E61">
      <w:pPr>
        <w:pStyle w:val="Dialogue"/>
      </w:pPr>
      <w:r>
        <w:t xml:space="preserve">                                                    DEA</w:t>
      </w:r>
    </w:p>
    <w:p w14:paraId="5A190FEE" w14:textId="77777777" w:rsidR="00547E61" w:rsidRDefault="00547E61" w:rsidP="00547E61">
      <w:pPr>
        <w:pStyle w:val="Dialogue"/>
      </w:pPr>
      <w:r>
        <w:t xml:space="preserve">                                                    EXPIRATION</w:t>
      </w:r>
    </w:p>
    <w:p w14:paraId="0E851281" w14:textId="77777777" w:rsidR="00547E61" w:rsidRDefault="00547E61" w:rsidP="00547E61">
      <w:pPr>
        <w:pStyle w:val="Dialogue"/>
      </w:pPr>
      <w:r>
        <w:t>NAME                                   DEA#         DATE</w:t>
      </w:r>
    </w:p>
    <w:p w14:paraId="222387B4" w14:textId="77777777" w:rsidR="00547E61" w:rsidRDefault="00547E61" w:rsidP="00547E61">
      <w:pPr>
        <w:pStyle w:val="Dialogue"/>
      </w:pPr>
      <w:r>
        <w:t>--------------------------------------------------------------------------------</w:t>
      </w:r>
    </w:p>
    <w:p w14:paraId="4819B7A4" w14:textId="77777777" w:rsidR="00547E61" w:rsidRDefault="00547E61" w:rsidP="00547E61">
      <w:pPr>
        <w:pStyle w:val="Dialogue"/>
      </w:pPr>
    </w:p>
    <w:p w14:paraId="1DA6F1B6" w14:textId="77777777" w:rsidR="00547E61" w:rsidRDefault="00547E61" w:rsidP="00547E61">
      <w:pPr>
        <w:pStyle w:val="Dialogue"/>
      </w:pPr>
      <w:r>
        <w:t>XU</w:t>
      </w:r>
      <w:r w:rsidR="00D94446">
        <w:t>U</w:t>
      </w:r>
      <w:r>
        <w:t>SER,E</w:t>
      </w:r>
      <w:r w:rsidR="00D94446">
        <w:t xml:space="preserve">IGHT                           </w:t>
      </w:r>
      <w:r>
        <w:t xml:space="preserve">AK1662673    </w:t>
      </w:r>
    </w:p>
    <w:p w14:paraId="28939282" w14:textId="77777777" w:rsidR="00547E61" w:rsidRDefault="00547E61" w:rsidP="00547E61">
      <w:pPr>
        <w:pStyle w:val="Dialogue"/>
      </w:pPr>
      <w:r>
        <w:t>X</w:t>
      </w:r>
      <w:r w:rsidR="00D94446">
        <w:t>U</w:t>
      </w:r>
      <w:r>
        <w:t>USER,E</w:t>
      </w:r>
      <w:r w:rsidR="00D94446">
        <w:t xml:space="preserve">LEVEN                      </w:t>
      </w:r>
      <w:r>
        <w:t xml:space="preserve">    MT0300777    </w:t>
      </w:r>
    </w:p>
    <w:p w14:paraId="40685254" w14:textId="77777777" w:rsidR="00547E61" w:rsidRDefault="00547E61" w:rsidP="00547E61">
      <w:pPr>
        <w:pStyle w:val="Dialogue"/>
      </w:pPr>
      <w:r>
        <w:t>XU</w:t>
      </w:r>
      <w:r w:rsidR="00D94446">
        <w:t>U</w:t>
      </w:r>
      <w:r>
        <w:t xml:space="preserve">SER,FIVE                            BH2942628    </w:t>
      </w:r>
    </w:p>
    <w:p w14:paraId="7D2B36D4" w14:textId="77777777" w:rsidR="00547E61" w:rsidRDefault="00547E61" w:rsidP="00547E61">
      <w:pPr>
        <w:pStyle w:val="Dialogue"/>
      </w:pPr>
      <w:r>
        <w:t>X</w:t>
      </w:r>
      <w:r w:rsidR="00D94446">
        <w:t xml:space="preserve">UUSER,FOUR         </w:t>
      </w:r>
      <w:r>
        <w:t xml:space="preserve">                   AK2984082    </w:t>
      </w:r>
    </w:p>
    <w:p w14:paraId="7DE36CCE" w14:textId="77777777" w:rsidR="00547E61" w:rsidRDefault="00547E61" w:rsidP="00547E61">
      <w:pPr>
        <w:pStyle w:val="Dialogue"/>
      </w:pPr>
      <w:r>
        <w:t>XU</w:t>
      </w:r>
      <w:r w:rsidR="00D94446">
        <w:t>U</w:t>
      </w:r>
      <w:r>
        <w:t>SER</w:t>
      </w:r>
      <w:r w:rsidR="00D94446">
        <w:t xml:space="preserve">,FOURTEEN                      </w:t>
      </w:r>
      <w:r>
        <w:t xml:space="preserve">  AG5333745    </w:t>
      </w:r>
    </w:p>
    <w:p w14:paraId="18D21C8A" w14:textId="77777777" w:rsidR="00547E61" w:rsidRDefault="00547E61" w:rsidP="00547E61">
      <w:pPr>
        <w:pStyle w:val="Dialogue"/>
      </w:pPr>
      <w:r>
        <w:t>XU</w:t>
      </w:r>
      <w:r w:rsidR="00D94446">
        <w:t>U</w:t>
      </w:r>
      <w:r>
        <w:t>SER,N</w:t>
      </w:r>
      <w:r w:rsidR="00D94446">
        <w:t xml:space="preserve">INE                            </w:t>
      </w:r>
      <w:r>
        <w:t xml:space="preserve">BB1770773    </w:t>
      </w:r>
    </w:p>
    <w:p w14:paraId="4F9D9DCB" w14:textId="77777777" w:rsidR="00547E61" w:rsidRDefault="00547E61" w:rsidP="00547E61">
      <w:pPr>
        <w:pStyle w:val="Dialogue"/>
      </w:pPr>
      <w:r>
        <w:t>XU</w:t>
      </w:r>
      <w:r w:rsidR="00D94446">
        <w:t>U</w:t>
      </w:r>
      <w:r>
        <w:t>SER</w:t>
      </w:r>
      <w:r w:rsidR="00D94446">
        <w:t xml:space="preserve">,ONE                           </w:t>
      </w:r>
      <w:r>
        <w:t xml:space="preserve">  SF0963226    </w:t>
      </w:r>
    </w:p>
    <w:p w14:paraId="6CBB4F68" w14:textId="77777777" w:rsidR="00547E61" w:rsidRDefault="00547E61" w:rsidP="00547E61">
      <w:pPr>
        <w:pStyle w:val="Dialogue"/>
      </w:pPr>
      <w:r>
        <w:t>XU</w:t>
      </w:r>
      <w:r w:rsidR="00D94446">
        <w:t>U</w:t>
      </w:r>
      <w:r>
        <w:t>SER,S</w:t>
      </w:r>
      <w:r w:rsidR="00D94446">
        <w:t xml:space="preserve">EVEN                           </w:t>
      </w:r>
      <w:r>
        <w:t xml:space="preserve">AP8348458    </w:t>
      </w:r>
    </w:p>
    <w:p w14:paraId="68E240BD" w14:textId="77777777" w:rsidR="00547E61" w:rsidRDefault="00547E61" w:rsidP="00547E61">
      <w:pPr>
        <w:pStyle w:val="Dialogue"/>
      </w:pPr>
      <w:r>
        <w:t>XU</w:t>
      </w:r>
      <w:r w:rsidR="00D94446">
        <w:t>U</w:t>
      </w:r>
      <w:r>
        <w:t>SER</w:t>
      </w:r>
      <w:r w:rsidR="00D94446">
        <w:t xml:space="preserve">,SIX                           </w:t>
      </w:r>
      <w:r>
        <w:t xml:space="preserve">  AM7446001    </w:t>
      </w:r>
    </w:p>
    <w:p w14:paraId="4ADA8B85" w14:textId="77777777" w:rsidR="00547E61" w:rsidRDefault="00547E61" w:rsidP="00547E61">
      <w:pPr>
        <w:pStyle w:val="Dialogue"/>
      </w:pPr>
      <w:r>
        <w:t>XU</w:t>
      </w:r>
      <w:r w:rsidR="00D94446">
        <w:t>U</w:t>
      </w:r>
      <w:r>
        <w:t>SER,</w:t>
      </w:r>
      <w:r w:rsidR="00D94446">
        <w:t xml:space="preserve">TEN                            </w:t>
      </w:r>
      <w:r>
        <w:t xml:space="preserve"> BD9270911    </w:t>
      </w:r>
    </w:p>
    <w:p w14:paraId="3D2746A2" w14:textId="77777777" w:rsidR="00547E61" w:rsidRDefault="00547E61" w:rsidP="00547E61">
      <w:pPr>
        <w:pStyle w:val="Dialogue"/>
      </w:pPr>
      <w:r>
        <w:t>XU</w:t>
      </w:r>
      <w:r w:rsidR="00D94446">
        <w:t>U</w:t>
      </w:r>
      <w:r>
        <w:t>SER,</w:t>
      </w:r>
      <w:r w:rsidR="00D94446">
        <w:t xml:space="preserve">THIRTEEN                       </w:t>
      </w:r>
      <w:r>
        <w:t xml:space="preserve"> FC2158548    </w:t>
      </w:r>
    </w:p>
    <w:p w14:paraId="26CD7C1C" w14:textId="77777777" w:rsidR="00547E61" w:rsidRDefault="00547E61" w:rsidP="00547E61">
      <w:pPr>
        <w:pStyle w:val="Dialogue"/>
      </w:pPr>
      <w:r>
        <w:t>XU</w:t>
      </w:r>
      <w:r w:rsidR="00D94446">
        <w:t>U</w:t>
      </w:r>
      <w:r>
        <w:t>SER,T</w:t>
      </w:r>
      <w:r w:rsidR="00D94446">
        <w:t xml:space="preserve">HREE                           </w:t>
      </w:r>
      <w:r>
        <w:t xml:space="preserve">FS2138572    </w:t>
      </w:r>
    </w:p>
    <w:p w14:paraId="341F0E0C" w14:textId="77777777" w:rsidR="00547E61" w:rsidRDefault="00547E61" w:rsidP="00547E61">
      <w:pPr>
        <w:pStyle w:val="Dialogue"/>
      </w:pPr>
      <w:r>
        <w:t>XU</w:t>
      </w:r>
      <w:r w:rsidR="00D94446">
        <w:t>U</w:t>
      </w:r>
      <w:r>
        <w:t>SER,</w:t>
      </w:r>
      <w:r w:rsidR="00D94446">
        <w:t xml:space="preserve">TWELVE                         </w:t>
      </w:r>
      <w:r>
        <w:t xml:space="preserve"> AR3287946    </w:t>
      </w:r>
    </w:p>
    <w:p w14:paraId="266AADF7" w14:textId="77777777" w:rsidR="00547E61" w:rsidRDefault="00547E61" w:rsidP="00547E61">
      <w:pPr>
        <w:pStyle w:val="Dialogue"/>
      </w:pPr>
      <w:r>
        <w:t>XU</w:t>
      </w:r>
      <w:r w:rsidR="00D94446">
        <w:t>U</w:t>
      </w:r>
      <w:r>
        <w:t>SER,T</w:t>
      </w:r>
      <w:r w:rsidR="00D94446">
        <w:t xml:space="preserve">WO                             </w:t>
      </w:r>
      <w:r>
        <w:t xml:space="preserve">BG4740850    </w:t>
      </w:r>
    </w:p>
    <w:p w14:paraId="65A09AC5" w14:textId="77777777" w:rsidR="00547E61" w:rsidRDefault="00547E61" w:rsidP="00547E61">
      <w:pPr>
        <w:pStyle w:val="Dialogue"/>
      </w:pPr>
      <w:r>
        <w:t>.</w:t>
      </w:r>
    </w:p>
    <w:p w14:paraId="5D5E60B0" w14:textId="77777777" w:rsidR="00547E61" w:rsidRDefault="00547E61" w:rsidP="00547E61">
      <w:pPr>
        <w:pStyle w:val="Dialogue"/>
      </w:pPr>
      <w:r>
        <w:t>.</w:t>
      </w:r>
    </w:p>
    <w:p w14:paraId="08B03A13" w14:textId="77777777" w:rsidR="00547E61" w:rsidRDefault="00547E61" w:rsidP="00547E61">
      <w:pPr>
        <w:pStyle w:val="Dialogue"/>
      </w:pPr>
      <w:r>
        <w:t>.</w:t>
      </w:r>
    </w:p>
    <w:p w14:paraId="6BB0A139" w14:textId="77777777" w:rsidR="00547E61" w:rsidRDefault="00547E61" w:rsidP="00A7691A">
      <w:pPr>
        <w:pStyle w:val="BodyText6"/>
      </w:pPr>
    </w:p>
    <w:p w14:paraId="7225FBFE" w14:textId="77777777" w:rsidR="00547E61" w:rsidRDefault="00547E61" w:rsidP="001651C7">
      <w:pPr>
        <w:pStyle w:val="Heading3"/>
      </w:pPr>
      <w:bookmarkStart w:id="527" w:name="_Ref353955981"/>
      <w:bookmarkStart w:id="528" w:name="_Toc33097845"/>
      <w:r w:rsidRPr="00207AB0">
        <w:t>Print DISUSER DEA Expiration Date Null</w:t>
      </w:r>
      <w:r>
        <w:t xml:space="preserve"> Option</w:t>
      </w:r>
      <w:bookmarkEnd w:id="527"/>
      <w:bookmarkEnd w:id="528"/>
    </w:p>
    <w:p w14:paraId="36413BE1" w14:textId="77777777" w:rsidR="00547E61" w:rsidRDefault="004A3133" w:rsidP="00547E61">
      <w:pPr>
        <w:pStyle w:val="BodyText"/>
        <w:keepNext/>
        <w:keepLines/>
      </w:pPr>
      <w:r>
        <w:t>Th</w:t>
      </w:r>
      <w:r w:rsidR="00547E61">
        <w:t>e</w:t>
      </w:r>
      <w:r w:rsidR="00547E61" w:rsidRPr="004A3133">
        <w:t xml:space="preserve"> </w:t>
      </w:r>
      <w:r w:rsidR="00547E61" w:rsidRPr="00A448CA">
        <w:rPr>
          <w:b/>
        </w:rPr>
        <w:t>Print DISUSER DEA Expiration Date Null</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ISUSER DEA Expiration Date Null</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ISUSER DEA Expiration Date Null</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DISUSER EXP DATE</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DISUSER EXP DATE</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DISUSER EXP DATE</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7FA30345"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 xml:space="preserve"> NULL</w:t>
      </w:r>
      <w:r>
        <w:t xml:space="preserve"> (</w:t>
      </w:r>
      <w:r w:rsidRPr="00511088">
        <w:rPr>
          <w:i/>
        </w:rPr>
        <w:t>unpopulated</w:t>
      </w:r>
      <w:r>
        <w:t>).</w:t>
      </w:r>
    </w:p>
    <w:p w14:paraId="2BC17AC9" w14:textId="77777777" w:rsidR="00547E61" w:rsidRDefault="00547E61" w:rsidP="004A3133">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14:paraId="0F62586B" w14:textId="77777777" w:rsidR="005F2D64" w:rsidRDefault="005F2D64" w:rsidP="005F2D64">
      <w:pPr>
        <w:pStyle w:val="BodyText6"/>
      </w:pPr>
    </w:p>
    <w:p w14:paraId="3890294B" w14:textId="0258452C"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0D8CE589" w14:textId="77777777" w:rsidR="00547E61" w:rsidRDefault="00547E61" w:rsidP="00547E61">
      <w:pPr>
        <w:pStyle w:val="ListBullet"/>
        <w:keepNext/>
        <w:keepLines/>
      </w:pPr>
      <w:r w:rsidRPr="006E1D58">
        <w:t>NAME</w:t>
      </w:r>
      <w:r>
        <w:t xml:space="preserve"> (#.01)</w:t>
      </w:r>
      <w:r w:rsidRPr="00511088">
        <w:t xml:space="preserve"> </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14:paraId="714E7097"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6942370E" w14:textId="77777777" w:rsidR="00547E61" w:rsidRDefault="00547E61" w:rsidP="00547E61">
      <w:pPr>
        <w:pStyle w:val="ListBullet"/>
        <w:keepNext/>
        <w:keepLines/>
      </w:pPr>
      <w:r w:rsidRPr="006E1D58">
        <w:t>TERMINATI</w:t>
      </w:r>
      <w:r>
        <w:t>O</w:t>
      </w:r>
      <w:r w:rsidRPr="006E1D58">
        <w:t>N DATE</w:t>
      </w:r>
      <w:r>
        <w:t xml:space="preserve"> (#9.2)</w:t>
      </w:r>
      <w:r>
        <w:fldChar w:fldCharType="begin"/>
      </w:r>
      <w:r>
        <w:instrText xml:space="preserve"> XE </w:instrText>
      </w:r>
      <w:r w:rsidR="00666840">
        <w:instrText>“</w:instrText>
      </w:r>
      <w:r w:rsidRPr="00751A90">
        <w:instrText>TERMINATION DATE</w:instrText>
      </w:r>
      <w:r w:rsidR="003B6FC7">
        <w:instrText xml:space="preserve"> </w:instrText>
      </w:r>
      <w:r w:rsidR="003B6FC7" w:rsidRPr="00751A90">
        <w:instrText>(#9.2)</w:instrText>
      </w:r>
      <w:r w:rsidRPr="00751A90">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751A90">
        <w:instrText>TERMINATION DATE (#9.2)</w:instrText>
      </w:r>
      <w:r w:rsidR="00666840">
        <w:instrText>”</w:instrText>
      </w:r>
      <w:r>
        <w:instrText xml:space="preserve"> </w:instrText>
      </w:r>
      <w:r>
        <w:fldChar w:fldCharType="end"/>
      </w:r>
    </w:p>
    <w:p w14:paraId="2C470B00" w14:textId="77777777"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0F82046F" w14:textId="77777777" w:rsidR="005F2D64" w:rsidRDefault="005F2D64" w:rsidP="005F2D64">
      <w:pPr>
        <w:pStyle w:val="BodyText6"/>
      </w:pPr>
    </w:p>
    <w:p w14:paraId="3C7DBC97" w14:textId="4AE6B386" w:rsidR="004A3133" w:rsidRDefault="004A3133" w:rsidP="004A3133">
      <w:pPr>
        <w:pStyle w:val="Note"/>
      </w:pPr>
      <w:r>
        <w:rPr>
          <w:noProof/>
          <w:lang w:eastAsia="en-US"/>
        </w:rPr>
        <w:drawing>
          <wp:inline distT="0" distB="0" distL="0" distR="0" wp14:anchorId="2390D571" wp14:editId="06591690">
            <wp:extent cx="304800" cy="304800"/>
            <wp:effectExtent l="0" t="0" r="0" b="0"/>
            <wp:docPr id="331" name="Picture 3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3EB8D289" w14:textId="493A46E0" w:rsidR="00547E61" w:rsidRDefault="00547E61" w:rsidP="00547E61">
      <w:pPr>
        <w:pStyle w:val="Caption"/>
      </w:pPr>
      <w:bookmarkStart w:id="529" w:name="_Toc3309839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8</w:t>
      </w:r>
      <w:r w:rsidR="0019324F">
        <w:rPr>
          <w:noProof/>
        </w:rPr>
        <w:fldChar w:fldCharType="end"/>
      </w:r>
      <w:r w:rsidR="00F92387">
        <w:t>:</w:t>
      </w:r>
      <w:r>
        <w:t xml:space="preserve"> DEA ePCS: </w:t>
      </w:r>
      <w:r w:rsidRPr="00207AB0">
        <w:t>Print DISUSER DEA Expiration Date Null</w:t>
      </w:r>
      <w:r w:rsidR="004375AD">
        <w:t xml:space="preserve"> Option—Sample User Entries and R</w:t>
      </w:r>
      <w:r>
        <w:t>eport</w:t>
      </w:r>
      <w:bookmarkEnd w:id="529"/>
    </w:p>
    <w:p w14:paraId="537197E7" w14:textId="77777777" w:rsidR="00547E61" w:rsidRDefault="00547E61" w:rsidP="00547E61">
      <w:pPr>
        <w:pStyle w:val="Dialogue"/>
      </w:pPr>
      <w:r>
        <w:t xml:space="preserve">   1      Print DEA Expiration Date Null</w:t>
      </w:r>
    </w:p>
    <w:p w14:paraId="47DD535B" w14:textId="77777777" w:rsidR="00547E61" w:rsidRDefault="00547E61" w:rsidP="00547E61">
      <w:pPr>
        <w:pStyle w:val="Dialogue"/>
      </w:pPr>
      <w:r>
        <w:t xml:space="preserve">   </w:t>
      </w:r>
      <w:r w:rsidRPr="004C6C5A">
        <w:rPr>
          <w:highlight w:val="cyan"/>
        </w:rPr>
        <w:t>2      Print DISUSER DEA Expiration Date Null</w:t>
      </w:r>
      <w:r>
        <w:t xml:space="preserve"> </w:t>
      </w:r>
    </w:p>
    <w:p w14:paraId="10D3AD1E" w14:textId="77777777" w:rsidR="00547E61" w:rsidRDefault="00547E61" w:rsidP="00547E61">
      <w:pPr>
        <w:pStyle w:val="Dialogue"/>
      </w:pPr>
      <w:r>
        <w:t xml:space="preserve">   3      Print DEA Expiration Date Expires 30 days</w:t>
      </w:r>
    </w:p>
    <w:p w14:paraId="23A51052" w14:textId="77777777" w:rsidR="00547E61" w:rsidRDefault="00547E61" w:rsidP="00547E61">
      <w:pPr>
        <w:pStyle w:val="Dialogue"/>
      </w:pPr>
      <w:r>
        <w:t xml:space="preserve">   4      Print DISUSER DEA Expiration Date Expires 30 days</w:t>
      </w:r>
    </w:p>
    <w:p w14:paraId="0E6FEB04" w14:textId="77777777" w:rsidR="00547E61" w:rsidRDefault="00547E61" w:rsidP="00547E61">
      <w:pPr>
        <w:pStyle w:val="Dialogue"/>
      </w:pPr>
      <w:r>
        <w:t xml:space="preserve">   5      Print Prescribers with Privileges</w:t>
      </w:r>
    </w:p>
    <w:p w14:paraId="7697A808" w14:textId="77777777" w:rsidR="00547E61" w:rsidRDefault="00547E61" w:rsidP="00547E61">
      <w:pPr>
        <w:pStyle w:val="Dialogue"/>
      </w:pPr>
      <w:r>
        <w:t xml:space="preserve">   6      Print DISUSER Prescribers with Privileges</w:t>
      </w:r>
    </w:p>
    <w:p w14:paraId="331621DC" w14:textId="77777777" w:rsidR="00547E61" w:rsidRDefault="00547E61" w:rsidP="00547E61">
      <w:pPr>
        <w:pStyle w:val="Dialogue"/>
      </w:pPr>
      <w:r>
        <w:t xml:space="preserve">   7      Print PSDRPH Key Holders</w:t>
      </w:r>
    </w:p>
    <w:p w14:paraId="731DBE93" w14:textId="77777777" w:rsidR="00547E61" w:rsidRDefault="00547E61" w:rsidP="00547E61">
      <w:pPr>
        <w:pStyle w:val="Dialogue"/>
      </w:pPr>
      <w:r>
        <w:t xml:space="preserve">   8      Print Setting Parameters Privileges</w:t>
      </w:r>
    </w:p>
    <w:p w14:paraId="5724FC72" w14:textId="77777777" w:rsidR="00547E61" w:rsidRDefault="00547E61" w:rsidP="00547E61">
      <w:pPr>
        <w:pStyle w:val="Dialogue"/>
      </w:pPr>
      <w:r>
        <w:t xml:space="preserve">   9      Print Audits for Prescriber Editing</w:t>
      </w:r>
    </w:p>
    <w:p w14:paraId="40F582BF" w14:textId="77777777" w:rsidR="00547E61" w:rsidRDefault="00547E61" w:rsidP="00547E61">
      <w:pPr>
        <w:pStyle w:val="Dialogue"/>
      </w:pPr>
      <w:r>
        <w:t xml:space="preserve">   10     Task Changes to DEA Prescribing Privileges Report</w:t>
      </w:r>
    </w:p>
    <w:p w14:paraId="25A5B15B" w14:textId="77777777" w:rsidR="00547E61" w:rsidRDefault="00547E61" w:rsidP="00547E61">
      <w:pPr>
        <w:pStyle w:val="Dialogue"/>
      </w:pPr>
      <w:r>
        <w:t xml:space="preserve">   11     Task Allocation Audit of PSDRPH Key Report</w:t>
      </w:r>
    </w:p>
    <w:p w14:paraId="6091ACF9" w14:textId="77777777" w:rsidR="00547E61" w:rsidRDefault="00547E61" w:rsidP="00547E61">
      <w:pPr>
        <w:pStyle w:val="Dialogue"/>
      </w:pPr>
      <w:r>
        <w:t xml:space="preserve">   12     Allocate/De-Allocate of PSDRPH Key</w:t>
      </w:r>
    </w:p>
    <w:p w14:paraId="4FA5C025" w14:textId="77777777" w:rsidR="00547E61" w:rsidRDefault="00547E61" w:rsidP="00547E61">
      <w:pPr>
        <w:pStyle w:val="Dialogue"/>
      </w:pPr>
      <w:r>
        <w:t xml:space="preserve">   13     Edit Facility DEA# and Expiration Date</w:t>
      </w:r>
    </w:p>
    <w:p w14:paraId="24C936AA" w14:textId="77777777" w:rsidR="00547E61" w:rsidRDefault="00547E61" w:rsidP="00547E61">
      <w:pPr>
        <w:pStyle w:val="Dialogue"/>
      </w:pPr>
    </w:p>
    <w:p w14:paraId="5642EED3" w14:textId="77777777" w:rsidR="00547E61" w:rsidRDefault="00547E61" w:rsidP="00547E61">
      <w:pPr>
        <w:pStyle w:val="Dialogue"/>
      </w:pPr>
      <w:r>
        <w:t xml:space="preserve">Select ePCS DEA Utility Functions Option: </w:t>
      </w:r>
      <w:r w:rsidRPr="00D96AF1">
        <w:rPr>
          <w:b/>
          <w:highlight w:val="yellow"/>
        </w:rPr>
        <w:t>2 &lt;Enter&gt;</w:t>
      </w:r>
      <w:r>
        <w:t xml:space="preserve"> Print DISUSER DEA Expiration Date Null</w:t>
      </w:r>
    </w:p>
    <w:p w14:paraId="60D0F10A" w14:textId="77777777" w:rsidR="00547E61" w:rsidRDefault="00547E61" w:rsidP="00547E61">
      <w:pPr>
        <w:pStyle w:val="Dialogue"/>
      </w:pPr>
    </w:p>
    <w:p w14:paraId="4ABBE50C" w14:textId="77777777" w:rsidR="00547E61" w:rsidRDefault="00547E61" w:rsidP="00547E61">
      <w:pPr>
        <w:pStyle w:val="Dialogue"/>
      </w:pPr>
      <w:r>
        <w:t xml:space="preserve">DEVICE: </w:t>
      </w:r>
      <w:r w:rsidRPr="00D96AF1">
        <w:rPr>
          <w:b/>
          <w:highlight w:val="yellow"/>
        </w:rPr>
        <w:t>&lt;Enter&gt;</w:t>
      </w:r>
      <w:r w:rsidR="00D94446">
        <w:t xml:space="preserve"> </w:t>
      </w:r>
      <w:r>
        <w:t xml:space="preserve">HOME  (CRT)    Right Margin: 80// </w:t>
      </w:r>
      <w:r w:rsidRPr="00D96AF1">
        <w:rPr>
          <w:b/>
          <w:highlight w:val="yellow"/>
        </w:rPr>
        <w:t>&lt;Enter&gt;</w:t>
      </w:r>
    </w:p>
    <w:p w14:paraId="254EE417" w14:textId="77777777" w:rsidR="00547E61" w:rsidRDefault="00547E61" w:rsidP="00547E61">
      <w:pPr>
        <w:pStyle w:val="Dialogue"/>
      </w:pPr>
      <w:r>
        <w:t xml:space="preserve">DISUSER NULL </w:t>
      </w:r>
      <w:r w:rsidR="00666840">
        <w:t>‘</w:t>
      </w:r>
      <w:r>
        <w:t>DEA EXPIRATION DATE</w:t>
      </w:r>
      <w:r w:rsidR="00666840">
        <w:t>’</w:t>
      </w:r>
      <w:r>
        <w:t xml:space="preserve">             APR 15,2013  16:55    PAGE 1</w:t>
      </w:r>
    </w:p>
    <w:p w14:paraId="5E90FAF4" w14:textId="77777777" w:rsidR="00547E61" w:rsidRDefault="00547E61" w:rsidP="00547E61">
      <w:pPr>
        <w:pStyle w:val="Dialogue"/>
      </w:pPr>
      <w:r>
        <w:t>TERMINATION</w:t>
      </w:r>
    </w:p>
    <w:p w14:paraId="7AF8501C" w14:textId="77777777" w:rsidR="00547E61" w:rsidRDefault="00547E61" w:rsidP="00547E61">
      <w:pPr>
        <w:pStyle w:val="Dialogue"/>
      </w:pPr>
      <w:r>
        <w:t>DATE         NAME                               DEA#</w:t>
      </w:r>
    </w:p>
    <w:p w14:paraId="23262A79" w14:textId="77777777" w:rsidR="00547E61" w:rsidRDefault="00547E61" w:rsidP="00547E61">
      <w:pPr>
        <w:pStyle w:val="Dialogue"/>
      </w:pPr>
      <w:r>
        <w:t>--------------------------------------------------------------------------------</w:t>
      </w:r>
    </w:p>
    <w:p w14:paraId="0A3837CE" w14:textId="77777777" w:rsidR="00547E61" w:rsidRDefault="00547E61" w:rsidP="00547E61">
      <w:pPr>
        <w:pStyle w:val="Dialogue"/>
      </w:pPr>
    </w:p>
    <w:p w14:paraId="29C19721" w14:textId="77777777" w:rsidR="00547E61" w:rsidRDefault="00547E61" w:rsidP="00547E61">
      <w:pPr>
        <w:pStyle w:val="Dialogue"/>
      </w:pPr>
      <w:r>
        <w:t xml:space="preserve">AUG 16,2010  </w:t>
      </w:r>
      <w:r w:rsidR="00D94446">
        <w:t xml:space="preserve">XUUSER,SEVENTY                     </w:t>
      </w:r>
      <w:r>
        <w:t>BC6840614</w:t>
      </w:r>
    </w:p>
    <w:p w14:paraId="02CF96CC" w14:textId="77777777" w:rsidR="00547E61" w:rsidRPr="009F40E2" w:rsidRDefault="00547E61" w:rsidP="00547E61">
      <w:pPr>
        <w:pStyle w:val="Dialogue"/>
      </w:pPr>
      <w:r w:rsidRPr="009F40E2">
        <w:t>MAR 31,2010  XU</w:t>
      </w:r>
      <w:r w:rsidR="00D94446" w:rsidRPr="009F40E2">
        <w:t xml:space="preserve">USER,EIGHTY                     </w:t>
      </w:r>
      <w:r w:rsidRPr="009F40E2">
        <w:t xml:space="preserve"> AC7045796</w:t>
      </w:r>
    </w:p>
    <w:p w14:paraId="70D8C05C" w14:textId="77777777" w:rsidR="00547E61" w:rsidRPr="009F40E2" w:rsidRDefault="00547E61" w:rsidP="00547E61">
      <w:pPr>
        <w:pStyle w:val="Dialogue"/>
      </w:pPr>
      <w:r w:rsidRPr="009F40E2">
        <w:t>MAR 18,2010  XU</w:t>
      </w:r>
      <w:r w:rsidR="00D94446" w:rsidRPr="009F40E2">
        <w:t>U</w:t>
      </w:r>
      <w:r w:rsidRPr="009F40E2">
        <w:t>SER,NIN</w:t>
      </w:r>
      <w:r w:rsidR="00D94446" w:rsidRPr="009F40E2">
        <w:t xml:space="preserve">ETY                     </w:t>
      </w:r>
      <w:r w:rsidRPr="009F40E2">
        <w:t xml:space="preserve"> AL6010968</w:t>
      </w:r>
    </w:p>
    <w:p w14:paraId="465888BA" w14:textId="77777777" w:rsidR="00547E61" w:rsidRDefault="00547E61" w:rsidP="00547E61">
      <w:pPr>
        <w:pStyle w:val="Dialogue"/>
      </w:pPr>
      <w:r>
        <w:t>FEB  1,2010  XU</w:t>
      </w:r>
      <w:r w:rsidR="00D94446">
        <w:t>U</w:t>
      </w:r>
      <w:r>
        <w:t>S</w:t>
      </w:r>
      <w:r w:rsidR="00D94446">
        <w:t xml:space="preserve">ER,ONE HUNDRED                 </w:t>
      </w:r>
      <w:r>
        <w:t>AM8823191</w:t>
      </w:r>
    </w:p>
    <w:p w14:paraId="4D82295A" w14:textId="77777777" w:rsidR="00547E61" w:rsidRDefault="00547E61" w:rsidP="00547E61">
      <w:pPr>
        <w:pStyle w:val="Dialogue"/>
      </w:pPr>
      <w:r>
        <w:t>JAN 29,2010  XU</w:t>
      </w:r>
      <w:r w:rsidR="00D94446">
        <w:t xml:space="preserve">USER,FORTY                      </w:t>
      </w:r>
      <w:r>
        <w:t xml:space="preserve"> AJ1103910</w:t>
      </w:r>
    </w:p>
    <w:p w14:paraId="15793D1C" w14:textId="77777777" w:rsidR="00547E61" w:rsidRDefault="00547E61" w:rsidP="00547E61">
      <w:pPr>
        <w:pStyle w:val="Dialogue"/>
      </w:pPr>
      <w:r>
        <w:t>JUN 11,2009  XU</w:t>
      </w:r>
      <w:r w:rsidR="00D94446">
        <w:t>U</w:t>
      </w:r>
      <w:r>
        <w:t>S</w:t>
      </w:r>
      <w:r w:rsidR="00D94446">
        <w:t xml:space="preserve">ER,THIRTY                      </w:t>
      </w:r>
      <w:r>
        <w:t>BM2745315</w:t>
      </w:r>
    </w:p>
    <w:p w14:paraId="672A25B9" w14:textId="77777777" w:rsidR="00547E61" w:rsidRDefault="00547E61" w:rsidP="00547E61">
      <w:pPr>
        <w:pStyle w:val="Dialogue"/>
      </w:pPr>
      <w:r>
        <w:t>MAY  4,2009  XU</w:t>
      </w:r>
      <w:r w:rsidR="00D94446">
        <w:t>U</w:t>
      </w:r>
      <w:r>
        <w:t xml:space="preserve">SER,FIFTEEN                    </w:t>
      </w:r>
      <w:r w:rsidR="00D94446">
        <w:t xml:space="preserve"> </w:t>
      </w:r>
      <w:r>
        <w:t>AP9587570</w:t>
      </w:r>
    </w:p>
    <w:p w14:paraId="56F62025" w14:textId="77777777" w:rsidR="00547E61" w:rsidRDefault="00547E61" w:rsidP="00547E61">
      <w:pPr>
        <w:pStyle w:val="Dialogue"/>
      </w:pPr>
      <w:r>
        <w:t>MAY  4,2009  XU</w:t>
      </w:r>
      <w:r w:rsidR="00D94446">
        <w:t>U</w:t>
      </w:r>
      <w:r>
        <w:t>S</w:t>
      </w:r>
      <w:r w:rsidR="00D94446">
        <w:t xml:space="preserve">ER,SIXTEEN                     </w:t>
      </w:r>
      <w:r>
        <w:t>BB2243854</w:t>
      </w:r>
    </w:p>
    <w:p w14:paraId="3B3C0189" w14:textId="77777777" w:rsidR="00547E61" w:rsidRDefault="00547E61" w:rsidP="00547E61">
      <w:pPr>
        <w:pStyle w:val="Dialogue"/>
      </w:pPr>
      <w:r>
        <w:t>MAY  4,2009  X</w:t>
      </w:r>
      <w:r w:rsidR="00D94446">
        <w:t>U</w:t>
      </w:r>
      <w:r>
        <w:t>US</w:t>
      </w:r>
      <w:r w:rsidR="00D94446">
        <w:t xml:space="preserve">ER,SIXTY                       </w:t>
      </w:r>
      <w:r>
        <w:t>AK4751815</w:t>
      </w:r>
    </w:p>
    <w:p w14:paraId="0813B34C" w14:textId="77777777" w:rsidR="00547E61" w:rsidRDefault="00547E61" w:rsidP="00547E61">
      <w:pPr>
        <w:pStyle w:val="Dialogue"/>
      </w:pPr>
      <w:r>
        <w:t>MAY  4,2009  XU</w:t>
      </w:r>
      <w:r w:rsidR="00D94446">
        <w:t>U</w:t>
      </w:r>
      <w:r>
        <w:t>S</w:t>
      </w:r>
      <w:r w:rsidR="00D94446">
        <w:t xml:space="preserve">ER,FIFTY                       </w:t>
      </w:r>
      <w:r>
        <w:t>BN7729847</w:t>
      </w:r>
    </w:p>
    <w:p w14:paraId="76D22BDE" w14:textId="77777777" w:rsidR="00547E61" w:rsidRDefault="00547E61" w:rsidP="00547E61">
      <w:pPr>
        <w:pStyle w:val="Dialogue"/>
      </w:pPr>
      <w:r>
        <w:t>APR 20,2009  XU</w:t>
      </w:r>
      <w:r w:rsidR="00D94446">
        <w:t>U</w:t>
      </w:r>
      <w:r>
        <w:t>S</w:t>
      </w:r>
      <w:r w:rsidR="00D94446">
        <w:t xml:space="preserve">ER,TWENTY                      </w:t>
      </w:r>
      <w:r>
        <w:t>AD6477865</w:t>
      </w:r>
    </w:p>
    <w:p w14:paraId="77E9EBDD" w14:textId="77777777" w:rsidR="00547E61" w:rsidRDefault="00547E61" w:rsidP="00547E61">
      <w:pPr>
        <w:pStyle w:val="Dialogue"/>
      </w:pPr>
      <w:r>
        <w:t>APR 20,2009  XU</w:t>
      </w:r>
      <w:r w:rsidR="00D94446">
        <w:t>U</w:t>
      </w:r>
      <w:r>
        <w:t>S</w:t>
      </w:r>
      <w:r w:rsidR="00D94446">
        <w:t xml:space="preserve">ER,TWO HUNDRED                 </w:t>
      </w:r>
      <w:r>
        <w:t>BM4942517</w:t>
      </w:r>
    </w:p>
    <w:p w14:paraId="640A862D" w14:textId="77777777" w:rsidR="00547E61" w:rsidRDefault="00547E61" w:rsidP="00547E61">
      <w:pPr>
        <w:pStyle w:val="Dialogue"/>
      </w:pPr>
      <w:r>
        <w:t>APR 20,2009  XU</w:t>
      </w:r>
      <w:r w:rsidR="00D94446">
        <w:t>U</w:t>
      </w:r>
      <w:r>
        <w:t>S</w:t>
      </w:r>
      <w:r w:rsidR="00D94446">
        <w:t xml:space="preserve">ER,THREE HUNDRED               </w:t>
      </w:r>
      <w:r>
        <w:t>AA1662673</w:t>
      </w:r>
    </w:p>
    <w:p w14:paraId="02CA6729" w14:textId="77777777" w:rsidR="00547E61" w:rsidRDefault="00547E61" w:rsidP="00547E61">
      <w:pPr>
        <w:pStyle w:val="Dialogue"/>
      </w:pPr>
      <w:r>
        <w:t>JAN  1,2009  XU</w:t>
      </w:r>
      <w:r w:rsidR="00D94446">
        <w:t>U</w:t>
      </w:r>
      <w:r>
        <w:t>S</w:t>
      </w:r>
      <w:r w:rsidR="00D94446">
        <w:t xml:space="preserve">ER,FOUR HUNDRED                </w:t>
      </w:r>
      <w:r>
        <w:t>FK0178132</w:t>
      </w:r>
    </w:p>
    <w:p w14:paraId="29E43835" w14:textId="77777777" w:rsidR="00547E61" w:rsidRDefault="00547E61" w:rsidP="00547E61">
      <w:pPr>
        <w:pStyle w:val="Dialogue"/>
      </w:pPr>
      <w:r>
        <w:t>AUG 30,2008  XU</w:t>
      </w:r>
      <w:r w:rsidR="00D94446">
        <w:t>U</w:t>
      </w:r>
      <w:r>
        <w:t>S</w:t>
      </w:r>
      <w:r w:rsidR="00D94446">
        <w:t xml:space="preserve">ER,FIVE HUNDRED                </w:t>
      </w:r>
      <w:r>
        <w:t>BJ9947081</w:t>
      </w:r>
    </w:p>
    <w:p w14:paraId="334D1875" w14:textId="77777777" w:rsidR="00547E61" w:rsidRDefault="00547E61" w:rsidP="00547E61">
      <w:pPr>
        <w:pStyle w:val="Dialogue"/>
      </w:pPr>
    </w:p>
    <w:p w14:paraId="2FB00AC2" w14:textId="77777777" w:rsidR="00547E61" w:rsidRDefault="00547E61" w:rsidP="00A7691A">
      <w:pPr>
        <w:pStyle w:val="BodyText6"/>
      </w:pPr>
    </w:p>
    <w:p w14:paraId="0F998E8B" w14:textId="77777777" w:rsidR="00547E61" w:rsidRDefault="00547E61" w:rsidP="001651C7">
      <w:pPr>
        <w:pStyle w:val="Heading3"/>
      </w:pPr>
      <w:bookmarkStart w:id="530" w:name="_Ref353955999"/>
      <w:bookmarkStart w:id="531" w:name="_Toc33097846"/>
      <w:r w:rsidRPr="00695650">
        <w:t>Print DEA Expiration Date Expires 30 days</w:t>
      </w:r>
      <w:r>
        <w:t xml:space="preserve"> Option</w:t>
      </w:r>
      <w:bookmarkEnd w:id="530"/>
      <w:bookmarkEnd w:id="531"/>
    </w:p>
    <w:p w14:paraId="10FE2AB6"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DEA Expiration Date Expires 30 day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EA Expiration Date Expires 30 day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EA Expiration Date Expires 30 day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A448CA" w:rsidRPr="00695650">
        <w:t>XU EPCS XDATE EXPIRE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XDATE EXPIRE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XDATE EXPIRE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w:t>
      </w:r>
      <w:r w:rsidR="00547E61">
        <w:t xml:space="preserve"> </w:t>
      </w:r>
      <w:r w:rsidR="00547E61" w:rsidRPr="006E1D58">
        <w:t xml:space="preserve">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01B95526" w14:textId="77777777"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14:paraId="3E043BCA" w14:textId="77777777" w:rsidR="00547E61" w:rsidRDefault="00547E61" w:rsidP="00547E61">
      <w:pPr>
        <w:pStyle w:val="ListBullet"/>
        <w:keepNext/>
        <w:keepLines/>
      </w:pPr>
      <w:r w:rsidRPr="00F12606">
        <w:t>DEA EXPIR</w:t>
      </w:r>
      <w:r>
        <w:t>ATION DATE</w:t>
      </w:r>
      <w:r w:rsidR="003B6FC7">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6244CF">
        <w:rPr>
          <w:b/>
        </w:rPr>
        <w:t>30</w:t>
      </w:r>
      <w:r>
        <w:t xml:space="preserve"> days.</w:t>
      </w:r>
    </w:p>
    <w:p w14:paraId="7518D38A" w14:textId="77777777" w:rsidR="005F2D64" w:rsidRDefault="005F2D64" w:rsidP="005F2D64">
      <w:pPr>
        <w:pStyle w:val="BodyText6"/>
      </w:pPr>
    </w:p>
    <w:p w14:paraId="43769BF0" w14:textId="09F0C742"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384911B7"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663976EA"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593DC41" w14:textId="77777777"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255DADC9" w14:textId="77777777" w:rsidR="005F2D64" w:rsidRDefault="005F2D64" w:rsidP="005F2D64">
      <w:pPr>
        <w:pStyle w:val="BodyText6"/>
      </w:pPr>
    </w:p>
    <w:p w14:paraId="54757D02" w14:textId="5478478C" w:rsidR="004A3133" w:rsidRDefault="004A3133" w:rsidP="004A3133">
      <w:pPr>
        <w:pStyle w:val="Note"/>
      </w:pPr>
      <w:r>
        <w:rPr>
          <w:noProof/>
          <w:lang w:eastAsia="en-US"/>
        </w:rPr>
        <w:drawing>
          <wp:inline distT="0" distB="0" distL="0" distR="0" wp14:anchorId="22C342DE" wp14:editId="37E90D19">
            <wp:extent cx="304800" cy="304800"/>
            <wp:effectExtent l="0" t="0" r="0" b="0"/>
            <wp:docPr id="332" name="Picture 3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3A4995EF" w14:textId="441B5F6D" w:rsidR="00547E61" w:rsidRDefault="00547E61" w:rsidP="00547E61">
      <w:pPr>
        <w:pStyle w:val="Caption"/>
      </w:pPr>
      <w:bookmarkStart w:id="532" w:name="_Toc3309839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59</w:t>
      </w:r>
      <w:r w:rsidR="0019324F">
        <w:rPr>
          <w:noProof/>
        </w:rPr>
        <w:fldChar w:fldCharType="end"/>
      </w:r>
      <w:r w:rsidR="00F92387">
        <w:t>:</w:t>
      </w:r>
      <w:r>
        <w:t xml:space="preserve"> DEA ePCS:</w:t>
      </w:r>
      <w:r w:rsidRPr="00695650">
        <w:t xml:space="preserve"> Print DEA Expiration Date Expires 30 days</w:t>
      </w:r>
      <w:r w:rsidR="004375AD">
        <w:t xml:space="preserve"> Option—Sample User Entries and R</w:t>
      </w:r>
      <w:r>
        <w:t>eport</w:t>
      </w:r>
      <w:bookmarkEnd w:id="532"/>
    </w:p>
    <w:p w14:paraId="3409D45B" w14:textId="77777777" w:rsidR="00547E61" w:rsidRDefault="00547E61" w:rsidP="00547E61">
      <w:pPr>
        <w:pStyle w:val="Dialogue"/>
      </w:pPr>
      <w:r>
        <w:t xml:space="preserve">   1      Print DEA Expiration Date Null</w:t>
      </w:r>
    </w:p>
    <w:p w14:paraId="78247B6D" w14:textId="77777777" w:rsidR="00547E61" w:rsidRDefault="00547E61" w:rsidP="00547E61">
      <w:pPr>
        <w:pStyle w:val="Dialogue"/>
      </w:pPr>
      <w:r>
        <w:t xml:space="preserve">   2      Print DISUSER DEA Expiration Date Null </w:t>
      </w:r>
    </w:p>
    <w:p w14:paraId="2A9FF2AB" w14:textId="77777777" w:rsidR="00547E61" w:rsidRDefault="00547E61" w:rsidP="00547E61">
      <w:pPr>
        <w:pStyle w:val="Dialogue"/>
      </w:pPr>
      <w:r>
        <w:t xml:space="preserve">   </w:t>
      </w:r>
      <w:r w:rsidRPr="004C6C5A">
        <w:rPr>
          <w:highlight w:val="cyan"/>
        </w:rPr>
        <w:t>3      Print DEA Expiration Date Expires 30 days</w:t>
      </w:r>
    </w:p>
    <w:p w14:paraId="552D5D84" w14:textId="77777777" w:rsidR="00547E61" w:rsidRDefault="00547E61" w:rsidP="00547E61">
      <w:pPr>
        <w:pStyle w:val="Dialogue"/>
      </w:pPr>
      <w:r>
        <w:t xml:space="preserve">   4      Print DISUSER DEA Expiration Date Expires 30 days</w:t>
      </w:r>
    </w:p>
    <w:p w14:paraId="48697129" w14:textId="77777777" w:rsidR="00547E61" w:rsidRDefault="00547E61" w:rsidP="00547E61">
      <w:pPr>
        <w:pStyle w:val="Dialogue"/>
      </w:pPr>
      <w:r>
        <w:t xml:space="preserve">   5      Print Prescribers with Privileges</w:t>
      </w:r>
    </w:p>
    <w:p w14:paraId="1027146E" w14:textId="77777777" w:rsidR="00547E61" w:rsidRDefault="00547E61" w:rsidP="00547E61">
      <w:pPr>
        <w:pStyle w:val="Dialogue"/>
      </w:pPr>
      <w:r>
        <w:t xml:space="preserve">   6      Print DISUSER Prescribers with Privileges</w:t>
      </w:r>
    </w:p>
    <w:p w14:paraId="46476DF8" w14:textId="77777777" w:rsidR="00547E61" w:rsidRDefault="00547E61" w:rsidP="00547E61">
      <w:pPr>
        <w:pStyle w:val="Dialogue"/>
      </w:pPr>
      <w:r>
        <w:t xml:space="preserve">   7      Print PSDRPH Key Holders</w:t>
      </w:r>
    </w:p>
    <w:p w14:paraId="3D528ACD" w14:textId="77777777" w:rsidR="00547E61" w:rsidRDefault="00547E61" w:rsidP="00547E61">
      <w:pPr>
        <w:pStyle w:val="Dialogue"/>
      </w:pPr>
      <w:r>
        <w:t xml:space="preserve">   8      Print Setting Parameters Privileges</w:t>
      </w:r>
    </w:p>
    <w:p w14:paraId="22A3ADCC" w14:textId="77777777" w:rsidR="00547E61" w:rsidRDefault="00547E61" w:rsidP="00547E61">
      <w:pPr>
        <w:pStyle w:val="Dialogue"/>
      </w:pPr>
      <w:r>
        <w:t xml:space="preserve">   9      Print Audits for Prescriber Editing</w:t>
      </w:r>
    </w:p>
    <w:p w14:paraId="7C4F1DFB" w14:textId="77777777" w:rsidR="00547E61" w:rsidRDefault="00547E61" w:rsidP="00547E61">
      <w:pPr>
        <w:pStyle w:val="Dialogue"/>
      </w:pPr>
      <w:r>
        <w:t xml:space="preserve">   10     Task Changes to DEA Prescribing Privileges Report</w:t>
      </w:r>
    </w:p>
    <w:p w14:paraId="023E3334" w14:textId="77777777" w:rsidR="00547E61" w:rsidRDefault="00547E61" w:rsidP="00547E61">
      <w:pPr>
        <w:pStyle w:val="Dialogue"/>
      </w:pPr>
      <w:r>
        <w:t xml:space="preserve">   11     Task Allocation Audit of PSDRPH Key Report</w:t>
      </w:r>
    </w:p>
    <w:p w14:paraId="273EFFAC" w14:textId="77777777" w:rsidR="00547E61" w:rsidRDefault="00547E61" w:rsidP="00547E61">
      <w:pPr>
        <w:pStyle w:val="Dialogue"/>
      </w:pPr>
      <w:r>
        <w:t xml:space="preserve">   12     Allocate/De-Allocate of PSDRPH Key</w:t>
      </w:r>
    </w:p>
    <w:p w14:paraId="36E342A7" w14:textId="77777777" w:rsidR="00547E61" w:rsidRDefault="00547E61" w:rsidP="00547E61">
      <w:pPr>
        <w:pStyle w:val="Dialogue"/>
      </w:pPr>
      <w:r>
        <w:t xml:space="preserve">   13     Edit Facility DEA# and Expiration Date</w:t>
      </w:r>
    </w:p>
    <w:p w14:paraId="4780D0FE" w14:textId="77777777" w:rsidR="00547E61" w:rsidRDefault="00547E61" w:rsidP="00547E61">
      <w:pPr>
        <w:pStyle w:val="Dialogue"/>
      </w:pPr>
    </w:p>
    <w:p w14:paraId="33DE6F53" w14:textId="77777777" w:rsidR="00547E61" w:rsidRDefault="00547E61" w:rsidP="00547E61">
      <w:pPr>
        <w:pStyle w:val="Dialogue"/>
      </w:pPr>
      <w:r>
        <w:t xml:space="preserve">Select ePCS DEA Utility Functions Option: </w:t>
      </w:r>
      <w:r w:rsidRPr="004C6C5A">
        <w:rPr>
          <w:b/>
          <w:highlight w:val="yellow"/>
        </w:rPr>
        <w:t xml:space="preserve">3 </w:t>
      </w:r>
      <w:r>
        <w:rPr>
          <w:b/>
          <w:highlight w:val="yellow"/>
        </w:rPr>
        <w:t>&lt;Enter&gt;</w:t>
      </w:r>
      <w:r w:rsidRPr="007E7876">
        <w:rPr>
          <w:b/>
        </w:rPr>
        <w:t xml:space="preserve"> </w:t>
      </w:r>
      <w:r>
        <w:t>Print DEA Expiration Date Expires 30 days</w:t>
      </w:r>
    </w:p>
    <w:p w14:paraId="77618ED4" w14:textId="77777777" w:rsidR="00547E61" w:rsidRDefault="00547E61" w:rsidP="00547E61">
      <w:pPr>
        <w:pStyle w:val="Dialogue"/>
      </w:pPr>
      <w:r>
        <w:t xml:space="preserve">START WITH NAME: FIRST// </w:t>
      </w:r>
      <w:r w:rsidRPr="004C6C5A">
        <w:rPr>
          <w:b/>
          <w:highlight w:val="yellow"/>
        </w:rPr>
        <w:t>&lt;Enter&gt;</w:t>
      </w:r>
    </w:p>
    <w:p w14:paraId="74B14663" w14:textId="77777777" w:rsidR="00547E61" w:rsidRDefault="00547E61" w:rsidP="00547E61">
      <w:pPr>
        <w:pStyle w:val="Dialogue"/>
      </w:pPr>
      <w:r>
        <w:t xml:space="preserve">DEVICE: </w:t>
      </w:r>
      <w:r w:rsidRPr="004C6C5A">
        <w:rPr>
          <w:b/>
          <w:highlight w:val="yellow"/>
        </w:rPr>
        <w:t>&lt;Enter&gt;</w:t>
      </w:r>
      <w:r>
        <w:t xml:space="preserve"> HOME  (CRT)    Right Margin: 80// </w:t>
      </w:r>
      <w:r w:rsidRPr="004C6C5A">
        <w:rPr>
          <w:b/>
          <w:highlight w:val="yellow"/>
        </w:rPr>
        <w:t>&lt;Enter&gt;</w:t>
      </w:r>
    </w:p>
    <w:p w14:paraId="4FE6290B" w14:textId="77777777" w:rsidR="00547E61" w:rsidRDefault="00547E61" w:rsidP="00547E61">
      <w:pPr>
        <w:pStyle w:val="Dialogue"/>
      </w:pPr>
      <w:r>
        <w:t>EXPIRATION DATE EXPIRES IN 30 DAYS             APR 15,2013  16:59    PAGE 1</w:t>
      </w:r>
    </w:p>
    <w:p w14:paraId="4BC1662F" w14:textId="77777777" w:rsidR="00547E61" w:rsidRDefault="00547E61" w:rsidP="00547E61">
      <w:pPr>
        <w:pStyle w:val="Dialogue"/>
      </w:pPr>
      <w:r>
        <w:t xml:space="preserve">                                                    DEA</w:t>
      </w:r>
    </w:p>
    <w:p w14:paraId="5579F516" w14:textId="77777777" w:rsidR="00547E61" w:rsidRDefault="00547E61" w:rsidP="00547E61">
      <w:pPr>
        <w:pStyle w:val="Dialogue"/>
      </w:pPr>
      <w:r>
        <w:t xml:space="preserve">                                                    EXPIRATION</w:t>
      </w:r>
    </w:p>
    <w:p w14:paraId="42BC28EE" w14:textId="77777777" w:rsidR="00547E61" w:rsidRDefault="00547E61" w:rsidP="00547E61">
      <w:pPr>
        <w:pStyle w:val="Dialogue"/>
      </w:pPr>
      <w:r>
        <w:t>NAME                                   DEA#         DATE</w:t>
      </w:r>
    </w:p>
    <w:p w14:paraId="477B076E" w14:textId="77777777" w:rsidR="00547E61" w:rsidRDefault="00547E61" w:rsidP="00547E61">
      <w:pPr>
        <w:pStyle w:val="Dialogue"/>
      </w:pPr>
      <w:r>
        <w:t>--------------------------------------------------------------------------------</w:t>
      </w:r>
    </w:p>
    <w:p w14:paraId="55D8E00D" w14:textId="77777777" w:rsidR="00547E61" w:rsidRDefault="00547E61" w:rsidP="00547E61">
      <w:pPr>
        <w:pStyle w:val="Dialogue"/>
      </w:pPr>
    </w:p>
    <w:p w14:paraId="7C182B6F" w14:textId="77777777" w:rsidR="00547E61" w:rsidRDefault="00547E61" w:rsidP="00547E61">
      <w:pPr>
        <w:pStyle w:val="Dialogue"/>
      </w:pPr>
    </w:p>
    <w:p w14:paraId="464743ED" w14:textId="77777777" w:rsidR="00547E61" w:rsidRDefault="00547E61" w:rsidP="00547E61">
      <w:pPr>
        <w:pStyle w:val="Dialogue"/>
      </w:pPr>
      <w:r>
        <w:t xml:space="preserve">          </w:t>
      </w:r>
      <w:r w:rsidRPr="004C6C5A">
        <w:rPr>
          <w:highlight w:val="cyan"/>
        </w:rPr>
        <w:t>*** NO RECORDS TO PRINT ***</w:t>
      </w:r>
    </w:p>
    <w:p w14:paraId="3705A5A7" w14:textId="77777777" w:rsidR="00547E61" w:rsidRDefault="00547E61" w:rsidP="00547E61">
      <w:pPr>
        <w:pStyle w:val="Dialogue"/>
      </w:pPr>
    </w:p>
    <w:p w14:paraId="6EB0C73D" w14:textId="77777777" w:rsidR="00547E61" w:rsidRDefault="00547E61" w:rsidP="00A7691A">
      <w:pPr>
        <w:pStyle w:val="BodyText6"/>
      </w:pPr>
    </w:p>
    <w:p w14:paraId="0ED86B9F" w14:textId="77777777" w:rsidR="00547E61" w:rsidRDefault="00547E61" w:rsidP="001651C7">
      <w:pPr>
        <w:pStyle w:val="Heading3"/>
      </w:pPr>
      <w:bookmarkStart w:id="533" w:name="_Ref353956014"/>
      <w:bookmarkStart w:id="534" w:name="_Toc33097847"/>
      <w:r w:rsidRPr="00207AB0">
        <w:t>Print DISUSER DEA Expiration Date Expires 30 days</w:t>
      </w:r>
      <w:r>
        <w:t xml:space="preserve"> Option</w:t>
      </w:r>
      <w:bookmarkEnd w:id="533"/>
      <w:bookmarkEnd w:id="534"/>
    </w:p>
    <w:p w14:paraId="1FA55B00" w14:textId="77777777" w:rsidR="00547E61" w:rsidRDefault="00542E71" w:rsidP="00547E61">
      <w:pPr>
        <w:pStyle w:val="BodyText"/>
        <w:keepNext/>
        <w:keepLines/>
      </w:pPr>
      <w:r>
        <w:t>The</w:t>
      </w:r>
      <w:r w:rsidR="00547E61" w:rsidRPr="004A3133">
        <w:t xml:space="preserve"> </w:t>
      </w:r>
      <w:r w:rsidR="00547E61" w:rsidRPr="00A448CA">
        <w:rPr>
          <w:b/>
        </w:rPr>
        <w:t>Print DISUSER DEA Expiration Date Expires 30 day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Print DISUSER DEA Expiration Date Expires 30 day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Print DISUSER DEA Expiration Date Expires 30 day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 xml:space="preserve"> [</w:t>
      </w:r>
      <w:r w:rsidR="00A448CA" w:rsidRPr="00207AB0">
        <w:t>XU EPCS DISUSER XDATE EXPIRES</w:t>
      </w:r>
      <w:r w:rsidR="00A448CA" w:rsidRPr="00D038BC">
        <w:rPr>
          <w:szCs w:val="22"/>
        </w:rPr>
        <w:fldChar w:fldCharType="begin"/>
      </w:r>
      <w:r w:rsidR="00A448CA" w:rsidRPr="00D038BC">
        <w:rPr>
          <w:szCs w:val="22"/>
        </w:rPr>
        <w:instrText xml:space="preserve"> XE </w:instrText>
      </w:r>
      <w:r w:rsidR="00A448CA">
        <w:rPr>
          <w:szCs w:val="22"/>
        </w:rPr>
        <w:instrText>“</w:instrText>
      </w:r>
      <w:r w:rsidR="00A448CA" w:rsidRPr="00D038BC">
        <w:rPr>
          <w:szCs w:val="22"/>
        </w:rPr>
        <w:instrText>XU EPCS DISUSER XDATE EXPIRES</w:instrText>
      </w:r>
      <w:r w:rsidR="00A448CA">
        <w:rPr>
          <w:szCs w:val="22"/>
        </w:rPr>
        <w:instrText xml:space="preserve"> Option”</w:instrText>
      </w:r>
      <w:r w:rsidR="00A448CA" w:rsidRPr="00D038BC">
        <w:rPr>
          <w:szCs w:val="22"/>
        </w:rPr>
        <w:instrText xml:space="preserve"> </w:instrText>
      </w:r>
      <w:r w:rsidR="00A448CA" w:rsidRPr="00D038BC">
        <w:rPr>
          <w:szCs w:val="22"/>
        </w:rPr>
        <w:fldChar w:fldCharType="end"/>
      </w:r>
      <w:r w:rsidR="00A448CA" w:rsidRPr="00D038BC">
        <w:rPr>
          <w:szCs w:val="22"/>
        </w:rPr>
        <w:fldChar w:fldCharType="begin"/>
      </w:r>
      <w:r w:rsidR="00A448CA" w:rsidRPr="00D038BC">
        <w:rPr>
          <w:szCs w:val="22"/>
        </w:rPr>
        <w:instrText xml:space="preserve"> XE </w:instrText>
      </w:r>
      <w:r w:rsidR="00A448CA">
        <w:rPr>
          <w:szCs w:val="22"/>
        </w:rPr>
        <w:instrText>“Options:</w:instrText>
      </w:r>
      <w:r w:rsidR="00A448CA" w:rsidRPr="00D038BC">
        <w:rPr>
          <w:szCs w:val="22"/>
        </w:rPr>
        <w:instrText>XU EPCS DISUSER XDATE EXPIRES</w:instrText>
      </w:r>
      <w:r w:rsidR="00A448CA">
        <w:rPr>
          <w:szCs w:val="22"/>
        </w:rPr>
        <w:instrText>”</w:instrText>
      </w:r>
      <w:r w:rsidR="00A448CA" w:rsidRPr="00D038BC">
        <w:rPr>
          <w:szCs w:val="22"/>
        </w:rPr>
        <w:instrText xml:space="preserve"> </w:instrText>
      </w:r>
      <w:r w:rsidR="00A448CA" w:rsidRPr="00D038BC">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14:paraId="25A0D73C" w14:textId="77777777" w:rsidR="00547E61" w:rsidRDefault="00547E61" w:rsidP="00547E61">
      <w:pPr>
        <w:pStyle w:val="ListBullet"/>
        <w:keepNext/>
        <w:keepLines/>
      </w:pPr>
      <w:r w:rsidRPr="00F12606">
        <w:t>DEA#</w:t>
      </w:r>
      <w:r w:rsidR="00CE2498">
        <w:t xml:space="preserve"> (#53.2)</w:t>
      </w:r>
      <w:r>
        <w:t xml:space="preserve"> field</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1E14C1" w:rsidRPr="006244CF">
        <w:rPr>
          <w:b/>
        </w:rPr>
        <w:t>NULL</w:t>
      </w:r>
      <w:r>
        <w:t xml:space="preserve"> (</w:t>
      </w:r>
      <w:r w:rsidRPr="00511088">
        <w:rPr>
          <w:i/>
        </w:rPr>
        <w:t>populated</w:t>
      </w:r>
      <w:r>
        <w:t>).</w:t>
      </w:r>
    </w:p>
    <w:p w14:paraId="266DD02C" w14:textId="77777777" w:rsidR="00547E61" w:rsidRDefault="00547E61" w:rsidP="00547E61">
      <w:pPr>
        <w:pStyle w:val="ListBullet"/>
        <w:keepNext/>
        <w:keepLines/>
      </w:pPr>
      <w:r w:rsidRPr="00F12606">
        <w:t>DEA EXPIR</w:t>
      </w:r>
      <w:r>
        <w:t>ATION DATE</w:t>
      </w:r>
      <w:r w:rsidR="00CE2498">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1E14C1">
        <w:rPr>
          <w:b/>
        </w:rPr>
        <w:t>30</w:t>
      </w:r>
      <w:r>
        <w:t xml:space="preserve"> days.</w:t>
      </w:r>
    </w:p>
    <w:p w14:paraId="6C80DADC" w14:textId="77777777" w:rsidR="005F2D64" w:rsidRDefault="005F2D64" w:rsidP="005F2D64">
      <w:pPr>
        <w:pStyle w:val="BodyText6"/>
      </w:pPr>
    </w:p>
    <w:p w14:paraId="5DD7E460" w14:textId="15E0CF64"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3E612026"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2F1B3383"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193FD09" w14:textId="77777777"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14:paraId="4302DE35" w14:textId="77777777" w:rsidR="005F2D64" w:rsidRDefault="005F2D64" w:rsidP="005F2D64">
      <w:pPr>
        <w:pStyle w:val="BodyText6"/>
      </w:pPr>
    </w:p>
    <w:p w14:paraId="655F10F1" w14:textId="26591838" w:rsidR="004A3133" w:rsidRDefault="004A3133" w:rsidP="004A3133">
      <w:pPr>
        <w:pStyle w:val="Note"/>
      </w:pPr>
      <w:r>
        <w:rPr>
          <w:noProof/>
          <w:lang w:eastAsia="en-US"/>
        </w:rPr>
        <w:drawing>
          <wp:inline distT="0" distB="0" distL="0" distR="0" wp14:anchorId="02A858BE" wp14:editId="0F6130A4">
            <wp:extent cx="304800" cy="304800"/>
            <wp:effectExtent l="0" t="0" r="0" b="0"/>
            <wp:docPr id="333" name="Picture 3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14:paraId="0B19E31E" w14:textId="0DA108C9" w:rsidR="00547E61" w:rsidRDefault="00547E61" w:rsidP="00547E61">
      <w:pPr>
        <w:pStyle w:val="Caption"/>
      </w:pPr>
      <w:bookmarkStart w:id="535" w:name="_Toc33098398"/>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0</w:t>
      </w:r>
      <w:r w:rsidR="0019324F">
        <w:rPr>
          <w:noProof/>
        </w:rPr>
        <w:fldChar w:fldCharType="end"/>
      </w:r>
      <w:r w:rsidR="00F92387">
        <w:t>:</w:t>
      </w:r>
      <w:r>
        <w:t xml:space="preserve"> DEA ePCS: </w:t>
      </w:r>
      <w:r w:rsidRPr="00207AB0">
        <w:t>Print DISUSER DEA Expiration Date Expires 30 days</w:t>
      </w:r>
      <w:r w:rsidR="004375AD">
        <w:t xml:space="preserve"> Option—Sample User Entries and R</w:t>
      </w:r>
      <w:r>
        <w:t>eport</w:t>
      </w:r>
      <w:bookmarkEnd w:id="535"/>
    </w:p>
    <w:p w14:paraId="7B2AA925" w14:textId="77777777" w:rsidR="00547E61" w:rsidRDefault="00547E61" w:rsidP="00547E61">
      <w:pPr>
        <w:pStyle w:val="Dialogue"/>
      </w:pPr>
      <w:r>
        <w:t xml:space="preserve">   1      Print DEA Expiration Date Null</w:t>
      </w:r>
    </w:p>
    <w:p w14:paraId="2EA7F9F0" w14:textId="77777777" w:rsidR="00547E61" w:rsidRDefault="00547E61" w:rsidP="00547E61">
      <w:pPr>
        <w:pStyle w:val="Dialogue"/>
      </w:pPr>
      <w:r>
        <w:t xml:space="preserve">   2      Print DISUSER DEA Expiration Date Null </w:t>
      </w:r>
    </w:p>
    <w:p w14:paraId="7D2C2BA6" w14:textId="77777777" w:rsidR="00547E61" w:rsidRDefault="00547E61" w:rsidP="00547E61">
      <w:pPr>
        <w:pStyle w:val="Dialogue"/>
      </w:pPr>
      <w:r>
        <w:t xml:space="preserve">   3      Print DEA Expiration Date Expires 30 days</w:t>
      </w:r>
    </w:p>
    <w:p w14:paraId="229379BD" w14:textId="77777777" w:rsidR="00547E61" w:rsidRDefault="00547E61" w:rsidP="00547E61">
      <w:pPr>
        <w:pStyle w:val="Dialogue"/>
      </w:pPr>
      <w:r>
        <w:t xml:space="preserve">   </w:t>
      </w:r>
      <w:r w:rsidRPr="004C6C5A">
        <w:rPr>
          <w:highlight w:val="cyan"/>
        </w:rPr>
        <w:t>4      Print DISUSER DEA Expiration Date Expires 30 days</w:t>
      </w:r>
    </w:p>
    <w:p w14:paraId="0EB21A02" w14:textId="77777777" w:rsidR="00547E61" w:rsidRDefault="00547E61" w:rsidP="00547E61">
      <w:pPr>
        <w:pStyle w:val="Dialogue"/>
      </w:pPr>
      <w:r>
        <w:t xml:space="preserve">   5      Print Prescribers with Privileges</w:t>
      </w:r>
    </w:p>
    <w:p w14:paraId="619C8A1A" w14:textId="77777777" w:rsidR="00547E61" w:rsidRDefault="00547E61" w:rsidP="00547E61">
      <w:pPr>
        <w:pStyle w:val="Dialogue"/>
      </w:pPr>
      <w:r>
        <w:t xml:space="preserve">   6      Print DISUSER Prescribers with Privileges</w:t>
      </w:r>
    </w:p>
    <w:p w14:paraId="4D6AFD4F" w14:textId="77777777" w:rsidR="00547E61" w:rsidRDefault="00547E61" w:rsidP="00547E61">
      <w:pPr>
        <w:pStyle w:val="Dialogue"/>
      </w:pPr>
      <w:r>
        <w:t xml:space="preserve">   7      Print PSDRPH Key Holders</w:t>
      </w:r>
    </w:p>
    <w:p w14:paraId="1C848ED3" w14:textId="77777777" w:rsidR="00547E61" w:rsidRDefault="00547E61" w:rsidP="00547E61">
      <w:pPr>
        <w:pStyle w:val="Dialogue"/>
      </w:pPr>
      <w:r>
        <w:t xml:space="preserve">   8      Print Setting Parameters Privileges</w:t>
      </w:r>
    </w:p>
    <w:p w14:paraId="2468074D" w14:textId="77777777" w:rsidR="00547E61" w:rsidRDefault="00547E61" w:rsidP="00547E61">
      <w:pPr>
        <w:pStyle w:val="Dialogue"/>
      </w:pPr>
      <w:r>
        <w:t xml:space="preserve">   9      Print Audits for Prescriber Editing</w:t>
      </w:r>
    </w:p>
    <w:p w14:paraId="45ECD5DC" w14:textId="77777777" w:rsidR="00547E61" w:rsidRDefault="00547E61" w:rsidP="00547E61">
      <w:pPr>
        <w:pStyle w:val="Dialogue"/>
      </w:pPr>
      <w:r>
        <w:t xml:space="preserve">   10     Task Changes to DEA Prescribing Privileges Report</w:t>
      </w:r>
    </w:p>
    <w:p w14:paraId="29D53E4D" w14:textId="77777777" w:rsidR="00547E61" w:rsidRDefault="00547E61" w:rsidP="00547E61">
      <w:pPr>
        <w:pStyle w:val="Dialogue"/>
      </w:pPr>
      <w:r>
        <w:t xml:space="preserve">   11     Task Allocation Audit of PSDRPH Key Report</w:t>
      </w:r>
    </w:p>
    <w:p w14:paraId="74C3E098" w14:textId="77777777" w:rsidR="00547E61" w:rsidRDefault="00547E61" w:rsidP="00547E61">
      <w:pPr>
        <w:pStyle w:val="Dialogue"/>
      </w:pPr>
      <w:r>
        <w:t xml:space="preserve">   12     Allocate/De-Allocate of PSDRPH Key</w:t>
      </w:r>
    </w:p>
    <w:p w14:paraId="198C1225" w14:textId="77777777" w:rsidR="00547E61" w:rsidRDefault="00547E61" w:rsidP="00547E61">
      <w:pPr>
        <w:pStyle w:val="Dialogue"/>
      </w:pPr>
      <w:r>
        <w:t xml:space="preserve">   13     Edit Facility DEA# and Expiration Date</w:t>
      </w:r>
    </w:p>
    <w:p w14:paraId="2DA0D0B6" w14:textId="77777777" w:rsidR="00547E61" w:rsidRDefault="00547E61" w:rsidP="00547E61">
      <w:pPr>
        <w:pStyle w:val="Dialogue"/>
      </w:pPr>
    </w:p>
    <w:p w14:paraId="0D73A399" w14:textId="77777777" w:rsidR="00547E61" w:rsidRDefault="00547E61" w:rsidP="00547E61">
      <w:pPr>
        <w:pStyle w:val="Dialogue"/>
      </w:pPr>
      <w:r>
        <w:t xml:space="preserve">Select ePCS DEA Utility Functions Option: </w:t>
      </w:r>
      <w:r w:rsidRPr="004C6C5A">
        <w:rPr>
          <w:b/>
          <w:highlight w:val="yellow"/>
        </w:rPr>
        <w:t xml:space="preserve">4 </w:t>
      </w:r>
      <w:r>
        <w:rPr>
          <w:b/>
          <w:highlight w:val="yellow"/>
        </w:rPr>
        <w:t>&lt;Enter&gt;</w:t>
      </w:r>
      <w:r w:rsidRPr="007E7876">
        <w:rPr>
          <w:b/>
        </w:rPr>
        <w:t xml:space="preserve"> </w:t>
      </w:r>
      <w:r>
        <w:t>Print DISUSER DEA Expiration Date Expires 30 days</w:t>
      </w:r>
    </w:p>
    <w:p w14:paraId="2857D104" w14:textId="77777777" w:rsidR="00547E61" w:rsidRDefault="00547E61" w:rsidP="00547E61">
      <w:pPr>
        <w:pStyle w:val="Dialogue"/>
      </w:pPr>
      <w:r>
        <w:t xml:space="preserve">DEVICE: </w:t>
      </w:r>
      <w:r w:rsidRPr="004C6C5A">
        <w:rPr>
          <w:b/>
          <w:highlight w:val="yellow"/>
        </w:rPr>
        <w:t>&lt;Enter&gt;</w:t>
      </w:r>
      <w:r w:rsidR="009D7FC6">
        <w:t xml:space="preserve"> </w:t>
      </w:r>
      <w:r>
        <w:t xml:space="preserve">HOME  (CRT)    Right Margin: 80// </w:t>
      </w:r>
      <w:r w:rsidRPr="004C6C5A">
        <w:rPr>
          <w:b/>
          <w:highlight w:val="yellow"/>
        </w:rPr>
        <w:t>&lt;Enter&gt;</w:t>
      </w:r>
    </w:p>
    <w:p w14:paraId="4BFA5547" w14:textId="77777777" w:rsidR="00547E61" w:rsidRDefault="00547E61" w:rsidP="00547E61">
      <w:pPr>
        <w:pStyle w:val="Dialogue"/>
      </w:pPr>
      <w:r>
        <w:t>DISUSER EXPIRATION DATE EXPIRES IN 30 DAYS     APR 15,2013  17:08    PAGE 1</w:t>
      </w:r>
    </w:p>
    <w:p w14:paraId="5DA661ED" w14:textId="77777777" w:rsidR="00547E61" w:rsidRDefault="00547E61" w:rsidP="00547E61">
      <w:pPr>
        <w:pStyle w:val="Dialogue"/>
      </w:pPr>
      <w:r>
        <w:t xml:space="preserve">                                                            DEA</w:t>
      </w:r>
    </w:p>
    <w:p w14:paraId="5307B8D5" w14:textId="77777777" w:rsidR="00547E61" w:rsidRDefault="00547E61" w:rsidP="00547E61">
      <w:pPr>
        <w:pStyle w:val="Dialogue"/>
      </w:pPr>
      <w:r>
        <w:t>TERMINATION                                                 EXPIRATION</w:t>
      </w:r>
    </w:p>
    <w:p w14:paraId="6A4AA742" w14:textId="77777777" w:rsidR="00547E61" w:rsidRDefault="00547E61" w:rsidP="00547E61">
      <w:pPr>
        <w:pStyle w:val="Dialogue"/>
      </w:pPr>
      <w:r>
        <w:t>DATE         NAME                               DEA#        DATE</w:t>
      </w:r>
    </w:p>
    <w:p w14:paraId="4CFF6DAF" w14:textId="77777777" w:rsidR="00547E61" w:rsidRDefault="00547E61" w:rsidP="00547E61">
      <w:pPr>
        <w:pStyle w:val="Dialogue"/>
      </w:pPr>
      <w:r>
        <w:t>--------------------------------------------------------------------------------</w:t>
      </w:r>
    </w:p>
    <w:p w14:paraId="7E1FC330" w14:textId="77777777" w:rsidR="00547E61" w:rsidRDefault="00547E61" w:rsidP="00547E61">
      <w:pPr>
        <w:pStyle w:val="Dialogue"/>
      </w:pPr>
    </w:p>
    <w:p w14:paraId="239008DE" w14:textId="77777777" w:rsidR="00547E61" w:rsidRDefault="00547E61" w:rsidP="00547E61">
      <w:pPr>
        <w:pStyle w:val="Dialogue"/>
      </w:pPr>
    </w:p>
    <w:p w14:paraId="67B0ED02" w14:textId="77777777" w:rsidR="00547E61" w:rsidRDefault="00547E61" w:rsidP="00547E61">
      <w:pPr>
        <w:pStyle w:val="Dialogue"/>
      </w:pPr>
      <w:r>
        <w:t xml:space="preserve">          </w:t>
      </w:r>
      <w:r w:rsidRPr="00FA7DFC">
        <w:rPr>
          <w:highlight w:val="cyan"/>
        </w:rPr>
        <w:t>*** NO RECORDS TO PRINT ***</w:t>
      </w:r>
    </w:p>
    <w:p w14:paraId="0981670E" w14:textId="77777777" w:rsidR="00547E61" w:rsidRDefault="00547E61" w:rsidP="00A7691A">
      <w:pPr>
        <w:pStyle w:val="BodyText6"/>
      </w:pPr>
    </w:p>
    <w:p w14:paraId="445B4B31" w14:textId="77777777" w:rsidR="00547E61" w:rsidRDefault="00547E61" w:rsidP="001651C7">
      <w:pPr>
        <w:pStyle w:val="Heading3"/>
      </w:pPr>
      <w:bookmarkStart w:id="536" w:name="_Ref353956026"/>
      <w:bookmarkStart w:id="537" w:name="_Toc33097848"/>
      <w:r w:rsidRPr="0007562B">
        <w:t>Print Prescribers with Privileges</w:t>
      </w:r>
      <w:r>
        <w:t xml:space="preserve"> Option</w:t>
      </w:r>
      <w:bookmarkEnd w:id="536"/>
      <w:bookmarkEnd w:id="537"/>
    </w:p>
    <w:p w14:paraId="7D607F19"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Prescribers with Privilege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Print Prescribers with Privilege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Print Prescribers with Privilege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 xml:space="preserve"> [</w:t>
      </w:r>
      <w:r w:rsidR="00A448CA" w:rsidRPr="0007562B">
        <w:t>XU EPCS PRIV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XU EPCS PRIV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XU EPCS PRIV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6E1D58">
        <w:t>print</w:t>
      </w:r>
      <w:r w:rsidR="00547E61">
        <w:t>s</w:t>
      </w:r>
      <w:r w:rsidR="00547E61" w:rsidRPr="006E1D58">
        <w:t xml:space="preserve"> all 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rsidRPr="006E1D58">
        <w:t xml:space="preserve"> who have privileges to any of the SCHEDULEs </w:t>
      </w:r>
      <w:r w:rsidR="00547E61" w:rsidRPr="004A3133">
        <w:rPr>
          <w:b/>
        </w:rPr>
        <w:t>II</w:t>
      </w:r>
      <w:r w:rsidR="00547E61" w:rsidRPr="006E1D58">
        <w:t xml:space="preserve"> through</w:t>
      </w:r>
      <w:r w:rsidR="00547E61">
        <w:t xml:space="preserve"> </w:t>
      </w:r>
      <w:r w:rsidR="00547E61" w:rsidRPr="004A3133">
        <w:rPr>
          <w:b/>
        </w:rPr>
        <w:t>V</w:t>
      </w:r>
      <w:r w:rsidR="00547E61">
        <w:t xml:space="preserve"> and who have a DEA# or VA#.</w:t>
      </w:r>
    </w:p>
    <w:p w14:paraId="79F8DC49" w14:textId="77777777"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5B27E69C"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24C6E5E3"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7D6DE890"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7C7FD7DE" w14:textId="60136421" w:rsidR="00547E61" w:rsidRDefault="00547E61" w:rsidP="00547E61">
      <w:pPr>
        <w:pStyle w:val="ListBullet"/>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p>
    <w:p w14:paraId="62F52DC3" w14:textId="77777777" w:rsidR="005F2D64" w:rsidRDefault="005F2D64" w:rsidP="005F2D64">
      <w:pPr>
        <w:pStyle w:val="BodyText6"/>
      </w:pPr>
    </w:p>
    <w:p w14:paraId="4F894DB8" w14:textId="77777777" w:rsidR="00547E61" w:rsidRPr="00030244" w:rsidRDefault="00547E61" w:rsidP="00547E61">
      <w:pPr>
        <w:pStyle w:val="ListBullet"/>
        <w:keepNext/>
        <w:keepLines/>
      </w:pPr>
      <w:r w:rsidRPr="00030244">
        <w:t>SCHEDULEs:</w:t>
      </w:r>
    </w:p>
    <w:p w14:paraId="61775F3D" w14:textId="77777777"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14:paraId="3B8D875E" w14:textId="77777777"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14:paraId="3F8F03AE" w14:textId="77777777"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14:paraId="6C8CFE94" w14:textId="77777777"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14:paraId="780F61D5" w14:textId="77777777"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14:paraId="01292224" w14:textId="77777777" w:rsidR="004A3133" w:rsidRDefault="00547E61" w:rsidP="00547E61">
      <w:pPr>
        <w:pStyle w:val="ListBullet2"/>
      </w:pPr>
      <w:r w:rsidRPr="00030244">
        <w:t>SCHEDULE V (#55.6)</w:t>
      </w:r>
      <w:r w:rsidRPr="00D03FC6">
        <w:t xml:space="preserve"> </w:t>
      </w:r>
    </w:p>
    <w:p w14:paraId="031EFDFF" w14:textId="77777777" w:rsidR="005F2D64" w:rsidRDefault="005F2D64" w:rsidP="005F2D64">
      <w:pPr>
        <w:pStyle w:val="BodyText6"/>
      </w:pPr>
    </w:p>
    <w:p w14:paraId="220F7900" w14:textId="72E981A1" w:rsidR="00547E61" w:rsidRPr="00030244" w:rsidRDefault="004A3133" w:rsidP="004A3133">
      <w:pPr>
        <w:pStyle w:val="Note"/>
      </w:pPr>
      <w:r>
        <w:rPr>
          <w:noProof/>
          <w:lang w:eastAsia="en-US"/>
        </w:rPr>
        <w:drawing>
          <wp:inline distT="0" distB="0" distL="0" distR="0" wp14:anchorId="1E93BF3A" wp14:editId="251BCEAB">
            <wp:extent cx="304800" cy="304800"/>
            <wp:effectExtent l="0" t="0" r="0" b="0"/>
            <wp:docPr id="334" name="Picture 3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rsidR="00547E61">
        <w:fldChar w:fldCharType="begin"/>
      </w:r>
      <w:r w:rsidR="00547E61">
        <w:instrText xml:space="preserve"> XE </w:instrText>
      </w:r>
      <w:r w:rsidR="00666840">
        <w:instrText>“</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SCHEDULE V (#55.6</w:instrText>
      </w:r>
      <w:r w:rsidR="00547E61" w:rsidRPr="00EC6301">
        <w:instrText>)</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AC1AE5">
        <w:instrText>NEW PERSON (#200) File</w:instrText>
      </w:r>
      <w:r w:rsidR="00547E61">
        <w:instrText>:</w:instrText>
      </w:r>
      <w:r w:rsidR="00547E61" w:rsidRPr="00EC6301">
        <w:instrText xml:space="preserve">SCHEDULE </w:instrText>
      </w:r>
      <w:r w:rsidR="00547E61">
        <w:instrText>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p>
    <w:p w14:paraId="46A1B823" w14:textId="7ECF6448" w:rsidR="00547E61" w:rsidRDefault="00547E61" w:rsidP="00547E61">
      <w:pPr>
        <w:pStyle w:val="Caption"/>
      </w:pPr>
      <w:bookmarkStart w:id="538" w:name="_Toc33098399"/>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1</w:t>
      </w:r>
      <w:r w:rsidR="0019324F">
        <w:rPr>
          <w:noProof/>
        </w:rPr>
        <w:fldChar w:fldCharType="end"/>
      </w:r>
      <w:r w:rsidR="00F92387">
        <w:t>:</w:t>
      </w:r>
      <w:r>
        <w:t xml:space="preserve"> DEA ePCS: </w:t>
      </w:r>
      <w:r w:rsidRPr="0007562B">
        <w:t>Print Prescribers with Privileges</w:t>
      </w:r>
      <w:r w:rsidR="004375AD">
        <w:t xml:space="preserve"> Option—Sample User Entries and R</w:t>
      </w:r>
      <w:r>
        <w:t>eport</w:t>
      </w:r>
      <w:bookmarkEnd w:id="538"/>
    </w:p>
    <w:p w14:paraId="4521F277" w14:textId="77777777" w:rsidR="00547E61" w:rsidRDefault="00547E61" w:rsidP="00547E61">
      <w:pPr>
        <w:pStyle w:val="Dialogue"/>
      </w:pPr>
      <w:r>
        <w:t xml:space="preserve">   1      Print DEA Expiration Date Null</w:t>
      </w:r>
    </w:p>
    <w:p w14:paraId="425F95FF" w14:textId="77777777" w:rsidR="00547E61" w:rsidRDefault="00547E61" w:rsidP="00547E61">
      <w:pPr>
        <w:pStyle w:val="Dialogue"/>
      </w:pPr>
      <w:r>
        <w:t xml:space="preserve">   2      Print DISUSER DEA Expiration Date Null </w:t>
      </w:r>
    </w:p>
    <w:p w14:paraId="680A3E83" w14:textId="77777777" w:rsidR="00547E61" w:rsidRDefault="00547E61" w:rsidP="00547E61">
      <w:pPr>
        <w:pStyle w:val="Dialogue"/>
      </w:pPr>
      <w:r>
        <w:t xml:space="preserve">   3      Print DEA Expiration Date Expires 30 days</w:t>
      </w:r>
    </w:p>
    <w:p w14:paraId="6C0D107D" w14:textId="77777777" w:rsidR="00547E61" w:rsidRDefault="00547E61" w:rsidP="00547E61">
      <w:pPr>
        <w:pStyle w:val="Dialogue"/>
      </w:pPr>
      <w:r>
        <w:t xml:space="preserve">   4      Print DISUSER DEA Expiration Date Expires 30 days</w:t>
      </w:r>
    </w:p>
    <w:p w14:paraId="4C3E70A3" w14:textId="77777777" w:rsidR="00547E61" w:rsidRDefault="00547E61" w:rsidP="00547E61">
      <w:pPr>
        <w:pStyle w:val="Dialogue"/>
      </w:pPr>
      <w:r>
        <w:t xml:space="preserve">   </w:t>
      </w:r>
      <w:r w:rsidRPr="00641DD3">
        <w:rPr>
          <w:highlight w:val="cyan"/>
        </w:rPr>
        <w:t>5      Print Prescribers with Privileges</w:t>
      </w:r>
    </w:p>
    <w:p w14:paraId="12740658" w14:textId="77777777" w:rsidR="00547E61" w:rsidRDefault="00547E61" w:rsidP="00547E61">
      <w:pPr>
        <w:pStyle w:val="Dialogue"/>
      </w:pPr>
      <w:r>
        <w:t xml:space="preserve">   6      Print DISUSER Prescribers with Privileges</w:t>
      </w:r>
    </w:p>
    <w:p w14:paraId="08240B61" w14:textId="77777777" w:rsidR="00547E61" w:rsidRDefault="00547E61" w:rsidP="00547E61">
      <w:pPr>
        <w:pStyle w:val="Dialogue"/>
      </w:pPr>
      <w:r>
        <w:t xml:space="preserve">   7      Print PSDRPH Key Holders</w:t>
      </w:r>
    </w:p>
    <w:p w14:paraId="69D53E8F" w14:textId="77777777" w:rsidR="00547E61" w:rsidRDefault="00547E61" w:rsidP="00547E61">
      <w:pPr>
        <w:pStyle w:val="Dialogue"/>
      </w:pPr>
      <w:r>
        <w:t xml:space="preserve">   8      Print Setting Parameters Privileges</w:t>
      </w:r>
    </w:p>
    <w:p w14:paraId="34CDE83D" w14:textId="77777777" w:rsidR="00547E61" w:rsidRDefault="00547E61" w:rsidP="00547E61">
      <w:pPr>
        <w:pStyle w:val="Dialogue"/>
      </w:pPr>
      <w:r>
        <w:t xml:space="preserve">   9      Print Audits for Prescriber Editing</w:t>
      </w:r>
    </w:p>
    <w:p w14:paraId="5A534267" w14:textId="77777777" w:rsidR="00547E61" w:rsidRDefault="00547E61" w:rsidP="00547E61">
      <w:pPr>
        <w:pStyle w:val="Dialogue"/>
      </w:pPr>
      <w:r>
        <w:t xml:space="preserve">   10     Task Changes to DEA Prescribing Privileges Report</w:t>
      </w:r>
    </w:p>
    <w:p w14:paraId="472745E1" w14:textId="77777777" w:rsidR="00547E61" w:rsidRDefault="00547E61" w:rsidP="00547E61">
      <w:pPr>
        <w:pStyle w:val="Dialogue"/>
      </w:pPr>
      <w:r>
        <w:t xml:space="preserve">   11     Task Allocation Audit of PSDRPH Key Report</w:t>
      </w:r>
    </w:p>
    <w:p w14:paraId="48B0A81F" w14:textId="77777777" w:rsidR="00547E61" w:rsidRDefault="00547E61" w:rsidP="00547E61">
      <w:pPr>
        <w:pStyle w:val="Dialogue"/>
      </w:pPr>
      <w:r>
        <w:t xml:space="preserve">   12     Allocate/De-Allocate of PSDRPH Key</w:t>
      </w:r>
    </w:p>
    <w:p w14:paraId="3C2E8FDE" w14:textId="77777777" w:rsidR="00547E61" w:rsidRDefault="00547E61" w:rsidP="00547E61">
      <w:pPr>
        <w:pStyle w:val="Dialogue"/>
      </w:pPr>
      <w:r>
        <w:t xml:space="preserve">   13     Edit Facility DEA# and Expiration Date</w:t>
      </w:r>
    </w:p>
    <w:p w14:paraId="615212FC" w14:textId="77777777" w:rsidR="00547E61" w:rsidRDefault="00547E61" w:rsidP="00547E61">
      <w:pPr>
        <w:pStyle w:val="Dialogue"/>
      </w:pPr>
    </w:p>
    <w:p w14:paraId="24AF377F" w14:textId="77777777" w:rsidR="00547E61" w:rsidRDefault="00547E61" w:rsidP="00547E61">
      <w:pPr>
        <w:pStyle w:val="Dialogue"/>
      </w:pPr>
      <w:r>
        <w:t xml:space="preserve">Select ePCS DEA Utility Functions Option: </w:t>
      </w:r>
      <w:r w:rsidRPr="00641DD3">
        <w:rPr>
          <w:b/>
          <w:highlight w:val="yellow"/>
        </w:rPr>
        <w:t xml:space="preserve">5 </w:t>
      </w:r>
      <w:r>
        <w:rPr>
          <w:b/>
          <w:highlight w:val="yellow"/>
        </w:rPr>
        <w:t>&lt;Enter&gt;</w:t>
      </w:r>
      <w:r w:rsidRPr="007E7876">
        <w:rPr>
          <w:b/>
        </w:rPr>
        <w:t xml:space="preserve"> </w:t>
      </w:r>
      <w:r>
        <w:t>Print Prescribers with Privileges</w:t>
      </w:r>
    </w:p>
    <w:p w14:paraId="70F0D6D4" w14:textId="77777777" w:rsidR="00547E61" w:rsidRDefault="00547E61" w:rsidP="00547E61">
      <w:pPr>
        <w:pStyle w:val="Dialogue"/>
      </w:pPr>
      <w:r>
        <w:t xml:space="preserve">DEVICE: </w:t>
      </w:r>
      <w:r w:rsidRPr="00641DD3">
        <w:rPr>
          <w:b/>
          <w:highlight w:val="yellow"/>
        </w:rPr>
        <w:t>&lt;Enter&gt;</w:t>
      </w:r>
      <w:r w:rsidR="009D7FC6">
        <w:t xml:space="preserve"> </w:t>
      </w:r>
      <w:r>
        <w:t xml:space="preserve">HOME  (CRT)    Right Margin: 80// </w:t>
      </w:r>
      <w:r w:rsidRPr="00641DD3">
        <w:rPr>
          <w:b/>
          <w:highlight w:val="yellow"/>
        </w:rPr>
        <w:t>&lt;Enter&gt;</w:t>
      </w:r>
    </w:p>
    <w:p w14:paraId="626E7F18" w14:textId="77777777" w:rsidR="00547E61" w:rsidRDefault="00547E61" w:rsidP="00547E61">
      <w:pPr>
        <w:pStyle w:val="Dialogue"/>
      </w:pPr>
      <w:r>
        <w:t>PRESCRIBERS WITH PRIVILEGES                    APR 15,2013  17:13    PAGE 1</w:t>
      </w:r>
    </w:p>
    <w:p w14:paraId="440EB421" w14:textId="77777777" w:rsidR="00547E61" w:rsidRPr="009F40E2" w:rsidRDefault="00547E61" w:rsidP="00547E61">
      <w:pPr>
        <w:pStyle w:val="Dialogue"/>
      </w:pPr>
      <w:r w:rsidRPr="009F40E2">
        <w:t>NAME                            DUZ           DEA#         VA#</w:t>
      </w:r>
    </w:p>
    <w:p w14:paraId="03212BDC" w14:textId="77777777" w:rsidR="00547E61" w:rsidRPr="009F40E2" w:rsidRDefault="00547E61" w:rsidP="00547E61">
      <w:pPr>
        <w:pStyle w:val="Dialogue"/>
      </w:pPr>
      <w:r w:rsidRPr="009F40E2">
        <w:t>--------------------------------------------------------------------------------</w:t>
      </w:r>
    </w:p>
    <w:p w14:paraId="2A9C508B" w14:textId="77777777" w:rsidR="00547E61" w:rsidRPr="009F40E2" w:rsidRDefault="00547E61" w:rsidP="00547E61">
      <w:pPr>
        <w:pStyle w:val="Dialogue"/>
      </w:pPr>
    </w:p>
    <w:p w14:paraId="49CAB220" w14:textId="77777777" w:rsidR="00547E61" w:rsidRPr="009F40E2" w:rsidRDefault="00547E61" w:rsidP="00547E61">
      <w:pPr>
        <w:pStyle w:val="Dialogue"/>
      </w:pPr>
      <w:r w:rsidRPr="009F40E2">
        <w:t xml:space="preserve">        DIVISION: ALBANY, NY VAMC</w:t>
      </w:r>
    </w:p>
    <w:p w14:paraId="00204700" w14:textId="77777777" w:rsidR="00547E61" w:rsidRDefault="00547E61" w:rsidP="00547E61">
      <w:pPr>
        <w:pStyle w:val="Dialogue"/>
      </w:pPr>
      <w:r>
        <w:t>XU</w:t>
      </w:r>
      <w:r w:rsidR="009D7FC6">
        <w:t xml:space="preserve">USER,ONE                      </w:t>
      </w:r>
      <w:r>
        <w:t xml:space="preserve">520736424     AA1234563    </w:t>
      </w:r>
    </w:p>
    <w:p w14:paraId="71508883" w14:textId="77777777" w:rsidR="00547E61" w:rsidRDefault="00547E61" w:rsidP="00547E61">
      <w:pPr>
        <w:pStyle w:val="Dialogue"/>
      </w:pPr>
      <w:r>
        <w:t xml:space="preserve">         SCHEDULE II:        </w:t>
      </w:r>
    </w:p>
    <w:p w14:paraId="39920EAA" w14:textId="77777777" w:rsidR="00547E61" w:rsidRDefault="00547E61" w:rsidP="00547E61">
      <w:pPr>
        <w:pStyle w:val="Dialogue"/>
      </w:pPr>
      <w:r>
        <w:t xml:space="preserve">         SCHEDULE II NON:    </w:t>
      </w:r>
    </w:p>
    <w:p w14:paraId="33496866" w14:textId="77777777" w:rsidR="00547E61" w:rsidRDefault="00547E61" w:rsidP="00547E61">
      <w:pPr>
        <w:pStyle w:val="Dialogue"/>
      </w:pPr>
      <w:r>
        <w:t xml:space="preserve">         SCHEDULE III:       </w:t>
      </w:r>
    </w:p>
    <w:p w14:paraId="2236E653" w14:textId="77777777" w:rsidR="00547E61" w:rsidRDefault="00547E61" w:rsidP="00547E61">
      <w:pPr>
        <w:pStyle w:val="Dialogue"/>
      </w:pPr>
      <w:r>
        <w:t xml:space="preserve">         SCHEDULE III NON:   Yes</w:t>
      </w:r>
    </w:p>
    <w:p w14:paraId="2F2ECCC1" w14:textId="77777777" w:rsidR="00547E61" w:rsidRDefault="00547E61" w:rsidP="00547E61">
      <w:pPr>
        <w:pStyle w:val="Dialogue"/>
      </w:pPr>
      <w:r>
        <w:t xml:space="preserve">         SCHEDULE IV:        Yes</w:t>
      </w:r>
    </w:p>
    <w:p w14:paraId="3171D058" w14:textId="77777777" w:rsidR="00547E61" w:rsidRDefault="00547E61" w:rsidP="00547E61">
      <w:pPr>
        <w:pStyle w:val="Dialogue"/>
      </w:pPr>
      <w:r>
        <w:t xml:space="preserve">         SCHEDULE V:         </w:t>
      </w:r>
    </w:p>
    <w:p w14:paraId="76529DB3" w14:textId="77777777" w:rsidR="00547E61" w:rsidRDefault="00547E61" w:rsidP="00547E61">
      <w:pPr>
        <w:pStyle w:val="Dialogue"/>
      </w:pPr>
      <w:r>
        <w:t xml:space="preserve">        DIVISION: CHEYENNE VAMC</w:t>
      </w:r>
    </w:p>
    <w:p w14:paraId="5A78E525" w14:textId="77777777" w:rsidR="00547E61" w:rsidRDefault="00547E61" w:rsidP="00547E61">
      <w:pPr>
        <w:pStyle w:val="Dialogue"/>
      </w:pPr>
      <w:r>
        <w:t>XU</w:t>
      </w:r>
      <w:r w:rsidR="009D7FC6">
        <w:t>U</w:t>
      </w:r>
      <w:r>
        <w:t xml:space="preserve">SER,TWO    </w:t>
      </w:r>
      <w:r w:rsidR="009D7FC6">
        <w:t xml:space="preserve">                  </w:t>
      </w:r>
      <w:r>
        <w:t>520629114                  AV4538419</w:t>
      </w:r>
    </w:p>
    <w:p w14:paraId="6AFBA5DD" w14:textId="77777777" w:rsidR="00547E61" w:rsidRDefault="00547E61" w:rsidP="00547E61">
      <w:pPr>
        <w:pStyle w:val="Dialogue"/>
      </w:pPr>
      <w:r>
        <w:t xml:space="preserve">         SCHEDULE II:        </w:t>
      </w:r>
    </w:p>
    <w:p w14:paraId="5316FEED" w14:textId="77777777" w:rsidR="00547E61" w:rsidRDefault="00547E61" w:rsidP="00547E61">
      <w:pPr>
        <w:pStyle w:val="Dialogue"/>
      </w:pPr>
      <w:r>
        <w:t xml:space="preserve">         SCHEDULE II NON:    </w:t>
      </w:r>
    </w:p>
    <w:p w14:paraId="343EBCD0" w14:textId="77777777" w:rsidR="00547E61" w:rsidRDefault="00547E61" w:rsidP="00547E61">
      <w:pPr>
        <w:pStyle w:val="Dialogue"/>
      </w:pPr>
      <w:r>
        <w:t xml:space="preserve">         SCHEDULE III:       </w:t>
      </w:r>
    </w:p>
    <w:p w14:paraId="65DE54EC" w14:textId="77777777" w:rsidR="00547E61" w:rsidRDefault="00547E61" w:rsidP="00547E61">
      <w:pPr>
        <w:pStyle w:val="Dialogue"/>
      </w:pPr>
      <w:r>
        <w:t xml:space="preserve">         SCHEDULE III NON:   </w:t>
      </w:r>
    </w:p>
    <w:p w14:paraId="1D6CC804" w14:textId="77777777" w:rsidR="00547E61" w:rsidRDefault="00547E61" w:rsidP="00547E61">
      <w:pPr>
        <w:pStyle w:val="Dialogue"/>
      </w:pPr>
      <w:r>
        <w:t xml:space="preserve">         SCHEDULE IV:        </w:t>
      </w:r>
    </w:p>
    <w:p w14:paraId="7141F29A" w14:textId="77777777" w:rsidR="00547E61" w:rsidRDefault="00547E61" w:rsidP="00547E61">
      <w:pPr>
        <w:pStyle w:val="Dialogue"/>
      </w:pPr>
      <w:r>
        <w:t xml:space="preserve">         SCHEDULE V:         </w:t>
      </w:r>
    </w:p>
    <w:p w14:paraId="0A050425" w14:textId="77777777" w:rsidR="00547E61" w:rsidRDefault="00547E61" w:rsidP="00547E61">
      <w:pPr>
        <w:pStyle w:val="Dialogue"/>
      </w:pPr>
      <w:r>
        <w:t>.</w:t>
      </w:r>
    </w:p>
    <w:p w14:paraId="7D7CBF34" w14:textId="77777777" w:rsidR="00547E61" w:rsidRDefault="00547E61" w:rsidP="00547E61">
      <w:pPr>
        <w:pStyle w:val="Dialogue"/>
      </w:pPr>
      <w:r>
        <w:t>.</w:t>
      </w:r>
    </w:p>
    <w:p w14:paraId="35C01DD6" w14:textId="77777777" w:rsidR="00547E61" w:rsidRDefault="00547E61" w:rsidP="00547E61">
      <w:pPr>
        <w:pStyle w:val="Dialogue"/>
      </w:pPr>
      <w:r>
        <w:t>.</w:t>
      </w:r>
    </w:p>
    <w:p w14:paraId="26455C9B" w14:textId="77777777" w:rsidR="00547E61" w:rsidRDefault="00547E61" w:rsidP="00A7691A">
      <w:pPr>
        <w:pStyle w:val="BodyText6"/>
      </w:pPr>
    </w:p>
    <w:p w14:paraId="4DFE732F" w14:textId="77777777" w:rsidR="00547E61" w:rsidRDefault="00547E61" w:rsidP="001651C7">
      <w:pPr>
        <w:pStyle w:val="Heading3"/>
      </w:pPr>
      <w:bookmarkStart w:id="539" w:name="_Ref353956038"/>
      <w:bookmarkStart w:id="540" w:name="_Toc33097849"/>
      <w:r w:rsidRPr="00207AB0">
        <w:t>Print DISUSER Prescribers with Privileges</w:t>
      </w:r>
      <w:r>
        <w:t xml:space="preserve"> Option</w:t>
      </w:r>
      <w:bookmarkEnd w:id="539"/>
      <w:bookmarkEnd w:id="540"/>
    </w:p>
    <w:p w14:paraId="3595B9DA" w14:textId="77777777" w:rsidR="00547E61" w:rsidRDefault="004A3133" w:rsidP="00547E61">
      <w:pPr>
        <w:pStyle w:val="BodyText"/>
        <w:keepNext/>
        <w:keepLines/>
      </w:pPr>
      <w:r>
        <w:t>T</w:t>
      </w:r>
      <w:r w:rsidR="00547E61">
        <w:t>he</w:t>
      </w:r>
      <w:r w:rsidR="00547E61" w:rsidRPr="004A3133">
        <w:t xml:space="preserve"> </w:t>
      </w:r>
      <w:r w:rsidR="00547E61" w:rsidRPr="00A448CA">
        <w:rPr>
          <w:b/>
        </w:rPr>
        <w:t>Print DISUSER Prescribers with Privilege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Print DISUSER Prescribers with Privilege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Print DISUSER Prescribers with Privilege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 xml:space="preserve"> [</w:t>
      </w:r>
      <w:r w:rsidR="00A448CA" w:rsidRPr="00207AB0">
        <w:t>XU EPCS DISUSER PRIVS</w:t>
      </w:r>
      <w:r w:rsidR="00A448CA" w:rsidRPr="008840D2">
        <w:rPr>
          <w:szCs w:val="22"/>
        </w:rPr>
        <w:fldChar w:fldCharType="begin"/>
      </w:r>
      <w:r w:rsidR="00A448CA" w:rsidRPr="008840D2">
        <w:rPr>
          <w:szCs w:val="22"/>
        </w:rPr>
        <w:instrText xml:space="preserve"> XE </w:instrText>
      </w:r>
      <w:r w:rsidR="00A448CA">
        <w:rPr>
          <w:szCs w:val="22"/>
        </w:rPr>
        <w:instrText>“</w:instrText>
      </w:r>
      <w:r w:rsidR="00A448CA" w:rsidRPr="008840D2">
        <w:rPr>
          <w:szCs w:val="22"/>
        </w:rPr>
        <w:instrText>XU EPCS DISUSER PRIVS</w:instrText>
      </w:r>
      <w:r w:rsidR="00A448CA">
        <w:rPr>
          <w:szCs w:val="22"/>
        </w:rPr>
        <w:instrText xml:space="preserve"> Option”</w:instrText>
      </w:r>
      <w:r w:rsidR="00A448CA" w:rsidRPr="008840D2">
        <w:rPr>
          <w:szCs w:val="22"/>
        </w:rPr>
        <w:instrText xml:space="preserve"> </w:instrText>
      </w:r>
      <w:r w:rsidR="00A448CA" w:rsidRPr="008840D2">
        <w:rPr>
          <w:szCs w:val="22"/>
        </w:rPr>
        <w:fldChar w:fldCharType="end"/>
      </w:r>
      <w:r w:rsidR="00A448CA" w:rsidRPr="008840D2">
        <w:rPr>
          <w:szCs w:val="22"/>
        </w:rPr>
        <w:fldChar w:fldCharType="begin"/>
      </w:r>
      <w:r w:rsidR="00A448CA" w:rsidRPr="008840D2">
        <w:rPr>
          <w:szCs w:val="22"/>
        </w:rPr>
        <w:instrText xml:space="preserve"> XE </w:instrText>
      </w:r>
      <w:r w:rsidR="00A448CA">
        <w:rPr>
          <w:szCs w:val="22"/>
        </w:rPr>
        <w:instrText>“Options:</w:instrText>
      </w:r>
      <w:r w:rsidR="00A448CA" w:rsidRPr="008840D2">
        <w:rPr>
          <w:szCs w:val="22"/>
        </w:rPr>
        <w:instrText>XU EPCS DISUSER PRIVS</w:instrText>
      </w:r>
      <w:r w:rsidR="00A448CA">
        <w:rPr>
          <w:szCs w:val="22"/>
        </w:rPr>
        <w:instrText>”</w:instrText>
      </w:r>
      <w:r w:rsidR="00A448CA" w:rsidRPr="008840D2">
        <w:rPr>
          <w:szCs w:val="22"/>
        </w:rPr>
        <w:instrText xml:space="preserve"> </w:instrText>
      </w:r>
      <w:r w:rsidR="00A448CA" w:rsidRPr="008840D2">
        <w:rPr>
          <w:szCs w:val="22"/>
        </w:rPr>
        <w:fldChar w:fldCharType="end"/>
      </w:r>
      <w:r w:rsidR="00A448CA">
        <w:rPr>
          <w:szCs w:val="22"/>
        </w:rPr>
        <w:t>]</w:t>
      </w:r>
      <w:r w:rsidR="00547E61" w:rsidRPr="004A3133">
        <w:t xml:space="preserve"> </w:t>
      </w:r>
      <w:r w:rsidR="00547E61">
        <w:t>option</w:t>
      </w:r>
      <w:r w:rsidR="00547E61">
        <w:rPr>
          <w:szCs w:val="22"/>
        </w:rPr>
        <w:t xml:space="preserve"> </w:t>
      </w:r>
      <w:r w:rsidR="00547E61" w:rsidRPr="008D58CC">
        <w:t>print</w:t>
      </w:r>
      <w:r w:rsidR="00547E61">
        <w:t>s</w:t>
      </w:r>
      <w:r w:rsidR="00547E61" w:rsidRPr="008D58CC">
        <w:t xml:space="preserve"> all DISUSER</w:t>
      </w:r>
      <w:r w:rsidR="00547E61">
        <w:t>ed</w:t>
      </w:r>
      <w:r w:rsidR="00547E61" w:rsidRPr="008D58CC">
        <w:t xml:space="preserve"> users who have privileges to any of the SCHEDULEs II through</w:t>
      </w:r>
      <w:r w:rsidR="00547E61">
        <w:t xml:space="preserve"> V and who have a DEA# or VA#.</w:t>
      </w:r>
    </w:p>
    <w:p w14:paraId="4C07A9A0" w14:textId="77777777" w:rsidR="00547E61" w:rsidRDefault="00547E61" w:rsidP="00547E61">
      <w:pPr>
        <w:pStyle w:val="BodyText"/>
        <w:keepNext/>
        <w:keepLines/>
      </w:pPr>
      <w:r w:rsidRPr="008D58CC">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5D033943"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5FB8ACE2"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4ACD495F" w14:textId="77777777"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14:paraId="4084913C" w14:textId="77777777" w:rsidR="00547E61" w:rsidRDefault="00547E61" w:rsidP="00547E61">
      <w:pPr>
        <w:pStyle w:val="ListBullet"/>
        <w:keepNext/>
        <w:keepLines/>
      </w:pPr>
      <w:r w:rsidRPr="008D58CC">
        <w:t>TERMINATION DATE</w:t>
      </w:r>
      <w:r>
        <w:t xml:space="preserve"> (#9.2)</w:t>
      </w:r>
      <w:r>
        <w:fldChar w:fldCharType="begin"/>
      </w:r>
      <w:r>
        <w:instrText xml:space="preserve"> XE </w:instrText>
      </w:r>
      <w:r w:rsidR="00666840">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E5922">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p>
    <w:p w14:paraId="38C48ED4" w14:textId="77777777" w:rsidR="00547E61" w:rsidRDefault="00547E61" w:rsidP="00547E61">
      <w:pPr>
        <w:pStyle w:val="ListBullet"/>
        <w:keepNext/>
        <w:keepLines/>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r>
        <w:t xml:space="preserve"> (DIVISION)</w:t>
      </w:r>
    </w:p>
    <w:p w14:paraId="67A8214C" w14:textId="77777777" w:rsidR="00547E61" w:rsidRPr="00030244" w:rsidRDefault="00547E61" w:rsidP="00547E61">
      <w:pPr>
        <w:pStyle w:val="ListBullet"/>
        <w:keepNext/>
        <w:keepLines/>
      </w:pPr>
      <w:r w:rsidRPr="00030244">
        <w:t>SCHEDULEs:</w:t>
      </w:r>
    </w:p>
    <w:p w14:paraId="381248FC" w14:textId="77777777"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14:paraId="3086C65C" w14:textId="77777777"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14:paraId="3D7496F5" w14:textId="77777777"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14:paraId="3CCFFF2F" w14:textId="77777777"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14:paraId="127D812C" w14:textId="77777777"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14:paraId="73D13951" w14:textId="77777777" w:rsidR="00547E61" w:rsidRPr="00030244" w:rsidRDefault="00547E61" w:rsidP="00547E61">
      <w:pPr>
        <w:pStyle w:val="ListBullet2"/>
        <w:keepNext/>
        <w:keepLines/>
      </w:pPr>
      <w:r w:rsidRPr="00030244">
        <w:t>SCHEDULE V (#55.6)</w:t>
      </w:r>
      <w:r w:rsidRPr="00D03FC6">
        <w:t xml:space="preserve"> </w:t>
      </w:r>
      <w:r>
        <w:fldChar w:fldCharType="begin"/>
      </w:r>
      <w:r>
        <w:instrText xml:space="preserve"> XE </w:instrText>
      </w:r>
      <w:r w:rsidR="00666840">
        <w:instrText>“</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SCHEDULE V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p>
    <w:p w14:paraId="1FA0F149" w14:textId="77777777" w:rsidR="005F2D64" w:rsidRDefault="005F2D64" w:rsidP="005F2D64">
      <w:pPr>
        <w:pStyle w:val="BodyText6"/>
      </w:pPr>
    </w:p>
    <w:p w14:paraId="3C90CB71" w14:textId="5702C087" w:rsidR="004A3133" w:rsidRPr="00030244" w:rsidRDefault="004A3133" w:rsidP="004A3133">
      <w:pPr>
        <w:pStyle w:val="Note"/>
      </w:pPr>
      <w:r>
        <w:rPr>
          <w:noProof/>
          <w:lang w:eastAsia="en-US"/>
        </w:rPr>
        <w:drawing>
          <wp:inline distT="0" distB="0" distL="0" distR="0" wp14:anchorId="36D42B3F" wp14:editId="048BE16A">
            <wp:extent cx="304800" cy="304800"/>
            <wp:effectExtent l="0" t="0" r="0" b="0"/>
            <wp:docPr id="335" name="Picture 3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19D98100" w14:textId="749135D2" w:rsidR="00547E61" w:rsidRDefault="00547E61" w:rsidP="00547E61">
      <w:pPr>
        <w:pStyle w:val="Caption"/>
      </w:pPr>
      <w:bookmarkStart w:id="541" w:name="_Toc33098400"/>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2</w:t>
      </w:r>
      <w:r w:rsidR="0019324F">
        <w:rPr>
          <w:noProof/>
        </w:rPr>
        <w:fldChar w:fldCharType="end"/>
      </w:r>
      <w:r w:rsidR="00F92387">
        <w:t>:</w:t>
      </w:r>
      <w:r>
        <w:t xml:space="preserve"> DEA ePCS:</w:t>
      </w:r>
      <w:r w:rsidRPr="00207AB0">
        <w:t xml:space="preserve"> Print DISUSER Prescribers with Privileges</w:t>
      </w:r>
      <w:r w:rsidR="004375AD">
        <w:t xml:space="preserve"> O</w:t>
      </w:r>
      <w:r>
        <w:t>ption—</w:t>
      </w:r>
      <w:r w:rsidR="004375AD">
        <w:t>Sample U</w:t>
      </w:r>
      <w:r w:rsidRPr="00E14BF0">
        <w:t xml:space="preserve">ser </w:t>
      </w:r>
      <w:r w:rsidR="004375AD">
        <w:t>Entries and R</w:t>
      </w:r>
      <w:r>
        <w:t>eport</w:t>
      </w:r>
      <w:bookmarkEnd w:id="541"/>
    </w:p>
    <w:p w14:paraId="48369366" w14:textId="77777777" w:rsidR="00547E61" w:rsidRDefault="00547E61" w:rsidP="00547E61">
      <w:pPr>
        <w:pStyle w:val="Dialogue"/>
      </w:pPr>
      <w:r>
        <w:t xml:space="preserve">   1      Print DEA Expiration Date Null</w:t>
      </w:r>
    </w:p>
    <w:p w14:paraId="70C184F2" w14:textId="77777777" w:rsidR="00547E61" w:rsidRDefault="00547E61" w:rsidP="00547E61">
      <w:pPr>
        <w:pStyle w:val="Dialogue"/>
      </w:pPr>
      <w:r>
        <w:t xml:space="preserve">   2      Print DISUSER DEA Expiration Date Null </w:t>
      </w:r>
    </w:p>
    <w:p w14:paraId="4B163066" w14:textId="77777777" w:rsidR="00547E61" w:rsidRDefault="00547E61" w:rsidP="00547E61">
      <w:pPr>
        <w:pStyle w:val="Dialogue"/>
      </w:pPr>
      <w:r>
        <w:t xml:space="preserve">   3      Print DEA Expiration Date Expires 30 days</w:t>
      </w:r>
    </w:p>
    <w:p w14:paraId="2D4B95E4" w14:textId="77777777" w:rsidR="00547E61" w:rsidRDefault="00547E61" w:rsidP="00547E61">
      <w:pPr>
        <w:pStyle w:val="Dialogue"/>
      </w:pPr>
      <w:r>
        <w:t xml:space="preserve">   4      Print DISUSER DEA Expiration Date Expires 30 days</w:t>
      </w:r>
    </w:p>
    <w:p w14:paraId="47C227B1" w14:textId="77777777" w:rsidR="00547E61" w:rsidRDefault="00547E61" w:rsidP="00547E61">
      <w:pPr>
        <w:pStyle w:val="Dialogue"/>
      </w:pPr>
      <w:r>
        <w:t xml:space="preserve">   5      Print Prescribers with Privileges</w:t>
      </w:r>
    </w:p>
    <w:p w14:paraId="7E797F4C" w14:textId="77777777" w:rsidR="00547E61" w:rsidRDefault="00547E61" w:rsidP="00547E61">
      <w:pPr>
        <w:pStyle w:val="Dialogue"/>
      </w:pPr>
      <w:r>
        <w:t xml:space="preserve">   </w:t>
      </w:r>
      <w:r w:rsidRPr="00641DD3">
        <w:rPr>
          <w:highlight w:val="cyan"/>
        </w:rPr>
        <w:t>6      Print DISUSER Prescribers with Privileges</w:t>
      </w:r>
    </w:p>
    <w:p w14:paraId="16158A30" w14:textId="77777777" w:rsidR="00547E61" w:rsidRDefault="00547E61" w:rsidP="00547E61">
      <w:pPr>
        <w:pStyle w:val="Dialogue"/>
      </w:pPr>
      <w:r>
        <w:t xml:space="preserve">   7      Print PSDRPH Key Holders</w:t>
      </w:r>
    </w:p>
    <w:p w14:paraId="5363056A" w14:textId="77777777" w:rsidR="00547E61" w:rsidRDefault="00547E61" w:rsidP="00547E61">
      <w:pPr>
        <w:pStyle w:val="Dialogue"/>
      </w:pPr>
      <w:r>
        <w:t xml:space="preserve">   8      Print Setting Parameters Privileges</w:t>
      </w:r>
    </w:p>
    <w:p w14:paraId="18D39345" w14:textId="77777777" w:rsidR="00547E61" w:rsidRDefault="00547E61" w:rsidP="00547E61">
      <w:pPr>
        <w:pStyle w:val="Dialogue"/>
      </w:pPr>
      <w:r>
        <w:t xml:space="preserve">   9      Print Audits for Prescriber Editing</w:t>
      </w:r>
    </w:p>
    <w:p w14:paraId="07C576CA" w14:textId="77777777" w:rsidR="00547E61" w:rsidRDefault="00547E61" w:rsidP="00547E61">
      <w:pPr>
        <w:pStyle w:val="Dialogue"/>
      </w:pPr>
      <w:r>
        <w:t xml:space="preserve">   10     Task Changes to DEA Prescribing Privileges Report</w:t>
      </w:r>
    </w:p>
    <w:p w14:paraId="3D6AEA1E" w14:textId="77777777" w:rsidR="00547E61" w:rsidRDefault="00547E61" w:rsidP="00547E61">
      <w:pPr>
        <w:pStyle w:val="Dialogue"/>
      </w:pPr>
      <w:r>
        <w:t xml:space="preserve">   11     Task Allocation Audit of PSDRPH Key Report</w:t>
      </w:r>
    </w:p>
    <w:p w14:paraId="49A4465B" w14:textId="77777777" w:rsidR="00547E61" w:rsidRDefault="00547E61" w:rsidP="00547E61">
      <w:pPr>
        <w:pStyle w:val="Dialogue"/>
      </w:pPr>
      <w:r>
        <w:t xml:space="preserve">   12     Allocate/De-Allocate of PSDRPH Key</w:t>
      </w:r>
    </w:p>
    <w:p w14:paraId="3E2BF982" w14:textId="77777777" w:rsidR="00547E61" w:rsidRDefault="00547E61" w:rsidP="00547E61">
      <w:pPr>
        <w:pStyle w:val="Dialogue"/>
      </w:pPr>
      <w:r>
        <w:t xml:space="preserve">   13     Edit Facility DEA# and Expiration Date</w:t>
      </w:r>
    </w:p>
    <w:p w14:paraId="380FD202" w14:textId="77777777" w:rsidR="00547E61" w:rsidRDefault="00547E61" w:rsidP="00547E61">
      <w:pPr>
        <w:pStyle w:val="Dialogue"/>
      </w:pPr>
    </w:p>
    <w:p w14:paraId="51F87223" w14:textId="77777777" w:rsidR="00547E61" w:rsidRDefault="00547E61" w:rsidP="00547E61">
      <w:pPr>
        <w:pStyle w:val="Dialogue"/>
      </w:pPr>
      <w:r>
        <w:t xml:space="preserve">Select ePCS DEA Utility Functions Option: </w:t>
      </w:r>
      <w:r w:rsidRPr="00641DD3">
        <w:rPr>
          <w:b/>
          <w:highlight w:val="yellow"/>
        </w:rPr>
        <w:t>6 &lt;Enter&gt;</w:t>
      </w:r>
      <w:r>
        <w:t xml:space="preserve"> Print DISUSER Prescribers with Privileges</w:t>
      </w:r>
    </w:p>
    <w:p w14:paraId="433F99A2" w14:textId="77777777" w:rsidR="00547E61" w:rsidRDefault="009D7FC6" w:rsidP="00547E61">
      <w:pPr>
        <w:pStyle w:val="Dialogue"/>
      </w:pPr>
      <w:r>
        <w:t xml:space="preserve">DEVICE: </w:t>
      </w:r>
      <w:r w:rsidRPr="00641DD3">
        <w:rPr>
          <w:b/>
          <w:highlight w:val="yellow"/>
        </w:rPr>
        <w:t>&lt;Enter&gt;</w:t>
      </w:r>
      <w:r>
        <w:t xml:space="preserve"> HOME  (CRT)    Right Margin: 80// </w:t>
      </w:r>
      <w:r w:rsidRPr="00641DD3">
        <w:rPr>
          <w:b/>
          <w:highlight w:val="yellow"/>
        </w:rPr>
        <w:t>&lt;Enter&gt;</w:t>
      </w:r>
    </w:p>
    <w:p w14:paraId="79F5AB6C" w14:textId="77777777" w:rsidR="00547E61" w:rsidRDefault="00547E61" w:rsidP="00547E61">
      <w:pPr>
        <w:pStyle w:val="Dialogue"/>
      </w:pPr>
      <w:r>
        <w:t>DISUSER PRESCRIBERS WITH PRIVILEGES            APR 15,2013  17:16    PAGE 1</w:t>
      </w:r>
    </w:p>
    <w:p w14:paraId="60BE4AB0" w14:textId="77777777" w:rsidR="00547E61" w:rsidRDefault="00547E61" w:rsidP="00547E61">
      <w:pPr>
        <w:pStyle w:val="Dialogue"/>
      </w:pPr>
      <w:r>
        <w:t xml:space="preserve">                                                           TERMINATION</w:t>
      </w:r>
    </w:p>
    <w:p w14:paraId="7F4436E6" w14:textId="77777777" w:rsidR="00547E61" w:rsidRDefault="00547E61" w:rsidP="00547E61">
      <w:pPr>
        <w:pStyle w:val="Dialogue"/>
      </w:pPr>
      <w:r>
        <w:t>NAME                            DUZ           DEA#         DATE</w:t>
      </w:r>
    </w:p>
    <w:p w14:paraId="76FB0425" w14:textId="77777777" w:rsidR="00547E61" w:rsidRDefault="00547E61" w:rsidP="00547E61">
      <w:pPr>
        <w:pStyle w:val="Dialogue"/>
      </w:pPr>
      <w:r>
        <w:t>--------------------------------------------------------------------------------</w:t>
      </w:r>
    </w:p>
    <w:p w14:paraId="16DB038B" w14:textId="77777777" w:rsidR="00547E61" w:rsidRDefault="00547E61" w:rsidP="00547E61">
      <w:pPr>
        <w:pStyle w:val="Dialogue"/>
      </w:pPr>
    </w:p>
    <w:p w14:paraId="6B23A7F6" w14:textId="77777777" w:rsidR="00547E61" w:rsidRDefault="00547E61" w:rsidP="00547E61">
      <w:pPr>
        <w:pStyle w:val="Dialogue"/>
      </w:pPr>
      <w:r>
        <w:t xml:space="preserve">        DIVISION:   EMPTY</w:t>
      </w:r>
    </w:p>
    <w:p w14:paraId="51EF789C" w14:textId="77777777" w:rsidR="00547E61" w:rsidRDefault="009D7FC6" w:rsidP="00547E61">
      <w:pPr>
        <w:pStyle w:val="Dialogue"/>
      </w:pPr>
      <w:r>
        <w:t xml:space="preserve">XUUSER,FIFTEEN                  </w:t>
      </w:r>
      <w:r w:rsidR="00547E61">
        <w:t>2890          AP9587570    MAY  4,2009</w:t>
      </w:r>
    </w:p>
    <w:p w14:paraId="6AF2D668" w14:textId="77777777" w:rsidR="00547E61" w:rsidRDefault="00547E61" w:rsidP="00547E61">
      <w:pPr>
        <w:pStyle w:val="Dialogue"/>
      </w:pPr>
      <w:r>
        <w:t xml:space="preserve">         SCHEDULE II:        </w:t>
      </w:r>
    </w:p>
    <w:p w14:paraId="0118368A" w14:textId="77777777" w:rsidR="00547E61" w:rsidRDefault="00547E61" w:rsidP="00547E61">
      <w:pPr>
        <w:pStyle w:val="Dialogue"/>
      </w:pPr>
      <w:r>
        <w:t xml:space="preserve">         SCHEDULE II NON:    </w:t>
      </w:r>
    </w:p>
    <w:p w14:paraId="18F10F32" w14:textId="77777777" w:rsidR="00547E61" w:rsidRDefault="00547E61" w:rsidP="00547E61">
      <w:pPr>
        <w:pStyle w:val="Dialogue"/>
      </w:pPr>
      <w:r>
        <w:t xml:space="preserve">         SCHEDULE III:       </w:t>
      </w:r>
    </w:p>
    <w:p w14:paraId="72E0BA71" w14:textId="77777777" w:rsidR="00547E61" w:rsidRDefault="00547E61" w:rsidP="00547E61">
      <w:pPr>
        <w:pStyle w:val="Dialogue"/>
      </w:pPr>
      <w:r>
        <w:t xml:space="preserve">         SCHEDULE III NON:   </w:t>
      </w:r>
    </w:p>
    <w:p w14:paraId="325D7F1E" w14:textId="77777777" w:rsidR="00547E61" w:rsidRDefault="00547E61" w:rsidP="00547E61">
      <w:pPr>
        <w:pStyle w:val="Dialogue"/>
      </w:pPr>
      <w:r>
        <w:t xml:space="preserve">         SCHEDULE IV:        </w:t>
      </w:r>
    </w:p>
    <w:p w14:paraId="47E28015" w14:textId="77777777" w:rsidR="00547E61" w:rsidRDefault="00547E61" w:rsidP="00547E61">
      <w:pPr>
        <w:pStyle w:val="Dialogue"/>
      </w:pPr>
      <w:r>
        <w:t xml:space="preserve">         SCHEDULE V:         </w:t>
      </w:r>
    </w:p>
    <w:p w14:paraId="57588BD4" w14:textId="77777777" w:rsidR="00547E61" w:rsidRDefault="00547E61" w:rsidP="00547E61">
      <w:pPr>
        <w:pStyle w:val="Dialogue"/>
      </w:pPr>
      <w:r>
        <w:t>XU</w:t>
      </w:r>
      <w:r w:rsidR="009D7FC6">
        <w:t xml:space="preserve">USER,SIXTEEN                 </w:t>
      </w:r>
      <w:r>
        <w:t xml:space="preserve"> 520629429     BB2243854    MAY  4,2009</w:t>
      </w:r>
    </w:p>
    <w:p w14:paraId="7AF93AEC" w14:textId="77777777" w:rsidR="00547E61" w:rsidRDefault="00547E61" w:rsidP="00547E61">
      <w:pPr>
        <w:pStyle w:val="Dialogue"/>
      </w:pPr>
      <w:r>
        <w:t xml:space="preserve">         SCHEDULE II:        </w:t>
      </w:r>
    </w:p>
    <w:p w14:paraId="46567A0D" w14:textId="77777777" w:rsidR="00547E61" w:rsidRDefault="00547E61" w:rsidP="00547E61">
      <w:pPr>
        <w:pStyle w:val="Dialogue"/>
      </w:pPr>
      <w:r>
        <w:t xml:space="preserve">         SCHEDULE II NON:    </w:t>
      </w:r>
    </w:p>
    <w:p w14:paraId="7E952A8C" w14:textId="77777777" w:rsidR="00547E61" w:rsidRDefault="00547E61" w:rsidP="00547E61">
      <w:pPr>
        <w:pStyle w:val="Dialogue"/>
      </w:pPr>
      <w:r>
        <w:t xml:space="preserve">         SCHEDULE III:       </w:t>
      </w:r>
    </w:p>
    <w:p w14:paraId="3B8E374B" w14:textId="77777777" w:rsidR="00547E61" w:rsidRDefault="00547E61" w:rsidP="00547E61">
      <w:pPr>
        <w:pStyle w:val="Dialogue"/>
      </w:pPr>
      <w:r>
        <w:t xml:space="preserve">         SCHEDULE III NON:   </w:t>
      </w:r>
    </w:p>
    <w:p w14:paraId="59EC0A97" w14:textId="77777777" w:rsidR="00547E61" w:rsidRDefault="00547E61" w:rsidP="00547E61">
      <w:pPr>
        <w:pStyle w:val="Dialogue"/>
      </w:pPr>
      <w:r>
        <w:t xml:space="preserve">         SCHEDULE IV:        </w:t>
      </w:r>
    </w:p>
    <w:p w14:paraId="4F5F3499" w14:textId="77777777" w:rsidR="00547E61" w:rsidRDefault="00547E61" w:rsidP="00547E61">
      <w:pPr>
        <w:pStyle w:val="Dialogue"/>
      </w:pPr>
      <w:r>
        <w:t xml:space="preserve">         SCHEDULE V:         </w:t>
      </w:r>
    </w:p>
    <w:p w14:paraId="1271A116" w14:textId="77777777" w:rsidR="00547E61" w:rsidRDefault="00547E61" w:rsidP="00547E61">
      <w:pPr>
        <w:pStyle w:val="Dialogue"/>
      </w:pPr>
    </w:p>
    <w:p w14:paraId="2C3D71C1" w14:textId="77777777" w:rsidR="00547E61" w:rsidRDefault="00547E61" w:rsidP="00547E61">
      <w:pPr>
        <w:pStyle w:val="Dialogue"/>
      </w:pPr>
      <w:r>
        <w:t>.</w:t>
      </w:r>
    </w:p>
    <w:p w14:paraId="4C41CBC2" w14:textId="77777777" w:rsidR="00547E61" w:rsidRDefault="00547E61" w:rsidP="00547E61">
      <w:pPr>
        <w:pStyle w:val="Dialogue"/>
      </w:pPr>
      <w:r>
        <w:t>.</w:t>
      </w:r>
    </w:p>
    <w:p w14:paraId="1332B8BB" w14:textId="77777777" w:rsidR="00547E61" w:rsidRDefault="00547E61" w:rsidP="00547E61">
      <w:pPr>
        <w:pStyle w:val="Dialogue"/>
      </w:pPr>
      <w:r>
        <w:t>.</w:t>
      </w:r>
    </w:p>
    <w:p w14:paraId="1BE59CF3" w14:textId="77777777" w:rsidR="00547E61" w:rsidRDefault="00547E61" w:rsidP="00547E61">
      <w:pPr>
        <w:pStyle w:val="Dialogue"/>
      </w:pPr>
    </w:p>
    <w:p w14:paraId="52C2E6E6" w14:textId="77777777" w:rsidR="00547E61" w:rsidRDefault="00547E61" w:rsidP="00547E61">
      <w:pPr>
        <w:pStyle w:val="Dialogue"/>
      </w:pPr>
      <w:r>
        <w:t xml:space="preserve">        DIVISION: </w:t>
      </w:r>
      <w:r w:rsidRPr="00C143DB">
        <w:t>CHEYENNE VAMC</w:t>
      </w:r>
    </w:p>
    <w:p w14:paraId="1A20F07B" w14:textId="77777777" w:rsidR="00547E61" w:rsidRDefault="00547E61" w:rsidP="00547E61">
      <w:pPr>
        <w:pStyle w:val="Dialogue"/>
      </w:pPr>
      <w:r>
        <w:t>XU</w:t>
      </w:r>
      <w:r w:rsidR="009D7FC6">
        <w:t xml:space="preserve">USER,FIFTY                   </w:t>
      </w:r>
      <w:r>
        <w:t xml:space="preserve"> 1000203                    </w:t>
      </w:r>
    </w:p>
    <w:p w14:paraId="7CB659E0" w14:textId="77777777" w:rsidR="00547E61" w:rsidRDefault="00547E61" w:rsidP="00547E61">
      <w:pPr>
        <w:pStyle w:val="Dialogue"/>
      </w:pPr>
      <w:r>
        <w:t xml:space="preserve">         SCHEDULE II:        Yes</w:t>
      </w:r>
    </w:p>
    <w:p w14:paraId="7AA2D33E" w14:textId="77777777" w:rsidR="00547E61" w:rsidRDefault="00547E61" w:rsidP="00547E61">
      <w:pPr>
        <w:pStyle w:val="Dialogue"/>
      </w:pPr>
      <w:r>
        <w:t xml:space="preserve">         SCHEDULE II NON:    </w:t>
      </w:r>
    </w:p>
    <w:p w14:paraId="538EEEE1" w14:textId="77777777" w:rsidR="00547E61" w:rsidRDefault="00547E61" w:rsidP="00547E61">
      <w:pPr>
        <w:pStyle w:val="Dialogue"/>
      </w:pPr>
      <w:r>
        <w:t xml:space="preserve">         SCHEDULE III:       Yes</w:t>
      </w:r>
    </w:p>
    <w:p w14:paraId="2D6F033C" w14:textId="77777777" w:rsidR="00547E61" w:rsidRDefault="00547E61" w:rsidP="00547E61">
      <w:pPr>
        <w:pStyle w:val="Dialogue"/>
      </w:pPr>
      <w:r>
        <w:t xml:space="preserve">         SCHEDULE III NON:   </w:t>
      </w:r>
    </w:p>
    <w:p w14:paraId="16DBD1F1" w14:textId="77777777" w:rsidR="00547E61" w:rsidRDefault="00547E61" w:rsidP="00547E61">
      <w:pPr>
        <w:pStyle w:val="Dialogue"/>
      </w:pPr>
      <w:r>
        <w:t xml:space="preserve">         SCHEDULE IV:        </w:t>
      </w:r>
    </w:p>
    <w:p w14:paraId="0A11C66C" w14:textId="77777777" w:rsidR="00547E61" w:rsidRDefault="00547E61" w:rsidP="00547E61">
      <w:pPr>
        <w:pStyle w:val="Dialogue"/>
      </w:pPr>
      <w:r>
        <w:t xml:space="preserve">         SCHEDULE V:         </w:t>
      </w:r>
    </w:p>
    <w:p w14:paraId="66F5D5BA" w14:textId="77777777" w:rsidR="00547E61" w:rsidRDefault="00547E61" w:rsidP="00547E61">
      <w:pPr>
        <w:pStyle w:val="Dialogue"/>
      </w:pPr>
    </w:p>
    <w:p w14:paraId="00153F21" w14:textId="77777777" w:rsidR="00547E61" w:rsidRDefault="00547E61" w:rsidP="00547E61">
      <w:pPr>
        <w:pStyle w:val="Dialogue"/>
      </w:pPr>
      <w:r>
        <w:t>.</w:t>
      </w:r>
    </w:p>
    <w:p w14:paraId="4A238072" w14:textId="77777777" w:rsidR="00547E61" w:rsidRDefault="00547E61" w:rsidP="00547E61">
      <w:pPr>
        <w:pStyle w:val="Dialogue"/>
      </w:pPr>
      <w:r>
        <w:t>.</w:t>
      </w:r>
    </w:p>
    <w:p w14:paraId="4F037CBE" w14:textId="77777777" w:rsidR="00547E61" w:rsidRDefault="00547E61" w:rsidP="00547E61">
      <w:pPr>
        <w:pStyle w:val="Dialogue"/>
      </w:pPr>
      <w:r>
        <w:t>.</w:t>
      </w:r>
    </w:p>
    <w:p w14:paraId="53D558A4" w14:textId="77777777" w:rsidR="00547E61" w:rsidRDefault="00547E61" w:rsidP="00547E61">
      <w:pPr>
        <w:pStyle w:val="Dialogue"/>
      </w:pPr>
    </w:p>
    <w:p w14:paraId="3AB680B1" w14:textId="77777777" w:rsidR="00547E61" w:rsidRDefault="00547E61" w:rsidP="00547E61">
      <w:pPr>
        <w:pStyle w:val="Dialogue"/>
      </w:pPr>
      <w:r>
        <w:t xml:space="preserve">        DIVISION: </w:t>
      </w:r>
      <w:r w:rsidRPr="00C143DB">
        <w:t>DENVER-RO</w:t>
      </w:r>
    </w:p>
    <w:p w14:paraId="0673DC79" w14:textId="77777777" w:rsidR="00547E61" w:rsidRDefault="00547E61" w:rsidP="00547E61">
      <w:pPr>
        <w:pStyle w:val="Dialogue"/>
      </w:pPr>
      <w:r>
        <w:t>XU</w:t>
      </w:r>
      <w:r w:rsidR="009D7FC6">
        <w:t xml:space="preserve">USER,SIXTY                   </w:t>
      </w:r>
      <w:r>
        <w:t xml:space="preserve"> 520628843     BT1199125    FEB  2,2007</w:t>
      </w:r>
    </w:p>
    <w:p w14:paraId="25DDBD17" w14:textId="77777777" w:rsidR="00547E61" w:rsidRDefault="00547E61" w:rsidP="00547E61">
      <w:pPr>
        <w:pStyle w:val="Dialogue"/>
      </w:pPr>
      <w:r>
        <w:t xml:space="preserve">         SCHEDULE II:        </w:t>
      </w:r>
    </w:p>
    <w:p w14:paraId="46ABD87F" w14:textId="77777777" w:rsidR="00547E61" w:rsidRDefault="00547E61" w:rsidP="00547E61">
      <w:pPr>
        <w:pStyle w:val="Dialogue"/>
      </w:pPr>
      <w:r>
        <w:t xml:space="preserve">         SCHEDULE II NON:    </w:t>
      </w:r>
    </w:p>
    <w:p w14:paraId="499D625E" w14:textId="77777777" w:rsidR="00547E61" w:rsidRDefault="00547E61" w:rsidP="00547E61">
      <w:pPr>
        <w:pStyle w:val="Dialogue"/>
      </w:pPr>
      <w:r>
        <w:t xml:space="preserve">         SCHEDULE III:       </w:t>
      </w:r>
    </w:p>
    <w:p w14:paraId="35D38F02" w14:textId="77777777" w:rsidR="00547E61" w:rsidRDefault="00547E61" w:rsidP="00547E61">
      <w:pPr>
        <w:pStyle w:val="Dialogue"/>
      </w:pPr>
      <w:r>
        <w:t xml:space="preserve">         SCHEDULE III NON:   </w:t>
      </w:r>
    </w:p>
    <w:p w14:paraId="102217EC" w14:textId="77777777" w:rsidR="00547E61" w:rsidRDefault="00547E61" w:rsidP="00547E61">
      <w:pPr>
        <w:pStyle w:val="Dialogue"/>
      </w:pPr>
      <w:r>
        <w:t xml:space="preserve">         SCHEDULE IV:        </w:t>
      </w:r>
    </w:p>
    <w:p w14:paraId="06FC6432" w14:textId="77777777" w:rsidR="00547E61" w:rsidRDefault="00547E61" w:rsidP="00547E61">
      <w:pPr>
        <w:pStyle w:val="Dialogue"/>
      </w:pPr>
      <w:r>
        <w:t xml:space="preserve">         SCHEDULE V:         </w:t>
      </w:r>
    </w:p>
    <w:p w14:paraId="1B9C9321" w14:textId="77777777" w:rsidR="00547E61" w:rsidRDefault="00547E61" w:rsidP="00547E61">
      <w:pPr>
        <w:pStyle w:val="Dialogue"/>
      </w:pPr>
      <w:r>
        <w:t>XU</w:t>
      </w:r>
      <w:r w:rsidR="009D7FC6">
        <w:t xml:space="preserve">USER,SEVENTY                  </w:t>
      </w:r>
      <w:r>
        <w:t>520628775     AH9494852    FEB 12,1999</w:t>
      </w:r>
    </w:p>
    <w:p w14:paraId="60C51EF8" w14:textId="77777777" w:rsidR="00547E61" w:rsidRDefault="00547E61" w:rsidP="00547E61">
      <w:pPr>
        <w:pStyle w:val="Dialogue"/>
      </w:pPr>
      <w:r>
        <w:t xml:space="preserve">         SCHEDULE II:        </w:t>
      </w:r>
    </w:p>
    <w:p w14:paraId="054202F6" w14:textId="77777777" w:rsidR="00547E61" w:rsidRDefault="00547E61" w:rsidP="00547E61">
      <w:pPr>
        <w:pStyle w:val="Dialogue"/>
      </w:pPr>
      <w:r>
        <w:t xml:space="preserve">         SCHEDULE II NON:    </w:t>
      </w:r>
    </w:p>
    <w:p w14:paraId="50785C4D" w14:textId="77777777" w:rsidR="00547E61" w:rsidRDefault="00547E61" w:rsidP="00547E61">
      <w:pPr>
        <w:pStyle w:val="Dialogue"/>
      </w:pPr>
      <w:r>
        <w:t xml:space="preserve">         SCHEDULE III:       </w:t>
      </w:r>
    </w:p>
    <w:p w14:paraId="3479D402" w14:textId="77777777" w:rsidR="00547E61" w:rsidRDefault="00547E61" w:rsidP="00547E61">
      <w:pPr>
        <w:pStyle w:val="Dialogue"/>
      </w:pPr>
      <w:r>
        <w:t xml:space="preserve">         SCHEDULE III NON:   </w:t>
      </w:r>
    </w:p>
    <w:p w14:paraId="40C728FE" w14:textId="77777777" w:rsidR="00547E61" w:rsidRDefault="00547E61" w:rsidP="00547E61">
      <w:pPr>
        <w:pStyle w:val="Dialogue"/>
      </w:pPr>
      <w:r>
        <w:t xml:space="preserve">         SCHEDULE IV:        </w:t>
      </w:r>
    </w:p>
    <w:p w14:paraId="337C7111" w14:textId="77777777" w:rsidR="00547E61" w:rsidRDefault="00547E61" w:rsidP="00547E61">
      <w:pPr>
        <w:pStyle w:val="Dialogue"/>
      </w:pPr>
      <w:r>
        <w:t xml:space="preserve">         SCHEDULE V:         </w:t>
      </w:r>
    </w:p>
    <w:p w14:paraId="480A5604" w14:textId="77777777" w:rsidR="00547E61" w:rsidRDefault="00547E61" w:rsidP="00547E61">
      <w:pPr>
        <w:pStyle w:val="Dialogue"/>
      </w:pPr>
      <w:r>
        <w:t>XU</w:t>
      </w:r>
      <w:r w:rsidR="009D7FC6">
        <w:t xml:space="preserve">USER,EIGHTY                   </w:t>
      </w:r>
      <w:r>
        <w:t>520628129     BA4578893    OCT 12,1990</w:t>
      </w:r>
    </w:p>
    <w:p w14:paraId="4F92C42C" w14:textId="77777777" w:rsidR="00547E61" w:rsidRDefault="00547E61" w:rsidP="00547E61">
      <w:pPr>
        <w:pStyle w:val="Dialogue"/>
      </w:pPr>
      <w:r>
        <w:t xml:space="preserve">         SCHEDULE II:        Yes</w:t>
      </w:r>
    </w:p>
    <w:p w14:paraId="4C7CBB54" w14:textId="77777777" w:rsidR="00547E61" w:rsidRDefault="00547E61" w:rsidP="00547E61">
      <w:pPr>
        <w:pStyle w:val="Dialogue"/>
      </w:pPr>
      <w:r>
        <w:t xml:space="preserve">         SCHEDULE II NON:    Yes</w:t>
      </w:r>
    </w:p>
    <w:p w14:paraId="682B5C35" w14:textId="77777777" w:rsidR="00547E61" w:rsidRDefault="00547E61" w:rsidP="00547E61">
      <w:pPr>
        <w:pStyle w:val="Dialogue"/>
      </w:pPr>
      <w:r>
        <w:t xml:space="preserve">         SCHEDULE III:       Yes</w:t>
      </w:r>
    </w:p>
    <w:p w14:paraId="627D3D29" w14:textId="77777777" w:rsidR="00547E61" w:rsidRDefault="00547E61" w:rsidP="00547E61">
      <w:pPr>
        <w:pStyle w:val="Dialogue"/>
      </w:pPr>
      <w:r>
        <w:t xml:space="preserve">         SCHEDULE III NON:   Yes</w:t>
      </w:r>
    </w:p>
    <w:p w14:paraId="79A03AE9" w14:textId="77777777" w:rsidR="00547E61" w:rsidRDefault="00547E61" w:rsidP="00547E61">
      <w:pPr>
        <w:pStyle w:val="Dialogue"/>
      </w:pPr>
      <w:r>
        <w:t xml:space="preserve">         SCHEDULE IV:        Yes</w:t>
      </w:r>
    </w:p>
    <w:p w14:paraId="130107DD" w14:textId="77777777" w:rsidR="00547E61" w:rsidRDefault="00547E61" w:rsidP="00547E61">
      <w:pPr>
        <w:pStyle w:val="Dialogue"/>
      </w:pPr>
      <w:r>
        <w:t xml:space="preserve">         SCHEDULE V:         Yes</w:t>
      </w:r>
    </w:p>
    <w:p w14:paraId="29976FA5" w14:textId="77777777" w:rsidR="00547E61" w:rsidRDefault="00547E61" w:rsidP="00547E61">
      <w:pPr>
        <w:pStyle w:val="Dialogue"/>
      </w:pPr>
      <w:r>
        <w:t>.</w:t>
      </w:r>
    </w:p>
    <w:p w14:paraId="31A2D5EC" w14:textId="77777777" w:rsidR="00547E61" w:rsidRDefault="00547E61" w:rsidP="00547E61">
      <w:pPr>
        <w:pStyle w:val="Dialogue"/>
      </w:pPr>
      <w:r>
        <w:t>.</w:t>
      </w:r>
    </w:p>
    <w:p w14:paraId="4EF5956D" w14:textId="77777777" w:rsidR="00547E61" w:rsidRDefault="00547E61" w:rsidP="00547E61">
      <w:pPr>
        <w:pStyle w:val="Dialogue"/>
      </w:pPr>
      <w:r>
        <w:t>.</w:t>
      </w:r>
    </w:p>
    <w:p w14:paraId="3E725682" w14:textId="77777777" w:rsidR="00547E61" w:rsidRDefault="00547E61" w:rsidP="00A7691A">
      <w:pPr>
        <w:pStyle w:val="BodyText6"/>
      </w:pPr>
    </w:p>
    <w:p w14:paraId="436D7FE2" w14:textId="77777777" w:rsidR="00547E61" w:rsidRDefault="00547E61" w:rsidP="001651C7">
      <w:pPr>
        <w:pStyle w:val="Heading3"/>
      </w:pPr>
      <w:bookmarkStart w:id="542" w:name="_Ref353956061"/>
      <w:bookmarkStart w:id="543" w:name="_Toc33097850"/>
      <w:r w:rsidRPr="00695650">
        <w:t>Print PSDRPH Key Holders</w:t>
      </w:r>
      <w:r>
        <w:t xml:space="preserve"> Option</w:t>
      </w:r>
      <w:bookmarkEnd w:id="542"/>
      <w:bookmarkEnd w:id="543"/>
    </w:p>
    <w:p w14:paraId="5ACFE5F4" w14:textId="77777777" w:rsidR="00547E61" w:rsidRDefault="004A3133" w:rsidP="00547E61">
      <w:pPr>
        <w:pStyle w:val="BodyText"/>
        <w:keepNext/>
        <w:keepLines/>
      </w:pPr>
      <w:r>
        <w:t>T</w:t>
      </w:r>
      <w:r w:rsidR="00547E61">
        <w:t>he</w:t>
      </w:r>
      <w:r w:rsidR="00547E61" w:rsidRPr="004A3133">
        <w:t xml:space="preserve"> </w:t>
      </w:r>
      <w:r w:rsidR="00547E61" w:rsidRPr="000E19EF">
        <w:rPr>
          <w:b/>
        </w:rPr>
        <w:t>Print PSDRPH Key Holders</w:t>
      </w:r>
      <w:r w:rsidR="000E19EF" w:rsidRPr="008840D2">
        <w:rPr>
          <w:szCs w:val="22"/>
        </w:rPr>
        <w:fldChar w:fldCharType="begin"/>
      </w:r>
      <w:r w:rsidR="000E19EF" w:rsidRPr="008840D2">
        <w:rPr>
          <w:szCs w:val="22"/>
        </w:rPr>
        <w:instrText xml:space="preserve"> XE </w:instrText>
      </w:r>
      <w:r w:rsidR="000E19EF">
        <w:rPr>
          <w:szCs w:val="22"/>
        </w:rPr>
        <w:instrText>“</w:instrText>
      </w:r>
      <w:r w:rsidR="000E19EF" w:rsidRPr="008840D2">
        <w:rPr>
          <w:szCs w:val="22"/>
        </w:rPr>
        <w:instrText>Print PSDRPH Key Holders</w:instrText>
      </w:r>
      <w:r w:rsidR="000E19EF">
        <w:rPr>
          <w:szCs w:val="22"/>
        </w:rPr>
        <w:instrText xml:space="preserve"> Option”</w:instrText>
      </w:r>
      <w:r w:rsidR="000E19EF" w:rsidRPr="008840D2">
        <w:rPr>
          <w:szCs w:val="22"/>
        </w:rPr>
        <w:instrText xml:space="preserve"> </w:instrText>
      </w:r>
      <w:r w:rsidR="000E19EF" w:rsidRPr="008840D2">
        <w:rPr>
          <w:szCs w:val="22"/>
        </w:rPr>
        <w:fldChar w:fldCharType="end"/>
      </w:r>
      <w:r w:rsidR="000E19EF" w:rsidRPr="008840D2">
        <w:rPr>
          <w:szCs w:val="22"/>
        </w:rPr>
        <w:fldChar w:fldCharType="begin"/>
      </w:r>
      <w:r w:rsidR="000E19EF" w:rsidRPr="008840D2">
        <w:rPr>
          <w:szCs w:val="22"/>
        </w:rPr>
        <w:instrText xml:space="preserve"> XE </w:instrText>
      </w:r>
      <w:r w:rsidR="000E19EF">
        <w:rPr>
          <w:szCs w:val="22"/>
        </w:rPr>
        <w:instrText>“Options:</w:instrText>
      </w:r>
      <w:r w:rsidR="000E19EF" w:rsidRPr="008840D2">
        <w:rPr>
          <w:szCs w:val="22"/>
        </w:rPr>
        <w:instrText>Print PSDRPH Key Holders</w:instrText>
      </w:r>
      <w:r w:rsidR="000E19EF">
        <w:rPr>
          <w:szCs w:val="22"/>
        </w:rPr>
        <w:instrText>”</w:instrText>
      </w:r>
      <w:r w:rsidR="000E19EF" w:rsidRPr="008840D2">
        <w:rPr>
          <w:szCs w:val="22"/>
        </w:rPr>
        <w:instrText xml:space="preserve"> </w:instrText>
      </w:r>
      <w:r w:rsidR="000E19EF" w:rsidRPr="008840D2">
        <w:rPr>
          <w:szCs w:val="22"/>
        </w:rPr>
        <w:fldChar w:fldCharType="end"/>
      </w:r>
      <w:r w:rsidR="000E19EF">
        <w:rPr>
          <w:szCs w:val="22"/>
        </w:rPr>
        <w:t xml:space="preserve"> [</w:t>
      </w:r>
      <w:r w:rsidR="000E19EF" w:rsidRPr="00695650">
        <w:t>XU EPCS PSDRPH</w:t>
      </w:r>
      <w:r w:rsidR="000E19EF" w:rsidRPr="008840D2">
        <w:rPr>
          <w:szCs w:val="22"/>
        </w:rPr>
        <w:fldChar w:fldCharType="begin"/>
      </w:r>
      <w:r w:rsidR="000E19EF" w:rsidRPr="008840D2">
        <w:rPr>
          <w:szCs w:val="22"/>
        </w:rPr>
        <w:instrText xml:space="preserve"> XE </w:instrText>
      </w:r>
      <w:r w:rsidR="000E19EF">
        <w:rPr>
          <w:szCs w:val="22"/>
        </w:rPr>
        <w:instrText>“</w:instrText>
      </w:r>
      <w:r w:rsidR="000E19EF" w:rsidRPr="008840D2">
        <w:rPr>
          <w:szCs w:val="22"/>
        </w:rPr>
        <w:instrText>XU EPCS PSDRPH</w:instrText>
      </w:r>
      <w:r w:rsidR="000E19EF">
        <w:rPr>
          <w:szCs w:val="22"/>
        </w:rPr>
        <w:instrText xml:space="preserve"> Option”</w:instrText>
      </w:r>
      <w:r w:rsidR="000E19EF" w:rsidRPr="008840D2">
        <w:rPr>
          <w:szCs w:val="22"/>
        </w:rPr>
        <w:instrText xml:space="preserve"> </w:instrText>
      </w:r>
      <w:r w:rsidR="000E19EF" w:rsidRPr="008840D2">
        <w:rPr>
          <w:szCs w:val="22"/>
        </w:rPr>
        <w:fldChar w:fldCharType="end"/>
      </w:r>
      <w:r w:rsidR="000E19EF" w:rsidRPr="008840D2">
        <w:rPr>
          <w:szCs w:val="22"/>
        </w:rPr>
        <w:fldChar w:fldCharType="begin"/>
      </w:r>
      <w:r w:rsidR="000E19EF" w:rsidRPr="008840D2">
        <w:rPr>
          <w:szCs w:val="22"/>
        </w:rPr>
        <w:instrText xml:space="preserve"> XE </w:instrText>
      </w:r>
      <w:r w:rsidR="000E19EF">
        <w:rPr>
          <w:szCs w:val="22"/>
        </w:rPr>
        <w:instrText>“Options:</w:instrText>
      </w:r>
      <w:r w:rsidR="000E19EF" w:rsidRPr="008840D2">
        <w:rPr>
          <w:szCs w:val="22"/>
        </w:rPr>
        <w:instrText>XU EPCS PSDRPH</w:instrText>
      </w:r>
      <w:r w:rsidR="000E19EF">
        <w:rPr>
          <w:szCs w:val="22"/>
        </w:rPr>
        <w:instrText>”</w:instrText>
      </w:r>
      <w:r w:rsidR="000E19EF" w:rsidRPr="008840D2">
        <w:rPr>
          <w:szCs w:val="22"/>
        </w:rPr>
        <w:instrText xml:space="preserve"> </w:instrText>
      </w:r>
      <w:r w:rsidR="000E19EF" w:rsidRPr="008840D2">
        <w:rPr>
          <w:szCs w:val="22"/>
        </w:rPr>
        <w:fldChar w:fldCharType="end"/>
      </w:r>
      <w:r w:rsidR="000E19EF">
        <w:rPr>
          <w:szCs w:val="22"/>
        </w:rPr>
        <w:t>]</w:t>
      </w:r>
      <w:r w:rsidR="00547E61" w:rsidRPr="004A3133">
        <w:t xml:space="preserve"> </w:t>
      </w:r>
      <w:r w:rsidR="00547E61">
        <w:t>option</w:t>
      </w:r>
      <w:r w:rsidR="00547E61">
        <w:rPr>
          <w:szCs w:val="22"/>
        </w:rPr>
        <w:t xml:space="preserve"> </w:t>
      </w:r>
      <w:r w:rsidR="00547E61" w:rsidRPr="003F4855">
        <w:t>print</w:t>
      </w:r>
      <w:r w:rsidR="00547E61">
        <w:t>s</w:t>
      </w:r>
      <w:r w:rsidR="00547E61" w:rsidRPr="003F4855">
        <w:t xml:space="preserve"> all active users holding the PSDRPH </w:t>
      </w:r>
      <w:r w:rsidR="00547E61">
        <w:t>security 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This report </w:t>
      </w:r>
      <w:r w:rsidR="00547E61" w:rsidRPr="003F4855">
        <w:t>sort</w:t>
      </w:r>
      <w:r w:rsidR="00547E61">
        <w:t>s by D</w:t>
      </w:r>
      <w:r w:rsidR="00547E61" w:rsidRPr="003F4855">
        <w:t>ivision</w:t>
      </w:r>
      <w:r w:rsidR="00547E61">
        <w:t>, and within D</w:t>
      </w:r>
      <w:r w:rsidR="00547E61" w:rsidRPr="003F4855">
        <w:t>ivision</w:t>
      </w:r>
      <w:r w:rsidR="00547E61">
        <w:t>, it sorts by Name.</w:t>
      </w:r>
    </w:p>
    <w:p w14:paraId="74B5AE35" w14:textId="77777777" w:rsidR="00547E61" w:rsidRDefault="00547E61" w:rsidP="00547E61">
      <w:pPr>
        <w:pStyle w:val="BodyText"/>
        <w:keepNext/>
        <w:keepLines/>
      </w:pPr>
      <w:r>
        <w:t xml:space="preserve">This option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78E92F05"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14:paraId="24BDD81E"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2218AFC5" w14:textId="77777777" w:rsidR="00547E61" w:rsidRDefault="00547E61" w:rsidP="00547E61">
      <w:pPr>
        <w:pStyle w:val="ListBullet"/>
        <w:keepNext/>
        <w:keepLines/>
      </w:pPr>
      <w:r>
        <w:t>G</w:t>
      </w:r>
      <w:r w:rsidR="004A79AD">
        <w:t>IVEN BY (#1) sub</w:t>
      </w:r>
      <w:r>
        <w:t>field of the KEYS</w:t>
      </w:r>
      <w:r w:rsidR="00CE2498">
        <w:t xml:space="preserve"> (#51)</w:t>
      </w:r>
      <w:r>
        <w:t xml:space="preserve"> Multiple</w:t>
      </w:r>
      <w:r>
        <w:fldChar w:fldCharType="begin"/>
      </w:r>
      <w:r>
        <w:instrText xml:space="preserve"> XE </w:instrText>
      </w:r>
      <w:r w:rsidR="00666840">
        <w:instrText>“</w:instrText>
      </w:r>
      <w:r w:rsidRPr="001933D4">
        <w:instrText>GIVEN BY</w:instrText>
      </w:r>
      <w:r w:rsidR="00CE2498" w:rsidRPr="001933D4">
        <w:instrText xml:space="preserve"> (#1)</w:instrText>
      </w:r>
      <w:r w:rsidRPr="001933D4">
        <w:instrText xml:space="preserve"> </w:instrText>
      </w:r>
      <w:r>
        <w:instrText>S</w:instrText>
      </w:r>
      <w:r w:rsidR="002E5743">
        <w:instrText>ub</w:instrText>
      </w:r>
      <w:r w:rsidRPr="001933D4">
        <w:instrText>field</w:instrText>
      </w:r>
      <w:r>
        <w:instrText>:</w:instrText>
      </w:r>
      <w:r w:rsidRPr="001933D4">
        <w:instrText>KEYS</w:instrText>
      </w:r>
      <w:r w:rsidR="00CE2498">
        <w:instrText xml:space="preserve"> </w:instrText>
      </w:r>
      <w:r w:rsidR="00CE2498" w:rsidRPr="001933D4">
        <w:instrText>(#51)</w:instrText>
      </w:r>
      <w:r w:rsidRPr="001933D4">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933D4">
        <w:instrText>GIVEN BY (#1)</w:instrText>
      </w:r>
      <w:r>
        <w:instrText>:</w:instrText>
      </w:r>
      <w:r w:rsidRPr="001933D4">
        <w:instrText>KEYS</w:instrText>
      </w:r>
      <w:r w:rsidR="00CE2498">
        <w:instrText xml:space="preserve"> </w:instrText>
      </w:r>
      <w:r w:rsidR="00CE2498" w:rsidRPr="001933D4">
        <w:instrText>(#51)</w:instrText>
      </w:r>
      <w:r w:rsidRPr="001933D4">
        <w:instrText xml:space="preserve"> Multiple</w:instrText>
      </w:r>
      <w:r w:rsidR="00666840">
        <w:instrText>”</w:instrText>
      </w:r>
      <w:r>
        <w:instrText xml:space="preserve"> </w:instrText>
      </w:r>
      <w:r>
        <w:fldChar w:fldCharType="end"/>
      </w:r>
      <w:r>
        <w:t xml:space="preserve">: Person who assigned the </w:t>
      </w:r>
      <w:r w:rsidRPr="003F4855">
        <w:t>PSDRPH</w:t>
      </w:r>
      <w:r>
        <w:t xml:space="preserve"> security k</w:t>
      </w:r>
      <w:r w:rsidRPr="003F4855">
        <w:t>ey</w:t>
      </w:r>
      <w:r w:rsidRPr="00B14DBC">
        <w:fldChar w:fldCharType="begin"/>
      </w:r>
      <w:r w:rsidRPr="00B14DBC">
        <w:instrText xml:space="preserve"> XE </w:instrText>
      </w:r>
      <w:r w:rsidR="00666840">
        <w:instrText>“</w:instrText>
      </w:r>
      <w:r w:rsidRPr="00B14DBC">
        <w:instrText xml:space="preserve">PSDRPH </w:instrText>
      </w:r>
      <w:r>
        <w:instrText>S</w:instrText>
      </w:r>
      <w:r w:rsidRPr="00B14DBC">
        <w:instrText xml:space="preserve">ecurity </w:instrText>
      </w:r>
      <w:r>
        <w:instrText>K</w:instrText>
      </w:r>
      <w:r w:rsidRPr="00B14DBC">
        <w:instrText>ey</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Security Keys:</w:instrText>
      </w:r>
      <w:r w:rsidRPr="00B14DBC">
        <w:instrText>PSDRPH</w:instrText>
      </w:r>
      <w:r w:rsidR="00666840">
        <w:instrText>”</w:instrText>
      </w:r>
      <w:r w:rsidRPr="00B14DBC">
        <w:instrText xml:space="preserve"> </w:instrText>
      </w:r>
      <w:r w:rsidRPr="00B14DBC">
        <w:fldChar w:fldCharType="end"/>
      </w:r>
    </w:p>
    <w:p w14:paraId="281BED3D" w14:textId="77777777" w:rsidR="00547E61" w:rsidRDefault="00547E61" w:rsidP="00547E61">
      <w:pPr>
        <w:pStyle w:val="ListBullet"/>
      </w:pPr>
      <w:r>
        <w:t>DATE GIVEN</w:t>
      </w:r>
      <w:r w:rsidR="004A79AD">
        <w:t xml:space="preserve"> (#2) sub</w:t>
      </w:r>
      <w:r>
        <w:t>field of the KEYS</w:t>
      </w:r>
      <w:r w:rsidR="00CE2498">
        <w:t xml:space="preserve"> (#51)</w:t>
      </w:r>
      <w:r>
        <w:t xml:space="preserve"> Multiple</w:t>
      </w:r>
      <w:r>
        <w:fldChar w:fldCharType="begin"/>
      </w:r>
      <w:r>
        <w:instrText xml:space="preserve"> XE </w:instrText>
      </w:r>
      <w:r w:rsidR="00666840">
        <w:instrText>“</w:instrText>
      </w:r>
      <w:r w:rsidRPr="00D84F9C">
        <w:instrText>DATE GIVEN</w:instrText>
      </w:r>
      <w:r w:rsidR="00A86ACC" w:rsidRPr="00D84F9C">
        <w:instrText xml:space="preserve"> (#2)</w:instrText>
      </w:r>
      <w:r w:rsidRPr="00D84F9C">
        <w:instrText xml:space="preserve"> </w:instrText>
      </w:r>
      <w:r>
        <w:instrText>S</w:instrText>
      </w:r>
      <w:r w:rsidR="002E5743">
        <w:instrText>ub</w:instrText>
      </w:r>
      <w:r w:rsidRPr="00D84F9C">
        <w:instrText>field</w:instrText>
      </w:r>
      <w:r>
        <w:instrText>:</w:instrText>
      </w:r>
      <w:r w:rsidRPr="00D84F9C">
        <w:instrText>KEYS</w:instrText>
      </w:r>
      <w:r w:rsidR="00A86ACC">
        <w:instrText xml:space="preserve"> </w:instrText>
      </w:r>
      <w:r w:rsidR="00A86ACC" w:rsidRPr="00D84F9C">
        <w:instrText>(#51)</w:instrText>
      </w:r>
      <w:r w:rsidRPr="00D84F9C">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84F9C">
        <w:instrText>DATE GIVEN (#2)</w:instrText>
      </w:r>
      <w:r>
        <w:instrText>:</w:instrText>
      </w:r>
      <w:r w:rsidRPr="00D84F9C">
        <w:instrText>KEYS</w:instrText>
      </w:r>
      <w:r w:rsidR="00A86ACC" w:rsidRPr="00D84F9C">
        <w:instrText xml:space="preserve"> (#51)</w:instrText>
      </w:r>
      <w:r w:rsidRPr="00D84F9C">
        <w:instrText xml:space="preserve"> Multiple</w:instrText>
      </w:r>
      <w:r w:rsidR="00666840">
        <w:instrText>”</w:instrText>
      </w:r>
      <w:r>
        <w:instrText xml:space="preserve"> </w:instrText>
      </w:r>
      <w:r>
        <w:fldChar w:fldCharType="end"/>
      </w:r>
      <w:r>
        <w:t>: Date assigned</w:t>
      </w:r>
    </w:p>
    <w:p w14:paraId="6C95C92D" w14:textId="77777777" w:rsidR="005F2D64" w:rsidRDefault="005F2D64" w:rsidP="005F2D64">
      <w:pPr>
        <w:pStyle w:val="BodyText6"/>
      </w:pPr>
    </w:p>
    <w:p w14:paraId="5268FA60" w14:textId="7C5539C2" w:rsidR="004A3133" w:rsidRDefault="004A3133" w:rsidP="004A3133">
      <w:pPr>
        <w:pStyle w:val="Note"/>
      </w:pPr>
      <w:r>
        <w:rPr>
          <w:noProof/>
          <w:lang w:eastAsia="en-US"/>
        </w:rPr>
        <w:drawing>
          <wp:inline distT="0" distB="0" distL="0" distR="0" wp14:anchorId="0553449A" wp14:editId="667B780C">
            <wp:extent cx="304800" cy="304800"/>
            <wp:effectExtent l="0" t="0" r="0" b="0"/>
            <wp:docPr id="336" name="Picture 3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205A1E14" w14:textId="250487D4" w:rsidR="00547E61" w:rsidRDefault="00547E61" w:rsidP="00547E61">
      <w:pPr>
        <w:pStyle w:val="Caption"/>
      </w:pPr>
      <w:bookmarkStart w:id="544" w:name="_Toc33098401"/>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3</w:t>
      </w:r>
      <w:r w:rsidR="0019324F">
        <w:rPr>
          <w:noProof/>
        </w:rPr>
        <w:fldChar w:fldCharType="end"/>
      </w:r>
      <w:r w:rsidR="00F92387">
        <w:t>:</w:t>
      </w:r>
      <w:r>
        <w:t xml:space="preserve"> DEA ePCS:</w:t>
      </w:r>
      <w:r w:rsidRPr="00695650">
        <w:t xml:space="preserve"> Print PSDRPH Key Holders</w:t>
      </w:r>
      <w:r w:rsidR="004375AD">
        <w:t xml:space="preserve"> O</w:t>
      </w:r>
      <w:r>
        <w:t>ption—</w:t>
      </w:r>
      <w:r w:rsidR="004375AD">
        <w:t>Sample U</w:t>
      </w:r>
      <w:r w:rsidRPr="00E14BF0">
        <w:t xml:space="preserve">ser </w:t>
      </w:r>
      <w:r w:rsidR="004375AD">
        <w:t>Entries and R</w:t>
      </w:r>
      <w:r>
        <w:t>eport</w:t>
      </w:r>
      <w:bookmarkEnd w:id="544"/>
    </w:p>
    <w:p w14:paraId="3C4099A4" w14:textId="77777777" w:rsidR="00547E61" w:rsidRDefault="00547E61" w:rsidP="00547E61">
      <w:pPr>
        <w:pStyle w:val="Dialogue"/>
      </w:pPr>
      <w:r>
        <w:t xml:space="preserve">   1      Print DEA Expiration Date Null</w:t>
      </w:r>
    </w:p>
    <w:p w14:paraId="15530125" w14:textId="77777777" w:rsidR="00547E61" w:rsidRDefault="00547E61" w:rsidP="00547E61">
      <w:pPr>
        <w:pStyle w:val="Dialogue"/>
      </w:pPr>
      <w:r>
        <w:t xml:space="preserve">   2      Print DISUSER DEA Expiration Date Null </w:t>
      </w:r>
    </w:p>
    <w:p w14:paraId="2C5FB6BE" w14:textId="77777777" w:rsidR="00547E61" w:rsidRDefault="00547E61" w:rsidP="00547E61">
      <w:pPr>
        <w:pStyle w:val="Dialogue"/>
      </w:pPr>
      <w:r>
        <w:t xml:space="preserve">   3      Print DEA Expiration Date Expires 30 days</w:t>
      </w:r>
    </w:p>
    <w:p w14:paraId="6EF269BE" w14:textId="77777777" w:rsidR="00547E61" w:rsidRDefault="00547E61" w:rsidP="00547E61">
      <w:pPr>
        <w:pStyle w:val="Dialogue"/>
      </w:pPr>
      <w:r>
        <w:t xml:space="preserve">   4      Print DISUSER DEA Expiration Date Expires 30 days</w:t>
      </w:r>
    </w:p>
    <w:p w14:paraId="64CF8C3E" w14:textId="77777777" w:rsidR="00547E61" w:rsidRDefault="00547E61" w:rsidP="00547E61">
      <w:pPr>
        <w:pStyle w:val="Dialogue"/>
      </w:pPr>
      <w:r>
        <w:t xml:space="preserve">   5      Print Prescribers with Privileges</w:t>
      </w:r>
    </w:p>
    <w:p w14:paraId="094407DC" w14:textId="77777777" w:rsidR="00547E61" w:rsidRDefault="00547E61" w:rsidP="00547E61">
      <w:pPr>
        <w:pStyle w:val="Dialogue"/>
      </w:pPr>
      <w:r>
        <w:t xml:space="preserve">   6      Print DISUSER Prescribers with Privileges</w:t>
      </w:r>
    </w:p>
    <w:p w14:paraId="11EE3487" w14:textId="77777777" w:rsidR="00547E61" w:rsidRDefault="00547E61" w:rsidP="00547E61">
      <w:pPr>
        <w:pStyle w:val="Dialogue"/>
      </w:pPr>
      <w:r>
        <w:t xml:space="preserve">   </w:t>
      </w:r>
      <w:r w:rsidRPr="009A7C6B">
        <w:rPr>
          <w:highlight w:val="cyan"/>
        </w:rPr>
        <w:t>7      Print PSDRPH Key Holders</w:t>
      </w:r>
    </w:p>
    <w:p w14:paraId="7A61DBF5" w14:textId="77777777" w:rsidR="00547E61" w:rsidRDefault="00547E61" w:rsidP="00547E61">
      <w:pPr>
        <w:pStyle w:val="Dialogue"/>
      </w:pPr>
      <w:r>
        <w:t xml:space="preserve">   8      Print Setting Parameters Privileges</w:t>
      </w:r>
    </w:p>
    <w:p w14:paraId="174039B2" w14:textId="77777777" w:rsidR="00547E61" w:rsidRDefault="00547E61" w:rsidP="00547E61">
      <w:pPr>
        <w:pStyle w:val="Dialogue"/>
      </w:pPr>
      <w:r>
        <w:t xml:space="preserve">   9      Print Audits for Prescriber Editing</w:t>
      </w:r>
    </w:p>
    <w:p w14:paraId="15F22687" w14:textId="77777777" w:rsidR="00547E61" w:rsidRDefault="00547E61" w:rsidP="00547E61">
      <w:pPr>
        <w:pStyle w:val="Dialogue"/>
      </w:pPr>
      <w:r>
        <w:t xml:space="preserve">   10     Task Changes to DEA Prescribing Privileges Report</w:t>
      </w:r>
    </w:p>
    <w:p w14:paraId="05BCB9C0" w14:textId="77777777" w:rsidR="00547E61" w:rsidRDefault="00547E61" w:rsidP="00547E61">
      <w:pPr>
        <w:pStyle w:val="Dialogue"/>
      </w:pPr>
      <w:r>
        <w:t xml:space="preserve">   11     Task Allocation Audit of PSDRPH Key Report</w:t>
      </w:r>
    </w:p>
    <w:p w14:paraId="342EB0C6" w14:textId="77777777" w:rsidR="00547E61" w:rsidRDefault="00547E61" w:rsidP="00547E61">
      <w:pPr>
        <w:pStyle w:val="Dialogue"/>
      </w:pPr>
      <w:r>
        <w:t xml:space="preserve">   12     Allocate/De-Allocate of PSDRPH Key</w:t>
      </w:r>
    </w:p>
    <w:p w14:paraId="7E407457" w14:textId="77777777" w:rsidR="00547E61" w:rsidRDefault="00547E61" w:rsidP="00547E61">
      <w:pPr>
        <w:pStyle w:val="Dialogue"/>
      </w:pPr>
      <w:r>
        <w:t xml:space="preserve">   13     Edit Facility DEA# and Expiration Date</w:t>
      </w:r>
    </w:p>
    <w:p w14:paraId="09BC3AB3" w14:textId="77777777" w:rsidR="00547E61" w:rsidRDefault="00547E61" w:rsidP="00547E61">
      <w:pPr>
        <w:pStyle w:val="Dialogue"/>
      </w:pPr>
    </w:p>
    <w:p w14:paraId="152499B4" w14:textId="77777777" w:rsidR="00547E61" w:rsidRDefault="00547E61" w:rsidP="00547E61">
      <w:pPr>
        <w:pStyle w:val="Dialogue"/>
      </w:pPr>
      <w:r>
        <w:t xml:space="preserve">Select ePCS DEA Utility Functions Option: </w:t>
      </w:r>
      <w:r w:rsidRPr="009A7C6B">
        <w:rPr>
          <w:b/>
          <w:highlight w:val="yellow"/>
        </w:rPr>
        <w:t xml:space="preserve">7 </w:t>
      </w:r>
      <w:r>
        <w:rPr>
          <w:b/>
          <w:highlight w:val="yellow"/>
        </w:rPr>
        <w:t>&lt;Enter&gt;</w:t>
      </w:r>
      <w:r w:rsidRPr="007E7876">
        <w:rPr>
          <w:b/>
        </w:rPr>
        <w:t xml:space="preserve"> </w:t>
      </w:r>
      <w:r>
        <w:t>Print PSDRPH Key Holders</w:t>
      </w:r>
    </w:p>
    <w:p w14:paraId="38295C77" w14:textId="77777777" w:rsidR="00547E61" w:rsidRDefault="00547E61" w:rsidP="00547E61">
      <w:pPr>
        <w:pStyle w:val="Dialogue"/>
      </w:pPr>
      <w:r>
        <w:t xml:space="preserve">DEVICE: </w:t>
      </w:r>
      <w:r w:rsidRPr="009A7C6B">
        <w:rPr>
          <w:b/>
          <w:highlight w:val="yellow"/>
        </w:rPr>
        <w:t>&lt;Enter&gt;</w:t>
      </w:r>
      <w:r w:rsidR="009D7FC6">
        <w:t xml:space="preserve"> </w:t>
      </w:r>
      <w:r>
        <w:t xml:space="preserve">HOME  (CRT)    Right Margin: 80// </w:t>
      </w:r>
      <w:r w:rsidRPr="009A7C6B">
        <w:rPr>
          <w:b/>
          <w:highlight w:val="yellow"/>
        </w:rPr>
        <w:t>&lt;Enter&gt;</w:t>
      </w:r>
    </w:p>
    <w:p w14:paraId="25CD2569" w14:textId="77777777" w:rsidR="00547E61" w:rsidRDefault="00547E61" w:rsidP="00547E61">
      <w:pPr>
        <w:pStyle w:val="Dialogue"/>
      </w:pPr>
      <w:r>
        <w:t xml:space="preserve"> PSDRPH KEY HOLDERS                            APR 15,2013  17:26    PAGE 1</w:t>
      </w:r>
    </w:p>
    <w:p w14:paraId="4A21015D" w14:textId="77777777" w:rsidR="00547E61" w:rsidRDefault="00547E61" w:rsidP="00547E61">
      <w:pPr>
        <w:pStyle w:val="Dialogue"/>
      </w:pPr>
      <w:r>
        <w:t>NAME                      DUZ         GIVEN BY                 DATE GIVEN</w:t>
      </w:r>
    </w:p>
    <w:p w14:paraId="6F3E2CEA" w14:textId="77777777" w:rsidR="00547E61" w:rsidRDefault="00547E61" w:rsidP="00547E61">
      <w:pPr>
        <w:pStyle w:val="Dialogue"/>
      </w:pPr>
      <w:r>
        <w:t>--------------------------------------------------------------------------------</w:t>
      </w:r>
    </w:p>
    <w:p w14:paraId="3F4E0EEF" w14:textId="77777777" w:rsidR="00547E61" w:rsidRDefault="00547E61" w:rsidP="00547E61">
      <w:pPr>
        <w:pStyle w:val="Dialogue"/>
      </w:pPr>
    </w:p>
    <w:p w14:paraId="309FBF77" w14:textId="77777777" w:rsidR="00547E61" w:rsidRDefault="00547E61" w:rsidP="00547E61">
      <w:pPr>
        <w:pStyle w:val="Dialogue"/>
      </w:pPr>
      <w:r>
        <w:t xml:space="preserve">           DIVISION:   EMPTY</w:t>
      </w:r>
    </w:p>
    <w:p w14:paraId="7B810D7F" w14:textId="77777777" w:rsidR="00547E61" w:rsidRDefault="00547E61" w:rsidP="00547E61">
      <w:pPr>
        <w:pStyle w:val="Dialogue"/>
      </w:pPr>
      <w:r>
        <w:t>XU</w:t>
      </w:r>
      <w:r w:rsidR="009D7FC6">
        <w:t xml:space="preserve">USER,SIX                </w:t>
      </w:r>
      <w:r>
        <w:t>520736417   XU</w:t>
      </w:r>
      <w:r w:rsidR="009D7FC6">
        <w:t xml:space="preserve">USER,SIX             </w:t>
      </w:r>
      <w:r>
        <w:t xml:space="preserve">  SEP 20,2012</w:t>
      </w:r>
    </w:p>
    <w:p w14:paraId="20EFB61A" w14:textId="77777777" w:rsidR="00547E61" w:rsidRDefault="00547E61" w:rsidP="00547E61">
      <w:pPr>
        <w:pStyle w:val="Dialogue"/>
      </w:pPr>
      <w:r>
        <w:t>XU</w:t>
      </w:r>
      <w:r w:rsidR="009D7FC6">
        <w:t xml:space="preserve">USER,ONE                </w:t>
      </w:r>
      <w:r>
        <w:t>520736423   XU</w:t>
      </w:r>
      <w:r w:rsidR="009D7FC6">
        <w:t xml:space="preserve">USER,ONE               </w:t>
      </w:r>
      <w:r>
        <w:t>MAR 27,2012</w:t>
      </w:r>
    </w:p>
    <w:p w14:paraId="2729CBC1" w14:textId="77777777" w:rsidR="00547E61" w:rsidRDefault="00547E61" w:rsidP="00547E61">
      <w:pPr>
        <w:pStyle w:val="Dialogue"/>
      </w:pPr>
      <w:r>
        <w:t>XU</w:t>
      </w:r>
      <w:r w:rsidR="009D7FC6">
        <w:t xml:space="preserve">USER,THREE              </w:t>
      </w:r>
      <w:r>
        <w:t>520736427   XU</w:t>
      </w:r>
      <w:r w:rsidR="009D7FC6">
        <w:t xml:space="preserve">USER,THREE            </w:t>
      </w:r>
      <w:r>
        <w:t xml:space="preserve"> MAR  4,2013</w:t>
      </w:r>
    </w:p>
    <w:p w14:paraId="097A6975" w14:textId="77777777" w:rsidR="00547E61" w:rsidRDefault="00547E61" w:rsidP="00547E61">
      <w:pPr>
        <w:pStyle w:val="Dialogue"/>
      </w:pPr>
      <w:r>
        <w:t>XU</w:t>
      </w:r>
      <w:r w:rsidR="009D7FC6">
        <w:t xml:space="preserve">USER,FIVE               </w:t>
      </w:r>
      <w:r>
        <w:t>520736422   XU</w:t>
      </w:r>
      <w:r w:rsidR="009D7FC6">
        <w:t xml:space="preserve">USER,FIVE              </w:t>
      </w:r>
      <w:r>
        <w:t>JAN 23,2013</w:t>
      </w:r>
    </w:p>
    <w:p w14:paraId="382C65C7" w14:textId="77777777" w:rsidR="00547E61" w:rsidRDefault="00547E61" w:rsidP="00547E61">
      <w:pPr>
        <w:pStyle w:val="Dialogue"/>
      </w:pPr>
      <w:r>
        <w:t>XU</w:t>
      </w:r>
      <w:r w:rsidR="009D7FC6">
        <w:t xml:space="preserve">USER,SEVEN              </w:t>
      </w:r>
      <w:r>
        <w:t>520736428   XU</w:t>
      </w:r>
      <w:r w:rsidR="009D7FC6">
        <w:t xml:space="preserve">USER,SEVEN             </w:t>
      </w:r>
      <w:r>
        <w:t>MAR  2,2012</w:t>
      </w:r>
    </w:p>
    <w:p w14:paraId="1A494695" w14:textId="77777777" w:rsidR="00547E61" w:rsidRDefault="00547E61" w:rsidP="00547E61">
      <w:pPr>
        <w:pStyle w:val="Dialogue"/>
      </w:pPr>
      <w:r>
        <w:t>XU</w:t>
      </w:r>
      <w:r w:rsidR="009D7FC6">
        <w:t xml:space="preserve">USER,EIGHT              </w:t>
      </w:r>
      <w:r>
        <w:t>520736430   XU</w:t>
      </w:r>
      <w:r w:rsidR="009D7FC6">
        <w:t xml:space="preserve">USER,EIGHT            </w:t>
      </w:r>
      <w:r>
        <w:t xml:space="preserve"> MAR 30,2012</w:t>
      </w:r>
    </w:p>
    <w:p w14:paraId="082579F4" w14:textId="77777777" w:rsidR="00547E61" w:rsidRDefault="00547E61" w:rsidP="00547E61">
      <w:pPr>
        <w:pStyle w:val="Dialogue"/>
      </w:pPr>
      <w:r>
        <w:t xml:space="preserve">           DIVISION: ALBANY, NY VAMC</w:t>
      </w:r>
    </w:p>
    <w:p w14:paraId="20C4457B" w14:textId="77777777" w:rsidR="00547E61" w:rsidRDefault="00547E61" w:rsidP="00547E61">
      <w:pPr>
        <w:pStyle w:val="Dialogue"/>
      </w:pPr>
      <w:r>
        <w:t>XU</w:t>
      </w:r>
      <w:r w:rsidR="009D7FC6">
        <w:t xml:space="preserve">USER,NINE          </w:t>
      </w:r>
      <w:r>
        <w:t xml:space="preserve">     520736424   XU</w:t>
      </w:r>
      <w:r w:rsidR="009D7FC6">
        <w:t xml:space="preserve">USER,NINE             </w:t>
      </w:r>
      <w:r>
        <w:t xml:space="preserve"> JAN 29,2013</w:t>
      </w:r>
    </w:p>
    <w:p w14:paraId="24AA503C" w14:textId="77777777" w:rsidR="00547E61" w:rsidRDefault="00547E61" w:rsidP="00A7691A">
      <w:pPr>
        <w:pStyle w:val="BodyText6"/>
      </w:pPr>
    </w:p>
    <w:p w14:paraId="34D4CB64" w14:textId="77777777" w:rsidR="00547E61" w:rsidRDefault="00547E61" w:rsidP="001651C7">
      <w:pPr>
        <w:pStyle w:val="Heading3"/>
      </w:pPr>
      <w:bookmarkStart w:id="545" w:name="_Ref353956071"/>
      <w:bookmarkStart w:id="546" w:name="_Toc33097851"/>
      <w:r w:rsidRPr="00695650">
        <w:t>Print Setting Parameters Privileges</w:t>
      </w:r>
      <w:r>
        <w:t xml:space="preserve"> Option</w:t>
      </w:r>
      <w:bookmarkEnd w:id="545"/>
      <w:bookmarkEnd w:id="546"/>
    </w:p>
    <w:p w14:paraId="628B7AA4" w14:textId="77777777" w:rsidR="00547E61" w:rsidRDefault="004A3133" w:rsidP="00547E61">
      <w:pPr>
        <w:pStyle w:val="BodyText"/>
        <w:keepNext/>
        <w:keepLines/>
      </w:pPr>
      <w:r>
        <w:t>T</w:t>
      </w:r>
      <w:r w:rsidR="00547E61">
        <w:t>he</w:t>
      </w:r>
      <w:r w:rsidR="00547E61" w:rsidRPr="004A3133">
        <w:t xml:space="preserve"> </w:t>
      </w:r>
      <w:r w:rsidR="00547E61" w:rsidRPr="000E19EF">
        <w:rPr>
          <w:b/>
        </w:rPr>
        <w:t>Print Setting Parameters Privileges</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Print Setting Parameters Privileges</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Print Setting Parameters Privileges</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 xml:space="preserve"> [</w:t>
      </w:r>
      <w:r w:rsidR="000E19EF" w:rsidRPr="00695650">
        <w:t>XU EPCS SET PARMS</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XU EPCS SET PARMS</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XU EPCS SET PARMS</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w:t>
      </w:r>
      <w:r w:rsidR="00547E61" w:rsidRPr="004A3133">
        <w:t xml:space="preserve"> </w:t>
      </w:r>
      <w:r w:rsidR="00547E61">
        <w:t>option</w:t>
      </w:r>
      <w:r w:rsidR="00547E61">
        <w:rPr>
          <w:szCs w:val="22"/>
        </w:rPr>
        <w:t xml:space="preserve"> </w:t>
      </w:r>
      <w:r w:rsidR="00547E61" w:rsidRPr="003F4855">
        <w:t>print</w:t>
      </w:r>
      <w:r w:rsidR="00547E61">
        <w:t>s</w:t>
      </w:r>
      <w:r w:rsidR="00547E61" w:rsidRPr="003F4855">
        <w:t xml:space="preserve"> all active users holding the XUEPCSEDIT </w:t>
      </w:r>
      <w:r w:rsidR="00547E61">
        <w:t xml:space="preserve">security </w:t>
      </w:r>
      <w:r w:rsidR="00547E61" w:rsidRPr="003F4855">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XUEPCSEDIT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XUEPCSEDIT</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3F4855">
        <w:t>.</w:t>
      </w:r>
    </w:p>
    <w:p w14:paraId="1BECD214" w14:textId="77777777" w:rsidR="00547E61" w:rsidRDefault="00547E61" w:rsidP="00547E61">
      <w:pPr>
        <w:pStyle w:val="BodyText"/>
        <w:keepNext/>
        <w:keepLines/>
      </w:pPr>
      <w:r w:rsidRPr="003F4855">
        <w:t xml:space="preserve">This </w:t>
      </w:r>
      <w:r>
        <w:t>option identifies</w:t>
      </w:r>
      <w:r w:rsidRPr="003F4855">
        <w:t xml:space="preserve"> individuals respons</w:t>
      </w:r>
      <w:r>
        <w:t xml:space="preserve">ible for setting the parameters. It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14:paraId="6743FD57" w14:textId="77777777"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A86ACC">
        <w:instrText xml:space="preserve"> </w:instrText>
      </w:r>
      <w:r w:rsidR="00A86ACC"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A86ACC">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A86ACC">
        <w:instrText xml:space="preserve"> (#.01)</w:instrText>
      </w:r>
      <w:r>
        <w:instrText xml:space="preserve"> Field</w:instrText>
      </w:r>
      <w:r w:rsidR="00666840">
        <w:instrText>”</w:instrText>
      </w:r>
      <w:r>
        <w:instrText xml:space="preserve"> </w:instrText>
      </w:r>
      <w:r>
        <w:fldChar w:fldCharType="end"/>
      </w:r>
    </w:p>
    <w:p w14:paraId="365AD5A9" w14:textId="77777777"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14:paraId="55C3932E" w14:textId="77777777" w:rsidR="00547E61" w:rsidRDefault="004A79AD" w:rsidP="00547E61">
      <w:pPr>
        <w:pStyle w:val="ListBullet"/>
        <w:keepNext/>
        <w:keepLines/>
      </w:pPr>
      <w:r>
        <w:t>GIVEN BY (#1)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1933D4">
        <w:instrText>GIVEN BY</w:instrText>
      </w:r>
      <w:r w:rsidR="00A86ACC" w:rsidRPr="001933D4">
        <w:instrText xml:space="preserve"> (#1)</w:instrText>
      </w:r>
      <w:r w:rsidR="00547E61" w:rsidRPr="001933D4">
        <w:instrText xml:space="preserve"> </w:instrText>
      </w:r>
      <w:r w:rsidR="00547E61">
        <w:instrText>S</w:instrText>
      </w:r>
      <w:r w:rsidR="002E5743">
        <w:instrText>ub</w:instrText>
      </w:r>
      <w:r w:rsidR="00547E61" w:rsidRPr="001933D4">
        <w:instrText>field</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1933D4">
        <w:instrText>GIVEN BY (#1)</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w:instrText>
      </w:r>
      <w:r w:rsidR="00666840">
        <w:instrText>”</w:instrText>
      </w:r>
      <w:r w:rsidR="00547E61">
        <w:instrText xml:space="preserve"> </w:instrText>
      </w:r>
      <w:r w:rsidR="00547E61">
        <w:fldChar w:fldCharType="end"/>
      </w:r>
      <w:r w:rsidR="00547E61">
        <w:t xml:space="preserve">: Person who assigned the </w:t>
      </w:r>
      <w:r w:rsidR="00547E61" w:rsidRPr="003F4855">
        <w:t>PSDRPH</w:t>
      </w:r>
      <w:r w:rsidR="00547E61">
        <w:t xml:space="preserve"> security k</w:t>
      </w:r>
      <w:r w:rsidR="00547E61" w:rsidRPr="003F4855">
        <w:t>ey</w:t>
      </w:r>
      <w:r w:rsidR="00547E61" w:rsidRPr="00B14DBC">
        <w:fldChar w:fldCharType="begin"/>
      </w:r>
      <w:r w:rsidR="00547E61" w:rsidRPr="00B14DBC">
        <w:instrText xml:space="preserve"> XE </w:instrText>
      </w:r>
      <w:r w:rsidR="00666840">
        <w:instrText>“</w:instrText>
      </w:r>
      <w:r w:rsidR="00547E61" w:rsidRPr="00B14DBC">
        <w:instrText xml:space="preserve">PSDRPH </w:instrText>
      </w:r>
      <w:r w:rsidR="00547E61">
        <w:instrText>S</w:instrText>
      </w:r>
      <w:r w:rsidR="00547E61" w:rsidRPr="00B14DBC">
        <w:instrText xml:space="preserve">ecurity </w:instrText>
      </w:r>
      <w:r w:rsidR="00547E61">
        <w:instrText>K</w:instrText>
      </w:r>
      <w:r w:rsidR="00547E61" w:rsidRPr="00B14DBC">
        <w:instrText>ey</w:instrText>
      </w:r>
      <w:r w:rsidR="00666840">
        <w:instrText>”</w:instrText>
      </w:r>
      <w:r w:rsidR="00547E61" w:rsidRPr="00B14DBC">
        <w:instrText xml:space="preserve"> </w:instrText>
      </w:r>
      <w:r w:rsidR="00547E61" w:rsidRPr="00B14DBC">
        <w:fldChar w:fldCharType="end"/>
      </w:r>
      <w:r w:rsidR="00547E61" w:rsidRPr="00B14DBC">
        <w:fldChar w:fldCharType="begin"/>
      </w:r>
      <w:r w:rsidR="00547E61" w:rsidRPr="00B14DBC">
        <w:instrText xml:space="preserve"> XE </w:instrText>
      </w:r>
      <w:r w:rsidR="00666840">
        <w:instrText>“</w:instrText>
      </w:r>
      <w:r w:rsidR="00547E61">
        <w:instrText>Security Keys:</w:instrText>
      </w:r>
      <w:r w:rsidR="00547E61" w:rsidRPr="00B14DBC">
        <w:instrText>PSDRPH</w:instrText>
      </w:r>
      <w:r w:rsidR="00666840">
        <w:instrText>”</w:instrText>
      </w:r>
      <w:r w:rsidR="00547E61" w:rsidRPr="00B14DBC">
        <w:instrText xml:space="preserve"> </w:instrText>
      </w:r>
      <w:r w:rsidR="00547E61" w:rsidRPr="00B14DBC">
        <w:fldChar w:fldCharType="end"/>
      </w:r>
    </w:p>
    <w:p w14:paraId="4AF21CEF" w14:textId="77777777" w:rsidR="00547E61" w:rsidRDefault="004A79AD" w:rsidP="00547E61">
      <w:pPr>
        <w:pStyle w:val="ListBullet"/>
      </w:pPr>
      <w:r>
        <w:t>DATE GIVEN (#2)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D84F9C">
        <w:instrText>DATE GIVEN</w:instrText>
      </w:r>
      <w:r w:rsidR="00A86ACC" w:rsidRPr="00D84F9C">
        <w:instrText xml:space="preserve"> (#2)</w:instrText>
      </w:r>
      <w:r w:rsidR="00547E61" w:rsidRPr="00D84F9C">
        <w:instrText xml:space="preserve"> </w:instrText>
      </w:r>
      <w:r w:rsidR="00547E61">
        <w:instrText>S</w:instrText>
      </w:r>
      <w:r w:rsidR="002E5743">
        <w:instrText>ub</w:instrText>
      </w:r>
      <w:r w:rsidR="00547E61" w:rsidRPr="00D84F9C">
        <w:instrText>field</w:instrText>
      </w:r>
      <w:r w:rsidR="00547E61">
        <w:instrText>:</w:instrText>
      </w:r>
      <w:r w:rsidR="00547E61" w:rsidRPr="00D84F9C">
        <w:instrText>KEYS</w:instrText>
      </w:r>
      <w:r w:rsidR="00A86ACC">
        <w:instrText xml:space="preserve"> </w:instrText>
      </w:r>
      <w:r w:rsidR="00A86ACC" w:rsidRPr="00D84F9C">
        <w:instrText>(#51)</w:instrText>
      </w:r>
      <w:r w:rsidR="00547E61" w:rsidRPr="00D84F9C">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D84F9C">
        <w:instrText>DATE GIVEN (#2)</w:instrText>
      </w:r>
      <w:r w:rsidR="00547E61">
        <w:instrText>:</w:instrText>
      </w:r>
      <w:r w:rsidR="00547E61" w:rsidRPr="00D84F9C">
        <w:instrText>KEYS</w:instrText>
      </w:r>
      <w:r w:rsidR="00A86ACC" w:rsidRPr="00D84F9C">
        <w:instrText xml:space="preserve"> (#51)</w:instrText>
      </w:r>
      <w:r w:rsidR="00547E61" w:rsidRPr="00D84F9C">
        <w:instrText xml:space="preserve"> Multiple</w:instrText>
      </w:r>
      <w:r w:rsidR="00666840">
        <w:instrText>”</w:instrText>
      </w:r>
      <w:r w:rsidR="00547E61">
        <w:instrText xml:space="preserve"> </w:instrText>
      </w:r>
      <w:r w:rsidR="00547E61">
        <w:fldChar w:fldCharType="end"/>
      </w:r>
      <w:r w:rsidR="00547E61">
        <w:t>: Date assigned</w:t>
      </w:r>
    </w:p>
    <w:p w14:paraId="2A2EF040" w14:textId="77777777" w:rsidR="005F2D64" w:rsidRDefault="005F2D64" w:rsidP="005F2D64">
      <w:pPr>
        <w:pStyle w:val="BodyText6"/>
      </w:pPr>
    </w:p>
    <w:p w14:paraId="454CD2C4" w14:textId="4953AD5F" w:rsidR="004A3133" w:rsidRDefault="004A3133" w:rsidP="004A3133">
      <w:pPr>
        <w:pStyle w:val="Note"/>
      </w:pPr>
      <w:r>
        <w:rPr>
          <w:noProof/>
          <w:lang w:eastAsia="en-US"/>
        </w:rPr>
        <w:drawing>
          <wp:inline distT="0" distB="0" distL="0" distR="0" wp14:anchorId="29B955BA" wp14:editId="461A9397">
            <wp:extent cx="304800" cy="304800"/>
            <wp:effectExtent l="0" t="0" r="0" b="0"/>
            <wp:docPr id="337" name="Picture 3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2F3E9028" w14:textId="65335703" w:rsidR="00547E61" w:rsidRDefault="00547E61" w:rsidP="00547E61">
      <w:pPr>
        <w:pStyle w:val="Caption"/>
      </w:pPr>
      <w:bookmarkStart w:id="547" w:name="_Toc33098402"/>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4</w:t>
      </w:r>
      <w:r w:rsidR="0019324F">
        <w:rPr>
          <w:noProof/>
        </w:rPr>
        <w:fldChar w:fldCharType="end"/>
      </w:r>
      <w:r w:rsidR="00F92387">
        <w:t>:</w:t>
      </w:r>
      <w:r>
        <w:t xml:space="preserve"> DEA ePCS: </w:t>
      </w:r>
      <w:r w:rsidRPr="00695650">
        <w:t>Print Setting Parameters Privileges</w:t>
      </w:r>
      <w:r w:rsidR="004375AD">
        <w:t xml:space="preserve"> O</w:t>
      </w:r>
      <w:r>
        <w:t>ption—</w:t>
      </w:r>
      <w:r w:rsidR="004375AD">
        <w:t>Sample U</w:t>
      </w:r>
      <w:r w:rsidRPr="00E14BF0">
        <w:t xml:space="preserve">ser </w:t>
      </w:r>
      <w:r w:rsidR="004375AD">
        <w:t>Entries and R</w:t>
      </w:r>
      <w:r>
        <w:t>eport</w:t>
      </w:r>
      <w:bookmarkEnd w:id="547"/>
    </w:p>
    <w:p w14:paraId="0E2D180A" w14:textId="77777777" w:rsidR="00547E61" w:rsidRDefault="00547E61" w:rsidP="00547E61">
      <w:pPr>
        <w:pStyle w:val="Dialogue"/>
      </w:pPr>
      <w:r>
        <w:t xml:space="preserve">   1      Print DEA Expiration Date Null</w:t>
      </w:r>
    </w:p>
    <w:p w14:paraId="72FFF260" w14:textId="77777777" w:rsidR="00547E61" w:rsidRDefault="00547E61" w:rsidP="00547E61">
      <w:pPr>
        <w:pStyle w:val="Dialogue"/>
      </w:pPr>
      <w:r>
        <w:t xml:space="preserve">   2      Print DISUSER DEA Expiration Date Null </w:t>
      </w:r>
    </w:p>
    <w:p w14:paraId="6002364C" w14:textId="77777777" w:rsidR="00547E61" w:rsidRDefault="00547E61" w:rsidP="00547E61">
      <w:pPr>
        <w:pStyle w:val="Dialogue"/>
      </w:pPr>
      <w:r>
        <w:t xml:space="preserve">   3      Print DEA Expiration Date Expires 30 days</w:t>
      </w:r>
    </w:p>
    <w:p w14:paraId="4FE9F154" w14:textId="77777777" w:rsidR="00547E61" w:rsidRDefault="00547E61" w:rsidP="00547E61">
      <w:pPr>
        <w:pStyle w:val="Dialogue"/>
      </w:pPr>
      <w:r>
        <w:t xml:space="preserve">   4      Print DISUSER DEA Expiration Date Expires 30 days</w:t>
      </w:r>
    </w:p>
    <w:p w14:paraId="5CDBF6AF" w14:textId="77777777" w:rsidR="00547E61" w:rsidRDefault="00547E61" w:rsidP="00547E61">
      <w:pPr>
        <w:pStyle w:val="Dialogue"/>
      </w:pPr>
      <w:r>
        <w:t xml:space="preserve">   5      Print Prescribers with Privileges</w:t>
      </w:r>
    </w:p>
    <w:p w14:paraId="7D93893D" w14:textId="77777777" w:rsidR="00547E61" w:rsidRDefault="00547E61" w:rsidP="00547E61">
      <w:pPr>
        <w:pStyle w:val="Dialogue"/>
      </w:pPr>
      <w:r>
        <w:t xml:space="preserve">   6      Print DISUSER Prescribers with Privileges</w:t>
      </w:r>
    </w:p>
    <w:p w14:paraId="2004D80E" w14:textId="77777777" w:rsidR="00547E61" w:rsidRDefault="00547E61" w:rsidP="00547E61">
      <w:pPr>
        <w:pStyle w:val="Dialogue"/>
      </w:pPr>
      <w:r>
        <w:t xml:space="preserve">   7      Print PSDRPH Key Holders</w:t>
      </w:r>
    </w:p>
    <w:p w14:paraId="74E16454" w14:textId="77777777" w:rsidR="00547E61" w:rsidRDefault="00547E61" w:rsidP="00547E61">
      <w:pPr>
        <w:pStyle w:val="Dialogue"/>
      </w:pPr>
      <w:r>
        <w:t xml:space="preserve">   </w:t>
      </w:r>
      <w:r w:rsidRPr="009A7C6B">
        <w:rPr>
          <w:highlight w:val="cyan"/>
        </w:rPr>
        <w:t>8      Print Setting Parameters Privileges</w:t>
      </w:r>
    </w:p>
    <w:p w14:paraId="05D2E327" w14:textId="77777777" w:rsidR="00547E61" w:rsidRDefault="00547E61" w:rsidP="00547E61">
      <w:pPr>
        <w:pStyle w:val="Dialogue"/>
      </w:pPr>
      <w:r>
        <w:t xml:space="preserve">   9      Print Audits for Prescriber Editing</w:t>
      </w:r>
    </w:p>
    <w:p w14:paraId="066113BB" w14:textId="77777777" w:rsidR="00547E61" w:rsidRDefault="00547E61" w:rsidP="00547E61">
      <w:pPr>
        <w:pStyle w:val="Dialogue"/>
      </w:pPr>
      <w:r>
        <w:t xml:space="preserve">   10     Task Changes to DEA Prescribing Privileges Report</w:t>
      </w:r>
    </w:p>
    <w:p w14:paraId="553EA820" w14:textId="77777777" w:rsidR="00547E61" w:rsidRDefault="00547E61" w:rsidP="00547E61">
      <w:pPr>
        <w:pStyle w:val="Dialogue"/>
      </w:pPr>
      <w:r>
        <w:t xml:space="preserve">   11     Task Allocation Audit of PSDRPH Key Report</w:t>
      </w:r>
    </w:p>
    <w:p w14:paraId="5FC4C07F" w14:textId="77777777" w:rsidR="00547E61" w:rsidRDefault="00547E61" w:rsidP="00547E61">
      <w:pPr>
        <w:pStyle w:val="Dialogue"/>
      </w:pPr>
      <w:r>
        <w:t xml:space="preserve">   12     Allocate/De-Allocate of PSDRPH Key</w:t>
      </w:r>
    </w:p>
    <w:p w14:paraId="1A199F0E" w14:textId="77777777" w:rsidR="00547E61" w:rsidRDefault="00547E61" w:rsidP="00547E61">
      <w:pPr>
        <w:pStyle w:val="Dialogue"/>
      </w:pPr>
      <w:r>
        <w:t xml:space="preserve">   13     Edit Facility DEA# and Expiration Date</w:t>
      </w:r>
    </w:p>
    <w:p w14:paraId="63F7AA89" w14:textId="77777777" w:rsidR="00547E61" w:rsidRDefault="00547E61" w:rsidP="00547E61">
      <w:pPr>
        <w:pStyle w:val="Dialogue"/>
      </w:pPr>
    </w:p>
    <w:p w14:paraId="2F562A6E" w14:textId="77777777" w:rsidR="00547E61" w:rsidRDefault="00547E61" w:rsidP="00547E61">
      <w:pPr>
        <w:pStyle w:val="Dialogue"/>
      </w:pPr>
      <w:r>
        <w:t xml:space="preserve">Select ePCS DEA Utility Functions Option: </w:t>
      </w:r>
      <w:r w:rsidRPr="009A7C6B">
        <w:rPr>
          <w:b/>
          <w:highlight w:val="yellow"/>
        </w:rPr>
        <w:t xml:space="preserve">8 </w:t>
      </w:r>
      <w:r>
        <w:rPr>
          <w:b/>
          <w:highlight w:val="yellow"/>
        </w:rPr>
        <w:t>&lt;Enter&gt;</w:t>
      </w:r>
      <w:r w:rsidRPr="007E7876">
        <w:rPr>
          <w:b/>
        </w:rPr>
        <w:t xml:space="preserve"> </w:t>
      </w:r>
      <w:r>
        <w:t>Print Setting Parameters Privileges</w:t>
      </w:r>
    </w:p>
    <w:p w14:paraId="17A67D94" w14:textId="77777777"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14:paraId="692C5268" w14:textId="77777777" w:rsidR="00547E61" w:rsidRDefault="00547E61" w:rsidP="00547E61">
      <w:pPr>
        <w:pStyle w:val="Dialogue"/>
      </w:pPr>
      <w:r>
        <w:t xml:space="preserve"> USERS RESPONSIBLE FOR SETTING PARAMETERS      APR 15,2013  17:28    PAGE 1</w:t>
      </w:r>
    </w:p>
    <w:p w14:paraId="64625019" w14:textId="77777777" w:rsidR="00547E61" w:rsidRDefault="00547E61" w:rsidP="00547E61">
      <w:pPr>
        <w:pStyle w:val="Dialogue"/>
      </w:pPr>
      <w:r>
        <w:t>NAME                      DUZ         GIVEN BY                 DATE GIVEN</w:t>
      </w:r>
    </w:p>
    <w:p w14:paraId="2AA7B3A3" w14:textId="77777777" w:rsidR="00547E61" w:rsidRDefault="00547E61" w:rsidP="00547E61">
      <w:pPr>
        <w:pStyle w:val="Dialogue"/>
      </w:pPr>
      <w:r>
        <w:t>--------------------------------------------------------------------------------</w:t>
      </w:r>
    </w:p>
    <w:p w14:paraId="7EA344E9" w14:textId="77777777" w:rsidR="00547E61" w:rsidRDefault="00547E61" w:rsidP="00547E61">
      <w:pPr>
        <w:pStyle w:val="Dialogue"/>
      </w:pPr>
    </w:p>
    <w:p w14:paraId="58979089" w14:textId="77777777" w:rsidR="00547E61" w:rsidRDefault="00547E61" w:rsidP="00547E61">
      <w:pPr>
        <w:pStyle w:val="Dialogue"/>
      </w:pPr>
      <w:r>
        <w:t>XU</w:t>
      </w:r>
      <w:r w:rsidR="009D7FC6">
        <w:t xml:space="preserve">USER,ONE               </w:t>
      </w:r>
      <w:r>
        <w:t xml:space="preserve"> 520736423   XU</w:t>
      </w:r>
      <w:r w:rsidR="009D7FC6">
        <w:t xml:space="preserve">USER,ONE              </w:t>
      </w:r>
      <w:r>
        <w:t xml:space="preserve"> AUG 22,2012</w:t>
      </w:r>
    </w:p>
    <w:p w14:paraId="4990B534" w14:textId="77777777" w:rsidR="00547E61" w:rsidRDefault="00547E61" w:rsidP="00547E61">
      <w:pPr>
        <w:pStyle w:val="Dialogue"/>
      </w:pPr>
      <w:r>
        <w:t>XU</w:t>
      </w:r>
      <w:r w:rsidR="009D7FC6">
        <w:t xml:space="preserve">USER,TWO               </w:t>
      </w:r>
      <w:r>
        <w:t xml:space="preserve"> 520736419   XU</w:t>
      </w:r>
      <w:r w:rsidR="009D7FC6">
        <w:t xml:space="preserve">USER,TWO               </w:t>
      </w:r>
      <w:r>
        <w:t>APR  3,2012</w:t>
      </w:r>
    </w:p>
    <w:p w14:paraId="4F847923" w14:textId="77777777" w:rsidR="00547E61" w:rsidRDefault="00547E61" w:rsidP="00547E61">
      <w:pPr>
        <w:pStyle w:val="Dialogue"/>
      </w:pPr>
      <w:r>
        <w:t>XU</w:t>
      </w:r>
      <w:r w:rsidR="009D7FC6">
        <w:t xml:space="preserve">USER,THREE             </w:t>
      </w:r>
      <w:r>
        <w:t xml:space="preserve"> 520736427   X</w:t>
      </w:r>
      <w:r w:rsidR="009D7FC6">
        <w:t>U</w:t>
      </w:r>
      <w:r>
        <w:t>USER,TH</w:t>
      </w:r>
      <w:r w:rsidR="009D7FC6">
        <w:t xml:space="preserve">REE            </w:t>
      </w:r>
      <w:r>
        <w:t xml:space="preserve"> JUL 16,2012</w:t>
      </w:r>
    </w:p>
    <w:p w14:paraId="2828071D" w14:textId="77777777" w:rsidR="00547E61" w:rsidRDefault="00547E61" w:rsidP="00547E61">
      <w:pPr>
        <w:pStyle w:val="Dialogue"/>
      </w:pPr>
      <w:r>
        <w:t>XU</w:t>
      </w:r>
      <w:r w:rsidR="009D7FC6">
        <w:t xml:space="preserve">USER,FOUR               </w:t>
      </w:r>
      <w:r>
        <w:t>520736431   X</w:t>
      </w:r>
      <w:r w:rsidR="009D7FC6">
        <w:t xml:space="preserve">UUSER,FOUR              </w:t>
      </w:r>
      <w:r>
        <w:t>MAR 19,2012</w:t>
      </w:r>
    </w:p>
    <w:p w14:paraId="22A59D62" w14:textId="77777777" w:rsidR="00547E61" w:rsidRDefault="00547E61" w:rsidP="00547E61">
      <w:pPr>
        <w:pStyle w:val="Dialogue"/>
      </w:pPr>
      <w:r>
        <w:t>XU</w:t>
      </w:r>
      <w:r w:rsidR="009D7FC6">
        <w:t xml:space="preserve">USER,FIVE               </w:t>
      </w:r>
      <w:r>
        <w:t>520736422   XU</w:t>
      </w:r>
      <w:r w:rsidR="009D7FC6">
        <w:t xml:space="preserve">USER,FIVE              </w:t>
      </w:r>
      <w:r>
        <w:t>JUL 17,2012</w:t>
      </w:r>
    </w:p>
    <w:p w14:paraId="469374C5" w14:textId="77777777" w:rsidR="00547E61" w:rsidRDefault="00547E61" w:rsidP="00A7691A">
      <w:pPr>
        <w:pStyle w:val="BodyText6"/>
      </w:pPr>
    </w:p>
    <w:p w14:paraId="21F37DF0" w14:textId="77777777" w:rsidR="00547E61" w:rsidRDefault="00547E61" w:rsidP="001651C7">
      <w:pPr>
        <w:pStyle w:val="Heading3"/>
      </w:pPr>
      <w:bookmarkStart w:id="548" w:name="_Ref353956084"/>
      <w:bookmarkStart w:id="549" w:name="_Toc33097852"/>
      <w:r w:rsidRPr="00695650">
        <w:t>Print Audits for Prescriber Editing</w:t>
      </w:r>
      <w:r>
        <w:t xml:space="preserve"> Option</w:t>
      </w:r>
      <w:bookmarkEnd w:id="548"/>
      <w:bookmarkEnd w:id="549"/>
    </w:p>
    <w:p w14:paraId="153327E6" w14:textId="77777777" w:rsidR="00547E61" w:rsidRDefault="004A3133" w:rsidP="00547E61">
      <w:pPr>
        <w:pStyle w:val="BodyText"/>
        <w:keepNext/>
        <w:keepLines/>
      </w:pPr>
      <w:r>
        <w:t>T</w:t>
      </w:r>
      <w:r w:rsidR="00547E61">
        <w:t>he</w:t>
      </w:r>
      <w:r w:rsidR="00547E61" w:rsidRPr="004A3133">
        <w:t xml:space="preserve"> </w:t>
      </w:r>
      <w:r w:rsidR="00547E61" w:rsidRPr="000E19EF">
        <w:rPr>
          <w:b/>
        </w:rPr>
        <w:t>Print Audits for Prescriber Editing</w:t>
      </w:r>
      <w:r w:rsidR="000E19EF" w:rsidRPr="003060FD">
        <w:fldChar w:fldCharType="begin"/>
      </w:r>
      <w:r w:rsidR="000E19EF" w:rsidRPr="003060FD">
        <w:instrText xml:space="preserve"> XE </w:instrText>
      </w:r>
      <w:r w:rsidR="000E19EF">
        <w:instrText>“</w:instrText>
      </w:r>
      <w:r w:rsidR="000E19EF" w:rsidRPr="003060FD">
        <w:instrText>Print Audits for Prescriber Editing</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Print Audits for Prescriber Editing</w:instrText>
      </w:r>
      <w:r w:rsidR="000E19EF">
        <w:instrText>”</w:instrText>
      </w:r>
      <w:r w:rsidR="000E19EF" w:rsidRPr="003060FD">
        <w:instrText xml:space="preserve"> </w:instrText>
      </w:r>
      <w:r w:rsidR="000E19EF" w:rsidRPr="003060FD">
        <w:fldChar w:fldCharType="end"/>
      </w:r>
      <w:r w:rsidR="000E19EF">
        <w:t xml:space="preserve"> [</w:t>
      </w:r>
      <w:r w:rsidR="000E19EF" w:rsidRPr="00207AB0">
        <w:t>XU EPCS PRINT EDIT AUDIT</w:t>
      </w:r>
      <w:r w:rsidR="000E19EF" w:rsidRPr="003060FD">
        <w:fldChar w:fldCharType="begin"/>
      </w:r>
      <w:r w:rsidR="000E19EF" w:rsidRPr="003060FD">
        <w:instrText xml:space="preserve"> XE </w:instrText>
      </w:r>
      <w:r w:rsidR="000E19EF">
        <w:instrText>“</w:instrText>
      </w:r>
      <w:r w:rsidR="000E19EF" w:rsidRPr="003060FD">
        <w:instrText>XU EPCS PRINT EDIT AUDIT</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XU EPCS PRINT EDIT AUDIT</w:instrText>
      </w:r>
      <w:r w:rsidR="000E19EF">
        <w:instrText>”</w:instrText>
      </w:r>
      <w:r w:rsidR="000E19EF" w:rsidRPr="003060FD">
        <w:instrText xml:space="preserve"> </w:instrText>
      </w:r>
      <w:r w:rsidR="000E19EF" w:rsidRPr="003060FD">
        <w:fldChar w:fldCharType="end"/>
      </w:r>
      <w:r w:rsidR="000E19EF">
        <w:t>]</w:t>
      </w:r>
      <w:r w:rsidR="00547E61" w:rsidRPr="004A3133">
        <w:t xml:space="preserve"> </w:t>
      </w:r>
      <w:r w:rsidR="00547E61">
        <w:t xml:space="preserve">option </w:t>
      </w:r>
      <w:r w:rsidR="00547E61" w:rsidRPr="003F4855">
        <w:t>print</w:t>
      </w:r>
      <w:r w:rsidR="00547E61">
        <w:t>s</w:t>
      </w:r>
      <w:r w:rsidR="00547E61" w:rsidRPr="003F4855">
        <w:t xml:space="preserve"> information related to the editing of prescriber information.</w:t>
      </w:r>
    </w:p>
    <w:p w14:paraId="668E4F82" w14:textId="77777777" w:rsidR="00547E61" w:rsidRDefault="00547E61" w:rsidP="00547E61">
      <w:pPr>
        <w:pStyle w:val="BodyText"/>
        <w:keepNext/>
        <w:keepLines/>
      </w:pPr>
      <w:r w:rsidRPr="003F4855">
        <w:t xml:space="preserve">The data </w:t>
      </w:r>
      <w:r>
        <w:t xml:space="preserve">for this report </w:t>
      </w:r>
      <w:r w:rsidRPr="003F4855">
        <w:t xml:space="preserve">is retrieved from </w:t>
      </w:r>
      <w:r>
        <w:t xml:space="preserve">the </w:t>
      </w:r>
      <w:r w:rsidRPr="00322216">
        <w:t>XUEPCS DATA</w:t>
      </w:r>
      <w:r w:rsidR="005E1A28" w:rsidRPr="00322216">
        <w:t xml:space="preserve"> (#8991.6)</w:t>
      </w:r>
      <w:r w:rsidRPr="00322216">
        <w:t xml:space="preserve"> file</w:t>
      </w:r>
      <w:r w:rsidRPr="00B14DBC">
        <w:fldChar w:fldCharType="begin"/>
      </w:r>
      <w:r w:rsidRPr="00B14DBC">
        <w:instrText xml:space="preserve"> XE </w:instrText>
      </w:r>
      <w:r w:rsidR="00666840">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322216">
        <w:instrText>XUEPCS DATA</w:instrText>
      </w:r>
      <w:r>
        <w:instrText xml:space="preserve"> (#8991.6</w:instrText>
      </w:r>
      <w:r w:rsidRPr="00B14DBC">
        <w:instrText>)</w:instrText>
      </w:r>
      <w:r w:rsidR="00666840">
        <w:instrText>”</w:instrText>
      </w:r>
      <w:r w:rsidRPr="00B14DBC">
        <w:instrText xml:space="preserve"> </w:instrText>
      </w:r>
      <w:r w:rsidRPr="00B14DBC">
        <w:fldChar w:fldCharType="end"/>
      </w:r>
      <w:r>
        <w:t xml:space="preserve">. It </w:t>
      </w:r>
      <w:r w:rsidRPr="003F4855">
        <w:t>print</w:t>
      </w:r>
      <w:r>
        <w:t>s</w:t>
      </w:r>
      <w:r w:rsidRPr="003F4855">
        <w:t xml:space="preserve"> </w:t>
      </w:r>
      <w:r>
        <w:t>the following data:</w:t>
      </w:r>
    </w:p>
    <w:p w14:paraId="7C8D2DD3" w14:textId="77777777" w:rsidR="00547E61" w:rsidRDefault="00547E61" w:rsidP="00547E61">
      <w:pPr>
        <w:pStyle w:val="ListBullet"/>
        <w:keepNext/>
        <w:keepLines/>
      </w:pPr>
      <w:r>
        <w:t>DATE/TIME EDITED (#.06)</w:t>
      </w:r>
      <w:r>
        <w:fldChar w:fldCharType="begin"/>
      </w:r>
      <w:r>
        <w:instrText xml:space="preserve"> XE </w:instrText>
      </w:r>
      <w:r w:rsidR="00666840">
        <w:instrText>“</w:instrText>
      </w:r>
      <w:r w:rsidRPr="00235EA2">
        <w:instrText>DATE/TIME EDITED</w:instrText>
      </w:r>
      <w:r w:rsidR="005E1A28">
        <w:instrText xml:space="preserve"> </w:instrText>
      </w:r>
      <w:r w:rsidR="005E1A28" w:rsidRPr="00235EA2">
        <w:instrText>(#.06)</w:instrText>
      </w:r>
      <w:r w:rsidRPr="00235EA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35EA2">
        <w:instrText>DATE/TIME EDITED</w:instrText>
      </w:r>
      <w:r>
        <w:instrText xml:space="preserve"> </w:instrText>
      </w:r>
      <w:r w:rsidRPr="00235EA2">
        <w:instrText>(#.06)</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4F2404AB" w14:textId="77777777" w:rsidR="00547E61" w:rsidRDefault="00547E61" w:rsidP="002F6788">
      <w:pPr>
        <w:pStyle w:val="ListBullet"/>
      </w:pPr>
      <w:r>
        <w:t>NAME (#.01)</w:t>
      </w:r>
      <w:r>
        <w:fldChar w:fldCharType="begin"/>
      </w:r>
      <w:r>
        <w:instrText xml:space="preserve"> XE </w:instrText>
      </w:r>
      <w:r w:rsidR="00666840">
        <w:instrText>“</w:instrText>
      </w:r>
      <w:r w:rsidRPr="002D3E9B">
        <w:instrText xml:space="preserve">NAME </w:instrText>
      </w:r>
      <w:r w:rsidR="005E1A28" w:rsidRPr="002D3E9B">
        <w:instrText>(#.01)</w:instrText>
      </w:r>
      <w:r w:rsidR="005E1A28">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D3E9B">
        <w:instrText>NAME (#.01)</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edited.</w:t>
      </w:r>
    </w:p>
    <w:p w14:paraId="33D3E844" w14:textId="77777777" w:rsidR="00547E61" w:rsidRDefault="00547E61" w:rsidP="002F6788">
      <w:pPr>
        <w:pStyle w:val="ListBullet"/>
      </w:pPr>
      <w:r>
        <w:t>EDITED BY (#.02)</w:t>
      </w:r>
      <w:r>
        <w:fldChar w:fldCharType="begin"/>
      </w:r>
      <w:r>
        <w:instrText xml:space="preserve"> XE </w:instrText>
      </w:r>
      <w:r w:rsidR="00666840">
        <w:instrText>“</w:instrText>
      </w:r>
      <w:r w:rsidRPr="00C1478F">
        <w:instrText>EDITED BY</w:instrText>
      </w:r>
      <w:r w:rsidR="005E1A28" w:rsidRPr="00C1478F">
        <w:instrText xml:space="preserve"> (#.02)</w:instrText>
      </w:r>
      <w:r>
        <w:instrText xml:space="preserve"> 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1478F">
        <w:instrText>EDITED BY (#.02)</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who edited the data.</w:t>
      </w:r>
    </w:p>
    <w:p w14:paraId="638251DE" w14:textId="77777777" w:rsidR="00547E61" w:rsidRDefault="00547E61" w:rsidP="002F6788">
      <w:pPr>
        <w:pStyle w:val="ListBullet"/>
      </w:pPr>
      <w:r>
        <w:t>FIELD EDITED (#.03)</w:t>
      </w:r>
      <w:r>
        <w:fldChar w:fldCharType="begin"/>
      </w:r>
      <w:r>
        <w:instrText xml:space="preserve"> XE </w:instrText>
      </w:r>
      <w:r w:rsidR="00666840">
        <w:instrText>“</w:instrText>
      </w:r>
      <w:r w:rsidRPr="00C07022">
        <w:instrText>FIELD EDITED</w:instrText>
      </w:r>
      <w:r w:rsidR="005E1A28">
        <w:instrText xml:space="preserve"> </w:instrText>
      </w:r>
      <w:r w:rsidR="005E1A28" w:rsidRPr="00C07022">
        <w:instrText>(#.03)</w:instrText>
      </w:r>
      <w:r w:rsidRPr="00C0702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07022">
        <w:instrText>FIELD EDITED</w:instrText>
      </w:r>
      <w:r w:rsidR="005E1A28" w:rsidRPr="00C07022">
        <w:instrText xml:space="preserve"> (#.03)</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198B9156" w14:textId="77777777" w:rsidR="00547E61" w:rsidRDefault="00547E61" w:rsidP="002F6788">
      <w:pPr>
        <w:pStyle w:val="ListBullet"/>
      </w:pPr>
      <w:r>
        <w:t>ORIGINAL DATA (#.04)</w:t>
      </w:r>
      <w:r>
        <w:fldChar w:fldCharType="begin"/>
      </w:r>
      <w:r>
        <w:instrText xml:space="preserve"> XE </w:instrText>
      </w:r>
      <w:r w:rsidR="00666840">
        <w:instrText>“</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1A5341FF" w14:textId="77777777" w:rsidR="00547E61" w:rsidRDefault="00547E61" w:rsidP="002F6788">
      <w:pPr>
        <w:pStyle w:val="ListBullet"/>
      </w:pPr>
      <w:r>
        <w:t>EDITED DATA (#.05)</w:t>
      </w:r>
      <w:r>
        <w:fldChar w:fldCharType="begin"/>
      </w:r>
      <w:r>
        <w:instrText xml:space="preserve"> XE </w:instrText>
      </w:r>
      <w:r w:rsidR="00666840">
        <w:instrText>“</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14:paraId="62075E7F" w14:textId="77777777" w:rsidR="002F6788" w:rsidRDefault="002F6788" w:rsidP="002F6788">
      <w:pPr>
        <w:pStyle w:val="BodyText6"/>
      </w:pPr>
    </w:p>
    <w:p w14:paraId="07179E7E" w14:textId="4302EB3D" w:rsidR="00547E61" w:rsidRDefault="00547E61" w:rsidP="00547E61">
      <w:pPr>
        <w:pStyle w:val="BodyText"/>
        <w:keepNext/>
        <w:keepLines/>
      </w:pPr>
      <w:r>
        <w:t>You can sort the data by any of the following data:</w:t>
      </w:r>
    </w:p>
    <w:p w14:paraId="30280CDC" w14:textId="77777777" w:rsidR="00547E61" w:rsidRPr="003B5F21" w:rsidRDefault="00547E61" w:rsidP="00547E61">
      <w:pPr>
        <w:pStyle w:val="ListBullet"/>
        <w:keepNext/>
        <w:keepLines/>
      </w:pPr>
      <w:r>
        <w:t>Edited By t</w:t>
      </w:r>
      <w:r w:rsidRPr="003B5F21">
        <w:t>hen Date/Time</w:t>
      </w:r>
    </w:p>
    <w:p w14:paraId="0B821989" w14:textId="77777777" w:rsidR="00547E61" w:rsidRDefault="00547E61" w:rsidP="002F6788">
      <w:pPr>
        <w:pStyle w:val="ListBullet"/>
      </w:pPr>
      <w:r>
        <w:t>Edited By then User Edited</w:t>
      </w:r>
    </w:p>
    <w:p w14:paraId="191A466F" w14:textId="77777777" w:rsidR="00547E61" w:rsidRDefault="00547E61" w:rsidP="002F6788">
      <w:pPr>
        <w:pStyle w:val="ListBullet"/>
      </w:pPr>
      <w:r>
        <w:t>Date/Time then Edited By</w:t>
      </w:r>
    </w:p>
    <w:p w14:paraId="200CC381" w14:textId="77777777" w:rsidR="00547E61" w:rsidRDefault="00547E61" w:rsidP="002F6788">
      <w:pPr>
        <w:pStyle w:val="ListBullet"/>
      </w:pPr>
      <w:r>
        <w:t>Date/Time then User Edited</w:t>
      </w:r>
    </w:p>
    <w:p w14:paraId="24B4E1AA" w14:textId="77777777" w:rsidR="00547E61" w:rsidRDefault="00547E61" w:rsidP="002F6788">
      <w:pPr>
        <w:pStyle w:val="ListBullet"/>
      </w:pPr>
      <w:r>
        <w:t>User Edited then Edited By</w:t>
      </w:r>
    </w:p>
    <w:p w14:paraId="4A41FA45" w14:textId="77777777" w:rsidR="00547E61" w:rsidRDefault="00547E61" w:rsidP="002F6788">
      <w:pPr>
        <w:pStyle w:val="ListBullet"/>
      </w:pPr>
      <w:r>
        <w:t>User Edited then Date</w:t>
      </w:r>
    </w:p>
    <w:p w14:paraId="3DC5D7B0" w14:textId="77777777" w:rsidR="002F6788" w:rsidRDefault="002F6788" w:rsidP="002F6788">
      <w:pPr>
        <w:pStyle w:val="BodyText6"/>
      </w:pPr>
    </w:p>
    <w:p w14:paraId="602AF5CB" w14:textId="4FC11816" w:rsidR="004A3133" w:rsidRPr="00030244" w:rsidRDefault="004A3133" w:rsidP="004A3133">
      <w:pPr>
        <w:pStyle w:val="Note"/>
      </w:pPr>
      <w:r>
        <w:rPr>
          <w:noProof/>
          <w:lang w:eastAsia="en-US"/>
        </w:rPr>
        <w:drawing>
          <wp:inline distT="0" distB="0" distL="0" distR="0" wp14:anchorId="049CEB97" wp14:editId="1306AA45">
            <wp:extent cx="304800" cy="304800"/>
            <wp:effectExtent l="0" t="0" r="0" b="0"/>
            <wp:docPr id="338" name="Picture 3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6B244695" w14:textId="4B620EA4" w:rsidR="00547E61" w:rsidRDefault="00547E61" w:rsidP="00547E61">
      <w:pPr>
        <w:pStyle w:val="Caption"/>
      </w:pPr>
      <w:bookmarkStart w:id="550" w:name="_Toc33098403"/>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5</w:t>
      </w:r>
      <w:r w:rsidR="0019324F">
        <w:rPr>
          <w:noProof/>
        </w:rPr>
        <w:fldChar w:fldCharType="end"/>
      </w:r>
      <w:r w:rsidR="00F92387">
        <w:t>:</w:t>
      </w:r>
      <w:r w:rsidRPr="00FF0F57">
        <w:t xml:space="preserve"> </w:t>
      </w:r>
      <w:r>
        <w:t xml:space="preserve">DEA ePCS: </w:t>
      </w:r>
      <w:r w:rsidRPr="00695650">
        <w:t>Print Audits for Prescriber Editing</w:t>
      </w:r>
      <w:r w:rsidR="004375AD">
        <w:t xml:space="preserve"> O</w:t>
      </w:r>
      <w:r>
        <w:t xml:space="preserve">ption: Sort by </w:t>
      </w:r>
      <w:r w:rsidRPr="00E1040F">
        <w:rPr>
          <w:i/>
        </w:rPr>
        <w:t>Edited By then Date/time</w:t>
      </w:r>
      <w:r>
        <w:t>—</w:t>
      </w:r>
      <w:r w:rsidR="004375AD">
        <w:t>Sample User Entries and Report</w:t>
      </w:r>
      <w:bookmarkEnd w:id="550"/>
    </w:p>
    <w:p w14:paraId="69B4BA29" w14:textId="77777777" w:rsidR="00547E61" w:rsidRDefault="00547E61" w:rsidP="00547E61">
      <w:pPr>
        <w:pStyle w:val="Dialogue"/>
      </w:pPr>
      <w:r>
        <w:t xml:space="preserve">   1      Print DEA Expiration Date Null</w:t>
      </w:r>
    </w:p>
    <w:p w14:paraId="5556B6CC" w14:textId="77777777" w:rsidR="00547E61" w:rsidRDefault="00547E61" w:rsidP="00547E61">
      <w:pPr>
        <w:pStyle w:val="Dialogue"/>
      </w:pPr>
      <w:r>
        <w:t xml:space="preserve">   2      Print DISUSER DEA Expiration Date Null </w:t>
      </w:r>
    </w:p>
    <w:p w14:paraId="7AAF8C45" w14:textId="77777777" w:rsidR="00547E61" w:rsidRDefault="00547E61" w:rsidP="00547E61">
      <w:pPr>
        <w:pStyle w:val="Dialogue"/>
      </w:pPr>
      <w:r>
        <w:t xml:space="preserve">   3      Print DEA Expiration Date Expires 30 days</w:t>
      </w:r>
    </w:p>
    <w:p w14:paraId="3BA51CF1" w14:textId="77777777" w:rsidR="00547E61" w:rsidRDefault="00547E61" w:rsidP="00547E61">
      <w:pPr>
        <w:pStyle w:val="Dialogue"/>
      </w:pPr>
      <w:r>
        <w:t xml:space="preserve">   4      Print DISUSER DEA Expiration Date Expires 30 days</w:t>
      </w:r>
    </w:p>
    <w:p w14:paraId="4854165A" w14:textId="77777777" w:rsidR="00547E61" w:rsidRDefault="00547E61" w:rsidP="00547E61">
      <w:pPr>
        <w:pStyle w:val="Dialogue"/>
      </w:pPr>
      <w:r>
        <w:t xml:space="preserve">   5      Print Prescribers with Privileges</w:t>
      </w:r>
    </w:p>
    <w:p w14:paraId="5CEA5B80" w14:textId="77777777" w:rsidR="00547E61" w:rsidRDefault="00547E61" w:rsidP="00547E61">
      <w:pPr>
        <w:pStyle w:val="Dialogue"/>
      </w:pPr>
      <w:r>
        <w:t xml:space="preserve">   6      Print DISUSER Prescribers with Privileges</w:t>
      </w:r>
    </w:p>
    <w:p w14:paraId="25C5316A" w14:textId="77777777" w:rsidR="00547E61" w:rsidRDefault="00547E61" w:rsidP="00547E61">
      <w:pPr>
        <w:pStyle w:val="Dialogue"/>
      </w:pPr>
      <w:r>
        <w:t xml:space="preserve">   7      Print PSDRPH Key Holders</w:t>
      </w:r>
    </w:p>
    <w:p w14:paraId="19058946" w14:textId="77777777" w:rsidR="00547E61" w:rsidRDefault="00547E61" w:rsidP="00547E61">
      <w:pPr>
        <w:pStyle w:val="Dialogue"/>
      </w:pPr>
      <w:r>
        <w:t xml:space="preserve">   8      Print Setting Parameters Privileges</w:t>
      </w:r>
    </w:p>
    <w:p w14:paraId="04700D23" w14:textId="77777777" w:rsidR="00547E61" w:rsidRDefault="00547E61" w:rsidP="00547E61">
      <w:pPr>
        <w:pStyle w:val="Dialogue"/>
      </w:pPr>
      <w:r>
        <w:t xml:space="preserve">   </w:t>
      </w:r>
      <w:r w:rsidRPr="009A7C6B">
        <w:rPr>
          <w:highlight w:val="cyan"/>
        </w:rPr>
        <w:t>9      Print Audits for Prescriber Editing</w:t>
      </w:r>
    </w:p>
    <w:p w14:paraId="59B4AEDC" w14:textId="77777777" w:rsidR="00547E61" w:rsidRDefault="00547E61" w:rsidP="00547E61">
      <w:pPr>
        <w:pStyle w:val="Dialogue"/>
      </w:pPr>
      <w:r>
        <w:t xml:space="preserve">   10     Task Changes to DEA Prescribing Privileges Report</w:t>
      </w:r>
    </w:p>
    <w:p w14:paraId="03A52224" w14:textId="77777777" w:rsidR="00547E61" w:rsidRDefault="00547E61" w:rsidP="00547E61">
      <w:pPr>
        <w:pStyle w:val="Dialogue"/>
      </w:pPr>
      <w:r>
        <w:t xml:space="preserve">   11     Task Allocation Audit of PSDRPH Key Report</w:t>
      </w:r>
    </w:p>
    <w:p w14:paraId="711B67FC" w14:textId="77777777" w:rsidR="00547E61" w:rsidRDefault="00547E61" w:rsidP="00547E61">
      <w:pPr>
        <w:pStyle w:val="Dialogue"/>
      </w:pPr>
      <w:r>
        <w:t xml:space="preserve">   12     Allocate/De-Allocate of PSDRPH Key</w:t>
      </w:r>
    </w:p>
    <w:p w14:paraId="4371357E" w14:textId="77777777" w:rsidR="00547E61" w:rsidRDefault="00547E61" w:rsidP="00547E61">
      <w:pPr>
        <w:pStyle w:val="Dialogue"/>
      </w:pPr>
      <w:r>
        <w:t xml:space="preserve">   13     Edit Facility DEA# and Expiration Date</w:t>
      </w:r>
    </w:p>
    <w:p w14:paraId="691E01DB" w14:textId="77777777" w:rsidR="00547E61" w:rsidRDefault="00547E61" w:rsidP="00547E61">
      <w:pPr>
        <w:pStyle w:val="Dialogue"/>
      </w:pPr>
    </w:p>
    <w:p w14:paraId="3F3A1BA8" w14:textId="77777777" w:rsidR="00547E61" w:rsidRDefault="00547E61" w:rsidP="00547E61">
      <w:pPr>
        <w:pStyle w:val="Dialogue"/>
      </w:pPr>
      <w:r>
        <w:t xml:space="preserve">Select ePCS DEA Utility Functions Option: </w:t>
      </w:r>
      <w:r w:rsidRPr="009A7C6B">
        <w:rPr>
          <w:b/>
          <w:highlight w:val="yellow"/>
        </w:rPr>
        <w:t xml:space="preserve">9 </w:t>
      </w:r>
      <w:r>
        <w:rPr>
          <w:b/>
          <w:highlight w:val="yellow"/>
        </w:rPr>
        <w:t>&lt;Enter&gt;</w:t>
      </w:r>
      <w:r w:rsidRPr="007E7876">
        <w:rPr>
          <w:b/>
        </w:rPr>
        <w:t xml:space="preserve"> </w:t>
      </w:r>
      <w:r>
        <w:t>Print Audits for Prescriber Editing</w:t>
      </w:r>
    </w:p>
    <w:p w14:paraId="3343C17E" w14:textId="77777777" w:rsidR="00547E61" w:rsidRDefault="00547E61" w:rsidP="00547E61">
      <w:pPr>
        <w:pStyle w:val="Dialogue"/>
      </w:pPr>
    </w:p>
    <w:p w14:paraId="4962C0DC" w14:textId="77777777" w:rsidR="00547E61" w:rsidRDefault="00547E61" w:rsidP="00547E61">
      <w:pPr>
        <w:pStyle w:val="Dialogue"/>
      </w:pPr>
      <w:r>
        <w:t xml:space="preserve">     Select one of the following:</w:t>
      </w:r>
    </w:p>
    <w:p w14:paraId="6C8D99B3" w14:textId="77777777" w:rsidR="00547E61" w:rsidRDefault="00547E61" w:rsidP="00547E61">
      <w:pPr>
        <w:pStyle w:val="Dialogue"/>
      </w:pPr>
    </w:p>
    <w:p w14:paraId="0F4E69CE" w14:textId="77777777" w:rsidR="00547E61" w:rsidRDefault="00547E61" w:rsidP="00547E61">
      <w:pPr>
        <w:pStyle w:val="Dialogue"/>
      </w:pPr>
      <w:r>
        <w:t xml:space="preserve">          </w:t>
      </w:r>
      <w:r w:rsidRPr="00E1040F">
        <w:rPr>
          <w:highlight w:val="cyan"/>
        </w:rPr>
        <w:t>1         Sort by Edited By then Date/time</w:t>
      </w:r>
    </w:p>
    <w:p w14:paraId="4E3DCE64" w14:textId="77777777" w:rsidR="00547E61" w:rsidRDefault="00547E61" w:rsidP="00547E61">
      <w:pPr>
        <w:pStyle w:val="Dialogue"/>
      </w:pPr>
      <w:r>
        <w:t xml:space="preserve">          2         Sort by Edited By then User Edited</w:t>
      </w:r>
    </w:p>
    <w:p w14:paraId="3423A1E7" w14:textId="77777777" w:rsidR="00547E61" w:rsidRDefault="00547E61" w:rsidP="00547E61">
      <w:pPr>
        <w:pStyle w:val="Dialogue"/>
      </w:pPr>
      <w:r>
        <w:t xml:space="preserve">          3         Sort by Date/time then Edited By</w:t>
      </w:r>
    </w:p>
    <w:p w14:paraId="5606F102" w14:textId="77777777" w:rsidR="00547E61" w:rsidRDefault="00547E61" w:rsidP="00547E61">
      <w:pPr>
        <w:pStyle w:val="Dialogue"/>
      </w:pPr>
      <w:r>
        <w:t xml:space="preserve">          4         Sort by Date/time then User Edited</w:t>
      </w:r>
    </w:p>
    <w:p w14:paraId="6358CE9D" w14:textId="77777777" w:rsidR="00547E61" w:rsidRDefault="00547E61" w:rsidP="00547E61">
      <w:pPr>
        <w:pStyle w:val="Dialogue"/>
      </w:pPr>
      <w:r>
        <w:t xml:space="preserve">          5         Sort by User Edited then Edited By</w:t>
      </w:r>
    </w:p>
    <w:p w14:paraId="60FB44A9" w14:textId="77777777" w:rsidR="00547E61" w:rsidRDefault="00547E61" w:rsidP="00547E61">
      <w:pPr>
        <w:pStyle w:val="Dialogue"/>
      </w:pPr>
      <w:r>
        <w:t xml:space="preserve">          6         Sort by User Edited then Date</w:t>
      </w:r>
    </w:p>
    <w:p w14:paraId="2285E941" w14:textId="77777777" w:rsidR="00547E61" w:rsidRDefault="00547E61" w:rsidP="00547E61">
      <w:pPr>
        <w:pStyle w:val="Dialogue"/>
      </w:pPr>
    </w:p>
    <w:p w14:paraId="06521EA2" w14:textId="77777777" w:rsidR="00547E61" w:rsidRDefault="00547E61" w:rsidP="00547E61">
      <w:pPr>
        <w:pStyle w:val="Dialogue"/>
      </w:pPr>
      <w:r>
        <w:t xml:space="preserve">SORT BY: </w:t>
      </w:r>
      <w:r w:rsidRPr="009A7C6B">
        <w:rPr>
          <w:b/>
          <w:highlight w:val="yellow"/>
        </w:rPr>
        <w:t>1 &lt;Enter&gt;</w:t>
      </w:r>
      <w:r>
        <w:t xml:space="preserve"> Sort by Edited By then Date/time</w:t>
      </w:r>
    </w:p>
    <w:p w14:paraId="176DF349" w14:textId="77777777" w:rsidR="00547E61" w:rsidRDefault="00547E61" w:rsidP="00547E61">
      <w:pPr>
        <w:pStyle w:val="Dialogue"/>
      </w:pPr>
      <w:r>
        <w:t xml:space="preserve">START WITH EDITED BY: FIRST// </w:t>
      </w:r>
      <w:r w:rsidRPr="009A7C6B">
        <w:rPr>
          <w:b/>
          <w:highlight w:val="yellow"/>
        </w:rPr>
        <w:t>&lt;Enter&gt;</w:t>
      </w:r>
    </w:p>
    <w:p w14:paraId="701B0777" w14:textId="77777777" w:rsidR="00547E61" w:rsidRDefault="00547E61" w:rsidP="00547E61">
      <w:pPr>
        <w:pStyle w:val="Dialogue"/>
      </w:pPr>
      <w:r>
        <w:t xml:space="preserve">  START WITH DATE/TIME EDITED: FIRST// </w:t>
      </w:r>
      <w:r w:rsidRPr="009A7C6B">
        <w:rPr>
          <w:b/>
          <w:highlight w:val="yellow"/>
        </w:rPr>
        <w:t>&lt;Enter&gt;</w:t>
      </w:r>
    </w:p>
    <w:p w14:paraId="57FA592A" w14:textId="77777777" w:rsidR="00547E61" w:rsidRDefault="00547E61" w:rsidP="00547E61">
      <w:pPr>
        <w:pStyle w:val="Dialogue"/>
      </w:pPr>
      <w:r>
        <w:t xml:space="preserve">    START WITH NAME: FIRST// </w:t>
      </w:r>
      <w:r w:rsidRPr="009A7C6B">
        <w:rPr>
          <w:b/>
          <w:highlight w:val="yellow"/>
        </w:rPr>
        <w:t>&lt;Enter&gt;</w:t>
      </w:r>
    </w:p>
    <w:p w14:paraId="3A3B80B1" w14:textId="77777777"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14:paraId="17C4D760" w14:textId="77777777" w:rsidR="00547E61" w:rsidRDefault="00547E61" w:rsidP="00547E61">
      <w:pPr>
        <w:pStyle w:val="Dialogue"/>
      </w:pPr>
    </w:p>
    <w:p w14:paraId="758745E1" w14:textId="77777777" w:rsidR="00547E61" w:rsidRDefault="00547E61" w:rsidP="00547E61">
      <w:pPr>
        <w:pStyle w:val="Dialogue"/>
      </w:pPr>
      <w:r>
        <w:t>...HMMM, I</w:t>
      </w:r>
      <w:r w:rsidR="00666840">
        <w:t>’</w:t>
      </w:r>
      <w:r>
        <w:t>M WORKING AS FAST AS I CAN...</w:t>
      </w:r>
    </w:p>
    <w:p w14:paraId="6190B7EE" w14:textId="77777777" w:rsidR="00547E61" w:rsidRDefault="00547E61" w:rsidP="00547E61">
      <w:pPr>
        <w:pStyle w:val="Dialogue"/>
      </w:pPr>
    </w:p>
    <w:p w14:paraId="07ED1495" w14:textId="77777777" w:rsidR="00547E61" w:rsidRDefault="00547E61" w:rsidP="00547E61">
      <w:pPr>
        <w:pStyle w:val="Dialogue"/>
      </w:pPr>
    </w:p>
    <w:p w14:paraId="2D3B59EB" w14:textId="77777777" w:rsidR="00547E61" w:rsidRDefault="00547E61" w:rsidP="00547E61">
      <w:pPr>
        <w:pStyle w:val="Dialogue"/>
      </w:pPr>
      <w:r>
        <w:t>XUEPCS DATA LIST                               APR 15,2013  17:33    PAGE 1</w:t>
      </w:r>
    </w:p>
    <w:p w14:paraId="58F55247" w14:textId="77777777" w:rsidR="00547E61" w:rsidRDefault="00547E61" w:rsidP="00547E61">
      <w:pPr>
        <w:pStyle w:val="Dialogue"/>
      </w:pPr>
      <w:r>
        <w:t>DATE/TIME EDITED    NAME</w:t>
      </w:r>
    </w:p>
    <w:p w14:paraId="566259B0" w14:textId="77777777" w:rsidR="00547E61" w:rsidRDefault="00547E61" w:rsidP="00547E61">
      <w:pPr>
        <w:pStyle w:val="Dialogue"/>
      </w:pPr>
      <w:r>
        <w:t xml:space="preserve">  EDITED BY                            FIELD EDITED</w:t>
      </w:r>
    </w:p>
    <w:p w14:paraId="1617A45C" w14:textId="77777777" w:rsidR="00547E61" w:rsidRDefault="00547E61" w:rsidP="00547E61">
      <w:pPr>
        <w:pStyle w:val="Dialogue"/>
      </w:pPr>
      <w:r>
        <w:t xml:space="preserve">  ORIGINAL DATA</w:t>
      </w:r>
    </w:p>
    <w:p w14:paraId="240914B9" w14:textId="77777777" w:rsidR="00547E61" w:rsidRDefault="00547E61" w:rsidP="00547E61">
      <w:pPr>
        <w:pStyle w:val="Dialogue"/>
      </w:pPr>
      <w:r>
        <w:t xml:space="preserve">  EDITED DATA</w:t>
      </w:r>
    </w:p>
    <w:p w14:paraId="0B6CB2A2" w14:textId="77777777" w:rsidR="00547E61" w:rsidRDefault="00547E61" w:rsidP="00547E61">
      <w:pPr>
        <w:pStyle w:val="Dialogue"/>
      </w:pPr>
      <w:r>
        <w:t>--------------------------------------------------------------------------------</w:t>
      </w:r>
    </w:p>
    <w:p w14:paraId="640DB7E2" w14:textId="77777777" w:rsidR="00547E61" w:rsidRDefault="00547E61" w:rsidP="00547E61">
      <w:pPr>
        <w:pStyle w:val="Dialogue"/>
      </w:pPr>
    </w:p>
    <w:p w14:paraId="7D543A6E" w14:textId="77777777" w:rsidR="00547E61" w:rsidRDefault="00547E61" w:rsidP="00547E61">
      <w:pPr>
        <w:pStyle w:val="Dialogue"/>
      </w:pPr>
      <w:r>
        <w:t xml:space="preserve">MAR 28,2012  11:35  </w:t>
      </w:r>
      <w:r w:rsidR="009D7FC6">
        <w:t>XUUSER,TWO</w:t>
      </w:r>
    </w:p>
    <w:p w14:paraId="23528C4B" w14:textId="77777777" w:rsidR="00547E61" w:rsidRDefault="00547E61" w:rsidP="00547E61">
      <w:pPr>
        <w:pStyle w:val="Dialogue"/>
      </w:pPr>
      <w:r>
        <w:t xml:space="preserve">  XU</w:t>
      </w:r>
      <w:r w:rsidR="0027087F">
        <w:t>U</w:t>
      </w:r>
      <w:r>
        <w:t>SER</w:t>
      </w:r>
      <w:r w:rsidR="0027087F">
        <w:t xml:space="preserve">,ONE                           </w:t>
      </w:r>
      <w:r>
        <w:t>SCHEDULE II NARCOTIC</w:t>
      </w:r>
    </w:p>
    <w:p w14:paraId="30DCD650" w14:textId="77777777" w:rsidR="00547E61" w:rsidRDefault="00547E61" w:rsidP="00547E61">
      <w:pPr>
        <w:pStyle w:val="Dialogue"/>
      </w:pPr>
      <w:r>
        <w:t xml:space="preserve">  1</w:t>
      </w:r>
    </w:p>
    <w:p w14:paraId="23169654" w14:textId="77777777" w:rsidR="00547E61" w:rsidRDefault="00547E61" w:rsidP="00547E61">
      <w:pPr>
        <w:pStyle w:val="Dialogue"/>
      </w:pPr>
      <w:r>
        <w:t xml:space="preserve">  0</w:t>
      </w:r>
    </w:p>
    <w:p w14:paraId="3491D122" w14:textId="77777777" w:rsidR="00547E61" w:rsidRDefault="00547E61" w:rsidP="00547E61">
      <w:pPr>
        <w:pStyle w:val="Dialogue"/>
      </w:pPr>
      <w:r>
        <w:t>MAR 28,2012  11:41  XU</w:t>
      </w:r>
      <w:r w:rsidR="009D7FC6">
        <w:t>U</w:t>
      </w:r>
      <w:r>
        <w:t>SER,THREE</w:t>
      </w:r>
    </w:p>
    <w:p w14:paraId="5910DD2B" w14:textId="77777777" w:rsidR="00547E61" w:rsidRDefault="00547E61" w:rsidP="00547E61">
      <w:pPr>
        <w:pStyle w:val="Dialogue"/>
      </w:pPr>
      <w:r>
        <w:t xml:space="preserve">  XU</w:t>
      </w:r>
      <w:r w:rsidR="009D7FC6">
        <w:t>U</w:t>
      </w:r>
      <w:r>
        <w:t>SE</w:t>
      </w:r>
      <w:r w:rsidR="009D7FC6">
        <w:t xml:space="preserve">R,ONE                          </w:t>
      </w:r>
      <w:r>
        <w:t xml:space="preserve"> SCHEDULE II NARCOTIC</w:t>
      </w:r>
    </w:p>
    <w:p w14:paraId="77018FF6" w14:textId="77777777" w:rsidR="00547E61" w:rsidRDefault="00547E61" w:rsidP="00547E61">
      <w:pPr>
        <w:pStyle w:val="Dialogue"/>
      </w:pPr>
      <w:r>
        <w:t xml:space="preserve">  0</w:t>
      </w:r>
    </w:p>
    <w:p w14:paraId="11FCCC4D" w14:textId="77777777" w:rsidR="00547E61" w:rsidRDefault="00547E61" w:rsidP="00547E61">
      <w:pPr>
        <w:pStyle w:val="Dialogue"/>
      </w:pPr>
      <w:r>
        <w:t xml:space="preserve">  1</w:t>
      </w:r>
    </w:p>
    <w:p w14:paraId="2A366A3C" w14:textId="77777777" w:rsidR="00547E61" w:rsidRDefault="00547E61" w:rsidP="00547E61">
      <w:pPr>
        <w:pStyle w:val="Dialogue"/>
      </w:pPr>
      <w:r>
        <w:t>MAR 28,2012  14:15  XU</w:t>
      </w:r>
      <w:r w:rsidR="009D7FC6">
        <w:t>U</w:t>
      </w:r>
      <w:r>
        <w:t>SER,FOUR</w:t>
      </w:r>
    </w:p>
    <w:p w14:paraId="0496457C" w14:textId="77777777" w:rsidR="00547E61" w:rsidRDefault="00547E61" w:rsidP="00547E61">
      <w:pPr>
        <w:pStyle w:val="Dialogue"/>
      </w:pPr>
      <w:r>
        <w:t xml:space="preserve">  XU</w:t>
      </w:r>
      <w:r w:rsidR="009D7FC6">
        <w:t>U</w:t>
      </w:r>
      <w:r>
        <w:t>SE</w:t>
      </w:r>
      <w:r w:rsidR="009D7FC6">
        <w:t xml:space="preserve">R,ONE                          </w:t>
      </w:r>
      <w:r>
        <w:t xml:space="preserve"> DEA#</w:t>
      </w:r>
    </w:p>
    <w:p w14:paraId="13F456AE" w14:textId="77777777" w:rsidR="00547E61" w:rsidRDefault="00547E61" w:rsidP="00547E61">
      <w:pPr>
        <w:pStyle w:val="Dialogue"/>
      </w:pPr>
      <w:r>
        <w:t xml:space="preserve">  OX4215895</w:t>
      </w:r>
    </w:p>
    <w:p w14:paraId="1FAE0045" w14:textId="77777777" w:rsidR="00547E61" w:rsidRDefault="00547E61" w:rsidP="00547E61">
      <w:pPr>
        <w:pStyle w:val="Dialogue"/>
      </w:pPr>
      <w:r>
        <w:t xml:space="preserve">  </w:t>
      </w:r>
    </w:p>
    <w:p w14:paraId="714D0D3D" w14:textId="77777777" w:rsidR="00547E61" w:rsidRDefault="00547E61" w:rsidP="00A7691A">
      <w:pPr>
        <w:pStyle w:val="BodyText6"/>
      </w:pPr>
    </w:p>
    <w:p w14:paraId="3401C383" w14:textId="16891D65" w:rsidR="00547E61" w:rsidRDefault="00547E61" w:rsidP="00547E61">
      <w:pPr>
        <w:pStyle w:val="Caption"/>
      </w:pPr>
      <w:bookmarkStart w:id="551" w:name="_Toc33098404"/>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6</w:t>
      </w:r>
      <w:r w:rsidR="0019324F">
        <w:rPr>
          <w:noProof/>
        </w:rPr>
        <w:fldChar w:fldCharType="end"/>
      </w:r>
      <w:r w:rsidR="00F92387">
        <w:t>:</w:t>
      </w:r>
      <w:r>
        <w:t xml:space="preserve"> DEA ePCS:</w:t>
      </w:r>
      <w:r w:rsidRPr="00695650">
        <w:t xml:space="preserve"> Print Audits for Prescriber Editing</w:t>
      </w:r>
      <w:r w:rsidR="004375AD">
        <w:t xml:space="preserve"> O</w:t>
      </w:r>
      <w:r>
        <w:t xml:space="preserve">ption: Sort by </w:t>
      </w:r>
      <w:r w:rsidRPr="00E1040F">
        <w:rPr>
          <w:i/>
        </w:rPr>
        <w:t>User Edited then Edited By</w:t>
      </w:r>
      <w:r>
        <w:t>—</w:t>
      </w:r>
      <w:r w:rsidR="004375AD">
        <w:t>Sample User Entries and Report</w:t>
      </w:r>
      <w:bookmarkEnd w:id="551"/>
    </w:p>
    <w:p w14:paraId="42B65739" w14:textId="77777777" w:rsidR="00547E61" w:rsidRDefault="00547E61" w:rsidP="00547E61">
      <w:pPr>
        <w:pStyle w:val="Dialogue"/>
      </w:pPr>
      <w:r>
        <w:t xml:space="preserve">SORT BY: </w:t>
      </w:r>
      <w:r w:rsidRPr="00A77080">
        <w:rPr>
          <w:b/>
          <w:highlight w:val="yellow"/>
        </w:rPr>
        <w:t xml:space="preserve">5 </w:t>
      </w:r>
      <w:r>
        <w:rPr>
          <w:b/>
          <w:highlight w:val="yellow"/>
        </w:rPr>
        <w:t>&lt;Enter&gt;</w:t>
      </w:r>
      <w:r w:rsidRPr="007E7876">
        <w:rPr>
          <w:b/>
        </w:rPr>
        <w:t xml:space="preserve"> </w:t>
      </w:r>
      <w:r>
        <w:t>Sort by User Edited then Edited By</w:t>
      </w:r>
    </w:p>
    <w:p w14:paraId="683D0F5B" w14:textId="77777777" w:rsidR="00547E61" w:rsidRDefault="00547E61" w:rsidP="00547E61">
      <w:pPr>
        <w:pStyle w:val="Dialogue"/>
      </w:pPr>
      <w:r>
        <w:t xml:space="preserve">START WITH NAME: FIRST// </w:t>
      </w:r>
      <w:r w:rsidRPr="00A77080">
        <w:rPr>
          <w:b/>
          <w:highlight w:val="yellow"/>
        </w:rPr>
        <w:t>&lt;Enter&gt;</w:t>
      </w:r>
    </w:p>
    <w:p w14:paraId="0982F43F" w14:textId="77777777" w:rsidR="00547E61" w:rsidRDefault="00547E61" w:rsidP="00547E61">
      <w:pPr>
        <w:pStyle w:val="Dialogue"/>
      </w:pPr>
      <w:r>
        <w:t xml:space="preserve">  START WITH EDITED BY: FIRST// </w:t>
      </w:r>
      <w:r w:rsidRPr="00A77080">
        <w:rPr>
          <w:b/>
          <w:highlight w:val="yellow"/>
        </w:rPr>
        <w:t>&lt;Enter&gt;</w:t>
      </w:r>
    </w:p>
    <w:p w14:paraId="7FE0D4B9" w14:textId="77777777" w:rsidR="00547E61" w:rsidRDefault="00547E61" w:rsidP="00547E61">
      <w:pPr>
        <w:pStyle w:val="Dialogue"/>
      </w:pPr>
      <w:r>
        <w:t xml:space="preserve">    START WITH DATE/TIME EDITED: FIRST// </w:t>
      </w:r>
      <w:r w:rsidRPr="00A77080">
        <w:rPr>
          <w:b/>
          <w:highlight w:val="yellow"/>
        </w:rPr>
        <w:t>&lt;Enter&gt;</w:t>
      </w:r>
    </w:p>
    <w:p w14:paraId="6F4DB41E" w14:textId="77777777" w:rsidR="00547E61" w:rsidRDefault="009D7FC6" w:rsidP="00547E61">
      <w:pPr>
        <w:pStyle w:val="Dialogue"/>
      </w:pPr>
      <w:r>
        <w:t xml:space="preserve">DEVICE: </w:t>
      </w:r>
      <w:r w:rsidRPr="00A77080">
        <w:rPr>
          <w:b/>
          <w:highlight w:val="yellow"/>
        </w:rPr>
        <w:t>&lt;Enter&gt;</w:t>
      </w:r>
      <w:r>
        <w:t xml:space="preserve"> HOME  (CRT)    Right Margin: 80// </w:t>
      </w:r>
      <w:r w:rsidRPr="00A77080">
        <w:rPr>
          <w:b/>
          <w:highlight w:val="yellow"/>
        </w:rPr>
        <w:t>&lt;Enter&gt;</w:t>
      </w:r>
    </w:p>
    <w:p w14:paraId="1303C6EE" w14:textId="77777777" w:rsidR="00547E61" w:rsidRDefault="00547E61" w:rsidP="00547E61">
      <w:pPr>
        <w:pStyle w:val="Dialogue"/>
      </w:pPr>
    </w:p>
    <w:p w14:paraId="12F35ED2" w14:textId="77777777" w:rsidR="00547E61" w:rsidRDefault="00547E61" w:rsidP="00547E61">
      <w:pPr>
        <w:pStyle w:val="Dialogue"/>
      </w:pPr>
      <w:r>
        <w:t>...HMMM, HOLD ON...</w:t>
      </w:r>
    </w:p>
    <w:p w14:paraId="1D896746" w14:textId="77777777" w:rsidR="00547E61" w:rsidRDefault="00547E61" w:rsidP="00547E61">
      <w:pPr>
        <w:pStyle w:val="Dialogue"/>
      </w:pPr>
    </w:p>
    <w:p w14:paraId="3B4B98C2" w14:textId="77777777" w:rsidR="00547E61" w:rsidRDefault="00547E61" w:rsidP="00547E61">
      <w:pPr>
        <w:pStyle w:val="Dialogue"/>
      </w:pPr>
    </w:p>
    <w:p w14:paraId="5E302A62" w14:textId="77777777" w:rsidR="00547E61" w:rsidRDefault="00547E61" w:rsidP="00547E61">
      <w:pPr>
        <w:pStyle w:val="Dialogue"/>
      </w:pPr>
      <w:r>
        <w:t>XUEPCS DATA LIST                               APR 15,2013  17:36    PAGE 1</w:t>
      </w:r>
    </w:p>
    <w:p w14:paraId="78D6DE9E" w14:textId="77777777" w:rsidR="00547E61" w:rsidRDefault="00547E61" w:rsidP="00547E61">
      <w:pPr>
        <w:pStyle w:val="Dialogue"/>
      </w:pPr>
      <w:r>
        <w:t>DATE/TIME EDITED    NAME</w:t>
      </w:r>
    </w:p>
    <w:p w14:paraId="66275E9D" w14:textId="77777777" w:rsidR="00547E61" w:rsidRDefault="00547E61" w:rsidP="00547E61">
      <w:pPr>
        <w:pStyle w:val="Dialogue"/>
      </w:pPr>
      <w:r>
        <w:t xml:space="preserve">  EDITED BY                            FIELD EDITED</w:t>
      </w:r>
    </w:p>
    <w:p w14:paraId="0F6599C2" w14:textId="77777777" w:rsidR="00547E61" w:rsidRDefault="00547E61" w:rsidP="00547E61">
      <w:pPr>
        <w:pStyle w:val="Dialogue"/>
      </w:pPr>
      <w:r>
        <w:t xml:space="preserve">  ORIGINAL DATA</w:t>
      </w:r>
    </w:p>
    <w:p w14:paraId="47C87075" w14:textId="77777777" w:rsidR="00547E61" w:rsidRDefault="00547E61" w:rsidP="00547E61">
      <w:pPr>
        <w:pStyle w:val="Dialogue"/>
      </w:pPr>
      <w:r>
        <w:t xml:space="preserve">  EDITED DATA</w:t>
      </w:r>
    </w:p>
    <w:p w14:paraId="6F8F0F32" w14:textId="77777777" w:rsidR="00547E61" w:rsidRDefault="00547E61" w:rsidP="00547E61">
      <w:pPr>
        <w:pStyle w:val="Dialogue"/>
      </w:pPr>
      <w:r>
        <w:t>--------------------------------------------------------------------------------</w:t>
      </w:r>
    </w:p>
    <w:p w14:paraId="5E46D112" w14:textId="77777777" w:rsidR="00547E61" w:rsidRDefault="00547E61" w:rsidP="00547E61">
      <w:pPr>
        <w:pStyle w:val="Dialogue"/>
      </w:pPr>
    </w:p>
    <w:p w14:paraId="5DCF8C8F" w14:textId="77777777" w:rsidR="00547E61" w:rsidRDefault="00547E61" w:rsidP="00547E61">
      <w:pPr>
        <w:pStyle w:val="Dialogue"/>
      </w:pPr>
      <w:r>
        <w:t>MAR 28,2012  11:35  XU</w:t>
      </w:r>
      <w:r w:rsidR="009D7FC6">
        <w:t>U</w:t>
      </w:r>
      <w:r>
        <w:t>SER,TWO</w:t>
      </w:r>
    </w:p>
    <w:p w14:paraId="7E502ECD" w14:textId="77777777" w:rsidR="00547E61" w:rsidRDefault="00547E61" w:rsidP="00547E61">
      <w:pPr>
        <w:pStyle w:val="Dialogue"/>
      </w:pPr>
      <w:r>
        <w:t xml:space="preserve">  XU</w:t>
      </w:r>
      <w:r w:rsidR="009D7FC6">
        <w:t>U</w:t>
      </w:r>
      <w:r>
        <w:t>SE</w:t>
      </w:r>
      <w:r w:rsidR="009D7FC6">
        <w:t xml:space="preserve">R,ONE                          </w:t>
      </w:r>
      <w:r>
        <w:t xml:space="preserve"> SCHEDULE II NARCOTIC</w:t>
      </w:r>
    </w:p>
    <w:p w14:paraId="65205B0B" w14:textId="77777777" w:rsidR="00547E61" w:rsidRDefault="00547E61" w:rsidP="00547E61">
      <w:pPr>
        <w:pStyle w:val="Dialogue"/>
      </w:pPr>
      <w:r>
        <w:t xml:space="preserve">  1</w:t>
      </w:r>
    </w:p>
    <w:p w14:paraId="2551967B" w14:textId="77777777" w:rsidR="00547E61" w:rsidRDefault="00547E61" w:rsidP="00547E61">
      <w:pPr>
        <w:pStyle w:val="Dialogue"/>
      </w:pPr>
      <w:r>
        <w:t xml:space="preserve">  0</w:t>
      </w:r>
    </w:p>
    <w:p w14:paraId="4606AC39" w14:textId="77777777" w:rsidR="00547E61" w:rsidRDefault="00547E61" w:rsidP="00547E61">
      <w:pPr>
        <w:pStyle w:val="Dialogue"/>
      </w:pPr>
      <w:r>
        <w:t>MAR 28,2012  11:41  XU</w:t>
      </w:r>
      <w:r w:rsidR="009D7FC6">
        <w:t>U</w:t>
      </w:r>
      <w:r>
        <w:t>SER,THREE</w:t>
      </w:r>
    </w:p>
    <w:p w14:paraId="0909E1C0" w14:textId="77777777" w:rsidR="00547E61" w:rsidRDefault="00547E61" w:rsidP="00547E61">
      <w:pPr>
        <w:pStyle w:val="Dialogue"/>
      </w:pPr>
      <w:r>
        <w:t xml:space="preserve">  XU</w:t>
      </w:r>
      <w:r w:rsidR="009D7FC6">
        <w:t>U</w:t>
      </w:r>
      <w:r>
        <w:t>SER</w:t>
      </w:r>
      <w:r w:rsidR="009D7FC6">
        <w:t xml:space="preserve">,ONE                           </w:t>
      </w:r>
      <w:r>
        <w:t>SCHEDULE II NARCOTIC</w:t>
      </w:r>
    </w:p>
    <w:p w14:paraId="5B262A76" w14:textId="77777777" w:rsidR="00547E61" w:rsidRDefault="00547E61" w:rsidP="00547E61">
      <w:pPr>
        <w:pStyle w:val="Dialogue"/>
      </w:pPr>
      <w:r>
        <w:t xml:space="preserve">  0</w:t>
      </w:r>
    </w:p>
    <w:p w14:paraId="6237D50B" w14:textId="77777777" w:rsidR="00547E61" w:rsidRDefault="00547E61" w:rsidP="00547E61">
      <w:pPr>
        <w:pStyle w:val="Dialogue"/>
      </w:pPr>
      <w:r>
        <w:t xml:space="preserve">  1</w:t>
      </w:r>
    </w:p>
    <w:p w14:paraId="12F50195" w14:textId="77777777" w:rsidR="00547E61" w:rsidRDefault="00547E61" w:rsidP="00547E61">
      <w:pPr>
        <w:pStyle w:val="Dialogue"/>
      </w:pPr>
      <w:r>
        <w:t>MAR 28,2012  14:15  XU</w:t>
      </w:r>
      <w:r w:rsidR="009D7FC6">
        <w:t>U</w:t>
      </w:r>
      <w:r>
        <w:t>SER,FOUR</w:t>
      </w:r>
    </w:p>
    <w:p w14:paraId="5C4A6AE6" w14:textId="77777777" w:rsidR="00547E61" w:rsidRDefault="00547E61" w:rsidP="00547E61">
      <w:pPr>
        <w:pStyle w:val="Dialogue"/>
      </w:pPr>
      <w:r>
        <w:t xml:space="preserve">  XU</w:t>
      </w:r>
      <w:r w:rsidR="009D7FC6">
        <w:t>U</w:t>
      </w:r>
      <w:r>
        <w:t xml:space="preserve">SER,ONE       </w:t>
      </w:r>
      <w:r w:rsidR="009D7FC6">
        <w:t xml:space="preserve">                   </w:t>
      </w:r>
      <w:r>
        <w:t xml:space="preserve"> DEA#</w:t>
      </w:r>
    </w:p>
    <w:p w14:paraId="2DF3D51E" w14:textId="77777777" w:rsidR="00547E61" w:rsidRDefault="00547E61" w:rsidP="00547E61">
      <w:pPr>
        <w:pStyle w:val="Dialogue"/>
      </w:pPr>
      <w:r>
        <w:t xml:space="preserve">  OX4215895</w:t>
      </w:r>
    </w:p>
    <w:p w14:paraId="7E43B863" w14:textId="77777777" w:rsidR="00547E61" w:rsidRDefault="00547E61" w:rsidP="00547E61">
      <w:pPr>
        <w:pStyle w:val="Dialogue"/>
      </w:pPr>
      <w:r>
        <w:t xml:space="preserve">  </w:t>
      </w:r>
    </w:p>
    <w:p w14:paraId="07059BAA" w14:textId="77777777" w:rsidR="00547E61" w:rsidRDefault="00547E61" w:rsidP="00A7691A">
      <w:pPr>
        <w:pStyle w:val="BodyText6"/>
      </w:pPr>
    </w:p>
    <w:p w14:paraId="7D31793C" w14:textId="77777777" w:rsidR="00547E61" w:rsidRDefault="00547E61" w:rsidP="001651C7">
      <w:pPr>
        <w:pStyle w:val="Heading3"/>
      </w:pPr>
      <w:bookmarkStart w:id="552" w:name="_Ref353956095"/>
      <w:bookmarkStart w:id="553" w:name="_Toc33097853"/>
      <w:r w:rsidRPr="00207AB0">
        <w:t>Task Changes to DEA Prescribing Privileges Report</w:t>
      </w:r>
      <w:r>
        <w:t xml:space="preserve"> Option</w:t>
      </w:r>
      <w:bookmarkEnd w:id="552"/>
      <w:bookmarkEnd w:id="553"/>
    </w:p>
    <w:p w14:paraId="6E04E0A4" w14:textId="6D8CA8F3" w:rsidR="00547E61" w:rsidRDefault="0015207B" w:rsidP="00547E61">
      <w:pPr>
        <w:pStyle w:val="Caution"/>
        <w:keepNext/>
        <w:keepLines/>
      </w:pPr>
      <w:r>
        <w:rPr>
          <w:noProof/>
          <w:lang w:eastAsia="en-US"/>
        </w:rPr>
        <w:drawing>
          <wp:inline distT="0" distB="0" distL="0" distR="0" wp14:anchorId="01BEC534" wp14:editId="0EA00ED8">
            <wp:extent cx="409575" cy="409575"/>
            <wp:effectExtent l="0" t="0" r="9525" b="9525"/>
            <wp:docPr id="88" name="Picture 8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F43BA8" w:rsidRPr="00F43BA8">
        <w:rPr>
          <w:color w:val="0000FF"/>
          <w:u w:val="single"/>
        </w:rPr>
        <w:t>Set the XUEPCS REPORT DEVICE Parameter</w:t>
      </w:r>
      <w:r w:rsidR="00547E61" w:rsidRPr="004F181E">
        <w:rPr>
          <w:color w:val="0000FF"/>
          <w:u w:val="single"/>
        </w:rPr>
        <w:fldChar w:fldCharType="end"/>
      </w:r>
      <w:r w:rsidR="00666840">
        <w:t>”</w:t>
      </w:r>
      <w:r w:rsidR="00547E61">
        <w:t xml:space="preserve"> section.</w:t>
      </w:r>
    </w:p>
    <w:p w14:paraId="4C2AD882" w14:textId="77777777" w:rsidR="00547E61" w:rsidRDefault="004A3133" w:rsidP="00547E61">
      <w:pPr>
        <w:pStyle w:val="BodyText"/>
        <w:keepNext/>
        <w:keepLines/>
      </w:pPr>
      <w:r>
        <w:t>T</w:t>
      </w:r>
      <w:r w:rsidR="00547E61">
        <w:t>he</w:t>
      </w:r>
      <w:r w:rsidR="00547E61" w:rsidRPr="004A3133">
        <w:t xml:space="preserve"> </w:t>
      </w:r>
      <w:r w:rsidR="00547E61" w:rsidRPr="000E19EF">
        <w:rPr>
          <w:b/>
        </w:rPr>
        <w:t>Task Changes to DEA Prescribing Privileges Report</w:t>
      </w:r>
      <w:r w:rsidR="000E19EF" w:rsidRPr="003060FD">
        <w:fldChar w:fldCharType="begin"/>
      </w:r>
      <w:r w:rsidR="000E19EF" w:rsidRPr="003060FD">
        <w:instrText xml:space="preserve"> XE </w:instrText>
      </w:r>
      <w:r w:rsidR="000E19EF">
        <w:instrText>“</w:instrText>
      </w:r>
      <w:r w:rsidR="000E19EF" w:rsidRPr="003060FD">
        <w:instrText>Task Changes to DEA Prescribing Privileges Report</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Task Changes to DEA Prescribing Privileges Report</w:instrText>
      </w:r>
      <w:r w:rsidR="000E19EF">
        <w:instrText>”</w:instrText>
      </w:r>
      <w:r w:rsidR="000E19EF" w:rsidRPr="003060FD">
        <w:instrText xml:space="preserve"> </w:instrText>
      </w:r>
      <w:r w:rsidR="000E19EF" w:rsidRPr="003060FD">
        <w:fldChar w:fldCharType="end"/>
      </w:r>
      <w:r w:rsidR="000E19EF">
        <w:t xml:space="preserve"> [</w:t>
      </w:r>
      <w:r w:rsidR="000E19EF" w:rsidRPr="00207AB0">
        <w:t>XU EPCS LOGICAL ACCESS</w:t>
      </w:r>
      <w:r w:rsidR="000E19EF" w:rsidRPr="003060FD">
        <w:fldChar w:fldCharType="begin"/>
      </w:r>
      <w:r w:rsidR="000E19EF" w:rsidRPr="003060FD">
        <w:instrText xml:space="preserve"> XE </w:instrText>
      </w:r>
      <w:r w:rsidR="000E19EF">
        <w:instrText>“</w:instrText>
      </w:r>
      <w:r w:rsidR="000E19EF" w:rsidRPr="003060FD">
        <w:instrText>XU EPCS LOGICAL ACCESS</w:instrText>
      </w:r>
      <w:r w:rsidR="000E19EF">
        <w:instrText xml:space="preserve"> Option”</w:instrText>
      </w:r>
      <w:r w:rsidR="000E19EF" w:rsidRPr="003060FD">
        <w:instrText xml:space="preserve"> </w:instrText>
      </w:r>
      <w:r w:rsidR="000E19EF" w:rsidRPr="003060FD">
        <w:fldChar w:fldCharType="end"/>
      </w:r>
      <w:r w:rsidR="000E19EF" w:rsidRPr="003060FD">
        <w:fldChar w:fldCharType="begin"/>
      </w:r>
      <w:r w:rsidR="000E19EF" w:rsidRPr="003060FD">
        <w:instrText xml:space="preserve"> XE </w:instrText>
      </w:r>
      <w:r w:rsidR="000E19EF">
        <w:instrText>“Options:</w:instrText>
      </w:r>
      <w:r w:rsidR="000E19EF" w:rsidRPr="003060FD">
        <w:instrText>XU EPCS LOGICAL ACCESS</w:instrText>
      </w:r>
      <w:r w:rsidR="000E19EF">
        <w:instrText>”</w:instrText>
      </w:r>
      <w:r w:rsidR="000E19EF" w:rsidRPr="003060FD">
        <w:instrText xml:space="preserve"> </w:instrText>
      </w:r>
      <w:r w:rsidR="000E19EF" w:rsidRPr="003060FD">
        <w:fldChar w:fldCharType="end"/>
      </w:r>
      <w:r w:rsidR="000E19EF">
        <w:t>]</w:t>
      </w:r>
      <w:r w:rsidR="00547E61" w:rsidRPr="004A3133">
        <w:t xml:space="preserve"> </w:t>
      </w:r>
      <w:r w:rsidR="00547E61">
        <w:t xml:space="preserve">option </w:t>
      </w:r>
      <w:r w:rsidR="00547E61" w:rsidRPr="003F4855">
        <w:t>print</w:t>
      </w:r>
      <w:r w:rsidR="00547E61">
        <w:t>s</w:t>
      </w:r>
      <w:r w:rsidR="00547E61" w:rsidRPr="003F4855">
        <w:t xml:space="preserve"> the setting or change to DEA prescribing privileges related to issuance of </w:t>
      </w:r>
      <w:r w:rsidR="00547E61">
        <w:t xml:space="preserve">a </w:t>
      </w:r>
      <w:r w:rsidR="00547E61" w:rsidRPr="003F4855">
        <w:t>cont</w:t>
      </w:r>
      <w:r w:rsidR="00547E61">
        <w:t>rolled substance prescription.</w:t>
      </w:r>
    </w:p>
    <w:p w14:paraId="22C0C07B" w14:textId="77777777" w:rsidR="00547E61" w:rsidRDefault="00547E61" w:rsidP="002F6788">
      <w:pPr>
        <w:pStyle w:val="BodyText"/>
      </w:pPr>
      <w:r w:rsidRPr="003F4855">
        <w:t xml:space="preserve">The </w:t>
      </w:r>
      <w:r>
        <w:t xml:space="preserve">option </w:t>
      </w:r>
      <w:r w:rsidRPr="003F4855">
        <w:t>only print</w:t>
      </w:r>
      <w:r>
        <w:t>s</w:t>
      </w:r>
      <w:r w:rsidRPr="003F4855">
        <w:t xml:space="preserve"> data from the previous day and wit</w:t>
      </w:r>
      <w:r>
        <w:t xml:space="preserve">h data that has been modified.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14:paraId="57A4EC93" w14:textId="77777777" w:rsidR="00547E61" w:rsidRDefault="00547E61" w:rsidP="002F6788">
      <w:pPr>
        <w:pStyle w:val="BodyText"/>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14:paraId="6D149E96" w14:textId="77777777" w:rsidR="00547E61" w:rsidRDefault="0015207B" w:rsidP="00547E61">
      <w:pPr>
        <w:pStyle w:val="Note"/>
      </w:pPr>
      <w:r>
        <w:rPr>
          <w:noProof/>
          <w:lang w:eastAsia="en-US"/>
        </w:rPr>
        <w:drawing>
          <wp:inline distT="0" distB="0" distL="0" distR="0" wp14:anchorId="2D663BBB" wp14:editId="460E3572">
            <wp:extent cx="285750" cy="28575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14:paraId="4B14E2DE" w14:textId="77777777" w:rsidR="00ED6FCC" w:rsidRDefault="00ED6FCC" w:rsidP="00547E61">
      <w:pPr>
        <w:pStyle w:val="Note"/>
      </w:pPr>
      <w:r>
        <w:rPr>
          <w:noProof/>
          <w:lang w:eastAsia="en-US"/>
        </w:rPr>
        <w:drawing>
          <wp:inline distT="0" distB="0" distL="0" distR="0" wp14:anchorId="2A253F51" wp14:editId="71FAC54A">
            <wp:extent cx="304800" cy="304800"/>
            <wp:effectExtent l="0" t="0" r="0" b="0"/>
            <wp:docPr id="339" name="Picture 3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7B503A95" w14:textId="77777777" w:rsidR="00547E61" w:rsidRDefault="00547E61" w:rsidP="00547E61">
      <w:pPr>
        <w:pStyle w:val="BodyText"/>
        <w:keepNext/>
        <w:keepLines/>
      </w:pPr>
      <w:r>
        <w:t>To schedule the option to run daily using TaskMan, perform the following procedure:</w:t>
      </w:r>
    </w:p>
    <w:p w14:paraId="4FE46176" w14:textId="77777777" w:rsidR="00547E61" w:rsidRDefault="00547E61" w:rsidP="00102904">
      <w:pPr>
        <w:pStyle w:val="ListNumber"/>
        <w:keepNext/>
        <w:keepLines/>
        <w:numPr>
          <w:ilvl w:val="0"/>
          <w:numId w:val="44"/>
        </w:numPr>
        <w:tabs>
          <w:tab w:val="clear" w:pos="360"/>
        </w:tabs>
        <w:ind w:left="720"/>
      </w:pPr>
      <w:r>
        <w:t xml:space="preserve">From the </w:t>
      </w:r>
      <w:r w:rsidRPr="00A15842">
        <w:rPr>
          <w:b/>
        </w:rPr>
        <w:t>Systems Manager Menu</w:t>
      </w:r>
      <w:r w:rsidR="00A123C5" w:rsidRPr="00A123C5">
        <w:fldChar w:fldCharType="begin"/>
      </w:r>
      <w:r w:rsidR="00A123C5" w:rsidRPr="00A123C5">
        <w:instrText xml:space="preserve"> XE "Systems Manager Menu" </w:instrText>
      </w:r>
      <w:r w:rsidR="00A123C5" w:rsidRPr="00A123C5">
        <w:fldChar w:fldCharType="end"/>
      </w:r>
      <w:r w:rsidR="00A123C5" w:rsidRPr="00A123C5">
        <w:fldChar w:fldCharType="begin"/>
      </w:r>
      <w:r w:rsidR="00A123C5" w:rsidRPr="00A123C5">
        <w:instrText xml:space="preserve"> XE "</w:instrText>
      </w:r>
      <w:r w:rsidR="00A123C5">
        <w:instrText>Menus:</w:instrText>
      </w:r>
      <w:r w:rsidR="00A123C5" w:rsidRPr="00A123C5">
        <w:instrText xml:space="preserve">Systems Manager Menu"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ystems Manager Menu" </w:instrText>
      </w:r>
      <w:r w:rsidR="00A123C5" w:rsidRPr="00A123C5">
        <w:fldChar w:fldCharType="end"/>
      </w:r>
      <w:r>
        <w:t xml:space="preserve"> [EVE</w:t>
      </w:r>
      <w:r w:rsidR="00A123C5">
        <w:fldChar w:fldCharType="begin"/>
      </w:r>
      <w:r w:rsidR="00A123C5">
        <w:instrText xml:space="preserve"> XE "</w:instrText>
      </w:r>
      <w:r w:rsidR="00A123C5" w:rsidRPr="00181700">
        <w:instrText>EVE</w:instrText>
      </w:r>
      <w:r w:rsidR="00A123C5">
        <w:instrText xml:space="preserve"> Menu" </w:instrText>
      </w:r>
      <w:r w:rsidR="00A123C5">
        <w:fldChar w:fldCharType="end"/>
      </w:r>
      <w:r w:rsidR="00A123C5">
        <w:fldChar w:fldCharType="begin"/>
      </w:r>
      <w:r w:rsidR="00A123C5">
        <w:instrText xml:space="preserve"> XE "Menus:</w:instrText>
      </w:r>
      <w:r w:rsidR="00A123C5" w:rsidRPr="00181700">
        <w:instrText>EVE</w:instrText>
      </w:r>
      <w:r w:rsidR="00A123C5">
        <w:instrText xml:space="preserve">" </w:instrText>
      </w:r>
      <w:r w:rsidR="00A123C5">
        <w:fldChar w:fldCharType="end"/>
      </w:r>
      <w:r w:rsidR="00A123C5">
        <w:fldChar w:fldCharType="begin"/>
      </w:r>
      <w:r w:rsidR="00A123C5">
        <w:instrText xml:space="preserve"> XE "Options:</w:instrText>
      </w:r>
      <w:r w:rsidR="00A123C5" w:rsidRPr="00181700">
        <w:instrText>EVE</w:instrText>
      </w:r>
      <w:r w:rsidR="00A123C5">
        <w:instrText xml:space="preserve">" </w:instrText>
      </w:r>
      <w:r w:rsidR="00A123C5">
        <w:fldChar w:fldCharType="end"/>
      </w:r>
      <w:r>
        <w:t xml:space="preserve">], select the </w:t>
      </w:r>
      <w:r w:rsidRPr="00A15842">
        <w:rPr>
          <w:b/>
        </w:rPr>
        <w:t>Taskman Management</w:t>
      </w:r>
      <w:r w:rsidR="00A123C5" w:rsidRPr="00A123C5">
        <w:fldChar w:fldCharType="begin"/>
      </w:r>
      <w:r w:rsidR="00A123C5" w:rsidRPr="00A123C5">
        <w:instrText xml:space="preserve"> XE "Taskman Management</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Taskman Management" </w:instrText>
      </w:r>
      <w:r w:rsidR="00A123C5" w:rsidRPr="00A123C5">
        <w:fldChar w:fldCharType="end"/>
      </w:r>
      <w:r w:rsidR="00E16835">
        <w:t xml:space="preserve"> [</w:t>
      </w:r>
      <w:r w:rsidR="00E16835" w:rsidRPr="003222B9">
        <w:t>XUTM MGR</w:t>
      </w:r>
      <w:r w:rsidR="00A123C5">
        <w:fldChar w:fldCharType="begin"/>
      </w:r>
      <w:r w:rsidR="00A123C5">
        <w:instrText xml:space="preserve"> XE "</w:instrText>
      </w:r>
      <w:r w:rsidR="00A123C5" w:rsidRPr="00F970BF">
        <w:instrText>XUTM MGR</w:instrText>
      </w:r>
      <w:r w:rsidR="00A123C5">
        <w:instrText xml:space="preserve"> Option" </w:instrText>
      </w:r>
      <w:r w:rsidR="00A123C5">
        <w:fldChar w:fldCharType="end"/>
      </w:r>
      <w:r w:rsidR="00A123C5">
        <w:fldChar w:fldCharType="begin"/>
      </w:r>
      <w:r w:rsidR="00A123C5">
        <w:instrText xml:space="preserve"> XE "Options:</w:instrText>
      </w:r>
      <w:r w:rsidR="00A123C5" w:rsidRPr="00F970BF">
        <w:instrText>XUTM MGR</w:instrText>
      </w:r>
      <w:r w:rsidR="00A123C5">
        <w:instrText xml:space="preserve">" </w:instrText>
      </w:r>
      <w:r w:rsidR="00A123C5">
        <w:fldChar w:fldCharType="end"/>
      </w:r>
      <w:r w:rsidR="00E16835">
        <w:t>]</w:t>
      </w:r>
      <w:r>
        <w:t xml:space="preserve"> option.</w:t>
      </w:r>
    </w:p>
    <w:p w14:paraId="077BC51C" w14:textId="77777777" w:rsidR="00547E61" w:rsidRDefault="00547E61" w:rsidP="00A123C5">
      <w:pPr>
        <w:pStyle w:val="ListNumber"/>
        <w:numPr>
          <w:ilvl w:val="0"/>
          <w:numId w:val="44"/>
        </w:numPr>
        <w:tabs>
          <w:tab w:val="clear" w:pos="360"/>
        </w:tabs>
        <w:ind w:left="720"/>
      </w:pPr>
      <w:r>
        <w:t xml:space="preserve">At the </w:t>
      </w:r>
      <w:r w:rsidR="00666840">
        <w:t>“</w:t>
      </w:r>
      <w:r>
        <w:t>Select Taskman Management Option:</w:t>
      </w:r>
      <w:r w:rsidR="00666840">
        <w:t>”</w:t>
      </w:r>
      <w:r>
        <w:t xml:space="preserve"> prompt, select the </w:t>
      </w:r>
      <w:r w:rsidRPr="000E19EF">
        <w:rPr>
          <w:b/>
        </w:rPr>
        <w:t>Schedule/Unschedule Options</w:t>
      </w:r>
      <w:r w:rsidR="00A123C5" w:rsidRPr="00A123C5">
        <w:fldChar w:fldCharType="begin"/>
      </w:r>
      <w:r w:rsidR="00A123C5" w:rsidRPr="00A123C5">
        <w:instrText xml:space="preserve"> XE "Schedule/Unschedule Options</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chedule/Unschedule Options" </w:instrText>
      </w:r>
      <w:r w:rsidR="00A123C5" w:rsidRPr="00A123C5">
        <w:fldChar w:fldCharType="end"/>
      </w:r>
      <w:r w:rsidR="00E16835">
        <w:t xml:space="preserve"> [</w:t>
      </w:r>
      <w:r w:rsidR="00E16835" w:rsidRPr="003222B9">
        <w:t>XUTM SCHEDULE</w:t>
      </w:r>
      <w:r w:rsidR="00A123C5">
        <w:fldChar w:fldCharType="begin"/>
      </w:r>
      <w:r w:rsidR="00A123C5">
        <w:instrText xml:space="preserve"> XE "</w:instrText>
      </w:r>
      <w:r w:rsidR="00A123C5" w:rsidRPr="00D932D3">
        <w:instrText>XUTM SCHEDULE</w:instrText>
      </w:r>
      <w:r w:rsidR="00A123C5">
        <w:instrText xml:space="preserve"> Option" </w:instrText>
      </w:r>
      <w:r w:rsidR="00A123C5">
        <w:fldChar w:fldCharType="end"/>
      </w:r>
      <w:r w:rsidR="00A123C5">
        <w:fldChar w:fldCharType="begin"/>
      </w:r>
      <w:r w:rsidR="00A123C5">
        <w:instrText xml:space="preserve"> XE "Options:</w:instrText>
      </w:r>
      <w:r w:rsidR="00A123C5" w:rsidRPr="00D932D3">
        <w:instrText>XUTM SCHEDULE</w:instrText>
      </w:r>
      <w:r w:rsidR="00A123C5">
        <w:instrText xml:space="preserve">" </w:instrText>
      </w:r>
      <w:r w:rsidR="00A123C5">
        <w:fldChar w:fldCharType="end"/>
      </w:r>
      <w:r w:rsidR="00E16835">
        <w:t>]</w:t>
      </w:r>
      <w:r>
        <w:t xml:space="preserve"> option.</w:t>
      </w:r>
    </w:p>
    <w:p w14:paraId="32458376" w14:textId="77777777"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LOGICAL ACCESS</w:t>
      </w:r>
      <w:r w:rsidRPr="00A15842">
        <w:t>.</w:t>
      </w:r>
    </w:p>
    <w:p w14:paraId="2FD119DD" w14:textId="77777777"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14:paraId="03D9FE84" w14:textId="77777777" w:rsidR="00547E61" w:rsidRDefault="00547E61" w:rsidP="00102904">
      <w:pPr>
        <w:pStyle w:val="ListNumber"/>
        <w:keepNext/>
        <w:keepLines/>
        <w:numPr>
          <w:ilvl w:val="0"/>
          <w:numId w:val="44"/>
        </w:numPr>
        <w:tabs>
          <w:tab w:val="clear" w:pos="360"/>
        </w:tabs>
        <w:ind w:left="720"/>
      </w:pPr>
      <w:r>
        <w:t>Tab down to the following fields and enter the values shown:</w:t>
      </w:r>
    </w:p>
    <w:p w14:paraId="5D05CF84" w14:textId="77777777"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14:paraId="42F6D252" w14:textId="077750DF" w:rsidR="00547E61" w:rsidRPr="002F6788"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14:paraId="07663562" w14:textId="77777777" w:rsidR="002F6788" w:rsidRPr="003222B9" w:rsidRDefault="002F6788" w:rsidP="002F6788">
      <w:pPr>
        <w:pStyle w:val="BodyText6"/>
      </w:pPr>
    </w:p>
    <w:p w14:paraId="11EF65B0" w14:textId="77777777"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14:paraId="281CD8DF" w14:textId="771AB72E"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14:paraId="56F263F5" w14:textId="77777777" w:rsidR="002F6788" w:rsidRDefault="002F6788" w:rsidP="002F6788">
      <w:pPr>
        <w:pStyle w:val="BodyText6"/>
      </w:pPr>
    </w:p>
    <w:p w14:paraId="75B8A4DF" w14:textId="20D40D4A" w:rsidR="00547E61" w:rsidRPr="00A15842" w:rsidRDefault="00547E61" w:rsidP="00547E61">
      <w:pPr>
        <w:pStyle w:val="Caption"/>
      </w:pPr>
      <w:bookmarkStart w:id="554" w:name="_Toc3309840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7</w:t>
      </w:r>
      <w:r w:rsidR="0019324F">
        <w:rPr>
          <w:noProof/>
        </w:rPr>
        <w:fldChar w:fldCharType="end"/>
      </w:r>
      <w:r w:rsidR="00F92387">
        <w:t>:</w:t>
      </w:r>
      <w:r>
        <w:t xml:space="preserve"> DEA ePCS: </w:t>
      </w:r>
      <w:r w:rsidRPr="00207AB0">
        <w:t>Task Changes to DEA Prescribing Privileges Report</w:t>
      </w:r>
      <w:r w:rsidR="004375AD">
        <w:t xml:space="preserve"> O</w:t>
      </w:r>
      <w:r>
        <w:t>ption: TaskMan schedule setup—</w:t>
      </w:r>
      <w:r w:rsidR="004375AD">
        <w:t>Sample User Entries</w:t>
      </w:r>
      <w:bookmarkEnd w:id="554"/>
    </w:p>
    <w:p w14:paraId="4799F240" w14:textId="77777777" w:rsidR="00547E61" w:rsidRDefault="00547E61" w:rsidP="00547E61">
      <w:pPr>
        <w:pStyle w:val="Dialogue"/>
      </w:pPr>
      <w:r>
        <w:t xml:space="preserve">          Device Management ...</w:t>
      </w:r>
    </w:p>
    <w:p w14:paraId="77EF692C" w14:textId="77777777" w:rsidR="00547E61" w:rsidRDefault="00547E61" w:rsidP="00547E61">
      <w:pPr>
        <w:pStyle w:val="Dialogue"/>
      </w:pPr>
      <w:r>
        <w:t xml:space="preserve">          Programmer Options ...</w:t>
      </w:r>
    </w:p>
    <w:p w14:paraId="36A2BAB7" w14:textId="77777777" w:rsidR="00547E61" w:rsidRDefault="00547E61" w:rsidP="00547E61">
      <w:pPr>
        <w:pStyle w:val="Dialogue"/>
      </w:pPr>
      <w:r>
        <w:t xml:space="preserve">          Operations Management ...</w:t>
      </w:r>
    </w:p>
    <w:p w14:paraId="1BE1D088" w14:textId="77777777" w:rsidR="00547E61" w:rsidRDefault="00547E61" w:rsidP="00547E61">
      <w:pPr>
        <w:pStyle w:val="Dialogue"/>
      </w:pPr>
      <w:r>
        <w:t xml:space="preserve">          Spool Management ...</w:t>
      </w:r>
    </w:p>
    <w:p w14:paraId="4109A0E9" w14:textId="77777777" w:rsidR="00547E61" w:rsidRDefault="00547E61" w:rsidP="00547E61">
      <w:pPr>
        <w:pStyle w:val="Dialogue"/>
      </w:pPr>
      <w:r>
        <w:t xml:space="preserve">          Information Security Officer Menu ...</w:t>
      </w:r>
    </w:p>
    <w:p w14:paraId="296EEAA1" w14:textId="77777777" w:rsidR="00547E61" w:rsidRDefault="00547E61" w:rsidP="00547E61">
      <w:pPr>
        <w:pStyle w:val="Dialogue"/>
      </w:pPr>
      <w:r>
        <w:t xml:space="preserve">          Taskman Management ...</w:t>
      </w:r>
    </w:p>
    <w:p w14:paraId="1F2BF01E" w14:textId="77777777" w:rsidR="00547E61" w:rsidRDefault="00547E61" w:rsidP="00547E61">
      <w:pPr>
        <w:pStyle w:val="Dialogue"/>
      </w:pPr>
      <w:r>
        <w:t xml:space="preserve">          User Management ...</w:t>
      </w:r>
    </w:p>
    <w:p w14:paraId="73A76944" w14:textId="77777777" w:rsidR="00547E61" w:rsidRDefault="00547E61" w:rsidP="00547E61">
      <w:pPr>
        <w:pStyle w:val="Dialogue"/>
      </w:pPr>
      <w:r>
        <w:t xml:space="preserve">   FM1    VA FileMan ...</w:t>
      </w:r>
    </w:p>
    <w:p w14:paraId="787E42A5" w14:textId="77777777" w:rsidR="00547E61" w:rsidRDefault="00547E61" w:rsidP="00547E61">
      <w:pPr>
        <w:pStyle w:val="Dialogue"/>
      </w:pPr>
      <w:r>
        <w:t xml:space="preserve">   JL     Consolidated Practitioner</w:t>
      </w:r>
      <w:r w:rsidR="00666840">
        <w:t>’</w:t>
      </w:r>
      <w:r>
        <w:t>s Menu ...</w:t>
      </w:r>
    </w:p>
    <w:p w14:paraId="1ECFB858" w14:textId="77777777" w:rsidR="00547E61" w:rsidRDefault="00547E61" w:rsidP="00547E61">
      <w:pPr>
        <w:pStyle w:val="Dialogue"/>
      </w:pPr>
      <w:r>
        <w:t xml:space="preserve">          Application Utilities ...</w:t>
      </w:r>
    </w:p>
    <w:p w14:paraId="21DFB9F3" w14:textId="77777777" w:rsidR="00547E61" w:rsidRDefault="00547E61" w:rsidP="00547E61">
      <w:pPr>
        <w:pStyle w:val="Dialogue"/>
      </w:pPr>
      <w:r>
        <w:t xml:space="preserve">          Capacity Planning ...</w:t>
      </w:r>
    </w:p>
    <w:p w14:paraId="1EED58AD" w14:textId="77777777" w:rsidR="00547E61" w:rsidRDefault="00547E61" w:rsidP="00547E61">
      <w:pPr>
        <w:pStyle w:val="Dialogue"/>
      </w:pPr>
      <w:r>
        <w:t xml:space="preserve">          Manage Mailman ...</w:t>
      </w:r>
    </w:p>
    <w:p w14:paraId="126F9D92" w14:textId="77777777" w:rsidR="00547E61" w:rsidRDefault="00547E61" w:rsidP="00547E61">
      <w:pPr>
        <w:pStyle w:val="Dialogue"/>
      </w:pPr>
      <w:r>
        <w:t xml:space="preserve">          Menu Management ...</w:t>
      </w:r>
    </w:p>
    <w:p w14:paraId="5EFCB0C5" w14:textId="77777777" w:rsidR="00547E61" w:rsidRDefault="00547E61" w:rsidP="00547E61">
      <w:pPr>
        <w:pStyle w:val="Dialogue"/>
      </w:pPr>
      <w:r>
        <w:t xml:space="preserve">          Verifier Tools Menu ...</w:t>
      </w:r>
    </w:p>
    <w:p w14:paraId="1F166164" w14:textId="77777777" w:rsidR="00547E61" w:rsidRDefault="00547E61" w:rsidP="00547E61">
      <w:pPr>
        <w:pStyle w:val="Dialogue"/>
      </w:pPr>
    </w:p>
    <w:p w14:paraId="38A2FB6A" w14:textId="77777777" w:rsidR="00547E61" w:rsidRDefault="00547E61" w:rsidP="00547E61">
      <w:pPr>
        <w:pStyle w:val="Dialogue"/>
      </w:pPr>
      <w:r>
        <w:t xml:space="preserve">Select Systems Manager Menu Option: </w:t>
      </w:r>
      <w:r w:rsidRPr="008F3EAF">
        <w:rPr>
          <w:b/>
          <w:highlight w:val="yellow"/>
        </w:rPr>
        <w:t>TASK &lt;Enter&gt;</w:t>
      </w:r>
      <w:r>
        <w:t xml:space="preserve"> man Management</w:t>
      </w:r>
    </w:p>
    <w:p w14:paraId="5F93F34A" w14:textId="77777777" w:rsidR="00547E61" w:rsidRDefault="00547E61" w:rsidP="00547E61">
      <w:pPr>
        <w:pStyle w:val="Dialogue"/>
      </w:pPr>
    </w:p>
    <w:p w14:paraId="49E9394C" w14:textId="77777777" w:rsidR="00547E61" w:rsidRDefault="00547E61" w:rsidP="00547E61">
      <w:pPr>
        <w:pStyle w:val="Dialogue"/>
      </w:pPr>
      <w:r>
        <w:t xml:space="preserve">          Schedule/Unschedule Options</w:t>
      </w:r>
    </w:p>
    <w:p w14:paraId="1347E32B" w14:textId="77777777" w:rsidR="00547E61" w:rsidRDefault="00547E61" w:rsidP="00547E61">
      <w:pPr>
        <w:pStyle w:val="Dialogue"/>
      </w:pPr>
      <w:r>
        <w:t xml:space="preserve">          One-time Option Queue</w:t>
      </w:r>
    </w:p>
    <w:p w14:paraId="47E291D5" w14:textId="77777777" w:rsidR="00547E61" w:rsidRDefault="00547E61" w:rsidP="00547E61">
      <w:pPr>
        <w:pStyle w:val="Dialogue"/>
      </w:pPr>
      <w:r>
        <w:t xml:space="preserve">          Taskman Management Utilities ...</w:t>
      </w:r>
    </w:p>
    <w:p w14:paraId="5A016E78" w14:textId="77777777" w:rsidR="00547E61" w:rsidRDefault="00547E61" w:rsidP="00547E61">
      <w:pPr>
        <w:pStyle w:val="Dialogue"/>
      </w:pPr>
      <w:r>
        <w:t xml:space="preserve">          List Tasks</w:t>
      </w:r>
    </w:p>
    <w:p w14:paraId="03F7E67C" w14:textId="77777777" w:rsidR="00547E61" w:rsidRDefault="00547E61" w:rsidP="00547E61">
      <w:pPr>
        <w:pStyle w:val="Dialogue"/>
      </w:pPr>
      <w:r>
        <w:t xml:space="preserve">          Dequeue Tasks</w:t>
      </w:r>
    </w:p>
    <w:p w14:paraId="5851E44F" w14:textId="77777777" w:rsidR="00547E61" w:rsidRDefault="00547E61" w:rsidP="00547E61">
      <w:pPr>
        <w:pStyle w:val="Dialogue"/>
      </w:pPr>
      <w:r>
        <w:t xml:space="preserve">          Requeue Tasks</w:t>
      </w:r>
    </w:p>
    <w:p w14:paraId="58B08C8E" w14:textId="77777777" w:rsidR="00547E61" w:rsidRDefault="00547E61" w:rsidP="00547E61">
      <w:pPr>
        <w:pStyle w:val="Dialogue"/>
      </w:pPr>
      <w:r>
        <w:t xml:space="preserve">          Delete Tasks</w:t>
      </w:r>
    </w:p>
    <w:p w14:paraId="080D05F8" w14:textId="77777777" w:rsidR="00547E61" w:rsidRDefault="00547E61" w:rsidP="00547E61">
      <w:pPr>
        <w:pStyle w:val="Dialogue"/>
      </w:pPr>
      <w:r>
        <w:t xml:space="preserve">          Print Options that are Scheduled to run</w:t>
      </w:r>
    </w:p>
    <w:p w14:paraId="76AAC186" w14:textId="77777777" w:rsidR="00547E61" w:rsidRDefault="00547E61" w:rsidP="00547E61">
      <w:pPr>
        <w:pStyle w:val="Dialogue"/>
      </w:pPr>
      <w:r>
        <w:t xml:space="preserve">   TU     TASK UTILITY</w:t>
      </w:r>
    </w:p>
    <w:p w14:paraId="0FCF27FF" w14:textId="77777777" w:rsidR="00547E61" w:rsidRDefault="00547E61" w:rsidP="00547E61">
      <w:pPr>
        <w:pStyle w:val="Dialogue"/>
      </w:pPr>
      <w:r>
        <w:t xml:space="preserve">   VPD    Cleanup Task List</w:t>
      </w:r>
    </w:p>
    <w:p w14:paraId="193E0DEC" w14:textId="77777777" w:rsidR="00547E61" w:rsidRDefault="00547E61" w:rsidP="00547E61">
      <w:pPr>
        <w:pStyle w:val="Dialogue"/>
      </w:pPr>
      <w:r>
        <w:t xml:space="preserve">          Print Options Recommended for Queueing</w:t>
      </w:r>
    </w:p>
    <w:p w14:paraId="7CA8D79E" w14:textId="77777777" w:rsidR="00547E61" w:rsidRDefault="00547E61" w:rsidP="00547E61">
      <w:pPr>
        <w:pStyle w:val="Dialogue"/>
      </w:pPr>
    </w:p>
    <w:p w14:paraId="7464D423" w14:textId="77777777"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14:paraId="5B2B39C6" w14:textId="77777777" w:rsidR="00547E61" w:rsidRDefault="00547E61" w:rsidP="00547E61">
      <w:pPr>
        <w:pStyle w:val="Dialogue"/>
      </w:pPr>
    </w:p>
    <w:p w14:paraId="245452E6" w14:textId="77777777" w:rsidR="00547E61" w:rsidRDefault="00547E61" w:rsidP="00547E61">
      <w:pPr>
        <w:pStyle w:val="Dialogue"/>
      </w:pPr>
      <w:r>
        <w:t xml:space="preserve">Select OPTION to schedule or reschedule: </w:t>
      </w:r>
      <w:r w:rsidRPr="001D2F59">
        <w:rPr>
          <w:b/>
          <w:highlight w:val="yellow"/>
        </w:rPr>
        <w:t>XU EPCS LOGICAL ACCESS</w:t>
      </w:r>
      <w:r w:rsidRPr="008F3EAF">
        <w:rPr>
          <w:b/>
          <w:highlight w:val="yellow"/>
        </w:rPr>
        <w:t xml:space="preserve"> &lt;Enter&gt;</w:t>
      </w:r>
      <w:r>
        <w:t xml:space="preserve">     </w:t>
      </w:r>
      <w:r w:rsidRPr="00207AB0">
        <w:t>Task Changes to DEA Prescribing Privileges Report</w:t>
      </w:r>
    </w:p>
    <w:p w14:paraId="51FCFF98" w14:textId="77777777" w:rsidR="00547E61" w:rsidRDefault="00547E61" w:rsidP="00547E61">
      <w:pPr>
        <w:pStyle w:val="Dialogue"/>
      </w:pPr>
      <w:r>
        <w:t xml:space="preserve">         ...OK? Yes// </w:t>
      </w:r>
      <w:r>
        <w:rPr>
          <w:b/>
          <w:highlight w:val="yellow"/>
        </w:rPr>
        <w:t>&lt;Enter&gt;</w:t>
      </w:r>
      <w:r w:rsidRPr="007E7876">
        <w:rPr>
          <w:b/>
        </w:rPr>
        <w:t xml:space="preserve"> </w:t>
      </w:r>
      <w:r>
        <w:t>(Yes)</w:t>
      </w:r>
    </w:p>
    <w:p w14:paraId="71E65357" w14:textId="77777777" w:rsidR="00547E61" w:rsidRDefault="00547E61" w:rsidP="00547E61">
      <w:pPr>
        <w:pStyle w:val="Dialogue"/>
      </w:pPr>
      <w:r>
        <w:t xml:space="preserve">      (R)</w:t>
      </w:r>
    </w:p>
    <w:p w14:paraId="2C182ABD" w14:textId="77777777" w:rsidR="00547E61" w:rsidRDefault="00547E61" w:rsidP="00547E61">
      <w:pPr>
        <w:pStyle w:val="Dialogue"/>
      </w:pPr>
      <w:r>
        <w:t xml:space="preserve">                          Edit Option Schedule</w:t>
      </w:r>
    </w:p>
    <w:p w14:paraId="362C717F" w14:textId="77777777" w:rsidR="00547E61" w:rsidRDefault="00547E61" w:rsidP="00547E61">
      <w:pPr>
        <w:pStyle w:val="Dialogue"/>
        <w:rPr>
          <w:b/>
          <w:bCs/>
        </w:rPr>
      </w:pPr>
      <w:r>
        <w:t xml:space="preserve">    </w:t>
      </w:r>
      <w:r>
        <w:rPr>
          <w:u w:val="single"/>
        </w:rPr>
        <w:t>Option Name</w:t>
      </w:r>
      <w:r>
        <w:t xml:space="preserve">: </w:t>
      </w:r>
      <w:r w:rsidRPr="001D2F59">
        <w:rPr>
          <w:b/>
          <w:highlight w:val="cyan"/>
        </w:rPr>
        <w:t>XU EPCS LOGICAL ACCESS</w:t>
      </w:r>
    </w:p>
    <w:p w14:paraId="620AF0FF" w14:textId="77777777" w:rsidR="00547E61" w:rsidRDefault="00547E61" w:rsidP="00547E61">
      <w:pPr>
        <w:pStyle w:val="Dialogue"/>
      </w:pPr>
      <w:r>
        <w:t xml:space="preserve">    Menu Text: </w:t>
      </w:r>
      <w:r w:rsidRPr="00DA3562">
        <w:rPr>
          <w:rFonts w:cs="Courier New"/>
          <w:b/>
          <w:bCs/>
          <w:sz w:val="20"/>
          <w:szCs w:val="20"/>
          <w:highlight w:val="cyan"/>
        </w:rPr>
        <w:t>Task Changes to DEA Prescribing</w:t>
      </w:r>
      <w:r>
        <w:rPr>
          <w:rFonts w:cs="Courier New"/>
          <w:b/>
          <w:bCs/>
          <w:sz w:val="20"/>
          <w:szCs w:val="20"/>
        </w:rPr>
        <w:t xml:space="preserve"> </w:t>
      </w:r>
      <w:r>
        <w:rPr>
          <w:rFonts w:cs="Courier New"/>
          <w:sz w:val="20"/>
          <w:szCs w:val="20"/>
        </w:rPr>
        <w:t xml:space="preserve">          TASK ID:</w:t>
      </w:r>
    </w:p>
    <w:p w14:paraId="58CC5B00" w14:textId="77777777" w:rsidR="00547E61" w:rsidRDefault="00547E61" w:rsidP="00547E61">
      <w:pPr>
        <w:pStyle w:val="Dialogue"/>
      </w:pPr>
      <w:r>
        <w:t xml:space="preserve">  _____________________________________________________________________________</w:t>
      </w:r>
    </w:p>
    <w:p w14:paraId="32CBEC36" w14:textId="77777777" w:rsidR="00547E61" w:rsidRDefault="00547E61" w:rsidP="00547E61">
      <w:pPr>
        <w:pStyle w:val="Dialogue"/>
      </w:pPr>
    </w:p>
    <w:p w14:paraId="5431ABF5" w14:textId="77777777" w:rsidR="00030AC5" w:rsidRDefault="0015207B" w:rsidP="00547E61">
      <w:pPr>
        <w:pStyle w:val="Dialogue"/>
      </w:pPr>
      <w:r>
        <w:rPr>
          <w:b/>
          <w:bCs/>
          <w:noProof/>
        </w:rPr>
        <mc:AlternateContent>
          <mc:Choice Requires="wps">
            <w:drawing>
              <wp:inline distT="0" distB="0" distL="0" distR="0" wp14:anchorId="3C6F90EF" wp14:editId="1F17EDC7">
                <wp:extent cx="3800475" cy="316230"/>
                <wp:effectExtent l="9525" t="8890" r="9525" b="284480"/>
                <wp:docPr id="287" name="AutoShape 144"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0475" cy="316230"/>
                        </a:xfrm>
                        <a:prstGeom prst="wedgeRoundRectCallout">
                          <a:avLst>
                            <a:gd name="adj1" fmla="val -9782"/>
                            <a:gd name="adj2" fmla="val 133736"/>
                            <a:gd name="adj3" fmla="val 16667"/>
                          </a:avLst>
                        </a:prstGeom>
                        <a:solidFill>
                          <a:srgbClr val="FFFFFF"/>
                        </a:solidFill>
                        <a:ln w="9525">
                          <a:solidFill>
                            <a:srgbClr val="000000"/>
                          </a:solidFill>
                          <a:miter lim="800000"/>
                          <a:headEnd/>
                          <a:tailEnd/>
                        </a:ln>
                      </wps:spPr>
                      <wps:txbx>
                        <w:txbxContent>
                          <w:p w14:paraId="3F7D62DB" w14:textId="77777777" w:rsidR="00826BE1" w:rsidRDefault="00826BE1"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3C6F90EF" id="AutoShape 144" o:spid="_x0000_s1044" type="#_x0000_t62" alt="Title: Callout Text - Description: Tab to the fields indicated, and enter the values shown." style="width:299.2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" adj="8687,39687">
                <v:textbox>
                  <w:txbxContent>
                    <w:p w14:paraId="3F7D62DB" w14:textId="77777777" w:rsidR="00826BE1" w:rsidRDefault="00826BE1" w:rsidP="00030AC5">
                      <w:pPr>
                        <w:pStyle w:val="CalloutText"/>
                      </w:pPr>
                      <w:r>
                        <w:t>Tab to the fields indicated, and enter the values shown.</w:t>
                      </w:r>
                    </w:p>
                  </w:txbxContent>
                </v:textbox>
                <w10:anchorlock/>
              </v:shape>
            </w:pict>
          </mc:Fallback>
        </mc:AlternateContent>
      </w:r>
    </w:p>
    <w:p w14:paraId="109EB5C4" w14:textId="77777777"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14:paraId="33AFD8ED" w14:textId="77777777" w:rsidR="00547E61" w:rsidRDefault="00547E61" w:rsidP="00547E61">
      <w:pPr>
        <w:pStyle w:val="Dialogue"/>
        <w:rPr>
          <w:b/>
          <w:bCs/>
        </w:rPr>
      </w:pPr>
    </w:p>
    <w:p w14:paraId="7C21C2D4" w14:textId="77777777" w:rsidR="00547E61" w:rsidRDefault="00547E61" w:rsidP="00547E61">
      <w:pPr>
        <w:pStyle w:val="Dialogue"/>
        <w:rPr>
          <w:b/>
          <w:bCs/>
        </w:rPr>
      </w:pPr>
      <w:r>
        <w:t xml:space="preserve">DEVICE FOR QUEUED JOB OUTPUT: </w:t>
      </w:r>
    </w:p>
    <w:p w14:paraId="363C2AD7" w14:textId="77777777" w:rsidR="00547E61" w:rsidRDefault="00547E61" w:rsidP="00547E61">
      <w:pPr>
        <w:pStyle w:val="Dialogue"/>
        <w:rPr>
          <w:b/>
          <w:bCs/>
        </w:rPr>
      </w:pPr>
    </w:p>
    <w:p w14:paraId="3D443C45" w14:textId="77777777" w:rsidR="00547E61" w:rsidRDefault="00547E61" w:rsidP="00547E61">
      <w:pPr>
        <w:pStyle w:val="Dialogue"/>
        <w:rPr>
          <w:b/>
          <w:bCs/>
        </w:rPr>
      </w:pPr>
      <w:r>
        <w:t xml:space="preserve"> QUEUED TO RUN ON VOLUME SET: </w:t>
      </w:r>
    </w:p>
    <w:p w14:paraId="7DC8E573" w14:textId="77777777" w:rsidR="00547E61" w:rsidRDefault="00547E61" w:rsidP="00547E61">
      <w:pPr>
        <w:pStyle w:val="Dialogue"/>
        <w:rPr>
          <w:b/>
          <w:bCs/>
        </w:rPr>
      </w:pPr>
    </w:p>
    <w:p w14:paraId="1F176A6F" w14:textId="77777777"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14:paraId="605AEF53" w14:textId="77777777" w:rsidR="00547E61" w:rsidRDefault="00547E61" w:rsidP="00547E61">
      <w:pPr>
        <w:pStyle w:val="Dialogue"/>
        <w:rPr>
          <w:b/>
          <w:bCs/>
        </w:rPr>
      </w:pPr>
    </w:p>
    <w:p w14:paraId="1B9C3C8A" w14:textId="77777777" w:rsidR="00547E61" w:rsidRDefault="00547E61" w:rsidP="00547E61">
      <w:pPr>
        <w:pStyle w:val="Dialogue"/>
        <w:rPr>
          <w:b/>
          <w:bCs/>
        </w:rPr>
      </w:pPr>
      <w:r>
        <w:t xml:space="preserve">             TASK PARAMETERS: </w:t>
      </w:r>
    </w:p>
    <w:p w14:paraId="53CB3780" w14:textId="77777777" w:rsidR="00547E61" w:rsidRDefault="00547E61" w:rsidP="00547E61">
      <w:pPr>
        <w:pStyle w:val="Dialogue"/>
        <w:rPr>
          <w:b/>
          <w:bCs/>
        </w:rPr>
      </w:pPr>
    </w:p>
    <w:p w14:paraId="361CFA46" w14:textId="77777777" w:rsidR="00547E61" w:rsidRDefault="00547E61" w:rsidP="00547E61">
      <w:pPr>
        <w:pStyle w:val="Dialogue"/>
        <w:rPr>
          <w:b/>
          <w:bCs/>
        </w:rPr>
      </w:pPr>
      <w:r>
        <w:t xml:space="preserve">            SPECIAL QUEUEING: </w:t>
      </w:r>
    </w:p>
    <w:p w14:paraId="10BA21EE" w14:textId="77777777" w:rsidR="00547E61" w:rsidRDefault="00547E61" w:rsidP="00547E61">
      <w:pPr>
        <w:pStyle w:val="Dialogue"/>
        <w:rPr>
          <w:b/>
          <w:bCs/>
        </w:rPr>
      </w:pPr>
    </w:p>
    <w:p w14:paraId="4FB45A69" w14:textId="77777777" w:rsidR="00547E61" w:rsidRDefault="00547E61" w:rsidP="00547E61">
      <w:pPr>
        <w:pStyle w:val="Dialogue"/>
      </w:pPr>
      <w:r>
        <w:t>________________________________________________________________________________</w:t>
      </w:r>
    </w:p>
    <w:p w14:paraId="54FD5BC3" w14:textId="77777777" w:rsidR="00547E61" w:rsidRDefault="00547E61" w:rsidP="00547E61">
      <w:pPr>
        <w:pStyle w:val="Dialogue"/>
      </w:pPr>
      <w:r>
        <w:t>Exit     Save     Next Page     Refresh</w:t>
      </w:r>
    </w:p>
    <w:p w14:paraId="16B63E14" w14:textId="77777777" w:rsidR="00547E61" w:rsidRDefault="00547E61" w:rsidP="00547E61">
      <w:pPr>
        <w:pStyle w:val="Dialogue"/>
      </w:pPr>
      <w:r>
        <w:t xml:space="preserve"> </w:t>
      </w:r>
    </w:p>
    <w:p w14:paraId="687850DE"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6AC3390D" w14:textId="77777777" w:rsidR="00547E61" w:rsidRDefault="00547E61" w:rsidP="00547E61">
      <w:pPr>
        <w:pStyle w:val="Dialogue"/>
      </w:pPr>
    </w:p>
    <w:p w14:paraId="5E7090D8" w14:textId="77777777" w:rsidR="00547E61" w:rsidRDefault="00547E61" w:rsidP="00547E61">
      <w:pPr>
        <w:pStyle w:val="Dialogue"/>
      </w:pPr>
    </w:p>
    <w:p w14:paraId="1F71A89B" w14:textId="77777777"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240C1D">
        <w:rPr>
          <w:color w:val="FFFFFF" w:themeColor="background1"/>
          <w:shd w:val="clear" w:color="auto" w:fill="000000"/>
        </w:rPr>
        <w:t>Insert</w:t>
      </w:r>
      <w:r>
        <w:t xml:space="preserve"> </w:t>
      </w:r>
    </w:p>
    <w:p w14:paraId="665DF8A1" w14:textId="77777777" w:rsidR="00547E61" w:rsidRDefault="00547E61" w:rsidP="00547E61">
      <w:pPr>
        <w:pStyle w:val="Dialogue"/>
      </w:pPr>
      <w:r>
        <w:t>.</w:t>
      </w:r>
    </w:p>
    <w:p w14:paraId="3E182CC7" w14:textId="77777777" w:rsidR="00547E61" w:rsidRDefault="00547E61" w:rsidP="00547E61">
      <w:pPr>
        <w:pStyle w:val="Dialogue"/>
      </w:pPr>
      <w:r>
        <w:t>.</w:t>
      </w:r>
    </w:p>
    <w:p w14:paraId="407AA489" w14:textId="77777777" w:rsidR="00547E61" w:rsidRDefault="00547E61" w:rsidP="00547E61">
      <w:pPr>
        <w:pStyle w:val="Dialogue"/>
      </w:pPr>
      <w:r>
        <w:t>.</w:t>
      </w:r>
    </w:p>
    <w:p w14:paraId="3C06F83B" w14:textId="77777777" w:rsidR="00547E61" w:rsidRDefault="00547E61" w:rsidP="00547E61">
      <w:pPr>
        <w:pStyle w:val="Dialogue"/>
      </w:pPr>
      <w:r>
        <w:t>_________________________________________________________________________________</w:t>
      </w:r>
    </w:p>
    <w:p w14:paraId="726DCED1" w14:textId="77777777" w:rsidR="00547E61" w:rsidRDefault="00547E61" w:rsidP="00547E61">
      <w:pPr>
        <w:pStyle w:val="Dialogue"/>
      </w:pPr>
      <w:r>
        <w:t>Exit     Save     Next Page     Refresh</w:t>
      </w:r>
    </w:p>
    <w:p w14:paraId="79A40A87" w14:textId="77777777" w:rsidR="00547E61" w:rsidRDefault="00547E61" w:rsidP="00547E61">
      <w:pPr>
        <w:pStyle w:val="Dialogue"/>
      </w:pPr>
      <w:r>
        <w:t xml:space="preserve"> </w:t>
      </w:r>
    </w:p>
    <w:p w14:paraId="2534DEBF"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7852090B" w14:textId="77777777" w:rsidR="00547E61" w:rsidRDefault="00547E61" w:rsidP="00547E61">
      <w:pPr>
        <w:pStyle w:val="Dialogue"/>
      </w:pPr>
    </w:p>
    <w:p w14:paraId="7E31EC05" w14:textId="77777777" w:rsidR="00547E61" w:rsidRDefault="00547E61" w:rsidP="00547E61">
      <w:pPr>
        <w:pStyle w:val="Dialogue"/>
      </w:pPr>
    </w:p>
    <w:p w14:paraId="5C3873ED" w14:textId="77777777"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Pr="00240C1D">
        <w:rPr>
          <w:color w:val="FFFFFF" w:themeColor="background1"/>
          <w:shd w:val="clear" w:color="auto" w:fill="000000"/>
        </w:rPr>
        <w:t>Insert</w:t>
      </w:r>
      <w:r>
        <w:t xml:space="preserve"> </w:t>
      </w:r>
    </w:p>
    <w:p w14:paraId="7CC42B87" w14:textId="77777777" w:rsidR="00547E61" w:rsidRDefault="00547E61" w:rsidP="00547E61">
      <w:pPr>
        <w:pStyle w:val="Dialogue"/>
      </w:pPr>
    </w:p>
    <w:p w14:paraId="0CC6D17B" w14:textId="77777777" w:rsidR="00547E61" w:rsidRDefault="00547E61" w:rsidP="00547E61">
      <w:pPr>
        <w:pStyle w:val="Dialogue"/>
      </w:pPr>
      <w:r>
        <w:t xml:space="preserve">Select OPTION to schedule or reschedule: </w:t>
      </w:r>
    </w:p>
    <w:p w14:paraId="425F23D7" w14:textId="77777777" w:rsidR="00547E61" w:rsidRDefault="00547E61" w:rsidP="00A7691A">
      <w:pPr>
        <w:pStyle w:val="BodyText6"/>
      </w:pPr>
    </w:p>
    <w:p w14:paraId="56EEC5DF" w14:textId="2EAFF0D0" w:rsidR="00547E61" w:rsidRDefault="00547E61" w:rsidP="00547E61">
      <w:pPr>
        <w:pStyle w:val="Caption"/>
      </w:pPr>
      <w:bookmarkStart w:id="555" w:name="_Toc3309840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8</w:t>
      </w:r>
      <w:r w:rsidR="0019324F">
        <w:rPr>
          <w:noProof/>
        </w:rPr>
        <w:fldChar w:fldCharType="end"/>
      </w:r>
      <w:r w:rsidR="00F92387">
        <w:t>:</w:t>
      </w:r>
      <w:r>
        <w:t xml:space="preserve"> DEA ePCS:</w:t>
      </w:r>
      <w:r w:rsidRPr="00207AB0">
        <w:t xml:space="preserve"> Task Changes to DEA Prescribing Privileges Report</w:t>
      </w:r>
      <w:r w:rsidR="004375AD">
        <w:t xml:space="preserve"> O</w:t>
      </w:r>
      <w:r>
        <w:t>ption—</w:t>
      </w:r>
      <w:r w:rsidR="004375AD">
        <w:t>Sample User Entries (No Report D</w:t>
      </w:r>
      <w:r>
        <w:t>isplays)</w:t>
      </w:r>
      <w:bookmarkEnd w:id="555"/>
    </w:p>
    <w:p w14:paraId="2129E2E4" w14:textId="77777777" w:rsidR="00547E61" w:rsidRDefault="00547E61" w:rsidP="00547E61">
      <w:pPr>
        <w:pStyle w:val="Dialogue"/>
      </w:pPr>
      <w:r>
        <w:t xml:space="preserve">   1      Print DEA Expiration Date Null</w:t>
      </w:r>
    </w:p>
    <w:p w14:paraId="5EF2075D" w14:textId="77777777" w:rsidR="00547E61" w:rsidRDefault="00547E61" w:rsidP="00547E61">
      <w:pPr>
        <w:pStyle w:val="Dialogue"/>
      </w:pPr>
      <w:r>
        <w:t xml:space="preserve">   2      Print DISUSER DEA Expiration Date Null </w:t>
      </w:r>
    </w:p>
    <w:p w14:paraId="06116004" w14:textId="77777777" w:rsidR="00547E61" w:rsidRDefault="00547E61" w:rsidP="00547E61">
      <w:pPr>
        <w:pStyle w:val="Dialogue"/>
      </w:pPr>
      <w:r>
        <w:t xml:space="preserve">   3      Print DEA Expiration Date Expires 30 days</w:t>
      </w:r>
    </w:p>
    <w:p w14:paraId="639D3C23" w14:textId="77777777" w:rsidR="00547E61" w:rsidRDefault="00547E61" w:rsidP="00547E61">
      <w:pPr>
        <w:pStyle w:val="Dialogue"/>
      </w:pPr>
      <w:r>
        <w:t xml:space="preserve">   4      Print DISUSER DEA Expiration Date Expires 30 days</w:t>
      </w:r>
    </w:p>
    <w:p w14:paraId="2218FDE2" w14:textId="77777777" w:rsidR="00547E61" w:rsidRDefault="00547E61" w:rsidP="00547E61">
      <w:pPr>
        <w:pStyle w:val="Dialogue"/>
      </w:pPr>
      <w:r>
        <w:t xml:space="preserve">   5      Print Prescribers with Privileges</w:t>
      </w:r>
    </w:p>
    <w:p w14:paraId="33D0818C" w14:textId="77777777" w:rsidR="00547E61" w:rsidRDefault="00547E61" w:rsidP="00547E61">
      <w:pPr>
        <w:pStyle w:val="Dialogue"/>
      </w:pPr>
      <w:r>
        <w:t xml:space="preserve">   6      Print DISUSER Prescribers with Privileges</w:t>
      </w:r>
    </w:p>
    <w:p w14:paraId="6106A569" w14:textId="77777777" w:rsidR="00547E61" w:rsidRDefault="00547E61" w:rsidP="00547E61">
      <w:pPr>
        <w:pStyle w:val="Dialogue"/>
      </w:pPr>
      <w:r>
        <w:t xml:space="preserve">   7      Print PSDRPH Key Holders</w:t>
      </w:r>
    </w:p>
    <w:p w14:paraId="570486E8" w14:textId="77777777" w:rsidR="00547E61" w:rsidRDefault="00547E61" w:rsidP="00547E61">
      <w:pPr>
        <w:pStyle w:val="Dialogue"/>
      </w:pPr>
      <w:r>
        <w:t xml:space="preserve">   8      Print Setting Parameters Privileges</w:t>
      </w:r>
    </w:p>
    <w:p w14:paraId="63B86359" w14:textId="77777777" w:rsidR="00547E61" w:rsidRDefault="00547E61" w:rsidP="00547E61">
      <w:pPr>
        <w:pStyle w:val="Dialogue"/>
      </w:pPr>
      <w:r>
        <w:t xml:space="preserve">   9      Print Audits for Prescriber Editing</w:t>
      </w:r>
    </w:p>
    <w:p w14:paraId="33C82AD8" w14:textId="77777777" w:rsidR="00547E61" w:rsidRDefault="00547E61" w:rsidP="00547E61">
      <w:pPr>
        <w:pStyle w:val="Dialogue"/>
      </w:pPr>
      <w:r>
        <w:t xml:space="preserve">   </w:t>
      </w:r>
      <w:r w:rsidRPr="00BC524F">
        <w:rPr>
          <w:highlight w:val="cyan"/>
        </w:rPr>
        <w:t>10     Task Changes to DEA Prescribing Privileges Report</w:t>
      </w:r>
    </w:p>
    <w:p w14:paraId="21206E52" w14:textId="77777777" w:rsidR="00547E61" w:rsidRDefault="00547E61" w:rsidP="00547E61">
      <w:pPr>
        <w:pStyle w:val="Dialogue"/>
      </w:pPr>
      <w:r>
        <w:t xml:space="preserve">   </w:t>
      </w:r>
      <w:r w:rsidRPr="00BC524F">
        <w:t>11     Task Allocation Audit of PSDRPH Key Report</w:t>
      </w:r>
    </w:p>
    <w:p w14:paraId="74350F0F" w14:textId="77777777" w:rsidR="00547E61" w:rsidRDefault="00547E61" w:rsidP="00547E61">
      <w:pPr>
        <w:pStyle w:val="Dialogue"/>
      </w:pPr>
      <w:r>
        <w:t xml:space="preserve">   </w:t>
      </w:r>
      <w:r w:rsidRPr="00BC524F">
        <w:t>12     Allocate/De-Allocate of PSDRPH Key</w:t>
      </w:r>
    </w:p>
    <w:p w14:paraId="328FB965" w14:textId="77777777" w:rsidR="00547E61" w:rsidRDefault="00547E61" w:rsidP="00547E61">
      <w:pPr>
        <w:pStyle w:val="Dialogue"/>
      </w:pPr>
      <w:r>
        <w:t xml:space="preserve">   13     Edit Facility DEA# and Expiration Date</w:t>
      </w:r>
    </w:p>
    <w:p w14:paraId="4EC836C6" w14:textId="77777777" w:rsidR="00547E61" w:rsidRDefault="00547E61" w:rsidP="00547E61">
      <w:pPr>
        <w:pStyle w:val="Dialogue"/>
      </w:pPr>
    </w:p>
    <w:p w14:paraId="71EA3706" w14:textId="77777777" w:rsidR="00547E61" w:rsidRDefault="00547E61" w:rsidP="00547E61">
      <w:pPr>
        <w:pStyle w:val="Dialogue"/>
      </w:pPr>
      <w:r>
        <w:t xml:space="preserve">Select ePCS DEA Utility Functions Option: </w:t>
      </w:r>
      <w:r w:rsidRPr="00C31EB4">
        <w:rPr>
          <w:b/>
          <w:highlight w:val="yellow"/>
        </w:rPr>
        <w:t xml:space="preserve">10 </w:t>
      </w:r>
      <w:r>
        <w:rPr>
          <w:b/>
          <w:highlight w:val="yellow"/>
        </w:rPr>
        <w:t>&lt;Enter&gt;</w:t>
      </w:r>
      <w:r w:rsidRPr="007E7876">
        <w:rPr>
          <w:b/>
        </w:rPr>
        <w:t xml:space="preserve"> </w:t>
      </w:r>
      <w:r>
        <w:t>Task Changes to DEA Prescribing Privileges Report</w:t>
      </w:r>
    </w:p>
    <w:p w14:paraId="414DCD00" w14:textId="77777777" w:rsidR="00547E61" w:rsidRDefault="0015207B" w:rsidP="00547E61">
      <w:pPr>
        <w:pStyle w:val="Dialogue"/>
      </w:pPr>
      <w:r>
        <w:rPr>
          <w:noProof/>
        </w:rPr>
        <mc:AlternateContent>
          <mc:Choice Requires="wps">
            <w:drawing>
              <wp:inline distT="0" distB="0" distL="0" distR="0" wp14:anchorId="7409B3AC" wp14:editId="333EB928">
                <wp:extent cx="4686300" cy="476250"/>
                <wp:effectExtent l="9525" t="5080" r="9525" b="13970"/>
                <wp:docPr id="286" name="AutoShape 118"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4B5FA609" w14:textId="77777777" w:rsidR="00826BE1" w:rsidRPr="00030AC5" w:rsidRDefault="00826BE1"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409B3AC" id="AutoShape 118" o:spid="_x0000_s1045"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Az&#10;512iwgIAAG8FAAAOAAAAAAAAAAAAAAAAAC4CAABkcnMvZTJvRG9jLnhtbFBLAQItABQABgAIAAAA&#10;IQBUeX2n2gAAAAQBAAAPAAAAAAAAAAAAAAAAABwFAABkcnMvZG93bnJldi54bWxQSwUGAAAAAAQA&#10;BADzAAAAIwYAAAAA&#10;" adj="7118,6307">
                <v:textbox>
                  <w:txbxContent>
                    <w:p w14:paraId="4B5FA609" w14:textId="77777777" w:rsidR="00826BE1" w:rsidRPr="00030AC5" w:rsidRDefault="00826BE1"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60BE6186" w14:textId="77777777" w:rsidR="00547E61" w:rsidRDefault="00547E61" w:rsidP="00547E61">
      <w:pPr>
        <w:pStyle w:val="Dialogue"/>
      </w:pPr>
    </w:p>
    <w:p w14:paraId="02B03A6F" w14:textId="77777777" w:rsidR="00547E61" w:rsidRDefault="00547E61" w:rsidP="00A7691A">
      <w:pPr>
        <w:pStyle w:val="BodyText6"/>
      </w:pPr>
    </w:p>
    <w:p w14:paraId="3DBE6541" w14:textId="77777777" w:rsidR="00547E61" w:rsidRDefault="00547E61" w:rsidP="001651C7">
      <w:pPr>
        <w:pStyle w:val="Heading3"/>
      </w:pPr>
      <w:bookmarkStart w:id="556" w:name="_Ref353956108"/>
      <w:bookmarkStart w:id="557" w:name="_Toc33097854"/>
      <w:r w:rsidRPr="00695650">
        <w:t>Task Allocation Audit of PSDRPH Key Report</w:t>
      </w:r>
      <w:r>
        <w:t xml:space="preserve"> Option</w:t>
      </w:r>
      <w:bookmarkEnd w:id="556"/>
      <w:bookmarkEnd w:id="557"/>
    </w:p>
    <w:p w14:paraId="4C3F398B" w14:textId="3B7F8437" w:rsidR="00547E61" w:rsidRDefault="0015207B" w:rsidP="00547E61">
      <w:pPr>
        <w:pStyle w:val="Caution"/>
        <w:keepNext/>
        <w:keepLines/>
      </w:pPr>
      <w:r>
        <w:rPr>
          <w:noProof/>
          <w:lang w:eastAsia="en-US"/>
        </w:rPr>
        <w:drawing>
          <wp:inline distT="0" distB="0" distL="0" distR="0" wp14:anchorId="08520E20" wp14:editId="4EF485E4">
            <wp:extent cx="409575" cy="409575"/>
            <wp:effectExtent l="0" t="0" r="9525" b="9525"/>
            <wp:docPr id="92" name="Picture 9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F43BA8" w:rsidRPr="00F43BA8">
        <w:rPr>
          <w:color w:val="0000FF"/>
          <w:u w:val="single"/>
        </w:rPr>
        <w:t>Set the XUEPCS REPORT DEVICE Parameter</w:t>
      </w:r>
      <w:r w:rsidR="00547E61" w:rsidRPr="004F181E">
        <w:rPr>
          <w:color w:val="0000FF"/>
          <w:u w:val="single"/>
        </w:rPr>
        <w:fldChar w:fldCharType="end"/>
      </w:r>
      <w:r w:rsidR="00666840">
        <w:t>”</w:t>
      </w:r>
      <w:r w:rsidR="00547E61">
        <w:t xml:space="preserve"> section.</w:t>
      </w:r>
    </w:p>
    <w:p w14:paraId="308F6C8D" w14:textId="77777777" w:rsidR="00547E61" w:rsidRPr="004F181E" w:rsidRDefault="00ED6FCC" w:rsidP="00547E61">
      <w:pPr>
        <w:pStyle w:val="BodyText"/>
        <w:keepNext/>
        <w:keepLines/>
        <w:rPr>
          <w:szCs w:val="22"/>
        </w:rPr>
      </w:pPr>
      <w:r>
        <w:t>T</w:t>
      </w:r>
      <w:r w:rsidR="00547E61">
        <w:t>he</w:t>
      </w:r>
      <w:r w:rsidR="00547E61" w:rsidRPr="00ED6FCC">
        <w:rPr>
          <w:szCs w:val="22"/>
        </w:rPr>
        <w:t xml:space="preserve"> </w:t>
      </w:r>
      <w:r w:rsidR="00547E61" w:rsidRPr="000E19EF">
        <w:rPr>
          <w:b/>
          <w:szCs w:val="22"/>
        </w:rPr>
        <w:t>Task Allocation Audit of PSDRPH Key Report</w:t>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Task Allocation Audit of PSDRPH Key Report Option</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Options:Task Allocation Audit of PSDRPH Key Report</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t xml:space="preserve"> [XU EPCS PSDRPH AUDIT</w:t>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XU EPCS PSDRPH AUDIT Option</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sidRPr="004F181E">
        <w:rPr>
          <w:szCs w:val="22"/>
        </w:rPr>
        <w:fldChar w:fldCharType="begin"/>
      </w:r>
      <w:r w:rsidR="000E19EF" w:rsidRPr="004F181E">
        <w:rPr>
          <w:szCs w:val="22"/>
        </w:rPr>
        <w:instrText xml:space="preserve"> XE </w:instrText>
      </w:r>
      <w:r w:rsidR="000E19EF">
        <w:rPr>
          <w:szCs w:val="22"/>
        </w:rPr>
        <w:instrText>“</w:instrText>
      </w:r>
      <w:r w:rsidR="000E19EF" w:rsidRPr="004F181E">
        <w:rPr>
          <w:szCs w:val="22"/>
        </w:rPr>
        <w:instrText>Options:XU EPCS PSDRPH AUDIT</w:instrText>
      </w:r>
      <w:r w:rsidR="000E19EF">
        <w:rPr>
          <w:szCs w:val="22"/>
        </w:rPr>
        <w:instrText>”</w:instrText>
      </w:r>
      <w:r w:rsidR="000E19EF" w:rsidRPr="004F181E">
        <w:rPr>
          <w:szCs w:val="22"/>
        </w:rPr>
        <w:instrText xml:space="preserve"> </w:instrText>
      </w:r>
      <w:r w:rsidR="000E19EF" w:rsidRPr="004F181E">
        <w:rPr>
          <w:szCs w:val="22"/>
        </w:rPr>
        <w:fldChar w:fldCharType="end"/>
      </w:r>
      <w:r w:rsidR="000E19EF">
        <w:rPr>
          <w:szCs w:val="22"/>
        </w:rPr>
        <w:t>]</w:t>
      </w:r>
      <w:r w:rsidR="00547E61" w:rsidRPr="00ED6FCC">
        <w:rPr>
          <w:szCs w:val="22"/>
        </w:rPr>
        <w:t xml:space="preserve"> </w:t>
      </w:r>
      <w:r w:rsidR="00547E61" w:rsidRPr="004F181E">
        <w:rPr>
          <w:szCs w:val="22"/>
        </w:rPr>
        <w:t>option</w:t>
      </w:r>
      <w:r w:rsidR="00547E61">
        <w:rPr>
          <w:szCs w:val="22"/>
        </w:rPr>
        <w:t xml:space="preserve"> </w:t>
      </w:r>
      <w:r w:rsidR="00547E61" w:rsidRPr="004F181E">
        <w:rPr>
          <w:szCs w:val="22"/>
        </w:rPr>
        <w:t>print</w:t>
      </w:r>
      <w:r w:rsidR="00547E61">
        <w:rPr>
          <w:szCs w:val="22"/>
        </w:rPr>
        <w:t>s</w:t>
      </w:r>
      <w:r w:rsidR="00547E61" w:rsidRPr="004F181E">
        <w:rPr>
          <w:szCs w:val="22"/>
        </w:rPr>
        <w:t xml:space="preserve"> the allocation of the PSDRPH security key</w:t>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PSDRPH Security Key</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Security Keys:PSDRPH</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t xml:space="preserve"> audit report to a device previously selected during setup (i.e.,</w:t>
      </w:r>
      <w:r w:rsidR="00547E61">
        <w:rPr>
          <w:szCs w:val="22"/>
        </w:rPr>
        <w:t> </w:t>
      </w:r>
      <w:r w:rsidR="00547E61" w:rsidRPr="004F181E">
        <w:rPr>
          <w:szCs w:val="22"/>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rsidRPr="004F181E">
        <w:rPr>
          <w:szCs w:val="22"/>
        </w:rPr>
        <w:t>).</w:t>
      </w:r>
    </w:p>
    <w:p w14:paraId="09443C03" w14:textId="77777777"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PSDRPH AUDIT</w:t>
      </w:r>
      <w:r w:rsidR="005E1A28">
        <w:t xml:space="preserve"> (#8991.7)</w:t>
      </w:r>
      <w:r>
        <w:t xml:space="preserve"> file</w:t>
      </w:r>
      <w:r w:rsidRPr="00B14DBC">
        <w:fldChar w:fldCharType="begin"/>
      </w:r>
      <w:r w:rsidRPr="00B14DBC">
        <w:instrText xml:space="preserve"> XE </w:instrText>
      </w:r>
      <w:r w:rsidR="00666840">
        <w:instrText>“</w:instrText>
      </w:r>
      <w:r w:rsidRPr="00B14DBC">
        <w:instrText>XUEPCS PSDRPH AUDIT</w:instrText>
      </w:r>
      <w:r w:rsidR="005E1A28" w:rsidRPr="00B14DBC">
        <w:instrText xml:space="preserve"> (#8991.7)</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PSDRPH AUDIT (#8991.7)</w:instrText>
      </w:r>
      <w:r w:rsidR="00666840">
        <w:instrText>”</w:instrText>
      </w:r>
      <w:r w:rsidRPr="00B14DBC">
        <w:instrText xml:space="preserve"> </w:instrText>
      </w:r>
      <w:r w:rsidRPr="00B14DBC">
        <w:fldChar w:fldCharType="end"/>
      </w:r>
      <w:r>
        <w:t>.</w:t>
      </w:r>
    </w:p>
    <w:p w14:paraId="19BEE9F4" w14:textId="77777777" w:rsidR="00547E61" w:rsidRDefault="0015207B" w:rsidP="00547E61">
      <w:pPr>
        <w:pStyle w:val="Note"/>
      </w:pPr>
      <w:r>
        <w:rPr>
          <w:noProof/>
          <w:lang w:eastAsia="en-US"/>
        </w:rPr>
        <w:drawing>
          <wp:inline distT="0" distB="0" distL="0" distR="0" wp14:anchorId="15C15260" wp14:editId="3481D87C">
            <wp:extent cx="285750" cy="28575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14:paraId="4C21E538" w14:textId="77777777" w:rsidR="00ED6FCC" w:rsidRDefault="00ED6FCC" w:rsidP="00547E61">
      <w:pPr>
        <w:pStyle w:val="Note"/>
      </w:pPr>
      <w:r>
        <w:rPr>
          <w:noProof/>
          <w:lang w:eastAsia="en-US"/>
        </w:rPr>
        <w:drawing>
          <wp:inline distT="0" distB="0" distL="0" distR="0" wp14:anchorId="745ADBF2" wp14:editId="5CB4B704">
            <wp:extent cx="304800" cy="304800"/>
            <wp:effectExtent l="0" t="0" r="0" b="0"/>
            <wp:docPr id="340" name="Picture 3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4B637C4B" w14:textId="77777777" w:rsidR="00547E61" w:rsidRDefault="00547E61" w:rsidP="00547E61">
      <w:pPr>
        <w:pStyle w:val="BodyText"/>
        <w:keepNext/>
        <w:keepLines/>
      </w:pPr>
      <w:r>
        <w:t>To schedule the option to run daily using TaskMan, perform the following procedure:</w:t>
      </w:r>
    </w:p>
    <w:p w14:paraId="42A4391D" w14:textId="77777777" w:rsidR="00547E61" w:rsidRDefault="00547E61" w:rsidP="00102904">
      <w:pPr>
        <w:pStyle w:val="ListNumber"/>
        <w:keepNext/>
        <w:keepLines/>
        <w:numPr>
          <w:ilvl w:val="0"/>
          <w:numId w:val="45"/>
        </w:numPr>
        <w:tabs>
          <w:tab w:val="clear" w:pos="360"/>
        </w:tabs>
        <w:ind w:left="720"/>
      </w:pPr>
      <w:r>
        <w:t xml:space="preserve">From the </w:t>
      </w:r>
      <w:r w:rsidR="00A123C5" w:rsidRPr="00A15842">
        <w:rPr>
          <w:b/>
        </w:rPr>
        <w:t>Systems Manager Menu</w:t>
      </w:r>
      <w:r w:rsidR="00A123C5" w:rsidRPr="00A123C5">
        <w:fldChar w:fldCharType="begin"/>
      </w:r>
      <w:r w:rsidR="00A123C5" w:rsidRPr="00A123C5">
        <w:instrText xml:space="preserve"> XE "Systems Manager Menu" </w:instrText>
      </w:r>
      <w:r w:rsidR="00A123C5" w:rsidRPr="00A123C5">
        <w:fldChar w:fldCharType="end"/>
      </w:r>
      <w:r w:rsidR="00A123C5" w:rsidRPr="00A123C5">
        <w:fldChar w:fldCharType="begin"/>
      </w:r>
      <w:r w:rsidR="00A123C5" w:rsidRPr="00A123C5">
        <w:instrText xml:space="preserve"> XE "</w:instrText>
      </w:r>
      <w:r w:rsidR="00A123C5">
        <w:instrText>Menus:</w:instrText>
      </w:r>
      <w:r w:rsidR="00A123C5" w:rsidRPr="00A123C5">
        <w:instrText xml:space="preserve">Systems Manager Menu"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ystems Manager Menu" </w:instrText>
      </w:r>
      <w:r w:rsidR="00A123C5" w:rsidRPr="00A123C5">
        <w:fldChar w:fldCharType="end"/>
      </w:r>
      <w:r w:rsidR="00A123C5">
        <w:t xml:space="preserve"> [EVE</w:t>
      </w:r>
      <w:r w:rsidR="00A123C5">
        <w:fldChar w:fldCharType="begin"/>
      </w:r>
      <w:r w:rsidR="00A123C5">
        <w:instrText xml:space="preserve"> XE "</w:instrText>
      </w:r>
      <w:r w:rsidR="00A123C5" w:rsidRPr="00181700">
        <w:instrText>EVE</w:instrText>
      </w:r>
      <w:r w:rsidR="00A123C5">
        <w:instrText xml:space="preserve"> Menu" </w:instrText>
      </w:r>
      <w:r w:rsidR="00A123C5">
        <w:fldChar w:fldCharType="end"/>
      </w:r>
      <w:r w:rsidR="00A123C5">
        <w:fldChar w:fldCharType="begin"/>
      </w:r>
      <w:r w:rsidR="00A123C5">
        <w:instrText xml:space="preserve"> XE "Menus:</w:instrText>
      </w:r>
      <w:r w:rsidR="00A123C5" w:rsidRPr="00181700">
        <w:instrText>EVE</w:instrText>
      </w:r>
      <w:r w:rsidR="00A123C5">
        <w:instrText xml:space="preserve">" </w:instrText>
      </w:r>
      <w:r w:rsidR="00A123C5">
        <w:fldChar w:fldCharType="end"/>
      </w:r>
      <w:r w:rsidR="00A123C5">
        <w:fldChar w:fldCharType="begin"/>
      </w:r>
      <w:r w:rsidR="00A123C5">
        <w:instrText xml:space="preserve"> XE "Options:</w:instrText>
      </w:r>
      <w:r w:rsidR="00A123C5" w:rsidRPr="00181700">
        <w:instrText>EVE</w:instrText>
      </w:r>
      <w:r w:rsidR="00A123C5">
        <w:instrText xml:space="preserve">" </w:instrText>
      </w:r>
      <w:r w:rsidR="00A123C5">
        <w:fldChar w:fldCharType="end"/>
      </w:r>
      <w:r w:rsidR="00A123C5">
        <w:t xml:space="preserve">], select the </w:t>
      </w:r>
      <w:r w:rsidR="00A123C5" w:rsidRPr="00A15842">
        <w:rPr>
          <w:b/>
        </w:rPr>
        <w:t>Taskman Management</w:t>
      </w:r>
      <w:r w:rsidR="00A123C5" w:rsidRPr="00A123C5">
        <w:fldChar w:fldCharType="begin"/>
      </w:r>
      <w:r w:rsidR="00A123C5" w:rsidRPr="00A123C5">
        <w:instrText xml:space="preserve"> XE "Taskman Management</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Taskman Management" </w:instrText>
      </w:r>
      <w:r w:rsidR="00A123C5" w:rsidRPr="00A123C5">
        <w:fldChar w:fldCharType="end"/>
      </w:r>
      <w:r w:rsidR="00A123C5">
        <w:t xml:space="preserve"> [</w:t>
      </w:r>
      <w:r w:rsidR="00A123C5" w:rsidRPr="003222B9">
        <w:t>XUTM MGR</w:t>
      </w:r>
      <w:r w:rsidR="00A123C5">
        <w:fldChar w:fldCharType="begin"/>
      </w:r>
      <w:r w:rsidR="00A123C5">
        <w:instrText xml:space="preserve"> XE "</w:instrText>
      </w:r>
      <w:r w:rsidR="00A123C5" w:rsidRPr="00F970BF">
        <w:instrText>XUTM MGR</w:instrText>
      </w:r>
      <w:r w:rsidR="00A123C5">
        <w:instrText xml:space="preserve"> Option" </w:instrText>
      </w:r>
      <w:r w:rsidR="00A123C5">
        <w:fldChar w:fldCharType="end"/>
      </w:r>
      <w:r w:rsidR="00A123C5">
        <w:fldChar w:fldCharType="begin"/>
      </w:r>
      <w:r w:rsidR="00A123C5">
        <w:instrText xml:space="preserve"> XE "Options:</w:instrText>
      </w:r>
      <w:r w:rsidR="00A123C5" w:rsidRPr="00F970BF">
        <w:instrText>XUTM MGR</w:instrText>
      </w:r>
      <w:r w:rsidR="00A123C5">
        <w:instrText xml:space="preserve">" </w:instrText>
      </w:r>
      <w:r w:rsidR="00A123C5">
        <w:fldChar w:fldCharType="end"/>
      </w:r>
      <w:r w:rsidR="00A123C5">
        <w:t>] option</w:t>
      </w:r>
      <w:r>
        <w:t>.</w:t>
      </w:r>
    </w:p>
    <w:p w14:paraId="312FEEA5" w14:textId="77777777" w:rsidR="00547E61" w:rsidRDefault="00547E61" w:rsidP="00102904">
      <w:pPr>
        <w:pStyle w:val="ListNumber"/>
        <w:keepNext/>
        <w:keepLines/>
        <w:numPr>
          <w:ilvl w:val="0"/>
          <w:numId w:val="44"/>
        </w:numPr>
        <w:tabs>
          <w:tab w:val="clear" w:pos="360"/>
        </w:tabs>
        <w:ind w:left="720"/>
      </w:pPr>
      <w:r>
        <w:t xml:space="preserve">At the </w:t>
      </w:r>
      <w:r w:rsidR="00666840">
        <w:t>“</w:t>
      </w:r>
      <w:r>
        <w:t>Select Taskman Management Option:</w:t>
      </w:r>
      <w:r w:rsidR="00666840">
        <w:t>”</w:t>
      </w:r>
      <w:r>
        <w:t xml:space="preserve"> prompt, select the </w:t>
      </w:r>
      <w:r w:rsidRPr="000E19EF">
        <w:rPr>
          <w:b/>
        </w:rPr>
        <w:t>Schedule/Unschedule Options</w:t>
      </w:r>
      <w:r w:rsidR="00A123C5" w:rsidRPr="00A123C5">
        <w:fldChar w:fldCharType="begin"/>
      </w:r>
      <w:r w:rsidR="00A123C5" w:rsidRPr="00A123C5">
        <w:instrText xml:space="preserve"> XE "Schedule/Unschedule Options</w:instrText>
      </w:r>
      <w:r w:rsidR="00A123C5">
        <w:instrText xml:space="preserve"> Option</w:instrText>
      </w:r>
      <w:r w:rsidR="00A123C5" w:rsidRPr="00A123C5">
        <w:instrText xml:space="preserve">" </w:instrText>
      </w:r>
      <w:r w:rsidR="00A123C5" w:rsidRPr="00A123C5">
        <w:fldChar w:fldCharType="end"/>
      </w:r>
      <w:r w:rsidR="00A123C5" w:rsidRPr="00A123C5">
        <w:fldChar w:fldCharType="begin"/>
      </w:r>
      <w:r w:rsidR="00A123C5" w:rsidRPr="00A123C5">
        <w:instrText xml:space="preserve"> XE "</w:instrText>
      </w:r>
      <w:r w:rsidR="00A123C5">
        <w:instrText>Options:</w:instrText>
      </w:r>
      <w:r w:rsidR="00A123C5" w:rsidRPr="00A123C5">
        <w:instrText xml:space="preserve">Schedule/Unschedule Options" </w:instrText>
      </w:r>
      <w:r w:rsidR="00A123C5" w:rsidRPr="00A123C5">
        <w:fldChar w:fldCharType="end"/>
      </w:r>
      <w:r w:rsidR="00E16835">
        <w:t xml:space="preserve"> [</w:t>
      </w:r>
      <w:r w:rsidR="00E16835" w:rsidRPr="003222B9">
        <w:t>XUTM SCHEDULE</w:t>
      </w:r>
      <w:r w:rsidR="00A123C5">
        <w:fldChar w:fldCharType="begin"/>
      </w:r>
      <w:r w:rsidR="00A123C5">
        <w:instrText xml:space="preserve"> XE "</w:instrText>
      </w:r>
      <w:r w:rsidR="00A123C5" w:rsidRPr="001632AF">
        <w:instrText>XUTM SCHEDULE</w:instrText>
      </w:r>
      <w:r w:rsidR="00A123C5">
        <w:instrText xml:space="preserve"> Option" </w:instrText>
      </w:r>
      <w:r w:rsidR="00A123C5">
        <w:fldChar w:fldCharType="end"/>
      </w:r>
      <w:r w:rsidR="00A123C5">
        <w:fldChar w:fldCharType="begin"/>
      </w:r>
      <w:r w:rsidR="00A123C5">
        <w:instrText xml:space="preserve"> XE "Options:</w:instrText>
      </w:r>
      <w:r w:rsidR="00A123C5" w:rsidRPr="001632AF">
        <w:instrText>XUTM SCHEDULE</w:instrText>
      </w:r>
      <w:r w:rsidR="00A123C5">
        <w:instrText xml:space="preserve">" </w:instrText>
      </w:r>
      <w:r w:rsidR="00A123C5">
        <w:fldChar w:fldCharType="end"/>
      </w:r>
      <w:r w:rsidR="00E16835">
        <w:t>]</w:t>
      </w:r>
      <w:r>
        <w:t xml:space="preserve"> option.</w:t>
      </w:r>
    </w:p>
    <w:p w14:paraId="16E2F301" w14:textId="77777777"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PSDRPH AUDIT</w:t>
      </w:r>
      <w:r w:rsidRPr="001D2F59">
        <w:t>.</w:t>
      </w:r>
    </w:p>
    <w:p w14:paraId="1B9136A5" w14:textId="77777777"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14:paraId="2CEA2425" w14:textId="77777777" w:rsidR="00547E61" w:rsidRDefault="00547E61" w:rsidP="00102904">
      <w:pPr>
        <w:pStyle w:val="ListNumber"/>
        <w:keepNext/>
        <w:keepLines/>
        <w:numPr>
          <w:ilvl w:val="0"/>
          <w:numId w:val="44"/>
        </w:numPr>
        <w:tabs>
          <w:tab w:val="clear" w:pos="360"/>
        </w:tabs>
        <w:ind w:left="720"/>
      </w:pPr>
      <w:r>
        <w:t>Tab down to the following fields and enter the values shown:</w:t>
      </w:r>
    </w:p>
    <w:p w14:paraId="2D796EDE" w14:textId="77777777"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14:paraId="269F02CE" w14:textId="2BF19EC6" w:rsidR="00547E61" w:rsidRPr="002F6788"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14:paraId="6F64D390" w14:textId="77777777" w:rsidR="002F6788" w:rsidRPr="003222B9" w:rsidRDefault="002F6788" w:rsidP="002F6788">
      <w:pPr>
        <w:pStyle w:val="BodyText6"/>
      </w:pPr>
    </w:p>
    <w:p w14:paraId="3D3B6F9A" w14:textId="77777777"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14:paraId="2C354DD3" w14:textId="41706CD3"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14:paraId="110BBB63" w14:textId="77777777" w:rsidR="002F6788" w:rsidRPr="00A15842" w:rsidRDefault="002F6788" w:rsidP="002F6788">
      <w:pPr>
        <w:pStyle w:val="BodyText6"/>
      </w:pPr>
    </w:p>
    <w:p w14:paraId="13F75A31" w14:textId="2A3ACE14" w:rsidR="00547E61" w:rsidRDefault="00547E61" w:rsidP="00547E61">
      <w:pPr>
        <w:pStyle w:val="Caption"/>
      </w:pPr>
      <w:bookmarkStart w:id="558" w:name="_Toc3309840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69</w:t>
      </w:r>
      <w:r w:rsidR="0019324F">
        <w:rPr>
          <w:noProof/>
        </w:rPr>
        <w:fldChar w:fldCharType="end"/>
      </w:r>
      <w:r w:rsidR="00F92387">
        <w:t>:</w:t>
      </w:r>
      <w:r>
        <w:t xml:space="preserve"> DEA ePCS: </w:t>
      </w:r>
      <w:r w:rsidRPr="00695650">
        <w:t>Task Allocation Audit of PSDRPH Key Report</w:t>
      </w:r>
      <w:r w:rsidR="004375AD">
        <w:t xml:space="preserve"> Option: TaskMan Schedule S</w:t>
      </w:r>
      <w:r>
        <w:t>etup—</w:t>
      </w:r>
      <w:r w:rsidR="004375AD">
        <w:t>Sample User Entries</w:t>
      </w:r>
      <w:bookmarkEnd w:id="558"/>
    </w:p>
    <w:p w14:paraId="134BC8AB" w14:textId="77777777" w:rsidR="00547E61" w:rsidRDefault="00547E61" w:rsidP="00547E61">
      <w:pPr>
        <w:pStyle w:val="Dialogue"/>
      </w:pPr>
      <w:r>
        <w:t xml:space="preserve">          Device Management ...</w:t>
      </w:r>
    </w:p>
    <w:p w14:paraId="5D5E0ACE" w14:textId="77777777" w:rsidR="00547E61" w:rsidRDefault="00547E61" w:rsidP="00547E61">
      <w:pPr>
        <w:pStyle w:val="Dialogue"/>
      </w:pPr>
      <w:r>
        <w:t xml:space="preserve">          Programmer Options ...</w:t>
      </w:r>
    </w:p>
    <w:p w14:paraId="7BD173FF" w14:textId="77777777" w:rsidR="00547E61" w:rsidRDefault="00547E61" w:rsidP="00547E61">
      <w:pPr>
        <w:pStyle w:val="Dialogue"/>
      </w:pPr>
      <w:r>
        <w:t xml:space="preserve">          Operations Management ...</w:t>
      </w:r>
    </w:p>
    <w:p w14:paraId="2D5C04CF" w14:textId="77777777" w:rsidR="00547E61" w:rsidRDefault="00547E61" w:rsidP="00547E61">
      <w:pPr>
        <w:pStyle w:val="Dialogue"/>
      </w:pPr>
      <w:r>
        <w:t xml:space="preserve">          Spool Management ...</w:t>
      </w:r>
    </w:p>
    <w:p w14:paraId="3E3146C0" w14:textId="77777777" w:rsidR="00547E61" w:rsidRDefault="00547E61" w:rsidP="00547E61">
      <w:pPr>
        <w:pStyle w:val="Dialogue"/>
      </w:pPr>
      <w:r>
        <w:t xml:space="preserve">          Information Security Officer Menu ...</w:t>
      </w:r>
    </w:p>
    <w:p w14:paraId="03740D85" w14:textId="77777777" w:rsidR="00547E61" w:rsidRDefault="00547E61" w:rsidP="00547E61">
      <w:pPr>
        <w:pStyle w:val="Dialogue"/>
      </w:pPr>
      <w:r>
        <w:t xml:space="preserve">          Taskman Management ...</w:t>
      </w:r>
    </w:p>
    <w:p w14:paraId="16374BA9" w14:textId="77777777" w:rsidR="00547E61" w:rsidRDefault="00547E61" w:rsidP="00547E61">
      <w:pPr>
        <w:pStyle w:val="Dialogue"/>
      </w:pPr>
      <w:r>
        <w:t xml:space="preserve">          User Management ...</w:t>
      </w:r>
    </w:p>
    <w:p w14:paraId="625E498A" w14:textId="77777777" w:rsidR="00547E61" w:rsidRDefault="00547E61" w:rsidP="00547E61">
      <w:pPr>
        <w:pStyle w:val="Dialogue"/>
      </w:pPr>
      <w:r>
        <w:t xml:space="preserve">   FM1    VA FileMan ...</w:t>
      </w:r>
    </w:p>
    <w:p w14:paraId="56382758" w14:textId="77777777" w:rsidR="00547E61" w:rsidRDefault="00547E61" w:rsidP="00547E61">
      <w:pPr>
        <w:pStyle w:val="Dialogue"/>
      </w:pPr>
      <w:r>
        <w:t xml:space="preserve">   JL     Consolidated Practitioner</w:t>
      </w:r>
      <w:r w:rsidR="00666840">
        <w:t>’</w:t>
      </w:r>
      <w:r>
        <w:t>s Menu ...</w:t>
      </w:r>
    </w:p>
    <w:p w14:paraId="434A509B" w14:textId="77777777" w:rsidR="00547E61" w:rsidRDefault="00547E61" w:rsidP="00547E61">
      <w:pPr>
        <w:pStyle w:val="Dialogue"/>
      </w:pPr>
      <w:r>
        <w:t xml:space="preserve">          Application Utilities ...</w:t>
      </w:r>
    </w:p>
    <w:p w14:paraId="15032AE5" w14:textId="77777777" w:rsidR="00547E61" w:rsidRDefault="00547E61" w:rsidP="00547E61">
      <w:pPr>
        <w:pStyle w:val="Dialogue"/>
      </w:pPr>
      <w:r>
        <w:t xml:space="preserve">          Capacity Planning ...</w:t>
      </w:r>
    </w:p>
    <w:p w14:paraId="35914BD7" w14:textId="77777777" w:rsidR="00547E61" w:rsidRDefault="00547E61" w:rsidP="00547E61">
      <w:pPr>
        <w:pStyle w:val="Dialogue"/>
      </w:pPr>
      <w:r>
        <w:t xml:space="preserve">          Manage Mailman ...</w:t>
      </w:r>
    </w:p>
    <w:p w14:paraId="221736DF" w14:textId="77777777" w:rsidR="00547E61" w:rsidRDefault="00547E61" w:rsidP="00547E61">
      <w:pPr>
        <w:pStyle w:val="Dialogue"/>
      </w:pPr>
      <w:r>
        <w:t xml:space="preserve">          Menu Management ...</w:t>
      </w:r>
    </w:p>
    <w:p w14:paraId="6FA0D297" w14:textId="77777777" w:rsidR="00547E61" w:rsidRDefault="00547E61" w:rsidP="00547E61">
      <w:pPr>
        <w:pStyle w:val="Dialogue"/>
      </w:pPr>
      <w:r>
        <w:t xml:space="preserve">          Verifier Tools Menu ...</w:t>
      </w:r>
    </w:p>
    <w:p w14:paraId="07BBD2EF" w14:textId="77777777" w:rsidR="00547E61" w:rsidRDefault="00547E61" w:rsidP="00547E61">
      <w:pPr>
        <w:pStyle w:val="Dialogue"/>
      </w:pPr>
    </w:p>
    <w:p w14:paraId="4B97D9D7" w14:textId="77777777" w:rsidR="00547E61" w:rsidRDefault="00547E61" w:rsidP="00547E61">
      <w:pPr>
        <w:pStyle w:val="Dialogue"/>
      </w:pPr>
      <w:r>
        <w:t xml:space="preserve">Select Systems Manager Menu Option: </w:t>
      </w:r>
      <w:r w:rsidRPr="008F3EAF">
        <w:rPr>
          <w:b/>
          <w:highlight w:val="yellow"/>
        </w:rPr>
        <w:t>TASK &lt;Enter&gt;</w:t>
      </w:r>
      <w:r>
        <w:t xml:space="preserve"> man Management</w:t>
      </w:r>
    </w:p>
    <w:p w14:paraId="1B8CDDBB" w14:textId="77777777" w:rsidR="00547E61" w:rsidRDefault="00547E61" w:rsidP="00547E61">
      <w:pPr>
        <w:pStyle w:val="Dialogue"/>
      </w:pPr>
    </w:p>
    <w:p w14:paraId="0623137F" w14:textId="77777777" w:rsidR="00547E61" w:rsidRDefault="00547E61" w:rsidP="00547E61">
      <w:pPr>
        <w:pStyle w:val="Dialogue"/>
      </w:pPr>
      <w:r>
        <w:t xml:space="preserve">          Schedule/Unschedule Options</w:t>
      </w:r>
    </w:p>
    <w:p w14:paraId="0AAFAA55" w14:textId="77777777" w:rsidR="00547E61" w:rsidRDefault="00547E61" w:rsidP="00547E61">
      <w:pPr>
        <w:pStyle w:val="Dialogue"/>
      </w:pPr>
      <w:r>
        <w:t xml:space="preserve">          One-time Option Queue</w:t>
      </w:r>
    </w:p>
    <w:p w14:paraId="10264564" w14:textId="77777777" w:rsidR="00547E61" w:rsidRDefault="00547E61" w:rsidP="00547E61">
      <w:pPr>
        <w:pStyle w:val="Dialogue"/>
      </w:pPr>
      <w:r>
        <w:t xml:space="preserve">          Taskman Management Utilities ...</w:t>
      </w:r>
    </w:p>
    <w:p w14:paraId="2740BDE2" w14:textId="77777777" w:rsidR="00547E61" w:rsidRDefault="00547E61" w:rsidP="00547E61">
      <w:pPr>
        <w:pStyle w:val="Dialogue"/>
      </w:pPr>
      <w:r>
        <w:t xml:space="preserve">          List Tasks</w:t>
      </w:r>
    </w:p>
    <w:p w14:paraId="79C1558C" w14:textId="77777777" w:rsidR="00547E61" w:rsidRDefault="00547E61" w:rsidP="00547E61">
      <w:pPr>
        <w:pStyle w:val="Dialogue"/>
      </w:pPr>
      <w:r>
        <w:t xml:space="preserve">          Dequeue Tasks</w:t>
      </w:r>
    </w:p>
    <w:p w14:paraId="08FBE2E2" w14:textId="77777777" w:rsidR="00547E61" w:rsidRDefault="00547E61" w:rsidP="00547E61">
      <w:pPr>
        <w:pStyle w:val="Dialogue"/>
      </w:pPr>
      <w:r>
        <w:t xml:space="preserve">          Requeue Tasks</w:t>
      </w:r>
    </w:p>
    <w:p w14:paraId="423BB7DE" w14:textId="77777777" w:rsidR="00547E61" w:rsidRDefault="00547E61" w:rsidP="00547E61">
      <w:pPr>
        <w:pStyle w:val="Dialogue"/>
      </w:pPr>
      <w:r>
        <w:t xml:space="preserve">          Delete Tasks</w:t>
      </w:r>
    </w:p>
    <w:p w14:paraId="0809893B" w14:textId="77777777" w:rsidR="00547E61" w:rsidRDefault="00547E61" w:rsidP="00547E61">
      <w:pPr>
        <w:pStyle w:val="Dialogue"/>
      </w:pPr>
      <w:r>
        <w:t xml:space="preserve">          Print Options that are Scheduled to run</w:t>
      </w:r>
    </w:p>
    <w:p w14:paraId="70E25E25" w14:textId="77777777" w:rsidR="00547E61" w:rsidRDefault="00547E61" w:rsidP="00547E61">
      <w:pPr>
        <w:pStyle w:val="Dialogue"/>
      </w:pPr>
      <w:r>
        <w:t xml:space="preserve">   TU     TASK UTILITY</w:t>
      </w:r>
    </w:p>
    <w:p w14:paraId="374296BF" w14:textId="77777777" w:rsidR="00547E61" w:rsidRDefault="00547E61" w:rsidP="00547E61">
      <w:pPr>
        <w:pStyle w:val="Dialogue"/>
      </w:pPr>
      <w:r>
        <w:t xml:space="preserve">   VPD    Cleanup Task List</w:t>
      </w:r>
    </w:p>
    <w:p w14:paraId="109DE70B" w14:textId="77777777" w:rsidR="00547E61" w:rsidRDefault="00547E61" w:rsidP="00547E61">
      <w:pPr>
        <w:pStyle w:val="Dialogue"/>
      </w:pPr>
      <w:r>
        <w:t xml:space="preserve">          Print Options Recommended for Queueing</w:t>
      </w:r>
    </w:p>
    <w:p w14:paraId="14B559AE" w14:textId="77777777" w:rsidR="00547E61" w:rsidRDefault="00547E61" w:rsidP="00547E61">
      <w:pPr>
        <w:pStyle w:val="Dialogue"/>
      </w:pPr>
    </w:p>
    <w:p w14:paraId="0C3E2308" w14:textId="77777777"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14:paraId="46D2B3EF" w14:textId="77777777" w:rsidR="00547E61" w:rsidRDefault="00547E61" w:rsidP="00547E61">
      <w:pPr>
        <w:pStyle w:val="Dialogue"/>
      </w:pPr>
    </w:p>
    <w:p w14:paraId="1C4DC359" w14:textId="77777777" w:rsidR="00547E61" w:rsidRDefault="00547E61" w:rsidP="00547E61">
      <w:pPr>
        <w:pStyle w:val="Dialogue"/>
      </w:pPr>
      <w:r>
        <w:t xml:space="preserve">Select OPTION to schedule or reschedule: </w:t>
      </w:r>
      <w:r w:rsidRPr="008F3EAF">
        <w:rPr>
          <w:b/>
          <w:highlight w:val="yellow"/>
        </w:rPr>
        <w:t>XU EPCS PSDRPH AUDIT &lt;Enter&gt;</w:t>
      </w:r>
      <w:r>
        <w:t xml:space="preserve">     Task Allocation Audit of PSDRPH Key Report</w:t>
      </w:r>
    </w:p>
    <w:p w14:paraId="6E4BF9E8" w14:textId="77777777" w:rsidR="00547E61" w:rsidRDefault="00547E61" w:rsidP="00547E61">
      <w:pPr>
        <w:pStyle w:val="Dialogue"/>
      </w:pPr>
      <w:r>
        <w:t xml:space="preserve">         ...OK? Yes// </w:t>
      </w:r>
      <w:r>
        <w:rPr>
          <w:b/>
          <w:highlight w:val="yellow"/>
        </w:rPr>
        <w:t>&lt;Enter&gt;</w:t>
      </w:r>
      <w:r w:rsidRPr="007E7876">
        <w:rPr>
          <w:b/>
        </w:rPr>
        <w:t xml:space="preserve"> </w:t>
      </w:r>
      <w:r>
        <w:t>(Yes)</w:t>
      </w:r>
    </w:p>
    <w:p w14:paraId="73BF2B8B" w14:textId="77777777" w:rsidR="00547E61" w:rsidRDefault="00547E61" w:rsidP="00547E61">
      <w:pPr>
        <w:pStyle w:val="Dialogue"/>
      </w:pPr>
      <w:r>
        <w:t xml:space="preserve">      (R)</w:t>
      </w:r>
    </w:p>
    <w:p w14:paraId="07F673DA" w14:textId="77777777" w:rsidR="00547E61" w:rsidRDefault="00547E61" w:rsidP="00547E61">
      <w:pPr>
        <w:pStyle w:val="Dialogue"/>
      </w:pPr>
      <w:r>
        <w:t xml:space="preserve">                          Edit Option Schedule</w:t>
      </w:r>
    </w:p>
    <w:p w14:paraId="14C72B85" w14:textId="77777777" w:rsidR="00547E61" w:rsidRDefault="00547E61" w:rsidP="00547E61">
      <w:pPr>
        <w:pStyle w:val="Dialogue"/>
        <w:rPr>
          <w:b/>
          <w:bCs/>
        </w:rPr>
      </w:pPr>
      <w:r>
        <w:t xml:space="preserve">    </w:t>
      </w:r>
      <w:r>
        <w:rPr>
          <w:u w:val="single"/>
        </w:rPr>
        <w:t>Option Name</w:t>
      </w:r>
      <w:r>
        <w:t xml:space="preserve">: </w:t>
      </w:r>
      <w:r w:rsidRPr="001D2F59">
        <w:rPr>
          <w:b/>
          <w:bCs/>
          <w:highlight w:val="cyan"/>
        </w:rPr>
        <w:t>XU EPCS PSDRPH AUDIT</w:t>
      </w:r>
    </w:p>
    <w:p w14:paraId="37DD3F12" w14:textId="77777777" w:rsidR="00547E61" w:rsidRDefault="00547E61" w:rsidP="00547E61">
      <w:pPr>
        <w:pStyle w:val="Dialogue"/>
      </w:pPr>
      <w:r>
        <w:t xml:space="preserve">    Menu Text: </w:t>
      </w:r>
      <w:r w:rsidRPr="001D2F59">
        <w:rPr>
          <w:b/>
          <w:bCs/>
          <w:highlight w:val="cyan"/>
        </w:rPr>
        <w:t>Task Allocation Audit of PSDRPH</w:t>
      </w:r>
      <w:r>
        <w:rPr>
          <w:b/>
          <w:bCs/>
        </w:rPr>
        <w:t xml:space="preserve"> </w:t>
      </w:r>
      <w:r>
        <w:t xml:space="preserve">          TASK ID:</w:t>
      </w:r>
    </w:p>
    <w:p w14:paraId="3DC96065" w14:textId="77777777" w:rsidR="00547E61" w:rsidRDefault="00547E61" w:rsidP="00547E61">
      <w:pPr>
        <w:pStyle w:val="Dialogue"/>
      </w:pPr>
      <w:r>
        <w:t xml:space="preserve">  ______________________________________________________________________________</w:t>
      </w:r>
    </w:p>
    <w:p w14:paraId="7183C7C6" w14:textId="77777777" w:rsidR="00547E61" w:rsidRDefault="00547E61" w:rsidP="00547E61">
      <w:pPr>
        <w:pStyle w:val="Dialogue"/>
      </w:pPr>
    </w:p>
    <w:p w14:paraId="6793E2E6" w14:textId="77777777" w:rsidR="00030AC5" w:rsidRDefault="0015207B" w:rsidP="00547E61">
      <w:pPr>
        <w:pStyle w:val="Dialogue"/>
      </w:pPr>
      <w:r>
        <w:rPr>
          <w:noProof/>
        </w:rPr>
        <mc:AlternateContent>
          <mc:Choice Requires="wps">
            <w:drawing>
              <wp:inline distT="0" distB="0" distL="0" distR="0" wp14:anchorId="1BDE0812" wp14:editId="2FE8586E">
                <wp:extent cx="3876675" cy="291465"/>
                <wp:effectExtent l="9525" t="13335" r="9525" b="266700"/>
                <wp:docPr id="285" name="AutoShape 145"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6675" cy="291465"/>
                        </a:xfrm>
                        <a:prstGeom prst="wedgeRoundRectCallout">
                          <a:avLst>
                            <a:gd name="adj1" fmla="val -14505"/>
                            <a:gd name="adj2" fmla="val 136273"/>
                            <a:gd name="adj3" fmla="val 16667"/>
                          </a:avLst>
                        </a:prstGeom>
                        <a:solidFill>
                          <a:srgbClr val="FFFFFF"/>
                        </a:solidFill>
                        <a:ln w="9525">
                          <a:solidFill>
                            <a:srgbClr val="000000"/>
                          </a:solidFill>
                          <a:miter lim="800000"/>
                          <a:headEnd/>
                          <a:tailEnd/>
                        </a:ln>
                      </wps:spPr>
                      <wps:txbx>
                        <w:txbxContent>
                          <w:p w14:paraId="31F40F84" w14:textId="77777777" w:rsidR="00826BE1" w:rsidRDefault="00826BE1"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w14:anchorId="1BDE0812" id="AutoShape 145" o:spid="_x0000_s1046" type="#_x0000_t62" alt="Title: Callout Text - Description: Tab to the fields indicated, and enter the values shown." style="width:305.25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" adj="7667,40235">
                <v:textbox>
                  <w:txbxContent>
                    <w:p w14:paraId="31F40F84" w14:textId="77777777" w:rsidR="00826BE1" w:rsidRDefault="00826BE1" w:rsidP="00030AC5">
                      <w:pPr>
                        <w:pStyle w:val="CalloutText"/>
                      </w:pPr>
                      <w:r>
                        <w:t>Tab to the fields indicated, and enter the values shown.</w:t>
                      </w:r>
                    </w:p>
                  </w:txbxContent>
                </v:textbox>
                <w10:anchorlock/>
              </v:shape>
            </w:pict>
          </mc:Fallback>
        </mc:AlternateContent>
      </w:r>
    </w:p>
    <w:p w14:paraId="2F748805" w14:textId="77777777"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14:paraId="2492E1F6" w14:textId="77777777" w:rsidR="00547E61" w:rsidRDefault="00547E61" w:rsidP="00547E61">
      <w:pPr>
        <w:pStyle w:val="Dialogue"/>
        <w:rPr>
          <w:b/>
          <w:bCs/>
        </w:rPr>
      </w:pPr>
    </w:p>
    <w:p w14:paraId="31F37269" w14:textId="77777777" w:rsidR="00547E61" w:rsidRDefault="00547E61" w:rsidP="00547E61">
      <w:pPr>
        <w:pStyle w:val="Dialogue"/>
        <w:rPr>
          <w:b/>
          <w:bCs/>
        </w:rPr>
      </w:pPr>
      <w:r>
        <w:t xml:space="preserve">DEVICE FOR QUEUED JOB OUTPUT: </w:t>
      </w:r>
    </w:p>
    <w:p w14:paraId="6378EA07" w14:textId="77777777" w:rsidR="00547E61" w:rsidRDefault="00547E61" w:rsidP="00547E61">
      <w:pPr>
        <w:pStyle w:val="Dialogue"/>
        <w:rPr>
          <w:b/>
          <w:bCs/>
        </w:rPr>
      </w:pPr>
    </w:p>
    <w:p w14:paraId="30B6FE1D" w14:textId="77777777" w:rsidR="00547E61" w:rsidRDefault="00547E61" w:rsidP="00547E61">
      <w:pPr>
        <w:pStyle w:val="Dialogue"/>
        <w:rPr>
          <w:b/>
          <w:bCs/>
        </w:rPr>
      </w:pPr>
      <w:r>
        <w:t xml:space="preserve"> QUEUED TO RUN ON VOLUME SET: </w:t>
      </w:r>
    </w:p>
    <w:p w14:paraId="773F63C4" w14:textId="77777777" w:rsidR="00547E61" w:rsidRDefault="00547E61" w:rsidP="00547E61">
      <w:pPr>
        <w:pStyle w:val="Dialogue"/>
        <w:rPr>
          <w:b/>
          <w:bCs/>
        </w:rPr>
      </w:pPr>
    </w:p>
    <w:p w14:paraId="55E3501C" w14:textId="77777777"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14:paraId="0C853065" w14:textId="77777777" w:rsidR="00547E61" w:rsidRDefault="00547E61" w:rsidP="00547E61">
      <w:pPr>
        <w:pStyle w:val="Dialogue"/>
        <w:rPr>
          <w:b/>
          <w:bCs/>
        </w:rPr>
      </w:pPr>
    </w:p>
    <w:p w14:paraId="6C9E4D95" w14:textId="77777777" w:rsidR="00547E61" w:rsidRDefault="00547E61" w:rsidP="00547E61">
      <w:pPr>
        <w:pStyle w:val="Dialogue"/>
        <w:rPr>
          <w:b/>
          <w:bCs/>
        </w:rPr>
      </w:pPr>
      <w:r>
        <w:t xml:space="preserve">             TASK PARAMETERS: </w:t>
      </w:r>
    </w:p>
    <w:p w14:paraId="1013447E" w14:textId="77777777" w:rsidR="00547E61" w:rsidRDefault="00547E61" w:rsidP="00547E61">
      <w:pPr>
        <w:pStyle w:val="Dialogue"/>
        <w:rPr>
          <w:b/>
          <w:bCs/>
        </w:rPr>
      </w:pPr>
    </w:p>
    <w:p w14:paraId="4E3756E3" w14:textId="77777777" w:rsidR="00547E61" w:rsidRDefault="00547E61" w:rsidP="00547E61">
      <w:pPr>
        <w:pStyle w:val="Dialogue"/>
        <w:rPr>
          <w:b/>
          <w:bCs/>
        </w:rPr>
      </w:pPr>
      <w:r>
        <w:t xml:space="preserve">            SPECIAL QUEUEING: </w:t>
      </w:r>
    </w:p>
    <w:p w14:paraId="3C0D1663" w14:textId="77777777" w:rsidR="00547E61" w:rsidRDefault="00547E61" w:rsidP="00547E61">
      <w:pPr>
        <w:pStyle w:val="Dialogue"/>
        <w:rPr>
          <w:b/>
          <w:bCs/>
        </w:rPr>
      </w:pPr>
    </w:p>
    <w:p w14:paraId="5D209839" w14:textId="77777777" w:rsidR="00547E61" w:rsidRDefault="00547E61" w:rsidP="00547E61">
      <w:pPr>
        <w:pStyle w:val="Dialogue"/>
      </w:pPr>
      <w:r>
        <w:t>_________________________________________________________________________________</w:t>
      </w:r>
    </w:p>
    <w:p w14:paraId="467CAEC1" w14:textId="77777777" w:rsidR="00547E61" w:rsidRDefault="00547E61" w:rsidP="00547E61">
      <w:pPr>
        <w:pStyle w:val="Dialogue"/>
      </w:pPr>
      <w:r>
        <w:t>Exit     Save     Next Page     Refresh</w:t>
      </w:r>
    </w:p>
    <w:p w14:paraId="3848F91B" w14:textId="77777777" w:rsidR="00547E61" w:rsidRDefault="00547E61" w:rsidP="00547E61">
      <w:pPr>
        <w:pStyle w:val="Dialogue"/>
      </w:pPr>
      <w:r>
        <w:t xml:space="preserve"> </w:t>
      </w:r>
    </w:p>
    <w:p w14:paraId="6289563A"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49BDCB9B" w14:textId="77777777" w:rsidR="00547E61" w:rsidRDefault="00547E61" w:rsidP="00547E61">
      <w:pPr>
        <w:pStyle w:val="Dialogue"/>
      </w:pPr>
    </w:p>
    <w:p w14:paraId="1138DFAA" w14:textId="77777777" w:rsidR="00547E61" w:rsidRDefault="00547E61" w:rsidP="00547E61">
      <w:pPr>
        <w:pStyle w:val="Dialogue"/>
      </w:pPr>
    </w:p>
    <w:p w14:paraId="4DE934E1" w14:textId="77777777"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575542">
        <w:rPr>
          <w:color w:val="FFFFFF" w:themeColor="background1"/>
          <w:shd w:val="clear" w:color="auto" w:fill="000000"/>
        </w:rPr>
        <w:t>Insert</w:t>
      </w:r>
      <w:r>
        <w:t xml:space="preserve"> </w:t>
      </w:r>
    </w:p>
    <w:p w14:paraId="069E7774" w14:textId="77777777" w:rsidR="00547E61" w:rsidRDefault="00547E61" w:rsidP="00547E61">
      <w:pPr>
        <w:pStyle w:val="Dialogue"/>
      </w:pPr>
      <w:r>
        <w:t>.</w:t>
      </w:r>
    </w:p>
    <w:p w14:paraId="08595D35" w14:textId="77777777" w:rsidR="00547E61" w:rsidRDefault="00547E61" w:rsidP="00547E61">
      <w:pPr>
        <w:pStyle w:val="Dialogue"/>
      </w:pPr>
      <w:r>
        <w:t>.</w:t>
      </w:r>
    </w:p>
    <w:p w14:paraId="67597957" w14:textId="77777777" w:rsidR="00547E61" w:rsidRDefault="00547E61" w:rsidP="00547E61">
      <w:pPr>
        <w:pStyle w:val="Dialogue"/>
      </w:pPr>
      <w:r>
        <w:t>.</w:t>
      </w:r>
    </w:p>
    <w:p w14:paraId="6E90FC8F" w14:textId="77777777" w:rsidR="00547E61" w:rsidRDefault="00547E61" w:rsidP="00547E61">
      <w:pPr>
        <w:pStyle w:val="Dialogue"/>
      </w:pPr>
      <w:r>
        <w:t>__________________________________________________________________________________</w:t>
      </w:r>
    </w:p>
    <w:p w14:paraId="4B35E0C0" w14:textId="77777777" w:rsidR="00547E61" w:rsidRDefault="00547E61" w:rsidP="00547E61">
      <w:pPr>
        <w:pStyle w:val="Dialogue"/>
      </w:pPr>
      <w:r>
        <w:t>Exit     Save     Next Page     Refresh</w:t>
      </w:r>
    </w:p>
    <w:p w14:paraId="6CFC07AE" w14:textId="77777777" w:rsidR="00547E61" w:rsidRDefault="00547E61" w:rsidP="00547E61">
      <w:pPr>
        <w:pStyle w:val="Dialogue"/>
      </w:pPr>
      <w:r>
        <w:t xml:space="preserve"> </w:t>
      </w:r>
    </w:p>
    <w:p w14:paraId="1BBF8790" w14:textId="77777777" w:rsidR="00547E61" w:rsidRDefault="00547E61" w:rsidP="00547E61">
      <w:pPr>
        <w:pStyle w:val="Dialogue"/>
      </w:pPr>
      <w:r>
        <w:t xml:space="preserve">Enter a command or </w:t>
      </w:r>
      <w:r w:rsidR="00666840">
        <w:t>‘</w:t>
      </w:r>
      <w:r>
        <w:t>^</w:t>
      </w:r>
      <w:r w:rsidR="00666840">
        <w:t>’</w:t>
      </w:r>
      <w:r>
        <w:t xml:space="preserve"> followed by a caption to jump to a specific field.</w:t>
      </w:r>
    </w:p>
    <w:p w14:paraId="1DC061C7" w14:textId="77777777" w:rsidR="00547E61" w:rsidRDefault="00547E61" w:rsidP="00547E61">
      <w:pPr>
        <w:pStyle w:val="Dialogue"/>
      </w:pPr>
    </w:p>
    <w:p w14:paraId="7873C730" w14:textId="77777777" w:rsidR="00547E61" w:rsidRDefault="00547E61" w:rsidP="00547E61">
      <w:pPr>
        <w:pStyle w:val="Dialogue"/>
      </w:pPr>
    </w:p>
    <w:p w14:paraId="0CAD699D" w14:textId="77777777"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00542E71" w:rsidRPr="00575542">
        <w:rPr>
          <w:color w:val="FFFFFF" w:themeColor="background1"/>
          <w:shd w:val="clear" w:color="auto" w:fill="000000"/>
        </w:rPr>
        <w:t>Inser</w:t>
      </w:r>
      <w:r w:rsidR="00542E71">
        <w:rPr>
          <w:color w:val="FFFFFF" w:themeColor="background1"/>
          <w:shd w:val="clear" w:color="auto" w:fill="000000"/>
        </w:rPr>
        <w:t>t</w:t>
      </w:r>
      <w:r>
        <w:t xml:space="preserve"> </w:t>
      </w:r>
    </w:p>
    <w:p w14:paraId="73B9522C" w14:textId="77777777" w:rsidR="00547E61" w:rsidRDefault="00547E61" w:rsidP="00547E61">
      <w:pPr>
        <w:pStyle w:val="Dialogue"/>
      </w:pPr>
    </w:p>
    <w:p w14:paraId="27924D49" w14:textId="77777777" w:rsidR="00547E61" w:rsidRDefault="00547E61" w:rsidP="00547E61">
      <w:pPr>
        <w:pStyle w:val="Dialogue"/>
      </w:pPr>
      <w:r>
        <w:t xml:space="preserve">Select OPTION to schedule or reschedule: </w:t>
      </w:r>
    </w:p>
    <w:p w14:paraId="32ABA131" w14:textId="77777777" w:rsidR="00547E61" w:rsidRDefault="00547E61" w:rsidP="00A7691A">
      <w:pPr>
        <w:pStyle w:val="BodyText6"/>
      </w:pPr>
    </w:p>
    <w:p w14:paraId="7D53AD10" w14:textId="1B6C1C3C" w:rsidR="00547E61" w:rsidRDefault="00547E61" w:rsidP="00547E61">
      <w:pPr>
        <w:pStyle w:val="Caption"/>
      </w:pPr>
      <w:bookmarkStart w:id="559" w:name="_Toc33098408"/>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0</w:t>
      </w:r>
      <w:r w:rsidR="0019324F">
        <w:rPr>
          <w:noProof/>
        </w:rPr>
        <w:fldChar w:fldCharType="end"/>
      </w:r>
      <w:r w:rsidR="001809C7">
        <w:t>:</w:t>
      </w:r>
      <w:r>
        <w:t xml:space="preserve"> DEA ePCS:</w:t>
      </w:r>
      <w:r w:rsidRPr="00695650">
        <w:t xml:space="preserve"> Task Allocation Audit of PSDRPH Key Report</w:t>
      </w:r>
      <w:r w:rsidR="004375AD">
        <w:t xml:space="preserve"> O</w:t>
      </w:r>
      <w:r>
        <w:t>ption—</w:t>
      </w:r>
      <w:r w:rsidR="004375AD">
        <w:t>Sample User Entries (No Report D</w:t>
      </w:r>
      <w:r>
        <w:t>isplays)</w:t>
      </w:r>
      <w:bookmarkEnd w:id="559"/>
    </w:p>
    <w:p w14:paraId="0E233DF8" w14:textId="77777777" w:rsidR="00547E61" w:rsidRDefault="00547E61" w:rsidP="00547E61">
      <w:pPr>
        <w:pStyle w:val="Dialogue"/>
      </w:pPr>
      <w:r>
        <w:t xml:space="preserve">   1      Print DEA Expiration Date Null</w:t>
      </w:r>
    </w:p>
    <w:p w14:paraId="790D1002" w14:textId="77777777" w:rsidR="00547E61" w:rsidRDefault="00547E61" w:rsidP="00547E61">
      <w:pPr>
        <w:pStyle w:val="Dialogue"/>
      </w:pPr>
      <w:r>
        <w:t xml:space="preserve">   2      Print DISUSER DEA Expiration Date Null </w:t>
      </w:r>
    </w:p>
    <w:p w14:paraId="052C106B" w14:textId="77777777" w:rsidR="00547E61" w:rsidRDefault="00547E61" w:rsidP="00547E61">
      <w:pPr>
        <w:pStyle w:val="Dialogue"/>
      </w:pPr>
      <w:r>
        <w:t xml:space="preserve">   3      Print DEA Expiration Date Expires 30 days</w:t>
      </w:r>
    </w:p>
    <w:p w14:paraId="067E9DBC" w14:textId="77777777" w:rsidR="00547E61" w:rsidRDefault="00547E61" w:rsidP="00547E61">
      <w:pPr>
        <w:pStyle w:val="Dialogue"/>
      </w:pPr>
      <w:r>
        <w:t xml:space="preserve">   4      Print DISUSER DEA Expiration Date Expires 30 days</w:t>
      </w:r>
    </w:p>
    <w:p w14:paraId="4275E600" w14:textId="77777777" w:rsidR="00547E61" w:rsidRDefault="00547E61" w:rsidP="00547E61">
      <w:pPr>
        <w:pStyle w:val="Dialogue"/>
      </w:pPr>
      <w:r>
        <w:t xml:space="preserve">   5      Print Prescribers with Privileges</w:t>
      </w:r>
    </w:p>
    <w:p w14:paraId="40056A63" w14:textId="77777777" w:rsidR="00547E61" w:rsidRDefault="00547E61" w:rsidP="00547E61">
      <w:pPr>
        <w:pStyle w:val="Dialogue"/>
      </w:pPr>
      <w:r>
        <w:t xml:space="preserve">   6      Print DISUSER Prescribers with Privileges</w:t>
      </w:r>
    </w:p>
    <w:p w14:paraId="2ACF3062" w14:textId="77777777" w:rsidR="00547E61" w:rsidRDefault="00547E61" w:rsidP="00547E61">
      <w:pPr>
        <w:pStyle w:val="Dialogue"/>
      </w:pPr>
      <w:r>
        <w:t xml:space="preserve">   7      Print PSDRPH Key Holders</w:t>
      </w:r>
    </w:p>
    <w:p w14:paraId="697FDFF6" w14:textId="77777777" w:rsidR="00547E61" w:rsidRDefault="00547E61" w:rsidP="00547E61">
      <w:pPr>
        <w:pStyle w:val="Dialogue"/>
      </w:pPr>
      <w:r>
        <w:t xml:space="preserve">   8      Print Setting Parameters Privileges</w:t>
      </w:r>
    </w:p>
    <w:p w14:paraId="69BFE1B1" w14:textId="77777777" w:rsidR="00547E61" w:rsidRDefault="00547E61" w:rsidP="00547E61">
      <w:pPr>
        <w:pStyle w:val="Dialogue"/>
      </w:pPr>
      <w:r>
        <w:t xml:space="preserve">   9      Print Audits for Prescriber Editing</w:t>
      </w:r>
    </w:p>
    <w:p w14:paraId="014230C6" w14:textId="77777777" w:rsidR="00547E61" w:rsidRDefault="00547E61" w:rsidP="00547E61">
      <w:pPr>
        <w:pStyle w:val="Dialogue"/>
      </w:pPr>
      <w:r>
        <w:t xml:space="preserve">   </w:t>
      </w:r>
      <w:r w:rsidRPr="00BC524F">
        <w:t>10     Task Changes to DEA Prescribing Privileges Report</w:t>
      </w:r>
    </w:p>
    <w:p w14:paraId="6355DDDD" w14:textId="77777777" w:rsidR="00547E61" w:rsidRDefault="00547E61" w:rsidP="00547E61">
      <w:pPr>
        <w:pStyle w:val="Dialogue"/>
      </w:pPr>
      <w:r>
        <w:t xml:space="preserve">   </w:t>
      </w:r>
      <w:r w:rsidRPr="00BC524F">
        <w:rPr>
          <w:highlight w:val="cyan"/>
        </w:rPr>
        <w:t>11     Task Allocation Audit of PSDRPH Key Report</w:t>
      </w:r>
    </w:p>
    <w:p w14:paraId="702D617E" w14:textId="77777777" w:rsidR="00547E61" w:rsidRDefault="00547E61" w:rsidP="00547E61">
      <w:pPr>
        <w:pStyle w:val="Dialogue"/>
      </w:pPr>
      <w:r>
        <w:t xml:space="preserve">   </w:t>
      </w:r>
      <w:r w:rsidRPr="00BC524F">
        <w:t>12     Allocate/De-Allocate of PSDRPH Key</w:t>
      </w:r>
    </w:p>
    <w:p w14:paraId="18020DE5" w14:textId="77777777" w:rsidR="00547E61" w:rsidRDefault="00547E61" w:rsidP="00547E61">
      <w:pPr>
        <w:pStyle w:val="Dialogue"/>
      </w:pPr>
      <w:r>
        <w:t xml:space="preserve">   13     Edit Facility DEA# and Expiration Date</w:t>
      </w:r>
    </w:p>
    <w:p w14:paraId="21DBCC0E" w14:textId="77777777" w:rsidR="00547E61" w:rsidRDefault="00547E61" w:rsidP="00547E61">
      <w:pPr>
        <w:pStyle w:val="Dialogue"/>
      </w:pPr>
    </w:p>
    <w:p w14:paraId="083001F7" w14:textId="77777777" w:rsidR="00547E61" w:rsidRPr="00196BA4" w:rsidRDefault="00547E61" w:rsidP="00547E61">
      <w:pPr>
        <w:pStyle w:val="Dialogue"/>
        <w:rPr>
          <w:rFonts w:cs="Courier New"/>
          <w:szCs w:val="18"/>
        </w:rPr>
      </w:pPr>
      <w:r w:rsidRPr="00196BA4">
        <w:rPr>
          <w:rFonts w:cs="Courier New"/>
          <w:szCs w:val="18"/>
        </w:rPr>
        <w:t xml:space="preserve">Select ePCS DEA Utility Functions Option: </w:t>
      </w:r>
      <w:r w:rsidRPr="00196BA4">
        <w:rPr>
          <w:rFonts w:cs="Courier New"/>
          <w:b/>
          <w:szCs w:val="18"/>
          <w:highlight w:val="yellow"/>
        </w:rPr>
        <w:t xml:space="preserve">11 </w:t>
      </w:r>
      <w:r>
        <w:rPr>
          <w:rFonts w:cs="Courier New"/>
          <w:b/>
          <w:szCs w:val="18"/>
          <w:highlight w:val="yellow"/>
        </w:rPr>
        <w:t>&lt;Enter&gt;</w:t>
      </w:r>
      <w:r w:rsidRPr="007E7876">
        <w:rPr>
          <w:rFonts w:cs="Courier New"/>
          <w:b/>
          <w:szCs w:val="18"/>
        </w:rPr>
        <w:t xml:space="preserve"> </w:t>
      </w:r>
      <w:r w:rsidRPr="00196BA4">
        <w:rPr>
          <w:rFonts w:cs="Courier New"/>
          <w:szCs w:val="18"/>
        </w:rPr>
        <w:t>Task Allocation Audit of PSDRPH Key Report</w:t>
      </w:r>
    </w:p>
    <w:p w14:paraId="34C82225" w14:textId="77777777" w:rsidR="00547E61" w:rsidRDefault="0015207B" w:rsidP="00547E61">
      <w:pPr>
        <w:pStyle w:val="Dialogue"/>
      </w:pPr>
      <w:r>
        <w:rPr>
          <w:noProof/>
        </w:rPr>
        <mc:AlternateContent>
          <mc:Choice Requires="wps">
            <w:drawing>
              <wp:inline distT="0" distB="0" distL="0" distR="0" wp14:anchorId="7F954F25" wp14:editId="1E0A40D2">
                <wp:extent cx="4686300" cy="476250"/>
                <wp:effectExtent l="9525" t="5080" r="9525" b="13970"/>
                <wp:docPr id="284" name="AutoShape 115"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14:paraId="64489C51" w14:textId="77777777" w:rsidR="00826BE1" w:rsidRPr="00030AC5" w:rsidRDefault="00826BE1"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w14:anchorId="7F954F25" id="AutoShape 115" o:spid="_x0000_s1047"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BO&#10;De9QwgIAAG8FAAAOAAAAAAAAAAAAAAAAAC4CAABkcnMvZTJvRG9jLnhtbFBLAQItABQABgAIAAAA&#10;IQBUeX2n2gAAAAQBAAAPAAAAAAAAAAAAAAAAABwFAABkcnMvZG93bnJldi54bWxQSwUGAAAAAAQA&#10;BADzAAAAIwYAAAAA&#10;" adj="7118,6307">
                <v:textbox>
                  <w:txbxContent>
                    <w:p w14:paraId="64489C51" w14:textId="77777777" w:rsidR="00826BE1" w:rsidRPr="00030AC5" w:rsidRDefault="00826BE1"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14:paraId="7CD2AEDE" w14:textId="77777777" w:rsidR="00547E61" w:rsidRDefault="00547E61" w:rsidP="00547E61">
      <w:pPr>
        <w:pStyle w:val="Dialogue"/>
      </w:pPr>
    </w:p>
    <w:p w14:paraId="398B7B27" w14:textId="77777777" w:rsidR="00547E61" w:rsidRDefault="00547E61" w:rsidP="00547E61">
      <w:pPr>
        <w:pStyle w:val="Dialogue"/>
      </w:pPr>
    </w:p>
    <w:p w14:paraId="37004E6D" w14:textId="77777777" w:rsidR="00547E61" w:rsidRDefault="00547E61" w:rsidP="00A7691A">
      <w:pPr>
        <w:pStyle w:val="BodyText6"/>
      </w:pPr>
    </w:p>
    <w:p w14:paraId="21CD7B79" w14:textId="092953ED" w:rsidR="00547E61" w:rsidRPr="004375AD" w:rsidRDefault="00547E61" w:rsidP="00547E61">
      <w:pPr>
        <w:pStyle w:val="Caption"/>
        <w:rPr>
          <w:rFonts w:cs="Arial"/>
        </w:rPr>
      </w:pPr>
      <w:bookmarkStart w:id="560" w:name="_Ref353961797"/>
      <w:bookmarkStart w:id="561" w:name="_Toc33098409"/>
      <w:r w:rsidRPr="004375AD">
        <w:rPr>
          <w:rFonts w:cs="Arial"/>
        </w:rPr>
        <w:t xml:space="preserve">Figure </w:t>
      </w:r>
      <w:r w:rsidR="004D2D1E" w:rsidRPr="004375AD">
        <w:rPr>
          <w:rFonts w:cs="Arial"/>
        </w:rPr>
        <w:fldChar w:fldCharType="begin"/>
      </w:r>
      <w:r w:rsidR="004D2D1E" w:rsidRPr="004375AD">
        <w:rPr>
          <w:rFonts w:cs="Arial"/>
        </w:rPr>
        <w:instrText xml:space="preserve"> SEQ Figure \* ARABIC </w:instrText>
      </w:r>
      <w:r w:rsidR="004D2D1E" w:rsidRPr="004375AD">
        <w:rPr>
          <w:rFonts w:cs="Arial"/>
        </w:rPr>
        <w:fldChar w:fldCharType="separate"/>
      </w:r>
      <w:r w:rsidR="00F43BA8">
        <w:rPr>
          <w:rFonts w:cs="Arial"/>
          <w:noProof/>
        </w:rPr>
        <w:t>71</w:t>
      </w:r>
      <w:r w:rsidR="004D2D1E" w:rsidRPr="004375AD">
        <w:rPr>
          <w:rFonts w:cs="Arial"/>
          <w:noProof/>
        </w:rPr>
        <w:fldChar w:fldCharType="end"/>
      </w:r>
      <w:bookmarkEnd w:id="560"/>
      <w:r w:rsidR="001809C7" w:rsidRPr="004375AD">
        <w:rPr>
          <w:rFonts w:cs="Arial"/>
        </w:rPr>
        <w:t>:</w:t>
      </w:r>
      <w:r w:rsidRPr="004375AD">
        <w:rPr>
          <w:rFonts w:cs="Arial"/>
        </w:rPr>
        <w:t xml:space="preserve"> DEA ePCS: Task Allocation Audit of PSDRPH Key Report</w:t>
      </w:r>
      <w:r w:rsidR="004375AD" w:rsidRPr="004375AD">
        <w:rPr>
          <w:rFonts w:cs="Arial"/>
        </w:rPr>
        <w:t xml:space="preserve"> O</w:t>
      </w:r>
      <w:r w:rsidRPr="004375AD">
        <w:rPr>
          <w:rFonts w:cs="Arial"/>
        </w:rPr>
        <w:t>ption—Sample</w:t>
      </w:r>
      <w:r w:rsidR="004375AD" w:rsidRPr="004375AD">
        <w:rPr>
          <w:rFonts w:cs="Arial"/>
        </w:rPr>
        <w:t xml:space="preserve"> R</w:t>
      </w:r>
      <w:r w:rsidRPr="004375AD">
        <w:rPr>
          <w:rFonts w:cs="Arial"/>
        </w:rPr>
        <w:t>eport</w:t>
      </w:r>
      <w:r w:rsidR="004375AD" w:rsidRPr="004375AD">
        <w:rPr>
          <w:rFonts w:cs="Arial"/>
        </w:rPr>
        <w:t xml:space="preserve"> Printed to Device E</w:t>
      </w:r>
      <w:r w:rsidRPr="004375AD">
        <w:rPr>
          <w:rFonts w:cs="Arial"/>
        </w:rPr>
        <w:t>ntered into the XUEPCS REPORT DEVICE</w:t>
      </w:r>
      <w:r w:rsidR="004375AD" w:rsidRPr="004375AD">
        <w:rPr>
          <w:rFonts w:cs="Arial"/>
        </w:rPr>
        <w:t xml:space="preserve"> P</w:t>
      </w:r>
      <w:r w:rsidRPr="004375AD">
        <w:rPr>
          <w:rFonts w:cs="Arial"/>
        </w:rPr>
        <w:t>arameter</w:t>
      </w:r>
      <w:bookmarkEnd w:id="561"/>
    </w:p>
    <w:p w14:paraId="63069C8F" w14:textId="77777777" w:rsidR="00547E61" w:rsidRDefault="00547E61" w:rsidP="00547E61">
      <w:pPr>
        <w:pStyle w:val="Dialogue"/>
      </w:pPr>
      <w:r w:rsidRPr="00A5444B">
        <w:rPr>
          <w:highlight w:val="cyan"/>
        </w:rPr>
        <w:t>PSDRPHKEY AUDIT LIST</w:t>
      </w:r>
      <w:r>
        <w:t xml:space="preserve">                                   APR 16,2013   16:32  PAGE 1</w:t>
      </w:r>
    </w:p>
    <w:p w14:paraId="0FB0FE5B" w14:textId="77777777" w:rsidR="00547E61" w:rsidRDefault="00547E61" w:rsidP="00547E61">
      <w:pPr>
        <w:pStyle w:val="Dialogue"/>
      </w:pPr>
      <w:r>
        <w:t>NAME</w:t>
      </w:r>
    </w:p>
    <w:p w14:paraId="141AABD3" w14:textId="77777777" w:rsidR="00547E61" w:rsidRDefault="00547E61" w:rsidP="00547E61">
      <w:pPr>
        <w:pStyle w:val="Dialogue"/>
      </w:pPr>
    </w:p>
    <w:p w14:paraId="5E3E6B0F" w14:textId="77777777" w:rsidR="00547E61" w:rsidRDefault="00547E61" w:rsidP="00547E61">
      <w:pPr>
        <w:pStyle w:val="Dialogue"/>
      </w:pPr>
      <w:r>
        <w:t xml:space="preserve">                                                 ALLOCATION</w:t>
      </w:r>
    </w:p>
    <w:p w14:paraId="1B9DFB23" w14:textId="77777777" w:rsidR="00547E61" w:rsidRDefault="00547E61" w:rsidP="00547E61">
      <w:pPr>
        <w:pStyle w:val="Dialogue"/>
      </w:pPr>
      <w:r>
        <w:t xml:space="preserve">                   EDITED BY                     STATUS        DATE/TIME EDITED</w:t>
      </w:r>
    </w:p>
    <w:p w14:paraId="16B83BA5" w14:textId="77777777" w:rsidR="00547E61" w:rsidRDefault="00547E61" w:rsidP="00547E61">
      <w:pPr>
        <w:pStyle w:val="Dialogue"/>
      </w:pPr>
      <w:r>
        <w:t>----------------------------------------------------------------------------------</w:t>
      </w:r>
    </w:p>
    <w:p w14:paraId="34D4D8D2" w14:textId="77777777" w:rsidR="00547E61" w:rsidRDefault="00547E61" w:rsidP="00547E61">
      <w:pPr>
        <w:pStyle w:val="Dialogue"/>
      </w:pPr>
    </w:p>
    <w:p w14:paraId="648ECCC0" w14:textId="77777777" w:rsidR="00547E61" w:rsidRDefault="00547E61" w:rsidP="00547E61">
      <w:pPr>
        <w:pStyle w:val="Dialogue"/>
      </w:pPr>
      <w:r>
        <w:t>XU</w:t>
      </w:r>
      <w:r w:rsidR="009D7FC6">
        <w:t xml:space="preserve">USER,ONE         </w:t>
      </w:r>
      <w:r>
        <w:t>XU</w:t>
      </w:r>
      <w:r w:rsidR="009D7FC6">
        <w:t xml:space="preserve">USER,TWO </w:t>
      </w:r>
      <w:r>
        <w:t xml:space="preserve">                   ALLOCATED     APR 15,2013  15:33</w:t>
      </w:r>
    </w:p>
    <w:p w14:paraId="5551C122" w14:textId="77777777" w:rsidR="00547E61" w:rsidRDefault="00547E61" w:rsidP="00547E61">
      <w:pPr>
        <w:pStyle w:val="Dialogue"/>
      </w:pPr>
      <w:r>
        <w:t>XU</w:t>
      </w:r>
      <w:r w:rsidR="009D7FC6">
        <w:t xml:space="preserve">USER,ONE         </w:t>
      </w:r>
      <w:r>
        <w:t>XU</w:t>
      </w:r>
      <w:r w:rsidR="009D7FC6">
        <w:t xml:space="preserve">USER,TWO        </w:t>
      </w:r>
      <w:r>
        <w:t xml:space="preserve">            DE-ALLOCATED  APR 15,2013  16:33</w:t>
      </w:r>
    </w:p>
    <w:p w14:paraId="3C6B17F5" w14:textId="77777777" w:rsidR="00547E61" w:rsidRDefault="00547E61" w:rsidP="00A7691A">
      <w:pPr>
        <w:pStyle w:val="BodyText6"/>
      </w:pPr>
      <w:bookmarkStart w:id="562" w:name="_Ref353956119"/>
    </w:p>
    <w:p w14:paraId="7382ED57" w14:textId="77777777" w:rsidR="00547E61" w:rsidRDefault="00547E61" w:rsidP="001651C7">
      <w:pPr>
        <w:pStyle w:val="Heading3"/>
      </w:pPr>
      <w:bookmarkStart w:id="563" w:name="_Ref353973226"/>
      <w:bookmarkStart w:id="564" w:name="_Toc33097855"/>
      <w:r w:rsidRPr="00695650">
        <w:t>Allocate/De-Allocate of PSDRPH Key</w:t>
      </w:r>
      <w:r>
        <w:t xml:space="preserve"> Option</w:t>
      </w:r>
      <w:bookmarkEnd w:id="562"/>
      <w:bookmarkEnd w:id="563"/>
      <w:bookmarkEnd w:id="564"/>
    </w:p>
    <w:p w14:paraId="00D80C8F" w14:textId="77777777" w:rsidR="00547E61" w:rsidRDefault="00ED6FCC" w:rsidP="00547E61">
      <w:pPr>
        <w:pStyle w:val="BodyText"/>
        <w:keepNext/>
        <w:keepLines/>
      </w:pPr>
      <w:r>
        <w:t>T</w:t>
      </w:r>
      <w:r w:rsidR="00547E61">
        <w:t>he</w:t>
      </w:r>
      <w:r w:rsidR="00547E61" w:rsidRPr="00ED6FCC">
        <w:t xml:space="preserve"> </w:t>
      </w:r>
      <w:r w:rsidR="00547E61" w:rsidRPr="000E19EF">
        <w:rPr>
          <w:b/>
        </w:rPr>
        <w:t>Allocate/De-Allocate of PSDRPH Key</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Allocate/De-Allocate of PSDRPH Key</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Allocate/De-Allocate of PSDRPH Key</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 xml:space="preserve"> [</w:t>
      </w:r>
      <w:r w:rsidR="000E19EF" w:rsidRPr="00695650">
        <w:t>XU EPCS PSDRPH KEY</w:t>
      </w:r>
      <w:r w:rsidR="000E19EF" w:rsidRPr="003060FD">
        <w:rPr>
          <w:szCs w:val="22"/>
        </w:rPr>
        <w:fldChar w:fldCharType="begin"/>
      </w:r>
      <w:r w:rsidR="000E19EF" w:rsidRPr="003060FD">
        <w:rPr>
          <w:szCs w:val="22"/>
        </w:rPr>
        <w:instrText xml:space="preserve"> XE </w:instrText>
      </w:r>
      <w:r w:rsidR="000E19EF">
        <w:rPr>
          <w:szCs w:val="22"/>
        </w:rPr>
        <w:instrText>“</w:instrText>
      </w:r>
      <w:r w:rsidR="000E19EF" w:rsidRPr="003060FD">
        <w:rPr>
          <w:szCs w:val="22"/>
        </w:rPr>
        <w:instrText>XU EPCS PSDRPH KEY</w:instrText>
      </w:r>
      <w:r w:rsidR="000E19EF">
        <w:rPr>
          <w:szCs w:val="22"/>
        </w:rPr>
        <w:instrText xml:space="preserve"> Option”</w:instrText>
      </w:r>
      <w:r w:rsidR="000E19EF" w:rsidRPr="003060FD">
        <w:rPr>
          <w:szCs w:val="22"/>
        </w:rPr>
        <w:instrText xml:space="preserve"> </w:instrText>
      </w:r>
      <w:r w:rsidR="000E19EF" w:rsidRPr="003060FD">
        <w:rPr>
          <w:szCs w:val="22"/>
        </w:rPr>
        <w:fldChar w:fldCharType="end"/>
      </w:r>
      <w:r w:rsidR="000E19EF" w:rsidRPr="003060FD">
        <w:rPr>
          <w:szCs w:val="22"/>
        </w:rPr>
        <w:fldChar w:fldCharType="begin"/>
      </w:r>
      <w:r w:rsidR="000E19EF" w:rsidRPr="003060FD">
        <w:rPr>
          <w:szCs w:val="22"/>
        </w:rPr>
        <w:instrText xml:space="preserve"> XE </w:instrText>
      </w:r>
      <w:r w:rsidR="000E19EF">
        <w:rPr>
          <w:szCs w:val="22"/>
        </w:rPr>
        <w:instrText>“Options:</w:instrText>
      </w:r>
      <w:r w:rsidR="000E19EF" w:rsidRPr="003060FD">
        <w:rPr>
          <w:szCs w:val="22"/>
        </w:rPr>
        <w:instrText>XU EPCS PSDRPH KEY</w:instrText>
      </w:r>
      <w:r w:rsidR="000E19EF">
        <w:rPr>
          <w:szCs w:val="22"/>
        </w:rPr>
        <w:instrText>”</w:instrText>
      </w:r>
      <w:r w:rsidR="000E19EF" w:rsidRPr="003060FD">
        <w:rPr>
          <w:szCs w:val="22"/>
        </w:rPr>
        <w:instrText xml:space="preserve"> </w:instrText>
      </w:r>
      <w:r w:rsidR="000E19EF" w:rsidRPr="003060FD">
        <w:rPr>
          <w:szCs w:val="22"/>
        </w:rPr>
        <w:fldChar w:fldCharType="end"/>
      </w:r>
      <w:r w:rsidR="000E19EF">
        <w:rPr>
          <w:szCs w:val="22"/>
        </w:rPr>
        <w:t>]</w:t>
      </w:r>
      <w:r w:rsidR="00547E61" w:rsidRPr="00ED6FCC">
        <w:t xml:space="preserve"> </w:t>
      </w:r>
      <w:r w:rsidR="00547E61">
        <w:t>option</w:t>
      </w:r>
      <w:r w:rsidR="00547E61">
        <w:rPr>
          <w:szCs w:val="22"/>
        </w:rPr>
        <w:t xml:space="preserve"> </w:t>
      </w:r>
      <w:r w:rsidR="00547E61" w:rsidRPr="00BC7E0E">
        <w:t>allocate</w:t>
      </w:r>
      <w:r w:rsidR="00547E61">
        <w:t>s</w:t>
      </w:r>
      <w:r w:rsidR="00547E61" w:rsidRPr="00BC7E0E">
        <w:t xml:space="preserve"> or de-allocate</w:t>
      </w:r>
      <w:r w:rsidR="00547E61">
        <w:t>s</w:t>
      </w:r>
      <w:r w:rsidR="00547E61" w:rsidRPr="00BC7E0E">
        <w:t xml:space="preserve"> the PSDRPH </w:t>
      </w:r>
      <w:r w:rsidR="00547E61">
        <w:t xml:space="preserve">security </w:t>
      </w:r>
      <w:r w:rsidR="00547E61" w:rsidRPr="00BC7E0E">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14:paraId="7B66776D" w14:textId="77777777" w:rsidR="00547E61" w:rsidRDefault="0015207B" w:rsidP="00547E61">
      <w:pPr>
        <w:pStyle w:val="Note"/>
        <w:keepNext/>
        <w:keepLines/>
      </w:pPr>
      <w:r>
        <w:rPr>
          <w:noProof/>
          <w:lang w:eastAsia="en-US"/>
        </w:rPr>
        <w:drawing>
          <wp:inline distT="0" distB="0" distL="0" distR="0" wp14:anchorId="0A656DDE" wp14:editId="70348C40">
            <wp:extent cx="304800" cy="30480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180DE0">
        <w:rPr>
          <w:b/>
        </w:rPr>
        <w:t>NOTE:</w:t>
      </w:r>
      <w:r w:rsidR="00547E61">
        <w:t xml:space="preserve"> All user security keys are stored in the KEYS</w:t>
      </w:r>
      <w:r w:rsidR="00A86ACC">
        <w:t xml:space="preserve"> (#51)</w:t>
      </w:r>
      <w:r w:rsidR="00547E61">
        <w:t xml:space="preserve"> Multiple field in 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t>.</w:t>
      </w:r>
    </w:p>
    <w:p w14:paraId="25009A9E" w14:textId="77777777" w:rsidR="00ED6FCC" w:rsidRDefault="00ED6FCC" w:rsidP="00ED6FCC">
      <w:pPr>
        <w:pStyle w:val="Note"/>
      </w:pPr>
      <w:r>
        <w:rPr>
          <w:noProof/>
          <w:lang w:eastAsia="en-US"/>
        </w:rPr>
        <w:drawing>
          <wp:inline distT="0" distB="0" distL="0" distR="0" wp14:anchorId="2AF572B4" wp14:editId="253E3C2F">
            <wp:extent cx="304800" cy="304800"/>
            <wp:effectExtent l="0" t="0" r="0" b="0"/>
            <wp:docPr id="341" name="Picture 3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233874BE" w14:textId="7B7648D1" w:rsidR="00547E61" w:rsidRDefault="00547E61" w:rsidP="00547E61">
      <w:pPr>
        <w:pStyle w:val="Caption"/>
      </w:pPr>
      <w:bookmarkStart w:id="565" w:name="_Toc33098410"/>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2</w:t>
      </w:r>
      <w:r w:rsidR="0019324F">
        <w:rPr>
          <w:noProof/>
        </w:rPr>
        <w:fldChar w:fldCharType="end"/>
      </w:r>
      <w:r w:rsidR="001809C7">
        <w:t>:</w:t>
      </w:r>
      <w:r>
        <w:t xml:space="preserve"> DEA ePCS:</w:t>
      </w:r>
      <w:r w:rsidRPr="00695650">
        <w:t xml:space="preserve"> Allocate/De-Allocate of PSDRPH Key</w:t>
      </w:r>
      <w:r w:rsidR="004375AD">
        <w:t xml:space="preserve"> O</w:t>
      </w:r>
      <w:r>
        <w:t xml:space="preserve">ption: </w:t>
      </w:r>
      <w:r w:rsidRPr="00E14BF0">
        <w:rPr>
          <w:i/>
        </w:rPr>
        <w:t>Allocating</w:t>
      </w:r>
      <w:r>
        <w:t xml:space="preserve"> </w:t>
      </w:r>
      <w:r w:rsidRPr="00695650">
        <w:t>PSDRPH</w:t>
      </w:r>
      <w:r>
        <w:t>—</w:t>
      </w:r>
      <w:r w:rsidR="004375AD">
        <w:t>Sample User Entries</w:t>
      </w:r>
      <w:bookmarkEnd w:id="565"/>
    </w:p>
    <w:p w14:paraId="47E37297" w14:textId="77777777" w:rsidR="00547E61" w:rsidRDefault="00547E61" w:rsidP="00547E61">
      <w:pPr>
        <w:pStyle w:val="Dialogue"/>
      </w:pPr>
      <w:r>
        <w:t xml:space="preserve">   1      Print DEA Expiration Date Null</w:t>
      </w:r>
    </w:p>
    <w:p w14:paraId="7BAFF553" w14:textId="77777777" w:rsidR="00547E61" w:rsidRDefault="00547E61" w:rsidP="00547E61">
      <w:pPr>
        <w:pStyle w:val="Dialogue"/>
      </w:pPr>
      <w:r>
        <w:t xml:space="preserve">   2      Print DISUSER DEA Expiration Date Null </w:t>
      </w:r>
    </w:p>
    <w:p w14:paraId="286375A1" w14:textId="77777777" w:rsidR="00547E61" w:rsidRDefault="00547E61" w:rsidP="00547E61">
      <w:pPr>
        <w:pStyle w:val="Dialogue"/>
      </w:pPr>
      <w:r>
        <w:t xml:space="preserve">   3      Print DEA Expiration Date Expires 30 days</w:t>
      </w:r>
    </w:p>
    <w:p w14:paraId="0AA45A5D" w14:textId="77777777" w:rsidR="00547E61" w:rsidRDefault="00547E61" w:rsidP="00547E61">
      <w:pPr>
        <w:pStyle w:val="Dialogue"/>
      </w:pPr>
      <w:r>
        <w:t xml:space="preserve">   4      Print DISUSER DEA Expiration Date Expires 30 days</w:t>
      </w:r>
    </w:p>
    <w:p w14:paraId="5E2B5017" w14:textId="77777777" w:rsidR="00547E61" w:rsidRDefault="00547E61" w:rsidP="00547E61">
      <w:pPr>
        <w:pStyle w:val="Dialogue"/>
      </w:pPr>
      <w:r>
        <w:t xml:space="preserve">   5      Print Prescribers with Privileges</w:t>
      </w:r>
    </w:p>
    <w:p w14:paraId="3EAC65F0" w14:textId="77777777" w:rsidR="00547E61" w:rsidRDefault="00547E61" w:rsidP="00547E61">
      <w:pPr>
        <w:pStyle w:val="Dialogue"/>
      </w:pPr>
      <w:r>
        <w:t xml:space="preserve">   6      Print DISUSER Prescribers with Privileges</w:t>
      </w:r>
    </w:p>
    <w:p w14:paraId="76CF6B05" w14:textId="77777777" w:rsidR="00547E61" w:rsidRDefault="00547E61" w:rsidP="00547E61">
      <w:pPr>
        <w:pStyle w:val="Dialogue"/>
      </w:pPr>
      <w:r>
        <w:t xml:space="preserve">   7      Print PSDRPH Key Holders</w:t>
      </w:r>
    </w:p>
    <w:p w14:paraId="0E499FEC" w14:textId="77777777" w:rsidR="00547E61" w:rsidRDefault="00547E61" w:rsidP="00547E61">
      <w:pPr>
        <w:pStyle w:val="Dialogue"/>
      </w:pPr>
      <w:r>
        <w:t xml:space="preserve">   8      Print Setting Parameters Privileges</w:t>
      </w:r>
    </w:p>
    <w:p w14:paraId="3988D303" w14:textId="77777777" w:rsidR="00547E61" w:rsidRDefault="00547E61" w:rsidP="00547E61">
      <w:pPr>
        <w:pStyle w:val="Dialogue"/>
      </w:pPr>
      <w:r>
        <w:t xml:space="preserve">   9      Print Audits for Prescriber Editing</w:t>
      </w:r>
    </w:p>
    <w:p w14:paraId="5113EF5C" w14:textId="77777777" w:rsidR="00547E61" w:rsidRDefault="00547E61" w:rsidP="00547E61">
      <w:pPr>
        <w:pStyle w:val="Dialogue"/>
      </w:pPr>
      <w:r>
        <w:t xml:space="preserve">   10     Task Changes to DEA Prescribing Privileges Report</w:t>
      </w:r>
    </w:p>
    <w:p w14:paraId="04D26B07" w14:textId="77777777" w:rsidR="00547E61" w:rsidRDefault="00547E61" w:rsidP="00547E61">
      <w:pPr>
        <w:pStyle w:val="Dialogue"/>
      </w:pPr>
      <w:r>
        <w:t xml:space="preserve">   11     Task Allocation Audit of PSDRPH Key Report</w:t>
      </w:r>
    </w:p>
    <w:p w14:paraId="17608D6A" w14:textId="77777777" w:rsidR="00547E61" w:rsidRDefault="00547E61" w:rsidP="00547E61">
      <w:pPr>
        <w:pStyle w:val="Dialogue"/>
      </w:pPr>
      <w:r>
        <w:t xml:space="preserve">   </w:t>
      </w:r>
      <w:r w:rsidRPr="00BC524F">
        <w:rPr>
          <w:highlight w:val="cyan"/>
        </w:rPr>
        <w:t>12     Allocate/De-Allocate of PSDRPH Key</w:t>
      </w:r>
    </w:p>
    <w:p w14:paraId="6E1DD2E1" w14:textId="77777777" w:rsidR="00547E61" w:rsidRDefault="00547E61" w:rsidP="00547E61">
      <w:pPr>
        <w:pStyle w:val="Dialogue"/>
      </w:pPr>
      <w:r>
        <w:t xml:space="preserve">   13     Edit Facility DEA# and Expiration Date</w:t>
      </w:r>
    </w:p>
    <w:p w14:paraId="092FE47F" w14:textId="77777777" w:rsidR="00547E61" w:rsidRDefault="00547E61" w:rsidP="00547E61">
      <w:pPr>
        <w:pStyle w:val="Dialogue"/>
      </w:pPr>
    </w:p>
    <w:p w14:paraId="0D5D9F33" w14:textId="77777777" w:rsidR="00547E61" w:rsidRDefault="00547E61" w:rsidP="00547E61">
      <w:pPr>
        <w:pStyle w:val="Dialogue"/>
      </w:pPr>
      <w:r>
        <w:t xml:space="preserve">Select ePCS DEA Utility Functions Option: </w:t>
      </w:r>
      <w:r w:rsidRPr="00C31EB4">
        <w:rPr>
          <w:b/>
          <w:highlight w:val="yellow"/>
        </w:rPr>
        <w:t xml:space="preserve">12 </w:t>
      </w:r>
      <w:r>
        <w:rPr>
          <w:b/>
          <w:highlight w:val="yellow"/>
        </w:rPr>
        <w:t>&lt;Enter&gt;</w:t>
      </w:r>
      <w:r w:rsidRPr="006D2771">
        <w:rPr>
          <w:b/>
        </w:rPr>
        <w:t xml:space="preserve"> </w:t>
      </w:r>
      <w:r>
        <w:t>Allocate/De-Allocate of PSDRPH Key</w:t>
      </w:r>
    </w:p>
    <w:p w14:paraId="5BB130CE" w14:textId="77777777" w:rsidR="00547E61" w:rsidRDefault="00547E61" w:rsidP="00547E61">
      <w:pPr>
        <w:pStyle w:val="Dialogue"/>
      </w:pPr>
      <w:r>
        <w:t xml:space="preserve">Enter User Name: </w:t>
      </w:r>
      <w:r w:rsidRPr="00BC524F">
        <w:rPr>
          <w:b/>
          <w:highlight w:val="yellow"/>
        </w:rPr>
        <w:t>XUSER</w:t>
      </w:r>
    </w:p>
    <w:p w14:paraId="37AA4167" w14:textId="77777777" w:rsidR="00547E61" w:rsidRDefault="00547E61" w:rsidP="00547E61">
      <w:pPr>
        <w:pStyle w:val="Dialogue"/>
      </w:pPr>
      <w:r>
        <w:t xml:space="preserve">     1   XU</w:t>
      </w:r>
      <w:r w:rsidR="009D7FC6">
        <w:t>U</w:t>
      </w:r>
      <w:r>
        <w:t xml:space="preserve">SER,ONE       OX    </w:t>
      </w:r>
    </w:p>
    <w:p w14:paraId="199BDBD8" w14:textId="77777777" w:rsidR="00547E61" w:rsidRDefault="00547E61" w:rsidP="00547E61">
      <w:pPr>
        <w:pStyle w:val="Dialogue"/>
      </w:pPr>
      <w:r>
        <w:t xml:space="preserve">     2   XU</w:t>
      </w:r>
      <w:r w:rsidR="009D7FC6">
        <w:t>U</w:t>
      </w:r>
      <w:r>
        <w:t>SER,TWO       TX     192     SYSTEMS ANALYST</w:t>
      </w:r>
    </w:p>
    <w:p w14:paraId="0B4DB5A1" w14:textId="77777777" w:rsidR="00547E61" w:rsidRDefault="00547E61" w:rsidP="00547E61">
      <w:pPr>
        <w:pStyle w:val="Dialogue"/>
      </w:pPr>
      <w:r>
        <w:t xml:space="preserve">     3   XU</w:t>
      </w:r>
      <w:r w:rsidR="009D7FC6">
        <w:t>U</w:t>
      </w:r>
      <w:r>
        <w:t xml:space="preserve">SER,THREE B       TBX    </w:t>
      </w:r>
    </w:p>
    <w:p w14:paraId="3F3D91E4" w14:textId="77777777" w:rsidR="00547E61" w:rsidRDefault="00547E61" w:rsidP="00547E61">
      <w:pPr>
        <w:pStyle w:val="Dialogue"/>
      </w:pPr>
      <w:r>
        <w:t xml:space="preserve">     4   XU</w:t>
      </w:r>
      <w:r w:rsidR="009D7FC6">
        <w:t>U</w:t>
      </w:r>
      <w:r>
        <w:t xml:space="preserve">SER,FOUR       FX    </w:t>
      </w:r>
    </w:p>
    <w:p w14:paraId="3812BEB5" w14:textId="77777777" w:rsidR="00547E61" w:rsidRDefault="00547E61" w:rsidP="00547E61">
      <w:pPr>
        <w:pStyle w:val="Dialogue"/>
      </w:pPr>
      <w:r>
        <w:t xml:space="preserve">     5   XU</w:t>
      </w:r>
      <w:r w:rsidR="009D7FC6">
        <w:t>U</w:t>
      </w:r>
      <w:r>
        <w:t xml:space="preserve">SER,FIVE A       FAX    </w:t>
      </w:r>
    </w:p>
    <w:p w14:paraId="422AE84A" w14:textId="77777777" w:rsidR="00547E61" w:rsidRDefault="00547E61" w:rsidP="00547E61">
      <w:pPr>
        <w:pStyle w:val="Dialogue"/>
      </w:pPr>
      <w:r>
        <w:t xml:space="preserve">Press &lt;RETURN&gt; to see more, </w:t>
      </w:r>
      <w:r w:rsidR="00666840">
        <w:t>‘</w:t>
      </w:r>
      <w:r>
        <w:t>^</w:t>
      </w:r>
      <w:r w:rsidR="00666840">
        <w:t>’</w:t>
      </w:r>
      <w:r>
        <w:t xml:space="preserve"> to exit this list, OR</w:t>
      </w:r>
    </w:p>
    <w:p w14:paraId="031E441D" w14:textId="77777777" w:rsidR="00547E61" w:rsidRDefault="00547E61" w:rsidP="00547E61">
      <w:pPr>
        <w:pStyle w:val="Dialogue"/>
      </w:pPr>
      <w:r>
        <w:t xml:space="preserve">CHOOSE 1-5: </w:t>
      </w:r>
      <w:r w:rsidRPr="00BC524F">
        <w:rPr>
          <w:b/>
          <w:highlight w:val="yellow"/>
        </w:rPr>
        <w:t xml:space="preserve">2 </w:t>
      </w:r>
      <w:r>
        <w:rPr>
          <w:b/>
          <w:highlight w:val="yellow"/>
        </w:rPr>
        <w:t>&lt;Enter&gt;</w:t>
      </w:r>
      <w:r w:rsidRPr="006D2771">
        <w:rPr>
          <w:b/>
        </w:rPr>
        <w:t xml:space="preserve"> </w:t>
      </w:r>
      <w:r>
        <w:t>XU</w:t>
      </w:r>
      <w:r w:rsidR="009D7FC6">
        <w:t>U</w:t>
      </w:r>
      <w:r>
        <w:t>SER,TWO     TX     192     SYSTEMS ANALYST</w:t>
      </w:r>
    </w:p>
    <w:p w14:paraId="3B27CF39" w14:textId="77777777" w:rsidR="00547E61" w:rsidRPr="000D1935" w:rsidRDefault="00547E61" w:rsidP="00547E61">
      <w:pPr>
        <w:pStyle w:val="Dialogue"/>
        <w:rPr>
          <w:b/>
        </w:rPr>
      </w:pPr>
      <w:r w:rsidRPr="0085089A">
        <w:rPr>
          <w:highlight w:val="cyan"/>
        </w:rPr>
        <w:t>Allocate PSDRPH</w:t>
      </w:r>
      <w:r>
        <w:t xml:space="preserve"> for X</w:t>
      </w:r>
      <w:r w:rsidR="009D7FC6">
        <w:t>U</w:t>
      </w:r>
      <w:r>
        <w:t xml:space="preserve">USER,TWO? YES// </w:t>
      </w:r>
      <w:r w:rsidRPr="00BC524F">
        <w:rPr>
          <w:b/>
          <w:highlight w:val="yellow"/>
        </w:rPr>
        <w:t>&lt;Enter&gt;</w:t>
      </w:r>
    </w:p>
    <w:p w14:paraId="01458A84" w14:textId="77777777" w:rsidR="00547E61" w:rsidRDefault="00547E61" w:rsidP="00A7691A">
      <w:pPr>
        <w:pStyle w:val="BodyText6"/>
      </w:pPr>
    </w:p>
    <w:p w14:paraId="63DF9509" w14:textId="6DBC8DBD" w:rsidR="00547E61" w:rsidRDefault="00547E61" w:rsidP="00547E61">
      <w:pPr>
        <w:pStyle w:val="Caption"/>
      </w:pPr>
      <w:bookmarkStart w:id="566" w:name="_Toc33098411"/>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3</w:t>
      </w:r>
      <w:r w:rsidR="0019324F">
        <w:rPr>
          <w:noProof/>
        </w:rPr>
        <w:fldChar w:fldCharType="end"/>
      </w:r>
      <w:r w:rsidR="001809C7">
        <w:t>:</w:t>
      </w:r>
      <w:r>
        <w:t xml:space="preserve"> DEA ePCS:</w:t>
      </w:r>
      <w:r w:rsidRPr="00695650">
        <w:t xml:space="preserve"> Allocate/De-Allocate of PSDRPH Key</w:t>
      </w:r>
      <w:r w:rsidR="004375AD">
        <w:t xml:space="preserve"> O</w:t>
      </w:r>
      <w:r>
        <w:t xml:space="preserve">ption: </w:t>
      </w:r>
      <w:r w:rsidRPr="00E14BF0">
        <w:rPr>
          <w:i/>
        </w:rPr>
        <w:t>De-allocating</w:t>
      </w:r>
      <w:r w:rsidRPr="00E14BF0">
        <w:t xml:space="preserve"> </w:t>
      </w:r>
      <w:r w:rsidRPr="00695650">
        <w:t>PSDRPH</w:t>
      </w:r>
      <w:r>
        <w:t>—</w:t>
      </w:r>
      <w:r w:rsidR="004375AD">
        <w:t>Sample User Entries</w:t>
      </w:r>
      <w:bookmarkEnd w:id="566"/>
    </w:p>
    <w:p w14:paraId="1365651F" w14:textId="77777777" w:rsidR="00547E61" w:rsidRDefault="00547E61" w:rsidP="00547E61">
      <w:pPr>
        <w:pStyle w:val="Dialogue"/>
      </w:pPr>
      <w:r>
        <w:t xml:space="preserve">Select ePCS DEA Utility Functions Option: </w:t>
      </w:r>
      <w:r w:rsidRPr="0085089A">
        <w:rPr>
          <w:b/>
          <w:highlight w:val="yellow"/>
        </w:rPr>
        <w:t xml:space="preserve">12 </w:t>
      </w:r>
      <w:r>
        <w:rPr>
          <w:b/>
          <w:highlight w:val="yellow"/>
        </w:rPr>
        <w:t>&lt;Enter&gt;</w:t>
      </w:r>
      <w:r w:rsidRPr="007E7876">
        <w:rPr>
          <w:b/>
        </w:rPr>
        <w:t xml:space="preserve"> </w:t>
      </w:r>
      <w:r>
        <w:t>Allocate/De-Allocate of PSDRPH Key</w:t>
      </w:r>
    </w:p>
    <w:p w14:paraId="33E515F4" w14:textId="77777777" w:rsidR="00547E61" w:rsidRDefault="00547E61" w:rsidP="00547E61">
      <w:pPr>
        <w:pStyle w:val="Dialogue"/>
      </w:pPr>
      <w:r>
        <w:t xml:space="preserve">Enter User Name: </w:t>
      </w:r>
      <w:r w:rsidRPr="0085089A">
        <w:rPr>
          <w:b/>
          <w:highlight w:val="yellow"/>
        </w:rPr>
        <w:t>XU</w:t>
      </w:r>
      <w:r w:rsidR="009D7FC6">
        <w:rPr>
          <w:b/>
          <w:highlight w:val="yellow"/>
        </w:rPr>
        <w:t>U</w:t>
      </w:r>
      <w:r w:rsidRPr="0085089A">
        <w:rPr>
          <w:b/>
          <w:highlight w:val="yellow"/>
        </w:rPr>
        <w:t>SER,TWO &lt;Enter&gt;</w:t>
      </w:r>
      <w:r>
        <w:t xml:space="preserve">  XU</w:t>
      </w:r>
      <w:r w:rsidR="009D7FC6">
        <w:t>U</w:t>
      </w:r>
      <w:r>
        <w:t>SER,TWO     TX     192     SYSTEMS ANALYST</w:t>
      </w:r>
    </w:p>
    <w:p w14:paraId="7687F440" w14:textId="77777777" w:rsidR="00547E61" w:rsidRDefault="00547E61" w:rsidP="00547E61">
      <w:pPr>
        <w:pStyle w:val="Dialogue"/>
      </w:pPr>
      <w:r w:rsidRPr="0085089A">
        <w:rPr>
          <w:highlight w:val="cyan"/>
        </w:rPr>
        <w:t>De-allocate PSDRPH</w:t>
      </w:r>
      <w:r>
        <w:t xml:space="preserve"> for </w:t>
      </w:r>
      <w:r w:rsidR="009D7FC6">
        <w:t>XUUSER,TWO</w:t>
      </w:r>
      <w:r>
        <w:t xml:space="preserve">? YES// </w:t>
      </w:r>
      <w:r w:rsidRPr="00BC524F">
        <w:rPr>
          <w:b/>
          <w:highlight w:val="yellow"/>
        </w:rPr>
        <w:t>&lt;Enter&gt;</w:t>
      </w:r>
    </w:p>
    <w:p w14:paraId="58B22772" w14:textId="77777777" w:rsidR="00547E61" w:rsidRDefault="00547E61" w:rsidP="00A7691A">
      <w:pPr>
        <w:pStyle w:val="BodyText6"/>
      </w:pPr>
    </w:p>
    <w:p w14:paraId="45A02558" w14:textId="02D210F1" w:rsidR="00547E61" w:rsidRDefault="0015207B" w:rsidP="00547E61">
      <w:pPr>
        <w:pStyle w:val="Note"/>
      </w:pPr>
      <w:r>
        <w:rPr>
          <w:noProof/>
          <w:lang w:eastAsia="en-US"/>
        </w:rPr>
        <w:drawing>
          <wp:inline distT="0" distB="0" distL="0" distR="0" wp14:anchorId="5F9793EA" wp14:editId="551264BA">
            <wp:extent cx="304800" cy="30480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A5444B">
        <w:rPr>
          <w:b/>
        </w:rPr>
        <w:t>REF:</w:t>
      </w:r>
      <w:r w:rsidR="00547E61">
        <w:t xml:space="preserve"> To review the audit history of the allocation and de-allocation of the PSDRPH security k</w:t>
      </w:r>
      <w:r w:rsidR="00547E61" w:rsidRPr="00695650">
        <w:t>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see the sample report generated from the </w:t>
      </w:r>
      <w:r w:rsidR="00547E61" w:rsidRPr="000E19EF">
        <w:rPr>
          <w:b/>
        </w:rPr>
        <w:t>Task Allocation Audit of PSDRPH Key Report</w:t>
      </w:r>
      <w:r w:rsidR="000E19EF">
        <w:fldChar w:fldCharType="begin"/>
      </w:r>
      <w:r w:rsidR="000E19EF">
        <w:instrText xml:space="preserve"> XE "</w:instrText>
      </w:r>
      <w:r w:rsidR="000E19EF" w:rsidRPr="00421376">
        <w:instrText>Task Allocation Audit of PSDRPH Key Report</w:instrText>
      </w:r>
      <w:r w:rsidR="000E19EF">
        <w:instrText xml:space="preserve"> O</w:instrText>
      </w:r>
      <w:r w:rsidR="000E19EF" w:rsidRPr="00421376">
        <w:instrText>ption</w:instrText>
      </w:r>
      <w:r w:rsidR="000E19EF">
        <w:instrText xml:space="preserve">" </w:instrText>
      </w:r>
      <w:r w:rsidR="000E19EF">
        <w:fldChar w:fldCharType="end"/>
      </w:r>
      <w:r w:rsidR="000E19EF">
        <w:fldChar w:fldCharType="begin"/>
      </w:r>
      <w:r w:rsidR="000E19EF">
        <w:instrText xml:space="preserve"> XE "Options:</w:instrText>
      </w:r>
      <w:r w:rsidR="000E19EF" w:rsidRPr="00421376">
        <w:instrText>Task Allocation Audit of PSDRPH Key Report</w:instrText>
      </w:r>
      <w:r w:rsidR="000E19EF">
        <w:instrText xml:space="preserve">" </w:instrText>
      </w:r>
      <w:r w:rsidR="000E19EF">
        <w:fldChar w:fldCharType="end"/>
      </w:r>
      <w:r w:rsidR="000E19EF">
        <w:t xml:space="preserve"> [</w:t>
      </w:r>
      <w:r w:rsidR="000E19EF" w:rsidRPr="00ED6FCC">
        <w:rPr>
          <w:rFonts w:cs="Times New Roman"/>
          <w:color w:val="auto"/>
          <w:szCs w:val="22"/>
        </w:rPr>
        <w:t>XU EPCS PSDRPH AUDIT RAULTEST</w:t>
      </w:r>
      <w:r w:rsidR="000E19EF">
        <w:rPr>
          <w:rFonts w:cs="Times New Roman"/>
          <w:color w:val="auto"/>
          <w:szCs w:val="22"/>
        </w:rPr>
        <w:fldChar w:fldCharType="begin"/>
      </w:r>
      <w:r w:rsidR="000E19EF">
        <w:instrText xml:space="preserve"> XE "</w:instrText>
      </w:r>
      <w:r w:rsidR="000E19EF" w:rsidRPr="00471414">
        <w:rPr>
          <w:rFonts w:cs="Times New Roman"/>
          <w:color w:val="auto"/>
          <w:szCs w:val="22"/>
        </w:rPr>
        <w:instrText>XU EPCS PSDRPH AUDIT RAULTEST</w:instrText>
      </w:r>
      <w:r w:rsidR="000E19EF">
        <w:rPr>
          <w:rFonts w:cs="Times New Roman"/>
          <w:color w:val="auto"/>
          <w:szCs w:val="22"/>
        </w:rPr>
        <w:instrText xml:space="preserve"> Option</w:instrText>
      </w:r>
      <w:r w:rsidR="000E19EF">
        <w:instrText xml:space="preserve">" </w:instrText>
      </w:r>
      <w:r w:rsidR="000E19EF">
        <w:rPr>
          <w:rFonts w:cs="Times New Roman"/>
          <w:color w:val="auto"/>
          <w:szCs w:val="22"/>
        </w:rPr>
        <w:fldChar w:fldCharType="end"/>
      </w:r>
      <w:r w:rsidR="000E19EF">
        <w:rPr>
          <w:rFonts w:cs="Times New Roman"/>
          <w:color w:val="auto"/>
          <w:szCs w:val="22"/>
        </w:rPr>
        <w:fldChar w:fldCharType="begin"/>
      </w:r>
      <w:r w:rsidR="000E19EF">
        <w:instrText xml:space="preserve"> XE "Options:</w:instrText>
      </w:r>
      <w:r w:rsidR="000E19EF" w:rsidRPr="00471414">
        <w:rPr>
          <w:rFonts w:cs="Times New Roman"/>
          <w:color w:val="auto"/>
          <w:szCs w:val="22"/>
        </w:rPr>
        <w:instrText>XU EPCS PSDRPH AUDIT RAULTEST</w:instrText>
      </w:r>
      <w:r w:rsidR="000E19EF">
        <w:instrText xml:space="preserve">" </w:instrText>
      </w:r>
      <w:r w:rsidR="000E19EF">
        <w:rPr>
          <w:rFonts w:cs="Times New Roman"/>
          <w:color w:val="auto"/>
          <w:szCs w:val="22"/>
        </w:rPr>
        <w:fldChar w:fldCharType="end"/>
      </w:r>
      <w:r w:rsidR="000E19EF">
        <w:t>]</w:t>
      </w:r>
      <w:r w:rsidR="00547E61">
        <w:t xml:space="preserve"> option</w:t>
      </w:r>
      <w:r w:rsidR="00ED6FCC">
        <w:t xml:space="preserve"> </w:t>
      </w:r>
      <w:r w:rsidR="00547E61">
        <w:t xml:space="preserve">in </w:t>
      </w:r>
      <w:r w:rsidR="00547E61" w:rsidRPr="00A5444B">
        <w:rPr>
          <w:color w:val="0000FF"/>
          <w:u w:val="single"/>
        </w:rPr>
        <w:fldChar w:fldCharType="begin"/>
      </w:r>
      <w:r w:rsidR="00547E61" w:rsidRPr="00A5444B">
        <w:rPr>
          <w:color w:val="0000FF"/>
          <w:u w:val="single"/>
        </w:rPr>
        <w:instrText xml:space="preserve"> REF _Ref353961797 \h  \* MERGEFORMAT </w:instrText>
      </w:r>
      <w:r w:rsidR="00547E61" w:rsidRPr="00A5444B">
        <w:rPr>
          <w:color w:val="0000FF"/>
          <w:u w:val="single"/>
        </w:rPr>
      </w:r>
      <w:r w:rsidR="00547E61" w:rsidRPr="00A5444B">
        <w:rPr>
          <w:color w:val="0000FF"/>
          <w:u w:val="single"/>
        </w:rPr>
        <w:fldChar w:fldCharType="separate"/>
      </w:r>
      <w:r w:rsidR="00F43BA8" w:rsidRPr="00F43BA8">
        <w:rPr>
          <w:color w:val="0000FF"/>
          <w:u w:val="single"/>
        </w:rPr>
        <w:t xml:space="preserve">Figure </w:t>
      </w:r>
      <w:r w:rsidR="00F43BA8" w:rsidRPr="00F43BA8">
        <w:rPr>
          <w:noProof/>
          <w:color w:val="0000FF"/>
          <w:u w:val="single"/>
        </w:rPr>
        <w:t>71</w:t>
      </w:r>
      <w:r w:rsidR="00547E61" w:rsidRPr="00A5444B">
        <w:rPr>
          <w:color w:val="0000FF"/>
          <w:u w:val="single"/>
        </w:rPr>
        <w:fldChar w:fldCharType="end"/>
      </w:r>
      <w:r w:rsidR="00547E61">
        <w:t>.</w:t>
      </w:r>
    </w:p>
    <w:p w14:paraId="2BC56E25" w14:textId="77777777" w:rsidR="00547E61" w:rsidRDefault="00547E61" w:rsidP="001651C7">
      <w:pPr>
        <w:pStyle w:val="Heading3"/>
      </w:pPr>
      <w:bookmarkStart w:id="567" w:name="_Ref353956138"/>
      <w:bookmarkStart w:id="568" w:name="_Ref353956793"/>
      <w:bookmarkStart w:id="569" w:name="_Toc33097856"/>
      <w:r w:rsidRPr="00207AB0">
        <w:t>Edit Facility DEA# and Expiration Date</w:t>
      </w:r>
      <w:r>
        <w:t xml:space="preserve"> Option</w:t>
      </w:r>
      <w:bookmarkEnd w:id="567"/>
      <w:bookmarkEnd w:id="568"/>
      <w:bookmarkEnd w:id="569"/>
    </w:p>
    <w:p w14:paraId="501F5EBA" w14:textId="77777777" w:rsidR="00547E61" w:rsidRDefault="00ED6FCC" w:rsidP="00547E61">
      <w:pPr>
        <w:pStyle w:val="BodyText"/>
        <w:keepNext/>
        <w:keepLines/>
      </w:pPr>
      <w:r>
        <w:t>T</w:t>
      </w:r>
      <w:r w:rsidR="00547E61">
        <w:t>he</w:t>
      </w:r>
      <w:r w:rsidR="00547E61" w:rsidRPr="00ED6FCC">
        <w:t xml:space="preserve"> </w:t>
      </w:r>
      <w:r w:rsidR="00547E61" w:rsidRPr="000E19EF">
        <w:rPr>
          <w:b/>
        </w:rPr>
        <w:t>Edit Facility DEA# and Expiration Date</w:t>
      </w:r>
      <w:r w:rsidR="000E19EF" w:rsidRPr="00B14DBC">
        <w:rPr>
          <w:szCs w:val="22"/>
        </w:rPr>
        <w:fldChar w:fldCharType="begin"/>
      </w:r>
      <w:r w:rsidR="000E19EF" w:rsidRPr="00B14DBC">
        <w:rPr>
          <w:szCs w:val="22"/>
        </w:rPr>
        <w:instrText xml:space="preserve"> XE </w:instrText>
      </w:r>
      <w:r w:rsidR="000E19EF">
        <w:rPr>
          <w:szCs w:val="22"/>
        </w:rPr>
        <w:instrText>“</w:instrText>
      </w:r>
      <w:r w:rsidR="000E19EF" w:rsidRPr="00B14DBC">
        <w:rPr>
          <w:szCs w:val="22"/>
        </w:rPr>
        <w:instrText>Edit Facility DEA# and Expiration Date</w:instrText>
      </w:r>
      <w:r w:rsidR="000E19EF">
        <w:rPr>
          <w:szCs w:val="22"/>
        </w:rPr>
        <w:instrText xml:space="preserve"> Option”</w:instrText>
      </w:r>
      <w:r w:rsidR="000E19EF" w:rsidRPr="00B14DBC">
        <w:rPr>
          <w:szCs w:val="22"/>
        </w:rPr>
        <w:instrText xml:space="preserve"> </w:instrText>
      </w:r>
      <w:r w:rsidR="000E19EF" w:rsidRPr="00B14DBC">
        <w:rPr>
          <w:szCs w:val="22"/>
        </w:rPr>
        <w:fldChar w:fldCharType="end"/>
      </w:r>
      <w:r w:rsidR="000E19EF" w:rsidRPr="00B14DBC">
        <w:rPr>
          <w:szCs w:val="22"/>
        </w:rPr>
        <w:fldChar w:fldCharType="begin"/>
      </w:r>
      <w:r w:rsidR="000E19EF" w:rsidRPr="00B14DBC">
        <w:rPr>
          <w:szCs w:val="22"/>
        </w:rPr>
        <w:instrText xml:space="preserve"> XE </w:instrText>
      </w:r>
      <w:r w:rsidR="000E19EF">
        <w:rPr>
          <w:szCs w:val="22"/>
        </w:rPr>
        <w:instrText>“Options:</w:instrText>
      </w:r>
      <w:r w:rsidR="000E19EF" w:rsidRPr="00B14DBC">
        <w:rPr>
          <w:szCs w:val="22"/>
        </w:rPr>
        <w:instrText>Edit Facility DEA# and Expiration Date</w:instrText>
      </w:r>
      <w:r w:rsidR="000E19EF">
        <w:rPr>
          <w:szCs w:val="22"/>
        </w:rPr>
        <w:instrText>”</w:instrText>
      </w:r>
      <w:r w:rsidR="000E19EF" w:rsidRPr="00B14DBC">
        <w:rPr>
          <w:szCs w:val="22"/>
        </w:rPr>
        <w:instrText xml:space="preserve"> </w:instrText>
      </w:r>
      <w:r w:rsidR="000E19EF" w:rsidRPr="00B14DBC">
        <w:rPr>
          <w:szCs w:val="22"/>
        </w:rPr>
        <w:fldChar w:fldCharType="end"/>
      </w:r>
      <w:r w:rsidR="000E19EF">
        <w:rPr>
          <w:szCs w:val="22"/>
        </w:rPr>
        <w:t xml:space="preserve"> [</w:t>
      </w:r>
      <w:r w:rsidR="000E19EF" w:rsidRPr="00207AB0">
        <w:t>XU EPCS EDIT DEA# AND XDATE</w:t>
      </w:r>
      <w:r w:rsidR="000E19EF" w:rsidRPr="00B14DBC">
        <w:rPr>
          <w:szCs w:val="22"/>
        </w:rPr>
        <w:fldChar w:fldCharType="begin"/>
      </w:r>
      <w:r w:rsidR="000E19EF" w:rsidRPr="00B14DBC">
        <w:rPr>
          <w:szCs w:val="22"/>
        </w:rPr>
        <w:instrText xml:space="preserve"> XE </w:instrText>
      </w:r>
      <w:r w:rsidR="000E19EF">
        <w:rPr>
          <w:szCs w:val="22"/>
        </w:rPr>
        <w:instrText>“</w:instrText>
      </w:r>
      <w:r w:rsidR="000E19EF" w:rsidRPr="00B14DBC">
        <w:rPr>
          <w:szCs w:val="22"/>
        </w:rPr>
        <w:instrText>XU EPCS EDIT DEA# AND XDATE</w:instrText>
      </w:r>
      <w:r w:rsidR="000E19EF">
        <w:rPr>
          <w:szCs w:val="22"/>
        </w:rPr>
        <w:instrText xml:space="preserve"> Option”</w:instrText>
      </w:r>
      <w:r w:rsidR="000E19EF" w:rsidRPr="00B14DBC">
        <w:rPr>
          <w:szCs w:val="22"/>
        </w:rPr>
        <w:instrText xml:space="preserve"> </w:instrText>
      </w:r>
      <w:r w:rsidR="000E19EF" w:rsidRPr="00B14DBC">
        <w:rPr>
          <w:szCs w:val="22"/>
        </w:rPr>
        <w:fldChar w:fldCharType="end"/>
      </w:r>
      <w:r w:rsidR="000E19EF" w:rsidRPr="00B14DBC">
        <w:rPr>
          <w:szCs w:val="22"/>
        </w:rPr>
        <w:fldChar w:fldCharType="begin"/>
      </w:r>
      <w:r w:rsidR="000E19EF" w:rsidRPr="00B14DBC">
        <w:rPr>
          <w:szCs w:val="22"/>
        </w:rPr>
        <w:instrText xml:space="preserve"> XE </w:instrText>
      </w:r>
      <w:r w:rsidR="000E19EF">
        <w:rPr>
          <w:szCs w:val="22"/>
        </w:rPr>
        <w:instrText>“Options:</w:instrText>
      </w:r>
      <w:r w:rsidR="000E19EF" w:rsidRPr="00B14DBC">
        <w:rPr>
          <w:szCs w:val="22"/>
        </w:rPr>
        <w:instrText>XU EPCS EDIT DEA# AND XDATE</w:instrText>
      </w:r>
      <w:r w:rsidR="000E19EF">
        <w:rPr>
          <w:szCs w:val="22"/>
        </w:rPr>
        <w:instrText>”</w:instrText>
      </w:r>
      <w:r w:rsidR="000E19EF" w:rsidRPr="00B14DBC">
        <w:rPr>
          <w:szCs w:val="22"/>
        </w:rPr>
        <w:instrText xml:space="preserve"> </w:instrText>
      </w:r>
      <w:r w:rsidR="000E19EF" w:rsidRPr="00B14DBC">
        <w:rPr>
          <w:szCs w:val="22"/>
        </w:rPr>
        <w:fldChar w:fldCharType="end"/>
      </w:r>
      <w:r w:rsidR="000E19EF">
        <w:rPr>
          <w:szCs w:val="22"/>
        </w:rPr>
        <w:t>]</w:t>
      </w:r>
      <w:r w:rsidR="00547E61" w:rsidRPr="00ED6FCC">
        <w:t xml:space="preserve"> </w:t>
      </w:r>
      <w:r w:rsidR="00547E61">
        <w:t>option</w:t>
      </w:r>
      <w:r w:rsidR="00547E61">
        <w:rPr>
          <w:szCs w:val="22"/>
        </w:rPr>
        <w:t xml:space="preserve"> </w:t>
      </w:r>
      <w:r w:rsidR="00547E61" w:rsidRPr="00BC7E0E">
        <w:t>edit</w:t>
      </w:r>
      <w:r w:rsidR="00547E61">
        <w:t>s</w:t>
      </w:r>
      <w:r w:rsidR="00547E61" w:rsidRPr="00BC7E0E">
        <w:t xml:space="preserve"> the </w:t>
      </w:r>
      <w:r w:rsidR="00547E61" w:rsidRPr="00DB696E">
        <w:t>FACILITY DEA NUMBER</w:t>
      </w:r>
      <w:r w:rsidR="00547E61">
        <w:t xml:space="preserve"> (#52)</w:t>
      </w:r>
      <w:r w:rsidR="00547E61" w:rsidRPr="00BC7E0E">
        <w:t xml:space="preserve"> and </w:t>
      </w:r>
      <w:r w:rsidR="00547E61" w:rsidRPr="006D2771">
        <w:t>FACILITY DEA EXPIRATION DATE</w:t>
      </w:r>
      <w:r w:rsidR="00547E61">
        <w:t xml:space="preserve"> (#52.1)</w:t>
      </w:r>
      <w:r w:rsidR="00547E61" w:rsidRPr="00BC7E0E">
        <w:t xml:space="preserve"> </w:t>
      </w:r>
      <w:r w:rsidR="00547E61">
        <w:t xml:space="preserve">fields </w:t>
      </w:r>
      <w:r w:rsidR="00547E61" w:rsidRPr="00BC7E0E">
        <w:t xml:space="preserve">in </w:t>
      </w:r>
      <w:r w:rsidR="00547E61">
        <w:t xml:space="preserve">the </w:t>
      </w:r>
      <w:r w:rsidR="004E5363">
        <w:t>INSTITUTION (#4) file</w:t>
      </w:r>
      <w:r w:rsidR="00547E61" w:rsidRPr="00B14DBC">
        <w:rPr>
          <w:szCs w:val="22"/>
        </w:rPr>
        <w:fldChar w:fldCharType="begin"/>
      </w:r>
      <w:r w:rsidR="00547E61" w:rsidRPr="00B14DBC">
        <w:rPr>
          <w:szCs w:val="22"/>
        </w:rPr>
        <w:instrText xml:space="preserve"> XE </w:instrText>
      </w:r>
      <w:r w:rsidR="00666840">
        <w:rPr>
          <w:szCs w:val="22"/>
        </w:rPr>
        <w:instrText>“</w:instrText>
      </w:r>
      <w:r w:rsidR="004E5363">
        <w:rPr>
          <w:szCs w:val="22"/>
        </w:rPr>
        <w:instrText>INSTITUTION (#4) File</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Files:</w:instrText>
      </w:r>
      <w:r w:rsidR="00547E61" w:rsidRPr="00B14DBC">
        <w:rPr>
          <w:szCs w:val="22"/>
        </w:rPr>
        <w:instrText>INSTITUTION (#4)</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14:paraId="5E81E4E1" w14:textId="77777777" w:rsidR="00ED6FCC" w:rsidRDefault="00ED6FCC" w:rsidP="00ED6FCC">
      <w:pPr>
        <w:pStyle w:val="Note"/>
      </w:pPr>
      <w:r>
        <w:rPr>
          <w:noProof/>
          <w:lang w:eastAsia="en-US"/>
        </w:rPr>
        <w:drawing>
          <wp:inline distT="0" distB="0" distL="0" distR="0" wp14:anchorId="3DAF22EA" wp14:editId="02DB41B4">
            <wp:extent cx="304800" cy="304800"/>
            <wp:effectExtent l="0" t="0" r="0" b="0"/>
            <wp:docPr id="342" name="Picture 3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38366760" w14:textId="1B291378" w:rsidR="00547E61" w:rsidRPr="00E14BF0" w:rsidRDefault="00547E61" w:rsidP="00547E61">
      <w:pPr>
        <w:pStyle w:val="Caption"/>
      </w:pPr>
      <w:bookmarkStart w:id="570" w:name="_Toc33098412"/>
      <w:r w:rsidRPr="00E14BF0">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4</w:t>
      </w:r>
      <w:r w:rsidR="0019324F">
        <w:rPr>
          <w:noProof/>
        </w:rPr>
        <w:fldChar w:fldCharType="end"/>
      </w:r>
      <w:r w:rsidR="001809C7">
        <w:t>:</w:t>
      </w:r>
      <w:r w:rsidRPr="00E14BF0">
        <w:t xml:space="preserve"> </w:t>
      </w:r>
      <w:r>
        <w:t>DEA ePCS:</w:t>
      </w:r>
      <w:r w:rsidRPr="00E14BF0">
        <w:t xml:space="preserve"> Edit Fac</w:t>
      </w:r>
      <w:r w:rsidR="004375AD">
        <w:t>ility DEA# and Expiration Date O</w:t>
      </w:r>
      <w:r w:rsidRPr="00E14BF0">
        <w:t>ption</w:t>
      </w:r>
      <w:r>
        <w:t>—</w:t>
      </w:r>
      <w:r w:rsidR="004375AD">
        <w:t>Sample User Entries</w:t>
      </w:r>
      <w:bookmarkEnd w:id="570"/>
    </w:p>
    <w:p w14:paraId="1A28AD56" w14:textId="77777777" w:rsidR="00547E61" w:rsidRDefault="00547E61" w:rsidP="00547E61">
      <w:pPr>
        <w:pStyle w:val="Dialogue"/>
      </w:pPr>
      <w:r>
        <w:t xml:space="preserve">   1      Print DEA Expiration Date Null</w:t>
      </w:r>
    </w:p>
    <w:p w14:paraId="258E7F74" w14:textId="77777777" w:rsidR="00547E61" w:rsidRDefault="00547E61" w:rsidP="00547E61">
      <w:pPr>
        <w:pStyle w:val="Dialogue"/>
      </w:pPr>
      <w:r>
        <w:t xml:space="preserve">   2      Print DISUSER DEA Expiration Date Null </w:t>
      </w:r>
    </w:p>
    <w:p w14:paraId="66BC5C5B" w14:textId="77777777" w:rsidR="00547E61" w:rsidRDefault="00547E61" w:rsidP="00547E61">
      <w:pPr>
        <w:pStyle w:val="Dialogue"/>
      </w:pPr>
      <w:r>
        <w:t xml:space="preserve">   3      Print DEA Expiration Date Expires 30 days</w:t>
      </w:r>
    </w:p>
    <w:p w14:paraId="632FF961" w14:textId="77777777" w:rsidR="00547E61" w:rsidRDefault="00547E61" w:rsidP="00547E61">
      <w:pPr>
        <w:pStyle w:val="Dialogue"/>
      </w:pPr>
      <w:r>
        <w:t xml:space="preserve">   4      Print DISUSER DEA Expiration Date Expires 30 days</w:t>
      </w:r>
    </w:p>
    <w:p w14:paraId="427EF4C6" w14:textId="77777777" w:rsidR="00547E61" w:rsidRDefault="00547E61" w:rsidP="00547E61">
      <w:pPr>
        <w:pStyle w:val="Dialogue"/>
      </w:pPr>
      <w:r>
        <w:t xml:space="preserve">   5      Print Prescribers with Privileges</w:t>
      </w:r>
    </w:p>
    <w:p w14:paraId="1B813769" w14:textId="77777777" w:rsidR="00547E61" w:rsidRDefault="00547E61" w:rsidP="00547E61">
      <w:pPr>
        <w:pStyle w:val="Dialogue"/>
      </w:pPr>
      <w:r>
        <w:t xml:space="preserve">   6      Print DISUSER Prescribers with Privileges</w:t>
      </w:r>
    </w:p>
    <w:p w14:paraId="473764B3" w14:textId="77777777" w:rsidR="00547E61" w:rsidRDefault="00547E61" w:rsidP="00547E61">
      <w:pPr>
        <w:pStyle w:val="Dialogue"/>
      </w:pPr>
      <w:r>
        <w:t xml:space="preserve">   7      Print PSDRPH Key Holders</w:t>
      </w:r>
    </w:p>
    <w:p w14:paraId="331F11A7" w14:textId="77777777" w:rsidR="00547E61" w:rsidRDefault="00547E61" w:rsidP="00547E61">
      <w:pPr>
        <w:pStyle w:val="Dialogue"/>
      </w:pPr>
      <w:r>
        <w:t xml:space="preserve">   8      Print Setting Parameters Privileges</w:t>
      </w:r>
    </w:p>
    <w:p w14:paraId="49F4F95A" w14:textId="77777777" w:rsidR="00547E61" w:rsidRDefault="00547E61" w:rsidP="00547E61">
      <w:pPr>
        <w:pStyle w:val="Dialogue"/>
      </w:pPr>
      <w:r>
        <w:t xml:space="preserve">   9      Print Audits for Prescriber Editing</w:t>
      </w:r>
    </w:p>
    <w:p w14:paraId="560EC8B0" w14:textId="77777777" w:rsidR="00547E61" w:rsidRDefault="00547E61" w:rsidP="00547E61">
      <w:pPr>
        <w:pStyle w:val="Dialogue"/>
      </w:pPr>
      <w:r>
        <w:t xml:space="preserve">   10     Task Changes to DEA Prescribing Privileges Report</w:t>
      </w:r>
    </w:p>
    <w:p w14:paraId="1035DD5C" w14:textId="77777777" w:rsidR="00547E61" w:rsidRDefault="00547E61" w:rsidP="00547E61">
      <w:pPr>
        <w:pStyle w:val="Dialogue"/>
      </w:pPr>
      <w:r>
        <w:t xml:space="preserve">   11     Task Allocation Audit of PSDRPH Key Report</w:t>
      </w:r>
    </w:p>
    <w:p w14:paraId="7D79C897" w14:textId="77777777" w:rsidR="00547E61" w:rsidRDefault="00547E61" w:rsidP="00547E61">
      <w:pPr>
        <w:pStyle w:val="Dialogue"/>
      </w:pPr>
      <w:r>
        <w:t xml:space="preserve">   12     Allocate/De-Allocate of PSDRPH Key</w:t>
      </w:r>
    </w:p>
    <w:p w14:paraId="44115592" w14:textId="77777777" w:rsidR="00547E61" w:rsidRDefault="00547E61" w:rsidP="00547E61">
      <w:pPr>
        <w:pStyle w:val="Dialogue"/>
      </w:pPr>
      <w:r>
        <w:t xml:space="preserve">   </w:t>
      </w:r>
      <w:r w:rsidRPr="000D1935">
        <w:rPr>
          <w:highlight w:val="cyan"/>
        </w:rPr>
        <w:t>13     Edit Facility DEA# and Expiration Date</w:t>
      </w:r>
    </w:p>
    <w:p w14:paraId="680CA0AC" w14:textId="77777777" w:rsidR="00547E61" w:rsidRDefault="00547E61" w:rsidP="00547E61">
      <w:pPr>
        <w:pStyle w:val="Dialogue"/>
      </w:pPr>
    </w:p>
    <w:p w14:paraId="477CD022" w14:textId="77777777" w:rsidR="00547E61" w:rsidRDefault="00547E61" w:rsidP="00547E61">
      <w:pPr>
        <w:pStyle w:val="Dialogue"/>
      </w:pPr>
      <w:r>
        <w:t xml:space="preserve">Select ePCS DEA Utility Functions Option: </w:t>
      </w:r>
      <w:r w:rsidRPr="000D1935">
        <w:rPr>
          <w:b/>
          <w:highlight w:val="yellow"/>
        </w:rPr>
        <w:t xml:space="preserve">13 </w:t>
      </w:r>
      <w:r>
        <w:rPr>
          <w:b/>
          <w:highlight w:val="yellow"/>
        </w:rPr>
        <w:t>&lt;Enter&gt;</w:t>
      </w:r>
      <w:r w:rsidRPr="007E7876">
        <w:rPr>
          <w:b/>
        </w:rPr>
        <w:t xml:space="preserve"> </w:t>
      </w:r>
      <w:r>
        <w:t>Edit Facility DEA# and Expiration Date</w:t>
      </w:r>
    </w:p>
    <w:p w14:paraId="1A49868A" w14:textId="77777777" w:rsidR="00547E61" w:rsidRDefault="00547E61" w:rsidP="00547E61">
      <w:pPr>
        <w:pStyle w:val="Dialogue"/>
      </w:pPr>
    </w:p>
    <w:p w14:paraId="11BB1BFA" w14:textId="77777777" w:rsidR="00547E61" w:rsidRDefault="00547E61" w:rsidP="00547E61">
      <w:pPr>
        <w:pStyle w:val="Dialogue"/>
      </w:pPr>
      <w:r>
        <w:t xml:space="preserve">Select INSTITUTION NAME: </w:t>
      </w:r>
      <w:r w:rsidRPr="000D1935">
        <w:rPr>
          <w:b/>
          <w:highlight w:val="yellow"/>
        </w:rPr>
        <w:t>SAN FRANCISCO</w:t>
      </w:r>
    </w:p>
    <w:p w14:paraId="522CF001" w14:textId="77777777" w:rsidR="00547E61" w:rsidRDefault="00547E61" w:rsidP="00547E61">
      <w:pPr>
        <w:pStyle w:val="Dialogue"/>
      </w:pPr>
      <w:r>
        <w:t xml:space="preserve">     1   SAN FRANCISCO         CA  VAMC      662  </w:t>
      </w:r>
    </w:p>
    <w:p w14:paraId="21003A52" w14:textId="77777777" w:rsidR="00547E61" w:rsidRDefault="00547E61" w:rsidP="00547E61">
      <w:pPr>
        <w:pStyle w:val="Dialogue"/>
      </w:pPr>
      <w:r>
        <w:t xml:space="preserve">     2   SAN FRANCISCO         CA  VCSFO     782  </w:t>
      </w:r>
    </w:p>
    <w:p w14:paraId="20CA1B1B" w14:textId="77777777" w:rsidR="00547E61" w:rsidRDefault="00547E61" w:rsidP="00547E61">
      <w:pPr>
        <w:pStyle w:val="Dialogue"/>
      </w:pPr>
      <w:r>
        <w:t xml:space="preserve">     3   SAN FRANCISCO         CA  NC        903  </w:t>
      </w:r>
    </w:p>
    <w:p w14:paraId="047EA0F2" w14:textId="77777777" w:rsidR="00547E61" w:rsidRDefault="00547E61" w:rsidP="00547E61">
      <w:pPr>
        <w:pStyle w:val="Dialogue"/>
      </w:pPr>
      <w:r>
        <w:t xml:space="preserve">     4   SAN FRANCISCO-OPT     CA              </w:t>
      </w:r>
    </w:p>
    <w:p w14:paraId="08F117FE" w14:textId="77777777" w:rsidR="00547E61" w:rsidRPr="009F40E2" w:rsidRDefault="00547E61" w:rsidP="00547E61">
      <w:pPr>
        <w:pStyle w:val="Dialogue"/>
      </w:pPr>
      <w:r>
        <w:t xml:space="preserve">     </w:t>
      </w:r>
      <w:r w:rsidRPr="009F40E2">
        <w:t xml:space="preserve">5   SAN FRANCISCO-RO      CA  RO        343  </w:t>
      </w:r>
    </w:p>
    <w:p w14:paraId="243227F8" w14:textId="77777777" w:rsidR="00547E61" w:rsidRDefault="00547E61" w:rsidP="00547E61">
      <w:pPr>
        <w:pStyle w:val="Dialogue"/>
      </w:pPr>
      <w:r>
        <w:t xml:space="preserve">Press &lt;RETURN&gt; to see more, </w:t>
      </w:r>
      <w:r w:rsidR="00666840">
        <w:t>‘</w:t>
      </w:r>
      <w:r>
        <w:t>^</w:t>
      </w:r>
      <w:r w:rsidR="00666840">
        <w:t>’</w:t>
      </w:r>
      <w:r>
        <w:t xml:space="preserve"> to exit this list, OR</w:t>
      </w:r>
    </w:p>
    <w:p w14:paraId="33340D84" w14:textId="77777777" w:rsidR="00547E61" w:rsidRPr="009F40E2" w:rsidRDefault="00547E61" w:rsidP="00547E61">
      <w:pPr>
        <w:pStyle w:val="Dialogue"/>
      </w:pPr>
      <w:r w:rsidRPr="009F40E2">
        <w:t xml:space="preserve">CHOOSE 1-5: </w:t>
      </w:r>
      <w:r w:rsidRPr="009F40E2">
        <w:rPr>
          <w:b/>
          <w:highlight w:val="yellow"/>
        </w:rPr>
        <w:t>1 &lt;Enter&gt;</w:t>
      </w:r>
      <w:r w:rsidRPr="009F40E2">
        <w:rPr>
          <w:b/>
        </w:rPr>
        <w:t xml:space="preserve"> </w:t>
      </w:r>
      <w:r w:rsidRPr="009F40E2">
        <w:t>SAN FRANCISCO   CA  VAMC      662</w:t>
      </w:r>
    </w:p>
    <w:p w14:paraId="6EF7522C" w14:textId="77777777" w:rsidR="00547E61" w:rsidRDefault="00547E61" w:rsidP="00547E61">
      <w:pPr>
        <w:pStyle w:val="Dialogue"/>
      </w:pPr>
      <w:r>
        <w:t xml:space="preserve">FACILITY DEA NUMBER: BB1234563// </w:t>
      </w:r>
      <w:r w:rsidRPr="00EE66B4">
        <w:rPr>
          <w:b/>
          <w:highlight w:val="yellow"/>
        </w:rPr>
        <w:t>?</w:t>
      </w:r>
    </w:p>
    <w:p w14:paraId="21185E4B" w14:textId="77777777" w:rsidR="00547E61" w:rsidRDefault="00547E61" w:rsidP="00547E61">
      <w:pPr>
        <w:pStyle w:val="Dialogue"/>
      </w:pPr>
      <w:r>
        <w:t xml:space="preserve">     Answer with a DEA ID, must be 9 characters in length</w:t>
      </w:r>
    </w:p>
    <w:p w14:paraId="3EE623E9" w14:textId="77777777" w:rsidR="00547E61" w:rsidRDefault="00547E61" w:rsidP="00547E61">
      <w:pPr>
        <w:pStyle w:val="Dialogue"/>
      </w:pPr>
      <w:r>
        <w:t xml:space="preserve">FACILITY DEA NUMBER: BB1234563// </w:t>
      </w:r>
      <w:r w:rsidRPr="000D1935">
        <w:rPr>
          <w:b/>
          <w:highlight w:val="yellow"/>
        </w:rPr>
        <w:t>&lt;Enter&gt;</w:t>
      </w:r>
    </w:p>
    <w:p w14:paraId="1DFC721F" w14:textId="77777777" w:rsidR="00547E61" w:rsidRDefault="00547E61" w:rsidP="00547E61">
      <w:pPr>
        <w:pStyle w:val="Dialogue"/>
      </w:pPr>
      <w:r>
        <w:t xml:space="preserve">FACILITY DEA EXPIRATION DATE: SEP 9,2011// </w:t>
      </w:r>
      <w:r w:rsidRPr="000D1935">
        <w:rPr>
          <w:b/>
          <w:highlight w:val="yellow"/>
        </w:rPr>
        <w:t>&lt;Enter&gt;</w:t>
      </w:r>
    </w:p>
    <w:p w14:paraId="78B2C5E2" w14:textId="77777777" w:rsidR="00547E61" w:rsidRDefault="00547E61" w:rsidP="00547E61">
      <w:pPr>
        <w:pStyle w:val="Dialogue"/>
      </w:pPr>
    </w:p>
    <w:p w14:paraId="7D5E58E6" w14:textId="77777777" w:rsidR="00547E61" w:rsidRDefault="00547E61" w:rsidP="00547E61">
      <w:pPr>
        <w:pStyle w:val="Dialogue"/>
      </w:pPr>
      <w:r>
        <w:t xml:space="preserve">Select INSTITUTION NAME: </w:t>
      </w:r>
    </w:p>
    <w:p w14:paraId="27855BAE" w14:textId="77777777" w:rsidR="00547E61" w:rsidRDefault="00547E61" w:rsidP="00A7691A">
      <w:pPr>
        <w:pStyle w:val="BodyText6"/>
      </w:pPr>
    </w:p>
    <w:p w14:paraId="421AD9E2" w14:textId="77777777" w:rsidR="00547E61" w:rsidRDefault="00547E61" w:rsidP="001651C7">
      <w:pPr>
        <w:pStyle w:val="Heading3"/>
      </w:pPr>
      <w:bookmarkStart w:id="571" w:name="_Ref353956856"/>
      <w:bookmarkStart w:id="572" w:name="_Toc33097857"/>
      <w:r w:rsidRPr="00207AB0">
        <w:t>ePCS Edit Prescriber Data</w:t>
      </w:r>
      <w:r>
        <w:t xml:space="preserve"> Option</w:t>
      </w:r>
      <w:bookmarkEnd w:id="571"/>
      <w:bookmarkEnd w:id="572"/>
    </w:p>
    <w:p w14:paraId="1B258B5F" w14:textId="77777777" w:rsidR="00547E61" w:rsidRDefault="00ED6FCC" w:rsidP="00547E61">
      <w:pPr>
        <w:pStyle w:val="BodyText"/>
      </w:pPr>
      <w:r>
        <w:t>T</w:t>
      </w:r>
      <w:r w:rsidR="00547E61">
        <w:t>he</w:t>
      </w:r>
      <w:r w:rsidR="00547E61" w:rsidRPr="00ED6FCC">
        <w:t xml:space="preserve"> </w:t>
      </w:r>
      <w:r w:rsidR="00547E61" w:rsidRPr="000E19EF">
        <w:rPr>
          <w:b/>
        </w:rPr>
        <w:t>ePCS Edit Prescriber Data</w:t>
      </w:r>
      <w:r w:rsidR="000E19EF" w:rsidRPr="00855B22">
        <w:rPr>
          <w:szCs w:val="22"/>
        </w:rPr>
        <w:fldChar w:fldCharType="begin"/>
      </w:r>
      <w:r w:rsidR="000E19EF" w:rsidRPr="00855B22">
        <w:rPr>
          <w:szCs w:val="22"/>
        </w:rPr>
        <w:instrText xml:space="preserve"> XE </w:instrText>
      </w:r>
      <w:r w:rsidR="000E19EF">
        <w:rPr>
          <w:szCs w:val="22"/>
        </w:rPr>
        <w:instrText>“</w:instrText>
      </w:r>
      <w:r w:rsidR="000E19EF" w:rsidRPr="00855B22">
        <w:rPr>
          <w:szCs w:val="22"/>
        </w:rPr>
        <w:instrText>ePCS Edit Prescriber Data</w:instrText>
      </w:r>
      <w:r w:rsidR="000E19EF">
        <w:rPr>
          <w:szCs w:val="22"/>
        </w:rPr>
        <w:instrText xml:space="preserve"> Option”</w:instrText>
      </w:r>
      <w:r w:rsidR="000E19EF" w:rsidRPr="00855B22">
        <w:rPr>
          <w:szCs w:val="22"/>
        </w:rPr>
        <w:instrText xml:space="preserve"> </w:instrText>
      </w:r>
      <w:r w:rsidR="000E19EF" w:rsidRPr="00855B22">
        <w:rPr>
          <w:szCs w:val="22"/>
        </w:rPr>
        <w:fldChar w:fldCharType="end"/>
      </w:r>
      <w:r w:rsidR="000E19EF" w:rsidRPr="00855B22">
        <w:rPr>
          <w:szCs w:val="22"/>
        </w:rPr>
        <w:fldChar w:fldCharType="begin"/>
      </w:r>
      <w:r w:rsidR="000E19EF" w:rsidRPr="00855B22">
        <w:rPr>
          <w:szCs w:val="22"/>
        </w:rPr>
        <w:instrText xml:space="preserve"> XE </w:instrText>
      </w:r>
      <w:r w:rsidR="000E19EF">
        <w:rPr>
          <w:szCs w:val="22"/>
        </w:rPr>
        <w:instrText>“Options:</w:instrText>
      </w:r>
      <w:r w:rsidR="000E19EF" w:rsidRPr="00855B22">
        <w:rPr>
          <w:szCs w:val="22"/>
        </w:rPr>
        <w:instrText>ePCS Edit Prescriber Data</w:instrText>
      </w:r>
      <w:r w:rsidR="000E19EF">
        <w:rPr>
          <w:szCs w:val="22"/>
        </w:rPr>
        <w:instrText>”</w:instrText>
      </w:r>
      <w:r w:rsidR="000E19EF" w:rsidRPr="00855B22">
        <w:rPr>
          <w:szCs w:val="22"/>
        </w:rPr>
        <w:instrText xml:space="preserve"> </w:instrText>
      </w:r>
      <w:r w:rsidR="000E19EF" w:rsidRPr="00855B22">
        <w:rPr>
          <w:szCs w:val="22"/>
        </w:rPr>
        <w:fldChar w:fldCharType="end"/>
      </w:r>
      <w:r w:rsidR="000E19EF">
        <w:rPr>
          <w:szCs w:val="22"/>
        </w:rPr>
        <w:t xml:space="preserve"> [</w:t>
      </w:r>
      <w:r w:rsidR="000E19EF" w:rsidRPr="00207AB0">
        <w:t>XU EPCS EDIT DATA</w:t>
      </w:r>
      <w:r w:rsidR="000E19EF" w:rsidRPr="00855B22">
        <w:rPr>
          <w:szCs w:val="22"/>
        </w:rPr>
        <w:fldChar w:fldCharType="begin"/>
      </w:r>
      <w:r w:rsidR="000E19EF" w:rsidRPr="00855B22">
        <w:rPr>
          <w:szCs w:val="22"/>
        </w:rPr>
        <w:instrText xml:space="preserve"> XE </w:instrText>
      </w:r>
      <w:r w:rsidR="000E19EF">
        <w:rPr>
          <w:szCs w:val="22"/>
        </w:rPr>
        <w:instrText>“</w:instrText>
      </w:r>
      <w:r w:rsidR="000E19EF" w:rsidRPr="00855B22">
        <w:rPr>
          <w:szCs w:val="22"/>
        </w:rPr>
        <w:instrText>XU EPCS EDIT DATA</w:instrText>
      </w:r>
      <w:r w:rsidR="000E19EF">
        <w:rPr>
          <w:szCs w:val="22"/>
        </w:rPr>
        <w:instrText xml:space="preserve"> Option”</w:instrText>
      </w:r>
      <w:r w:rsidR="000E19EF" w:rsidRPr="00855B22">
        <w:rPr>
          <w:szCs w:val="22"/>
        </w:rPr>
        <w:instrText xml:space="preserve"> </w:instrText>
      </w:r>
      <w:r w:rsidR="000E19EF" w:rsidRPr="00855B22">
        <w:rPr>
          <w:szCs w:val="22"/>
        </w:rPr>
        <w:fldChar w:fldCharType="end"/>
      </w:r>
      <w:r w:rsidR="000E19EF" w:rsidRPr="00855B22">
        <w:rPr>
          <w:szCs w:val="22"/>
        </w:rPr>
        <w:fldChar w:fldCharType="begin"/>
      </w:r>
      <w:r w:rsidR="000E19EF" w:rsidRPr="00855B22">
        <w:rPr>
          <w:szCs w:val="22"/>
        </w:rPr>
        <w:instrText xml:space="preserve"> XE </w:instrText>
      </w:r>
      <w:r w:rsidR="000E19EF">
        <w:rPr>
          <w:szCs w:val="22"/>
        </w:rPr>
        <w:instrText>“Options:</w:instrText>
      </w:r>
      <w:r w:rsidR="000E19EF" w:rsidRPr="00855B22">
        <w:rPr>
          <w:szCs w:val="22"/>
        </w:rPr>
        <w:instrText>XU EPCS EDIT DATA</w:instrText>
      </w:r>
      <w:r w:rsidR="000E19EF">
        <w:rPr>
          <w:szCs w:val="22"/>
        </w:rPr>
        <w:instrText>”</w:instrText>
      </w:r>
      <w:r w:rsidR="000E19EF" w:rsidRPr="00855B22">
        <w:rPr>
          <w:szCs w:val="22"/>
        </w:rPr>
        <w:instrText xml:space="preserve"> </w:instrText>
      </w:r>
      <w:r w:rsidR="000E19EF" w:rsidRPr="00855B22">
        <w:rPr>
          <w:szCs w:val="22"/>
        </w:rPr>
        <w:fldChar w:fldCharType="end"/>
      </w:r>
      <w:r w:rsidR="000E19EF">
        <w:rPr>
          <w:szCs w:val="22"/>
        </w:rPr>
        <w:t>]</w:t>
      </w:r>
      <w:r w:rsidR="00547E61" w:rsidRPr="00ED6FCC">
        <w:t xml:space="preserve"> </w:t>
      </w:r>
      <w:r w:rsidR="00547E61">
        <w:t>option</w:t>
      </w:r>
      <w:r w:rsidR="00547E61">
        <w:rPr>
          <w:szCs w:val="22"/>
        </w:rPr>
        <w:t xml:space="preserve"> is a Broker-type </w:t>
      </w:r>
      <w:r w:rsidR="00547E61" w:rsidRPr="00BC7E0E">
        <w:t xml:space="preserve">context option </w:t>
      </w:r>
      <w:r w:rsidR="00547E61">
        <w:t xml:space="preserve">that </w:t>
      </w:r>
      <w:r w:rsidR="00547E61" w:rsidRPr="00BC7E0E">
        <w:t>is given to those individuals who are permitted to edit the data related to e-prescribing of controlled substances.</w:t>
      </w:r>
    </w:p>
    <w:p w14:paraId="0A606DF1" w14:textId="77777777" w:rsidR="00547E61" w:rsidRDefault="00547E61" w:rsidP="00547E61">
      <w:pPr>
        <w:pStyle w:val="BodyText"/>
      </w:pPr>
      <w:r>
        <w:t>This option is locked with</w:t>
      </w:r>
      <w:r w:rsidRPr="00BC7E0E">
        <w:t xml:space="preserve"> the XUEPCSEDIT security key</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 xml:space="preserve">XUEPCSEDIT </w:instrText>
      </w:r>
      <w:r>
        <w:rPr>
          <w:szCs w:val="22"/>
        </w:rPr>
        <w:instrText>S</w:instrText>
      </w:r>
      <w:r w:rsidRPr="00B14DBC">
        <w:rPr>
          <w:szCs w:val="22"/>
        </w:rPr>
        <w:instrText xml:space="preserve">ecurity </w:instrText>
      </w:r>
      <w:r>
        <w:rPr>
          <w:szCs w:val="22"/>
        </w:rPr>
        <w:instrText>K</w:instrText>
      </w:r>
      <w:r w:rsidRPr="00B14DBC">
        <w:rPr>
          <w:szCs w:val="22"/>
        </w:rPr>
        <w:instrText>ey</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Security Keys:</w:instrText>
      </w:r>
      <w:r w:rsidRPr="00B14DBC">
        <w:rPr>
          <w:szCs w:val="22"/>
        </w:rPr>
        <w:instrText>XUEPCSEDIT</w:instrText>
      </w:r>
      <w:r w:rsidR="00666840">
        <w:rPr>
          <w:szCs w:val="22"/>
        </w:rPr>
        <w:instrText>”</w:instrText>
      </w:r>
      <w:r w:rsidRPr="00B14DBC">
        <w:rPr>
          <w:szCs w:val="22"/>
        </w:rPr>
        <w:instrText xml:space="preserve"> </w:instrText>
      </w:r>
      <w:r w:rsidRPr="00B14DBC">
        <w:rPr>
          <w:szCs w:val="22"/>
        </w:rPr>
        <w:fldChar w:fldCharType="end"/>
      </w:r>
      <w:r w:rsidRPr="00BC7E0E">
        <w:t>.</w:t>
      </w:r>
    </w:p>
    <w:p w14:paraId="30667365" w14:textId="77777777" w:rsidR="00ED6FCC" w:rsidRDefault="00ED6FCC" w:rsidP="00ED6FCC">
      <w:pPr>
        <w:pStyle w:val="Note"/>
      </w:pPr>
      <w:r>
        <w:rPr>
          <w:noProof/>
          <w:lang w:eastAsia="en-US"/>
        </w:rPr>
        <w:drawing>
          <wp:inline distT="0" distB="0" distL="0" distR="0" wp14:anchorId="30744FF0" wp14:editId="792B70D8">
            <wp:extent cx="304800" cy="304800"/>
            <wp:effectExtent l="0" t="0" r="0" b="0"/>
            <wp:docPr id="343" name="Picture 3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6565B00C" w14:textId="77777777" w:rsidR="00547E61" w:rsidRDefault="00547E61" w:rsidP="001651C7">
      <w:pPr>
        <w:pStyle w:val="Heading3"/>
      </w:pPr>
      <w:bookmarkStart w:id="573" w:name="_Ref353967642"/>
      <w:bookmarkStart w:id="574" w:name="_Toc33097858"/>
      <w:r w:rsidRPr="00DB696E">
        <w:t>ePCS Set SAN from PIV Card</w:t>
      </w:r>
      <w:r>
        <w:t xml:space="preserve"> Option</w:t>
      </w:r>
      <w:bookmarkEnd w:id="573"/>
      <w:bookmarkEnd w:id="574"/>
    </w:p>
    <w:p w14:paraId="091FABB5" w14:textId="77777777" w:rsidR="00547E61" w:rsidRDefault="00ED6FCC" w:rsidP="00547E61">
      <w:pPr>
        <w:pStyle w:val="BodyText"/>
        <w:keepNext/>
        <w:keepLines/>
      </w:pPr>
      <w:r>
        <w:t>T</w:t>
      </w:r>
      <w:r w:rsidR="00547E61">
        <w:t>he</w:t>
      </w:r>
      <w:r w:rsidR="00547E61" w:rsidRPr="00ED6FCC">
        <w:t xml:space="preserve"> </w:t>
      </w:r>
      <w:r w:rsidR="00547E61" w:rsidRPr="000E19EF">
        <w:rPr>
          <w:b/>
        </w:rPr>
        <w:t>ePCS Set SAN from PIV Card</w:t>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ePCS Set SAN from PIV Card Option</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Options:ePCS Set SAN from PIV Card</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t xml:space="preserve"> [</w:t>
      </w:r>
      <w:r w:rsidR="000E19EF" w:rsidRPr="004052DB">
        <w:t>XUSSPKI UPN SET</w:t>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XUSSPKI UPN SET Option</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fldChar w:fldCharType="begin"/>
      </w:r>
      <w:r w:rsidR="000E19EF" w:rsidRPr="004052DB">
        <w:rPr>
          <w:szCs w:val="22"/>
        </w:rPr>
        <w:instrText xml:space="preserve"> XE </w:instrText>
      </w:r>
      <w:r w:rsidR="000E19EF">
        <w:rPr>
          <w:szCs w:val="22"/>
        </w:rPr>
        <w:instrText>“</w:instrText>
      </w:r>
      <w:r w:rsidR="000E19EF" w:rsidRPr="004052DB">
        <w:rPr>
          <w:szCs w:val="22"/>
        </w:rPr>
        <w:instrText>Options:XUSSPKI UPN SET</w:instrText>
      </w:r>
      <w:r w:rsidR="000E19EF">
        <w:rPr>
          <w:szCs w:val="22"/>
        </w:rPr>
        <w:instrText>”</w:instrText>
      </w:r>
      <w:r w:rsidR="000E19EF" w:rsidRPr="004052DB">
        <w:rPr>
          <w:szCs w:val="22"/>
        </w:rPr>
        <w:instrText xml:space="preserve"> </w:instrText>
      </w:r>
      <w:r w:rsidR="000E19EF" w:rsidRPr="004052DB">
        <w:rPr>
          <w:szCs w:val="22"/>
        </w:rPr>
        <w:fldChar w:fldCharType="end"/>
      </w:r>
      <w:r w:rsidR="000E19EF" w:rsidRPr="004052DB">
        <w:rPr>
          <w:szCs w:val="22"/>
        </w:rPr>
        <w:t>]</w:t>
      </w:r>
      <w:r w:rsidR="00547E61" w:rsidRPr="00ED6FCC">
        <w:t xml:space="preserve"> </w:t>
      </w:r>
      <w:r w:rsidR="00547E61" w:rsidRPr="004052DB">
        <w:t>option</w:t>
      </w:r>
      <w:r w:rsidR="00547E61" w:rsidRPr="004052DB">
        <w:rPr>
          <w:szCs w:val="22"/>
        </w:rPr>
        <w:t xml:space="preserve"> is a Broker-type </w:t>
      </w:r>
      <w:r w:rsidR="00547E61" w:rsidRPr="004052DB">
        <w:t>context option that sets the SUBJECT ALTERNATIVE NAME</w:t>
      </w:r>
      <w:r w:rsidR="00A86ACC" w:rsidRPr="004052DB">
        <w:t xml:space="preserve"> (#</w:t>
      </w:r>
      <w:r w:rsidR="00A86ACC">
        <w:t>501.2)</w:t>
      </w:r>
      <w:r w:rsidR="00547E61" w:rsidRPr="004052DB">
        <w:t xml:space="preserve"> field</w:t>
      </w:r>
      <w:r w:rsidR="00A86ACC">
        <w:t xml:space="preserve"> (</w:t>
      </w:r>
      <w:r w:rsidR="00547E61" w:rsidRPr="004052DB">
        <w:t>a.k.a.</w:t>
      </w:r>
      <w:r w:rsidR="00547E61">
        <w:t> </w:t>
      </w:r>
      <w:r w:rsidR="00547E61" w:rsidRPr="004052DB">
        <w:t>SAN field</w:t>
      </w:r>
      <w:r w:rsidR="00547E61">
        <w:t xml:space="preserve"> or </w:t>
      </w:r>
      <w:r w:rsidR="00547E61" w:rsidRPr="000E3DD9">
        <w:t>USER PRINCIPLE</w:t>
      </w:r>
      <w:r w:rsidR="00547E61">
        <w:t xml:space="preserve"> NAME</w:t>
      </w:r>
      <w:r w:rsidR="00547E61" w:rsidRPr="004052DB">
        <w:t xml:space="preserve">) in </w:t>
      </w:r>
      <w:r w:rsidR="00547E61">
        <w:t xml:space="preserve">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rsidRPr="004052DB">
        <w:t xml:space="preserve"> from the Personal Identification Verification (PIV) Smart Card. This is used with the DEA e</w:t>
      </w:r>
      <w:r w:rsidR="00547E61">
        <w:t xml:space="preserve">PCS electronic </w:t>
      </w:r>
      <w:r w:rsidR="00547E61" w:rsidRPr="004052DB">
        <w:t>sig</w:t>
      </w:r>
      <w:r w:rsidR="00547E61">
        <w:t>nature (e-sig)</w:t>
      </w:r>
      <w:r w:rsidR="00547E61" w:rsidRPr="004052DB">
        <w:t xml:space="preserve"> to be sure the </w:t>
      </w:r>
      <w:r w:rsidR="00547E61">
        <w:t>correct</w:t>
      </w:r>
      <w:r w:rsidR="00547E61" w:rsidRPr="004052DB">
        <w:t xml:space="preserve"> certificate is selected from the PIV card.</w:t>
      </w:r>
    </w:p>
    <w:p w14:paraId="1F0AEF16" w14:textId="77777777" w:rsidR="00547E61" w:rsidRDefault="0015207B" w:rsidP="00547E61">
      <w:pPr>
        <w:pStyle w:val="Note"/>
      </w:pPr>
      <w:r>
        <w:rPr>
          <w:noProof/>
          <w:lang w:eastAsia="en-US"/>
        </w:rPr>
        <w:drawing>
          <wp:inline distT="0" distB="0" distL="0" distR="0" wp14:anchorId="12950A54" wp14:editId="7AB9F5BB">
            <wp:extent cx="284990" cy="284990"/>
            <wp:effectExtent l="0" t="0" r="1270" b="1270"/>
            <wp:docPr id="99"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Pr>
          <w:b/>
        </w:rPr>
        <w:t>NOTE</w:t>
      </w:r>
      <w:r w:rsidR="00547E61" w:rsidRPr="007744CC">
        <w:rPr>
          <w:b/>
        </w:rPr>
        <w:t>:</w:t>
      </w:r>
      <w:r w:rsidR="00547E61">
        <w:t xml:space="preserve"> </w:t>
      </w:r>
      <w:r w:rsidR="00547E61" w:rsidRPr="00DB696E">
        <w:t xml:space="preserve">This </w:t>
      </w:r>
      <w:r w:rsidR="00547E61">
        <w:t xml:space="preserve">option </w:t>
      </w:r>
      <w:r w:rsidR="00547E61" w:rsidRPr="00DB696E">
        <w:t>only needs to be run once for a user at a site.</w:t>
      </w:r>
    </w:p>
    <w:p w14:paraId="0182D88B" w14:textId="77777777" w:rsidR="00ED6FCC" w:rsidRDefault="00ED6FCC" w:rsidP="00547E61">
      <w:pPr>
        <w:pStyle w:val="Note"/>
      </w:pPr>
      <w:r>
        <w:rPr>
          <w:noProof/>
          <w:lang w:eastAsia="en-US"/>
        </w:rPr>
        <w:drawing>
          <wp:inline distT="0" distB="0" distL="0" distR="0" wp14:anchorId="4B14F022" wp14:editId="7D4D2316">
            <wp:extent cx="304800" cy="304800"/>
            <wp:effectExtent l="0" t="0" r="0" b="0"/>
            <wp:docPr id="344" name="Picture 3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14:paraId="13B9ECCB" w14:textId="77777777" w:rsidR="00547E61" w:rsidRDefault="00547E61" w:rsidP="00D021A2">
      <w:pPr>
        <w:pStyle w:val="Heading4"/>
      </w:pPr>
      <w:bookmarkStart w:id="575" w:name="_Toc33097859"/>
      <w:r>
        <w:t>XUSSPKI SAN B</w:t>
      </w:r>
      <w:r w:rsidRPr="00BB05AE">
        <w:t>ulletin</w:t>
      </w:r>
      <w:bookmarkEnd w:id="575"/>
    </w:p>
    <w:p w14:paraId="5EBDE63C" w14:textId="77777777" w:rsidR="00547E61" w:rsidRPr="00BB05AE" w:rsidRDefault="00547E61" w:rsidP="00547E61">
      <w:pPr>
        <w:pStyle w:val="BodyText"/>
        <w:keepNext/>
        <w:keepLines/>
        <w:rPr>
          <w:szCs w:val="22"/>
        </w:rPr>
      </w:pPr>
      <w:r>
        <w:rPr>
          <w:szCs w:val="22"/>
        </w:rPr>
        <w:t xml:space="preserve">Released with Kernel </w:t>
      </w:r>
      <w:r w:rsidR="00E72114">
        <w:rPr>
          <w:szCs w:val="22"/>
        </w:rPr>
        <w:t>patch</w:t>
      </w:r>
      <w:r>
        <w:rPr>
          <w:szCs w:val="22"/>
        </w:rPr>
        <w:t xml:space="preserve"> XU*8.0*580, t</w:t>
      </w:r>
      <w:r w:rsidRPr="00BB05AE">
        <w:rPr>
          <w:szCs w:val="22"/>
        </w:rPr>
        <w:t>he XUSSPKI SAN bulletin</w:t>
      </w:r>
      <w:r>
        <w:rPr>
          <w:szCs w:val="22"/>
        </w:rPr>
        <w:fldChar w:fldCharType="begin"/>
      </w:r>
      <w:r>
        <w:instrText xml:space="preserve"> XE </w:instrText>
      </w:r>
      <w:r w:rsidR="00666840">
        <w:instrText>“</w:instrText>
      </w:r>
      <w:r>
        <w:rPr>
          <w:szCs w:val="22"/>
        </w:rPr>
        <w:instrText>XUSSPKI SAN B</w:instrText>
      </w:r>
      <w:r w:rsidRPr="00A26508">
        <w:rPr>
          <w:szCs w:val="22"/>
        </w:rPr>
        <w:instrText>ulletin</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Bulletins:</w:instrText>
      </w:r>
      <w:r w:rsidRPr="00A26508">
        <w:rPr>
          <w:szCs w:val="22"/>
        </w:rPr>
        <w:instrText>XUSSPKI SAN</w:instrText>
      </w:r>
      <w:r w:rsidR="00666840">
        <w:instrText>”</w:instrText>
      </w:r>
      <w:r>
        <w:instrText xml:space="preserve"> </w:instrText>
      </w:r>
      <w:r>
        <w:rPr>
          <w:szCs w:val="22"/>
        </w:rPr>
        <w:fldChar w:fldCharType="end"/>
      </w:r>
      <w:r w:rsidRPr="00BB05AE">
        <w:rPr>
          <w:szCs w:val="22"/>
        </w:rPr>
        <w:t xml:space="preserve"> is sent when the SUBJECT ALTERNATIVE NAME</w:t>
      </w:r>
      <w:r w:rsidR="00A86ACC" w:rsidRPr="00BB05AE">
        <w:rPr>
          <w:szCs w:val="22"/>
        </w:rPr>
        <w:t xml:space="preserve"> (#501.2)</w:t>
      </w:r>
      <w:r w:rsidRPr="00BB05AE">
        <w:rPr>
          <w:szCs w:val="22"/>
        </w:rPr>
        <w:t xml:space="preserve"> field in the </w:t>
      </w:r>
      <w:r w:rsidR="00AC1AE5">
        <w:rPr>
          <w:szCs w:val="22"/>
        </w:rPr>
        <w:t>NEW PERSON (#200) file</w:t>
      </w:r>
      <w:r w:rsidRPr="00BB05AE">
        <w:rPr>
          <w:szCs w:val="22"/>
        </w:rPr>
        <w:fldChar w:fldCharType="begin"/>
      </w:r>
      <w:r w:rsidRPr="00BB05AE">
        <w:rPr>
          <w:szCs w:val="22"/>
        </w:rPr>
        <w:instrText xml:space="preserve"> XE </w:instrText>
      </w:r>
      <w:r w:rsidR="00666840">
        <w:rPr>
          <w:szCs w:val="22"/>
        </w:rPr>
        <w:instrText>“</w:instrText>
      </w:r>
      <w:r w:rsidR="00AC1AE5">
        <w:rPr>
          <w:szCs w:val="22"/>
        </w:rPr>
        <w:instrText>NEW PERSON (#200) File</w:instrText>
      </w:r>
      <w:r w:rsidR="00666840">
        <w:rPr>
          <w:szCs w:val="22"/>
        </w:rPr>
        <w:instrText>”</w:instrText>
      </w:r>
      <w:r w:rsidRPr="00BB05AE">
        <w:rPr>
          <w:szCs w:val="22"/>
        </w:rPr>
        <w:instrText xml:space="preserve"> </w:instrText>
      </w:r>
      <w:r w:rsidRPr="00BB05AE">
        <w:rPr>
          <w:szCs w:val="22"/>
        </w:rPr>
        <w:fldChar w:fldCharType="end"/>
      </w:r>
      <w:r w:rsidRPr="00BB05AE">
        <w:rPr>
          <w:szCs w:val="22"/>
        </w:rPr>
        <w:fldChar w:fldCharType="begin"/>
      </w:r>
      <w:r w:rsidRPr="00BB05AE">
        <w:rPr>
          <w:szCs w:val="22"/>
        </w:rPr>
        <w:instrText xml:space="preserve"> XE </w:instrText>
      </w:r>
      <w:r w:rsidR="00666840">
        <w:rPr>
          <w:szCs w:val="22"/>
        </w:rPr>
        <w:instrText>“</w:instrText>
      </w:r>
      <w:r w:rsidRPr="00BB05AE">
        <w:rPr>
          <w:szCs w:val="22"/>
        </w:rPr>
        <w:instrText>Files:NEW PERSON (#200)</w:instrText>
      </w:r>
      <w:r w:rsidR="00666840">
        <w:rPr>
          <w:szCs w:val="22"/>
        </w:rPr>
        <w:instrText>”</w:instrText>
      </w:r>
      <w:r w:rsidRPr="00BB05AE">
        <w:rPr>
          <w:szCs w:val="22"/>
        </w:rPr>
        <w:instrText xml:space="preserve"> </w:instrText>
      </w:r>
      <w:r w:rsidRPr="00BB05AE">
        <w:rPr>
          <w:szCs w:val="22"/>
        </w:rPr>
        <w:fldChar w:fldCharType="end"/>
      </w:r>
      <w:r w:rsidRPr="00BB05AE">
        <w:rPr>
          <w:szCs w:val="22"/>
        </w:rPr>
        <w:t xml:space="preserve"> has been changed or deleted. The bulletin is sent to users holding the PSDMGR security key.</w:t>
      </w:r>
    </w:p>
    <w:p w14:paraId="363683DF" w14:textId="77777777" w:rsidR="00547E61" w:rsidRPr="00BB05AE" w:rsidRDefault="00547E61" w:rsidP="00547E61">
      <w:pPr>
        <w:pStyle w:val="ListBullet"/>
        <w:keepNext/>
        <w:keepLines/>
      </w:pPr>
      <w:r w:rsidRPr="00BB05AE">
        <w:rPr>
          <w:b/>
        </w:rPr>
        <w:t>Subject:</w:t>
      </w:r>
      <w:r w:rsidRPr="00BB05AE">
        <w:t xml:space="preserve"> </w:t>
      </w:r>
      <w:r w:rsidR="00666840">
        <w:t>“</w:t>
      </w:r>
      <w:r w:rsidRPr="00BB05AE">
        <w:t>Subject Alternative Name</w:t>
      </w:r>
      <w:r w:rsidR="00666840">
        <w:t>”</w:t>
      </w:r>
      <w:r w:rsidRPr="00BB05AE">
        <w:t xml:space="preserve"> field</w:t>
      </w:r>
    </w:p>
    <w:p w14:paraId="646DCBBD" w14:textId="77777777" w:rsidR="00547E61" w:rsidRPr="001B4F59" w:rsidRDefault="00547E61" w:rsidP="00547E61">
      <w:pPr>
        <w:pStyle w:val="ListBullet"/>
        <w:keepNext/>
        <w:keepLines/>
      </w:pPr>
      <w:r w:rsidRPr="00271D7B">
        <w:rPr>
          <w:b/>
        </w:rPr>
        <w:t>Message:</w:t>
      </w:r>
      <w:r w:rsidRPr="00BB05AE">
        <w:t xml:space="preserve"> The </w:t>
      </w:r>
      <w:r w:rsidR="00666840">
        <w:t>“</w:t>
      </w:r>
      <w:r w:rsidRPr="00BB05AE">
        <w:t>Subject Alternative Name</w:t>
      </w:r>
      <w:r w:rsidR="00666840">
        <w:t>”</w:t>
      </w:r>
      <w:r w:rsidRPr="00BB05AE">
        <w:t xml:space="preserve"> field in New Person File (#200) has been changed or deleted for: </w:t>
      </w:r>
      <w:r w:rsidRPr="00271D7B">
        <w:rPr>
          <w:b/>
        </w:rPr>
        <w:t>|3|</w:t>
      </w:r>
      <w:r w:rsidRPr="00271D7B">
        <w:rPr>
          <w:b/>
        </w:rPr>
        <w:br/>
      </w:r>
      <w:r>
        <w:br/>
      </w:r>
      <w:r w:rsidRPr="00271D7B">
        <w:rPr>
          <w:b/>
        </w:rPr>
        <w:t>Before: |1|</w:t>
      </w:r>
      <w:r>
        <w:br/>
      </w:r>
      <w:r>
        <w:br/>
      </w:r>
      <w:r w:rsidRPr="00271D7B">
        <w:rPr>
          <w:b/>
        </w:rPr>
        <w:t>After:</w:t>
      </w:r>
      <w:r w:rsidRPr="00BB05AE">
        <w:t xml:space="preserve"> </w:t>
      </w:r>
      <w:r w:rsidRPr="00271D7B">
        <w:rPr>
          <w:b/>
        </w:rPr>
        <w:t>|2|</w:t>
      </w:r>
    </w:p>
    <w:p w14:paraId="632E07AC" w14:textId="77777777" w:rsidR="00547E61" w:rsidRPr="001B4F59" w:rsidRDefault="0015207B" w:rsidP="00547E61">
      <w:pPr>
        <w:pStyle w:val="NoteIndent2"/>
        <w:keepNext/>
        <w:keepLines/>
      </w:pPr>
      <w:r>
        <w:rPr>
          <w:noProof/>
          <w:lang w:eastAsia="en-US"/>
        </w:rPr>
        <w:drawing>
          <wp:inline distT="0" distB="0" distL="0" distR="0" wp14:anchorId="134801EC" wp14:editId="4C7E892F">
            <wp:extent cx="284990" cy="284990"/>
            <wp:effectExtent l="0" t="0" r="1270" b="1270"/>
            <wp:docPr id="100"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1B4F59">
        <w:rPr>
          <w:b/>
        </w:rPr>
        <w:t>NOTE:</w:t>
      </w:r>
      <w:r w:rsidR="00547E61" w:rsidRPr="001B4F59">
        <w:t xml:space="preserve"> If this value </w:t>
      </w:r>
      <w:r w:rsidR="002E23B1" w:rsidRPr="001B4F59">
        <w:t xml:space="preserve">is </w:t>
      </w:r>
      <w:r w:rsidR="001E14C1" w:rsidRPr="006244CF">
        <w:rPr>
          <w:b/>
        </w:rPr>
        <w:t>NULL</w:t>
      </w:r>
      <w:r w:rsidR="00547E61" w:rsidRPr="001B4F59">
        <w:t>, the field was deleted!</w:t>
      </w:r>
    </w:p>
    <w:p w14:paraId="77E92E8B" w14:textId="77777777" w:rsidR="00547E61" w:rsidRPr="00BB05AE" w:rsidRDefault="00547E61" w:rsidP="00547E61">
      <w:pPr>
        <w:pStyle w:val="ListBullet"/>
        <w:keepNext/>
        <w:keepLines/>
      </w:pPr>
      <w:r w:rsidRPr="00BB05AE">
        <w:t>Parameters:</w:t>
      </w:r>
    </w:p>
    <w:p w14:paraId="47AB7B43" w14:textId="77777777" w:rsidR="00547E61" w:rsidRPr="00BB05AE" w:rsidRDefault="00547E61" w:rsidP="00547E61">
      <w:pPr>
        <w:pStyle w:val="ListBullet2"/>
        <w:keepNext/>
        <w:keepLines/>
      </w:pPr>
      <w:r w:rsidRPr="006341E0">
        <w:rPr>
          <w:b/>
        </w:rPr>
        <w:t>|1|—</w:t>
      </w:r>
      <w:r>
        <w:t>O</w:t>
      </w:r>
      <w:r w:rsidRPr="00BB05AE">
        <w:t>ld va</w:t>
      </w:r>
      <w:r>
        <w:t>lue before changed or deleted.</w:t>
      </w:r>
    </w:p>
    <w:p w14:paraId="18A4A16B" w14:textId="77777777" w:rsidR="00547E61" w:rsidRPr="00BB05AE" w:rsidRDefault="00547E61" w:rsidP="00547E61">
      <w:pPr>
        <w:pStyle w:val="ListBullet2"/>
        <w:keepNext/>
        <w:keepLines/>
      </w:pPr>
      <w:r w:rsidRPr="006341E0">
        <w:rPr>
          <w:b/>
        </w:rPr>
        <w:t>|2|—</w:t>
      </w:r>
      <w:r>
        <w:t xml:space="preserve">New value. If </w:t>
      </w:r>
      <w:r w:rsidR="001E14C1" w:rsidRPr="006244CF">
        <w:rPr>
          <w:b/>
        </w:rPr>
        <w:t>NULL</w:t>
      </w:r>
      <w:r>
        <w:t>, value was deleted.</w:t>
      </w:r>
    </w:p>
    <w:p w14:paraId="7ED144CF" w14:textId="0A208B8D" w:rsidR="00547E61" w:rsidRDefault="00547E61" w:rsidP="00547E61">
      <w:pPr>
        <w:pStyle w:val="ListBullet2"/>
      </w:pPr>
      <w:r w:rsidRPr="006341E0">
        <w:rPr>
          <w:b/>
        </w:rPr>
        <w:t>|3|—</w:t>
      </w:r>
      <w:r>
        <w:t>N</w:t>
      </w:r>
      <w:r w:rsidRPr="00BB05AE">
        <w:t>ame of the user.</w:t>
      </w:r>
    </w:p>
    <w:p w14:paraId="1D9657BF" w14:textId="77777777" w:rsidR="002F6788" w:rsidRPr="00BB05AE" w:rsidRDefault="002F6788" w:rsidP="002F6788">
      <w:pPr>
        <w:pStyle w:val="BodyText6"/>
      </w:pPr>
    </w:p>
    <w:p w14:paraId="3D49A938" w14:textId="77777777" w:rsidR="00547E61" w:rsidRPr="000C7D23" w:rsidRDefault="00547E61" w:rsidP="00746679">
      <w:pPr>
        <w:pStyle w:val="Heading2"/>
      </w:pPr>
      <w:bookmarkStart w:id="576" w:name="_Ref355079295"/>
      <w:bookmarkStart w:id="577" w:name="_Toc33097860"/>
      <w:bookmarkStart w:id="578" w:name="_Ref355075363"/>
      <w:r>
        <w:t>Prescription Validation and Verification Process—PKIServer.exe Application</w:t>
      </w:r>
      <w:bookmarkEnd w:id="576"/>
      <w:bookmarkEnd w:id="577"/>
    </w:p>
    <w:p w14:paraId="4DED9219" w14:textId="77777777" w:rsidR="00547E61" w:rsidRDefault="00547E61" w:rsidP="00547E61">
      <w:pPr>
        <w:pStyle w:val="BodyText"/>
        <w:keepNext/>
        <w:keepLines/>
      </w:pPr>
      <w:r w:rsidRPr="003C00D7">
        <w:t>The PKIServer.exe is an application that runs as a service application to handle verification of prescriptions that have been entered using the electronic prescribing of controlled substances (</w:t>
      </w:r>
      <w:r>
        <w:t>e</w:t>
      </w:r>
      <w:r w:rsidR="002E23B1">
        <w:t>PCS) in the Computerized Patien</w:t>
      </w:r>
      <w:r>
        <w:t>t</w:t>
      </w:r>
      <w:r w:rsidR="002E23B1">
        <w:t xml:space="preserve"> Record</w:t>
      </w:r>
      <w:r>
        <w:t xml:space="preserve"> System (CPRS) application. </w:t>
      </w:r>
      <w:r w:rsidRPr="003C00D7">
        <w:t>The PKIServer.exe application itself is written in the Delphi language and uses the cryptographic APIs within the Windows operating system.</w:t>
      </w:r>
    </w:p>
    <w:p w14:paraId="2E0AB13C" w14:textId="32ECE356" w:rsidR="00547E61" w:rsidRDefault="0015207B" w:rsidP="002F6788">
      <w:pPr>
        <w:pStyle w:val="Note"/>
      </w:pPr>
      <w:r>
        <w:rPr>
          <w:noProof/>
          <w:lang w:eastAsia="en-US"/>
        </w:rPr>
        <w:drawing>
          <wp:inline distT="0" distB="0" distL="0" distR="0" wp14:anchorId="2D61B0BC" wp14:editId="17C5DBEA">
            <wp:extent cx="304800" cy="30480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F43BA8" w:rsidRPr="00F43BA8">
        <w:rPr>
          <w:color w:val="0000FF"/>
        </w:rPr>
        <w:t>Windows Authentication and Cryptographic Operations</w:t>
      </w:r>
      <w:r w:rsidR="00547E61" w:rsidRPr="006F2EF7">
        <w:rPr>
          <w:color w:val="0000FF"/>
        </w:rPr>
        <w:fldChar w:fldCharType="end"/>
      </w:r>
      <w:r w:rsidR="00666840">
        <w:t>”</w:t>
      </w:r>
      <w:r w:rsidR="00547E61">
        <w:t xml:space="preserve"> section.</w:t>
      </w:r>
    </w:p>
    <w:p w14:paraId="6B3E10B4" w14:textId="77777777" w:rsidR="00547E61" w:rsidRPr="003C00D7" w:rsidRDefault="0015207B" w:rsidP="002F6788">
      <w:pPr>
        <w:pStyle w:val="Note"/>
      </w:pPr>
      <w:r>
        <w:rPr>
          <w:noProof/>
          <w:lang w:eastAsia="en-US"/>
        </w:rPr>
        <w:drawing>
          <wp:inline distT="0" distB="0" distL="0" distR="0" wp14:anchorId="1C925BA7" wp14:editId="35D2DFA0">
            <wp:extent cx="304800" cy="30480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E6331">
        <w:rPr>
          <w:b/>
        </w:rPr>
        <w:t>NOTE:</w:t>
      </w:r>
      <w:r w:rsidR="00547E61">
        <w:t xml:space="preserve"> </w:t>
      </w:r>
      <w:r w:rsidR="00547E61" w:rsidRPr="003C00D7">
        <w:t xml:space="preserve">The VA was the original test site (at the Hines VAMC) for ePCS for the </w:t>
      </w:r>
      <w:r w:rsidR="00547E61">
        <w:t>DEA</w:t>
      </w:r>
      <w:r w:rsidR="00547E61" w:rsidRPr="003C00D7">
        <w:t xml:space="preserve"> starting in 2002 with </w:t>
      </w:r>
      <w:r w:rsidR="00547E61">
        <w:t xml:space="preserve">code in CPRS for this purpose. </w:t>
      </w:r>
      <w:r w:rsidR="00547E61" w:rsidRPr="003C00D7">
        <w:t>That test site has continued to use this functionality (and the functionality has been i</w:t>
      </w:r>
      <w:r w:rsidR="00547E61">
        <w:t>n CPRS) until the current time.</w:t>
      </w:r>
      <w:r w:rsidR="00547E61" w:rsidRPr="003C00D7">
        <w:t xml:space="preserve"> The DEA has now come up with the final rules for the use of ePCS and the version of CPRS that is currently in testing moves the functionality to meet the final regulations and expands its use to all sites instead of the single Hines site.</w:t>
      </w:r>
    </w:p>
    <w:p w14:paraId="4713B54A" w14:textId="77777777" w:rsidR="00547E61" w:rsidRDefault="00547E61" w:rsidP="00547E61">
      <w:pPr>
        <w:pStyle w:val="BodyText"/>
        <w:keepNext/>
        <w:keepLines/>
      </w:pPr>
      <w:r w:rsidRPr="003C00D7">
        <w:t xml:space="preserve">There is code within CPRS that handles the </w:t>
      </w:r>
      <w:r>
        <w:t>following:</w:t>
      </w:r>
    </w:p>
    <w:p w14:paraId="5A1EA0F0" w14:textId="77777777" w:rsidR="00547E61" w:rsidRDefault="00547E61" w:rsidP="00547E61">
      <w:pPr>
        <w:pStyle w:val="ListBullet"/>
        <w:keepNext/>
        <w:keepLines/>
      </w:pPr>
      <w:r>
        <w:t>C</w:t>
      </w:r>
      <w:r w:rsidRPr="003C00D7">
        <w:t>ryptographic functionalities involved in verifying the provider</w:t>
      </w:r>
      <w:r w:rsidR="00666840">
        <w:t>’</w:t>
      </w:r>
      <w:r w:rsidRPr="003C00D7">
        <w:t>s pin value for the PIV card (the original testing used cards provided by DEA)</w:t>
      </w:r>
      <w:r>
        <w:t>.</w:t>
      </w:r>
    </w:p>
    <w:p w14:paraId="6410F4D9" w14:textId="4BF88453" w:rsidR="00547E61" w:rsidRDefault="0015207B" w:rsidP="002F6788">
      <w:pPr>
        <w:pStyle w:val="NoteIndent2"/>
        <w:keepNext/>
        <w:keepLines/>
      </w:pPr>
      <w:r>
        <w:rPr>
          <w:noProof/>
          <w:lang w:eastAsia="en-US"/>
        </w:rPr>
        <w:drawing>
          <wp:inline distT="0" distB="0" distL="0" distR="0" wp14:anchorId="75D9BB50" wp14:editId="3CF3E320">
            <wp:extent cx="304800" cy="30480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F43BA8" w:rsidRPr="00F43BA8">
        <w:rPr>
          <w:color w:val="0000FF"/>
        </w:rPr>
        <w:t>Windows Authentication and Cryptographic Operations</w:t>
      </w:r>
      <w:r w:rsidR="00547E61" w:rsidRPr="006F2EF7">
        <w:rPr>
          <w:color w:val="0000FF"/>
        </w:rPr>
        <w:fldChar w:fldCharType="end"/>
      </w:r>
      <w:r w:rsidR="00666840">
        <w:t>”</w:t>
      </w:r>
      <w:r w:rsidR="00547E61">
        <w:t xml:space="preserve"> section.</w:t>
      </w:r>
    </w:p>
    <w:p w14:paraId="798E049E" w14:textId="77777777" w:rsidR="00547E61" w:rsidRDefault="00547E61" w:rsidP="00547E61">
      <w:pPr>
        <w:pStyle w:val="ListBullet"/>
        <w:keepNext/>
        <w:keepLines/>
      </w:pPr>
      <w:r>
        <w:t>V</w:t>
      </w:r>
      <w:r w:rsidRPr="003C00D7">
        <w:t xml:space="preserve">alidation of the </w:t>
      </w:r>
      <w:r>
        <w:t xml:space="preserve">PIV </w:t>
      </w:r>
      <w:r w:rsidRPr="003C00D7">
        <w:t>card with respect to expiration or revocation</w:t>
      </w:r>
      <w:r>
        <w:t>.</w:t>
      </w:r>
    </w:p>
    <w:p w14:paraId="58540ECB" w14:textId="017BB0FA" w:rsidR="00547E61" w:rsidRDefault="0015207B" w:rsidP="002F6788">
      <w:pPr>
        <w:pStyle w:val="NoteIndent2"/>
      </w:pPr>
      <w:r>
        <w:rPr>
          <w:noProof/>
          <w:lang w:eastAsia="en-US"/>
        </w:rPr>
        <w:drawing>
          <wp:inline distT="0" distB="0" distL="0" distR="0" wp14:anchorId="735D0E3A" wp14:editId="53F7AB79">
            <wp:extent cx="304800" cy="30480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w:t>
      </w:r>
      <w:r w:rsidR="00547E61" w:rsidRPr="003C00D7">
        <w:t>revoked VA PIV cards</w:t>
      </w:r>
      <w:r w:rsidR="00547E61">
        <w:t xml:space="preserve">, see the </w:t>
      </w:r>
      <w:r w:rsidR="00666840">
        <w:t>“</w:t>
      </w:r>
      <w:r w:rsidR="00547E61" w:rsidRPr="006F2EF7">
        <w:rPr>
          <w:color w:val="0000FF"/>
        </w:rPr>
        <w:fldChar w:fldCharType="begin"/>
      </w:r>
      <w:r w:rsidR="00547E61" w:rsidRPr="006F2EF7">
        <w:rPr>
          <w:color w:val="0000FF"/>
        </w:rPr>
        <w:instrText xml:space="preserve"> REF _Ref355076012 \h  \* MERGEFORMAT </w:instrText>
      </w:r>
      <w:r w:rsidR="00547E61" w:rsidRPr="006F2EF7">
        <w:rPr>
          <w:color w:val="0000FF"/>
        </w:rPr>
      </w:r>
      <w:r w:rsidR="00547E61" w:rsidRPr="006F2EF7">
        <w:rPr>
          <w:color w:val="0000FF"/>
        </w:rPr>
        <w:fldChar w:fldCharType="separate"/>
      </w:r>
      <w:r w:rsidR="00F43BA8" w:rsidRPr="00F43BA8">
        <w:rPr>
          <w:color w:val="0000FF"/>
        </w:rPr>
        <w:t>PIV Card Validation—Revocation Server</w:t>
      </w:r>
      <w:r w:rsidR="00547E61" w:rsidRPr="006F2EF7">
        <w:rPr>
          <w:color w:val="0000FF"/>
        </w:rPr>
        <w:fldChar w:fldCharType="end"/>
      </w:r>
      <w:r w:rsidR="00666840">
        <w:rPr>
          <w:color w:val="0000FF"/>
        </w:rPr>
        <w:t>”</w:t>
      </w:r>
      <w:r w:rsidR="00547E61">
        <w:t xml:space="preserve"> section.</w:t>
      </w:r>
    </w:p>
    <w:p w14:paraId="2BC86314" w14:textId="44DD215F" w:rsidR="00547E61" w:rsidRDefault="00547E61" w:rsidP="00547E61">
      <w:pPr>
        <w:pStyle w:val="ListBullet"/>
      </w:pPr>
      <w:r>
        <w:t>C</w:t>
      </w:r>
      <w:r w:rsidRPr="003C00D7">
        <w:t xml:space="preserve">reation of the hash for the aggregate prescription </w:t>
      </w:r>
      <w:r>
        <w:t xml:space="preserve">data and signing of that hash. </w:t>
      </w:r>
      <w:r w:rsidRPr="003C00D7">
        <w:t>The signed hash is created so that it contains a copy of the signing certificate as well.</w:t>
      </w:r>
    </w:p>
    <w:p w14:paraId="72560B55" w14:textId="77777777" w:rsidR="002F6788" w:rsidRPr="003C00D7" w:rsidRDefault="002F6788" w:rsidP="002F6788">
      <w:pPr>
        <w:pStyle w:val="BodyText6"/>
      </w:pPr>
    </w:p>
    <w:p w14:paraId="418DCE3B" w14:textId="77777777" w:rsidR="00547E61" w:rsidRDefault="00547E61" w:rsidP="002F6788">
      <w:pPr>
        <w:pStyle w:val="BodyText"/>
      </w:pPr>
      <w:r w:rsidRPr="003C00D7">
        <w:t>At the time that the pharmacist goes to fill the prescription there are requirements that the prescription be validated to insure that there have been no changes to the data associated with the pre</w:t>
      </w:r>
      <w:r>
        <w:t>scription before it is filled. The pharmacist</w:t>
      </w:r>
      <w:r w:rsidRPr="003C00D7">
        <w:t xml:space="preserve"> </w:t>
      </w:r>
      <w:r>
        <w:t>works within the VistA roll-and-</w:t>
      </w:r>
      <w:r w:rsidRPr="003C00D7">
        <w:t>scroll environment</w:t>
      </w:r>
      <w:r>
        <w:t>, which</w:t>
      </w:r>
      <w:r w:rsidRPr="003C00D7">
        <w:t xml:space="preserve"> does </w:t>
      </w:r>
      <w:r w:rsidRPr="001E4511">
        <w:rPr>
          <w:i/>
        </w:rPr>
        <w:t>not</w:t>
      </w:r>
      <w:r w:rsidRPr="003C00D7">
        <w:t xml:space="preserve"> offer the capabilities required to provide the c</w:t>
      </w:r>
      <w:r>
        <w:t>ryptographic checks necessary.</w:t>
      </w:r>
    </w:p>
    <w:p w14:paraId="782D90B6" w14:textId="77777777" w:rsidR="00547E61" w:rsidRDefault="00547E61" w:rsidP="00547E61">
      <w:pPr>
        <w:pStyle w:val="BodyText"/>
        <w:keepNext/>
        <w:keepLines/>
      </w:pPr>
      <w:r>
        <w:t xml:space="preserve">To validate the prescription using </w:t>
      </w:r>
      <w:r w:rsidRPr="003C00D7">
        <w:t>c</w:t>
      </w:r>
      <w:r>
        <w:t xml:space="preserve">ryptographic checks, the </w:t>
      </w:r>
      <w:r w:rsidR="002E23B1">
        <w:t>system</w:t>
      </w:r>
      <w:r>
        <w:t xml:space="preserve"> performs the following procedure:</w:t>
      </w:r>
    </w:p>
    <w:p w14:paraId="071589CF" w14:textId="77777777" w:rsidR="00547E61" w:rsidRDefault="00547E61" w:rsidP="00102904">
      <w:pPr>
        <w:pStyle w:val="ListNumber"/>
        <w:keepNext/>
        <w:keepLines/>
        <w:numPr>
          <w:ilvl w:val="0"/>
          <w:numId w:val="47"/>
        </w:numPr>
        <w:tabs>
          <w:tab w:val="clear" w:pos="360"/>
        </w:tabs>
        <w:ind w:left="720"/>
      </w:pPr>
      <w:r>
        <w:t>VistA P</w:t>
      </w:r>
      <w:r w:rsidRPr="003C00D7">
        <w:t>harmacy code passes the current data associated with the prescription and the signed hash value via Kernel utilities to a server location identified by the PKI SERVER</w:t>
      </w:r>
      <w:r w:rsidR="00A86ACC" w:rsidRPr="003C00D7">
        <w:t xml:space="preserve"> (#53.1)</w:t>
      </w:r>
      <w:r w:rsidRPr="003C00D7">
        <w:t xml:space="preserve"> field</w:t>
      </w:r>
      <w:r>
        <w:fldChar w:fldCharType="begin"/>
      </w:r>
      <w:r>
        <w:instrText xml:space="preserve"> XE </w:instrText>
      </w:r>
      <w:r w:rsidR="00666840">
        <w:instrText>“</w:instrText>
      </w:r>
      <w:r>
        <w:instrText>PKI SERVER</w:instrText>
      </w:r>
      <w:r w:rsidR="00A86ACC" w:rsidRPr="00603C52">
        <w:instrText xml:space="preserve"> (#53.1)</w:instrText>
      </w:r>
      <w:r>
        <w:instrText xml:space="preserve"> F</w:instrText>
      </w:r>
      <w:r w:rsidRPr="00603C5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PKI SERVER</w:instrText>
      </w:r>
      <w:r w:rsidRPr="00603C52">
        <w:instrText xml:space="preserve"> (#53.1)</w:instrText>
      </w:r>
      <w:r w:rsidR="00666840">
        <w:instrText>”</w:instrText>
      </w:r>
      <w:r>
        <w:instrText xml:space="preserve"> </w:instrText>
      </w:r>
      <w:r>
        <w:fldChar w:fldCharType="end"/>
      </w:r>
      <w:r w:rsidRPr="003C00D7">
        <w:t xml:space="preserve"> in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 xml:space="preserve">Files:KERNEL SYSTEM PARAMETERS </w:instrText>
      </w:r>
      <w:r w:rsidRPr="00B42759">
        <w:instrText>(#8989.3)</w:instrText>
      </w:r>
      <w:r w:rsidR="00666840">
        <w:instrText>”</w:instrText>
      </w:r>
      <w:r>
        <w:instrText xml:space="preserve"> </w:instrText>
      </w:r>
      <w:r>
        <w:fldChar w:fldCharType="end"/>
      </w:r>
      <w:r>
        <w:t>. T</w:t>
      </w:r>
      <w:r w:rsidRPr="003C00D7">
        <w:t>here can be up to thr</w:t>
      </w:r>
      <w:r>
        <w:t>ee IP addresses separated by caret</w:t>
      </w:r>
      <w:r w:rsidRPr="003C00D7">
        <w:t xml:space="preserve"> characters</w:t>
      </w:r>
      <w:r>
        <w:t xml:space="preserve"> (</w:t>
      </w:r>
      <w:r w:rsidRPr="00FD0F50">
        <w:rPr>
          <w:b/>
        </w:rPr>
        <w:t>^</w:t>
      </w:r>
      <w:r>
        <w:t xml:space="preserve">) in this field. </w:t>
      </w:r>
      <w:r w:rsidRPr="003C00D7">
        <w:t>This connects the VistA server to the PKIServer service (identified in the services functio</w:t>
      </w:r>
      <w:r>
        <w:t>nality as PKI_Verify_Service).</w:t>
      </w:r>
    </w:p>
    <w:p w14:paraId="60548F0F" w14:textId="77777777" w:rsidR="00547E61" w:rsidRDefault="00547E61" w:rsidP="002F6788">
      <w:pPr>
        <w:pStyle w:val="ListNumber"/>
        <w:numPr>
          <w:ilvl w:val="0"/>
          <w:numId w:val="47"/>
        </w:numPr>
        <w:tabs>
          <w:tab w:val="clear" w:pos="360"/>
        </w:tabs>
        <w:ind w:left="720"/>
      </w:pPr>
      <w:r w:rsidRPr="003C00D7">
        <w:t>PKIServer takes the input data and extracts the signing certificate and ori</w:t>
      </w:r>
      <w:r>
        <w:t>ginal hash from the signed hash.</w:t>
      </w:r>
    </w:p>
    <w:p w14:paraId="27010985" w14:textId="77777777" w:rsidR="00547E61" w:rsidRDefault="00547E61" w:rsidP="00102904">
      <w:pPr>
        <w:pStyle w:val="ListNumber"/>
        <w:numPr>
          <w:ilvl w:val="0"/>
          <w:numId w:val="47"/>
        </w:numPr>
        <w:tabs>
          <w:tab w:val="clear" w:pos="360"/>
        </w:tabs>
        <w:ind w:left="720"/>
      </w:pPr>
      <w:r w:rsidRPr="003C00D7">
        <w:t>PKIServer create</w:t>
      </w:r>
      <w:r>
        <w:t>s</w:t>
      </w:r>
      <w:r w:rsidRPr="003C00D7">
        <w:t xml:space="preserve"> a hash of the current data passed in for the prescription</w:t>
      </w:r>
      <w:r>
        <w:t>.</w:t>
      </w:r>
    </w:p>
    <w:p w14:paraId="6DD6E956" w14:textId="77777777" w:rsidR="00547E61" w:rsidRDefault="00547E61" w:rsidP="00102904">
      <w:pPr>
        <w:pStyle w:val="ListNumber"/>
        <w:keepNext/>
        <w:keepLines/>
        <w:numPr>
          <w:ilvl w:val="0"/>
          <w:numId w:val="47"/>
        </w:numPr>
        <w:tabs>
          <w:tab w:val="clear" w:pos="360"/>
        </w:tabs>
        <w:ind w:left="720"/>
      </w:pPr>
      <w:r w:rsidRPr="003C00D7">
        <w:t>PKIServer</w:t>
      </w:r>
      <w:r>
        <w:t xml:space="preserve"> compares the two hashes:</w:t>
      </w:r>
    </w:p>
    <w:p w14:paraId="68C28705" w14:textId="77777777" w:rsidR="00547E61" w:rsidRDefault="00547E61" w:rsidP="00547E61">
      <w:pPr>
        <w:pStyle w:val="ListBulletIndent"/>
        <w:keepNext/>
        <w:keepLines/>
      </w:pPr>
      <w:r w:rsidRPr="001E4511">
        <w:rPr>
          <w:b/>
        </w:rPr>
        <w:t>Hashes match—</w:t>
      </w:r>
      <w:r w:rsidRPr="003C00D7">
        <w:t>If the two hashes match, indicating no change in the data, the PKIServer then checks whether the cer</w:t>
      </w:r>
      <w:r>
        <w:t>tificate has been revoked (see Step 5).</w:t>
      </w:r>
    </w:p>
    <w:p w14:paraId="09C2B18C" w14:textId="77777777" w:rsidR="00547E61" w:rsidRDefault="00547E61" w:rsidP="00547E61">
      <w:pPr>
        <w:pStyle w:val="ListBulletIndent"/>
        <w:keepNext/>
        <w:keepLines/>
      </w:pPr>
      <w:r w:rsidRPr="001E4511">
        <w:rPr>
          <w:b/>
        </w:rPr>
        <w:t xml:space="preserve">Hashes do </w:t>
      </w:r>
      <w:r w:rsidRPr="001E4511">
        <w:rPr>
          <w:b/>
          <w:i/>
        </w:rPr>
        <w:t>not</w:t>
      </w:r>
      <w:r w:rsidRPr="001E4511">
        <w:rPr>
          <w:b/>
        </w:rPr>
        <w:t xml:space="preserve"> match—</w:t>
      </w:r>
      <w:r w:rsidRPr="003C00D7">
        <w:t>If any changes have occurred in the data currently associated with the prescription</w:t>
      </w:r>
      <w:r>
        <w:t>,</w:t>
      </w:r>
      <w:r w:rsidRPr="003C00D7">
        <w:t xml:space="preserve"> the two hashes differ</w:t>
      </w:r>
      <w:r>
        <w:t>:</w:t>
      </w:r>
    </w:p>
    <w:p w14:paraId="0D21FC76" w14:textId="77777777" w:rsidR="00547E61" w:rsidRDefault="00547E61" w:rsidP="00102904">
      <w:pPr>
        <w:pStyle w:val="ListNumber2"/>
        <w:keepNext/>
        <w:keepLines/>
        <w:numPr>
          <w:ilvl w:val="0"/>
          <w:numId w:val="48"/>
        </w:numPr>
        <w:tabs>
          <w:tab w:val="clear" w:pos="1080"/>
          <w:tab w:val="left" w:pos="1440"/>
        </w:tabs>
        <w:ind w:left="1440"/>
      </w:pPr>
      <w:r w:rsidRPr="003C00D7">
        <w:t>PKIServer</w:t>
      </w:r>
      <w:r>
        <w:t xml:space="preserve"> </w:t>
      </w:r>
      <w:r w:rsidRPr="003C00D7">
        <w:t>return</w:t>
      </w:r>
      <w:r>
        <w:t>s a</w:t>
      </w:r>
      <w:r w:rsidRPr="003C00D7">
        <w:t xml:space="preserve"> value indicating </w:t>
      </w:r>
      <w:r>
        <w:t>prescription</w:t>
      </w:r>
      <w:r w:rsidRPr="003C00D7">
        <w:t xml:space="preserve"> </w:t>
      </w:r>
      <w:r w:rsidR="00B649B1">
        <w:t>is</w:t>
      </w:r>
      <w:r w:rsidRPr="003C00D7">
        <w:t xml:space="preserve"> returned</w:t>
      </w:r>
      <w:r>
        <w:t>.</w:t>
      </w:r>
    </w:p>
    <w:p w14:paraId="6BDF01F9" w14:textId="4E326DAD" w:rsidR="00547E61" w:rsidRDefault="00547E61" w:rsidP="00547E61">
      <w:pPr>
        <w:pStyle w:val="ListNumber2Indent"/>
      </w:pPr>
      <w:r>
        <w:t>Prescription is voided.</w:t>
      </w:r>
    </w:p>
    <w:p w14:paraId="7FA65AE3" w14:textId="77777777" w:rsidR="002F6788" w:rsidRDefault="002F6788" w:rsidP="002F6788">
      <w:pPr>
        <w:pStyle w:val="BodyText6"/>
      </w:pPr>
    </w:p>
    <w:p w14:paraId="655B95C1" w14:textId="77777777" w:rsidR="00547E61" w:rsidRDefault="00547E61" w:rsidP="00102904">
      <w:pPr>
        <w:pStyle w:val="ListNumber"/>
        <w:keepNext/>
        <w:keepLines/>
        <w:numPr>
          <w:ilvl w:val="0"/>
          <w:numId w:val="47"/>
        </w:numPr>
        <w:tabs>
          <w:tab w:val="clear" w:pos="360"/>
        </w:tabs>
        <w:ind w:left="720"/>
      </w:pPr>
      <w:r w:rsidRPr="003C00D7">
        <w:t>PKIServer</w:t>
      </w:r>
      <w:r>
        <w:t xml:space="preserve"> checks</w:t>
      </w:r>
      <w:r w:rsidRPr="003C00D7">
        <w:t xml:space="preserve"> whether the cer</w:t>
      </w:r>
      <w:r>
        <w:t>tificate has been revoked:</w:t>
      </w:r>
    </w:p>
    <w:p w14:paraId="058D0753" w14:textId="77777777" w:rsidR="00547E61" w:rsidRDefault="00547E61" w:rsidP="00547E61">
      <w:pPr>
        <w:pStyle w:val="ListBulletIndent"/>
        <w:keepNext/>
        <w:keepLines/>
      </w:pPr>
      <w:r w:rsidRPr="006341E0">
        <w:rPr>
          <w:b/>
        </w:rPr>
        <w:t>Active Certificate—</w:t>
      </w:r>
      <w:r w:rsidRPr="003C00D7">
        <w:t xml:space="preserve">If the hashes match and there is confirmation that the certificate has </w:t>
      </w:r>
      <w:r w:rsidRPr="006341E0">
        <w:rPr>
          <w:i/>
        </w:rPr>
        <w:t>not</w:t>
      </w:r>
      <w:r w:rsidRPr="003C00D7">
        <w:t xml:space="preserve"> been revoked,</w:t>
      </w:r>
      <w:r>
        <w:t xml:space="preserve"> the prescription is approved.</w:t>
      </w:r>
    </w:p>
    <w:p w14:paraId="0E5EB872" w14:textId="77777777" w:rsidR="00547E61" w:rsidRDefault="00547E61" w:rsidP="002F6788">
      <w:pPr>
        <w:pStyle w:val="ListBulletIndent"/>
      </w:pPr>
      <w:r w:rsidRPr="006341E0">
        <w:rPr>
          <w:b/>
        </w:rPr>
        <w:t>Revoked Certificate—</w:t>
      </w:r>
      <w:r w:rsidRPr="003C00D7">
        <w:t>If the provider</w:t>
      </w:r>
      <w:r w:rsidR="00666840">
        <w:t>’</w:t>
      </w:r>
      <w:r w:rsidRPr="003C00D7">
        <w:t>s certificate has been revoked, the prescr</w:t>
      </w:r>
      <w:r>
        <w:t xml:space="preserve">iption </w:t>
      </w:r>
      <w:r w:rsidR="00B649B1">
        <w:t>is</w:t>
      </w:r>
      <w:r>
        <w:t xml:space="preserve"> voided as well.</w:t>
      </w:r>
    </w:p>
    <w:p w14:paraId="62D6B737" w14:textId="77777777" w:rsidR="00547E61" w:rsidRDefault="002E23B1" w:rsidP="00547E61">
      <w:pPr>
        <w:pStyle w:val="ListBulletIndent"/>
      </w:pPr>
      <w:r w:rsidRPr="006341E0">
        <w:rPr>
          <w:b/>
        </w:rPr>
        <w:t>Pending</w:t>
      </w:r>
      <w:r w:rsidR="00547E61" w:rsidRPr="006341E0">
        <w:rPr>
          <w:b/>
        </w:rPr>
        <w:t xml:space="preserve"> Certificate Check—</w:t>
      </w:r>
      <w:r w:rsidR="00547E61" w:rsidRPr="003C00D7">
        <w:t xml:space="preserve">There may be cases where there are problems in checking the </w:t>
      </w:r>
      <w:r w:rsidR="00582FC9" w:rsidRPr="003C00D7">
        <w:t>certificate</w:t>
      </w:r>
      <w:r w:rsidR="00547E61" w:rsidRPr="003C00D7">
        <w:t xml:space="preserve"> and a return value in this case may indicate that they should wait and check the prescription later.</w:t>
      </w:r>
    </w:p>
    <w:p w14:paraId="26D02536" w14:textId="77777777" w:rsidR="002F6788" w:rsidRDefault="002F6788" w:rsidP="002F6788">
      <w:pPr>
        <w:pStyle w:val="BodyText6"/>
      </w:pPr>
    </w:p>
    <w:p w14:paraId="623FB5F6" w14:textId="2BF9BCE3" w:rsidR="00547E61" w:rsidRDefault="00547E61" w:rsidP="00547E61">
      <w:pPr>
        <w:pStyle w:val="BodyText"/>
      </w:pPr>
      <w:r w:rsidRPr="003C00D7">
        <w:t>To meet the DEA requirements, newer, higher level cryptographic methods are required than were previously used in the original Hines testing, and these may require that older server systems be patched to insure that capabilities</w:t>
      </w:r>
      <w:r>
        <w:t xml:space="preserve"> (e.g., SHA-2) are available. </w:t>
      </w:r>
      <w:r w:rsidRPr="003C00D7">
        <w:t xml:space="preserve">Also, the VA has been moving to use functionality </w:t>
      </w:r>
      <w:r>
        <w:t>(e.g., </w:t>
      </w:r>
      <w:r w:rsidRPr="003C00D7">
        <w:t>Tumbleweed Desktop Validator</w:t>
      </w:r>
      <w:r>
        <w:t>)</w:t>
      </w:r>
      <w:r w:rsidRPr="003C00D7">
        <w:t xml:space="preserve"> to assist in check</w:t>
      </w:r>
      <w:r>
        <w:t xml:space="preserve">ing certificate statuses, etc. </w:t>
      </w:r>
      <w:r w:rsidRPr="003C00D7">
        <w:t>The PKIServer</w:t>
      </w:r>
      <w:r>
        <w:t>.exe</w:t>
      </w:r>
      <w:r w:rsidRPr="003C00D7">
        <w:t xml:space="preserve"> </w:t>
      </w:r>
      <w:r>
        <w:t xml:space="preserve">application </w:t>
      </w:r>
      <w:r w:rsidRPr="003C00D7">
        <w:t xml:space="preserve">does </w:t>
      </w:r>
      <w:r w:rsidRPr="00321770">
        <w:rPr>
          <w:i/>
        </w:rPr>
        <w:t>not</w:t>
      </w:r>
      <w:r w:rsidRPr="003C00D7">
        <w:t xml:space="preserve"> call these directly</w:t>
      </w:r>
      <w:r>
        <w:t>; however,</w:t>
      </w:r>
      <w:r w:rsidRPr="003C00D7">
        <w:t xml:space="preserve"> if they are available, they are called by the Windows operating system via the cryptographic APIs</w:t>
      </w:r>
      <w:r>
        <w:t>.</w:t>
      </w:r>
    </w:p>
    <w:p w14:paraId="4134774F" w14:textId="47B6B7FF" w:rsidR="00547E61" w:rsidRDefault="0015207B" w:rsidP="00547E61">
      <w:pPr>
        <w:pStyle w:val="Note"/>
      </w:pPr>
      <w:r>
        <w:rPr>
          <w:noProof/>
          <w:lang w:eastAsia="en-US"/>
        </w:rPr>
        <w:drawing>
          <wp:inline distT="0" distB="0" distL="0" distR="0" wp14:anchorId="5F7A2A14" wp14:editId="6CAD3B65">
            <wp:extent cx="304800" cy="30480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4E1761">
        <w:rPr>
          <w:b/>
        </w:rPr>
        <w:t>REF:</w:t>
      </w:r>
      <w:r w:rsidR="00547E61">
        <w:t xml:space="preserve"> For more information on the </w:t>
      </w:r>
      <w:r w:rsidR="00547E61" w:rsidRPr="003C00D7">
        <w:t>PKIServer</w:t>
      </w:r>
      <w:r w:rsidR="00547E61">
        <w:t xml:space="preserve">.exe application, see the </w:t>
      </w:r>
      <w:r w:rsidR="00547E61" w:rsidRPr="002729AB">
        <w:rPr>
          <w:i/>
        </w:rPr>
        <w:t>DEA e-Prescribing Installation and Setup Guide</w:t>
      </w:r>
      <w:r w:rsidR="00547E61">
        <w:t xml:space="preserve"> located under CPRS on the VDL: </w:t>
      </w:r>
      <w:hyperlink r:id="rId52" w:tooltip="VDL: Computerized Patient Record System (CPRS) Documentation" w:history="1">
        <w:r w:rsidR="00547E61" w:rsidRPr="00F82057">
          <w:rPr>
            <w:rStyle w:val="Hyperlink"/>
          </w:rPr>
          <w:t>http://www.va.gov/vdl/application.asp?appid=61</w:t>
        </w:r>
      </w:hyperlink>
    </w:p>
    <w:p w14:paraId="14D1DC7B" w14:textId="77777777" w:rsidR="00547E61" w:rsidRPr="000C7D23" w:rsidRDefault="00547E61" w:rsidP="00746679">
      <w:pPr>
        <w:pStyle w:val="Heading2"/>
      </w:pPr>
      <w:bookmarkStart w:id="579" w:name="_Ref355076012"/>
      <w:bookmarkStart w:id="580" w:name="_Toc33097861"/>
      <w:r>
        <w:t>PIV Card Validation—</w:t>
      </w:r>
      <w:r w:rsidRPr="000C7D23">
        <w:t>Revocation Server</w:t>
      </w:r>
      <w:bookmarkEnd w:id="578"/>
      <w:bookmarkEnd w:id="579"/>
      <w:bookmarkEnd w:id="580"/>
    </w:p>
    <w:p w14:paraId="520418CC" w14:textId="77777777" w:rsidR="00547E61" w:rsidRDefault="00547E61" w:rsidP="00547E61">
      <w:pPr>
        <w:pStyle w:val="BodyText"/>
        <w:keepNext/>
        <w:keepLines/>
      </w:pPr>
      <w:r>
        <w:t>The Revocation S</w:t>
      </w:r>
      <w:r w:rsidRPr="003C00D7">
        <w:t>erver contains a Certificate Revocation List (CRL), which is a list of all revoked VA PIV cards</w:t>
      </w:r>
      <w:r>
        <w:t>.</w:t>
      </w:r>
      <w:r w:rsidRPr="003C00D7">
        <w:t xml:space="preserve"> The distin</w:t>
      </w:r>
      <w:r>
        <w:t>ction is that if a p</w:t>
      </w:r>
      <w:r w:rsidRPr="003C00D7">
        <w:t xml:space="preserve">hysician prescribes a </w:t>
      </w:r>
      <w:r>
        <w:t>drug, and then the physician</w:t>
      </w:r>
      <w:r w:rsidR="00666840">
        <w:t>’</w:t>
      </w:r>
      <w:r>
        <w:t xml:space="preserve">s </w:t>
      </w:r>
      <w:r w:rsidRPr="003C00D7">
        <w:t xml:space="preserve">certificate expires </w:t>
      </w:r>
      <w:r w:rsidRPr="003C00D7">
        <w:rPr>
          <w:i/>
        </w:rPr>
        <w:t>before</w:t>
      </w:r>
      <w:r w:rsidRPr="003C00D7">
        <w:t xml:space="preserve"> the prescription i</w:t>
      </w:r>
      <w:r>
        <w:t xml:space="preserve">s filled, it can still be filled, since </w:t>
      </w:r>
      <w:r w:rsidRPr="003C00D7">
        <w:t>it</w:t>
      </w:r>
      <w:r>
        <w:t xml:space="preserve"> was written </w:t>
      </w:r>
      <w:r w:rsidRPr="003C00D7">
        <w:rPr>
          <w:i/>
        </w:rPr>
        <w:t>before</w:t>
      </w:r>
      <w:r>
        <w:t xml:space="preserve"> it expired. If, however, the p</w:t>
      </w:r>
      <w:r w:rsidRPr="003C00D7">
        <w:t>hysician</w:t>
      </w:r>
      <w:r w:rsidR="00666840">
        <w:t>’</w:t>
      </w:r>
      <w:r w:rsidRPr="003C00D7">
        <w:t xml:space="preserve">s certificate is revoked, then any orders that have </w:t>
      </w:r>
      <w:r w:rsidRPr="003C00D7">
        <w:rPr>
          <w:i/>
        </w:rPr>
        <w:t>not</w:t>
      </w:r>
      <w:r w:rsidRPr="003C00D7">
        <w:t xml:space="preserve"> been filled are cancelled and </w:t>
      </w:r>
      <w:r w:rsidRPr="003C00D7">
        <w:rPr>
          <w:i/>
        </w:rPr>
        <w:t>cannot</w:t>
      </w:r>
      <w:r w:rsidRPr="003C00D7">
        <w:t xml:space="preserve"> be filled. </w:t>
      </w:r>
      <w:r>
        <w:t xml:space="preserve">In many cases, </w:t>
      </w:r>
      <w:r w:rsidR="002E23B1">
        <w:t>certificates</w:t>
      </w:r>
      <w:r>
        <w:t xml:space="preserve"> are</w:t>
      </w:r>
      <w:r w:rsidRPr="003C00D7">
        <w:t xml:space="preserve"> revoked due to a change in affiliation.</w:t>
      </w:r>
    </w:p>
    <w:p w14:paraId="02383A35" w14:textId="77777777" w:rsidR="00547E61" w:rsidRPr="003C00D7" w:rsidRDefault="00547E61" w:rsidP="00547E61">
      <w:pPr>
        <w:pStyle w:val="BodyText"/>
        <w:keepNext/>
        <w:keepLines/>
      </w:pPr>
      <w:r w:rsidRPr="003C00D7">
        <w:t xml:space="preserve">To check the CRL to see if </w:t>
      </w:r>
      <w:r>
        <w:t>a</w:t>
      </w:r>
      <w:r w:rsidRPr="003C00D7">
        <w:t xml:space="preserve"> PIV card has been revoked, perform the following procedure:</w:t>
      </w:r>
    </w:p>
    <w:p w14:paraId="421DAC8A" w14:textId="77777777" w:rsidR="00547E61" w:rsidRPr="003C00D7" w:rsidRDefault="00547E61" w:rsidP="00102904">
      <w:pPr>
        <w:pStyle w:val="ListNumber"/>
        <w:keepNext/>
        <w:keepLines/>
        <w:numPr>
          <w:ilvl w:val="0"/>
          <w:numId w:val="46"/>
        </w:numPr>
        <w:tabs>
          <w:tab w:val="clear" w:pos="360"/>
        </w:tabs>
        <w:ind w:left="720"/>
      </w:pPr>
      <w:r w:rsidRPr="003C00D7">
        <w:t xml:space="preserve">Insert </w:t>
      </w:r>
      <w:r>
        <w:t>the</w:t>
      </w:r>
      <w:r w:rsidRPr="003C00D7">
        <w:t xml:space="preserve"> </w:t>
      </w:r>
      <w:r w:rsidRPr="003C00D7">
        <w:rPr>
          <w:b/>
        </w:rPr>
        <w:t>PIV card</w:t>
      </w:r>
      <w:r w:rsidRPr="003C00D7">
        <w:t>.</w:t>
      </w:r>
    </w:p>
    <w:p w14:paraId="07710733" w14:textId="77777777" w:rsidR="00547E61" w:rsidRPr="003C00D7" w:rsidRDefault="00547E61" w:rsidP="002F6788">
      <w:pPr>
        <w:pStyle w:val="ListNumber"/>
        <w:numPr>
          <w:ilvl w:val="0"/>
          <w:numId w:val="46"/>
        </w:numPr>
        <w:tabs>
          <w:tab w:val="clear" w:pos="360"/>
        </w:tabs>
        <w:ind w:left="720"/>
      </w:pPr>
      <w:r w:rsidRPr="003C00D7">
        <w:t xml:space="preserve">Double click on the </w:t>
      </w:r>
      <w:r w:rsidRPr="003C00D7">
        <w:rPr>
          <w:b/>
        </w:rPr>
        <w:t>ActivClient Agent</w:t>
      </w:r>
      <w:r w:rsidRPr="003C00D7">
        <w:t xml:space="preserve"> to open it.</w:t>
      </w:r>
    </w:p>
    <w:p w14:paraId="162DEA93" w14:textId="77777777"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My Certificates</w:t>
      </w:r>
      <w:r w:rsidRPr="003C00D7">
        <w:t xml:space="preserve"> icon.</w:t>
      </w:r>
    </w:p>
    <w:p w14:paraId="7A8CC1F8" w14:textId="77777777" w:rsidR="00547E61" w:rsidRPr="003C00D7" w:rsidRDefault="00547E61" w:rsidP="00102904">
      <w:pPr>
        <w:pStyle w:val="ListNumber"/>
        <w:numPr>
          <w:ilvl w:val="0"/>
          <w:numId w:val="46"/>
        </w:numPr>
        <w:tabs>
          <w:tab w:val="clear" w:pos="360"/>
        </w:tabs>
        <w:ind w:left="720"/>
      </w:pPr>
      <w:r w:rsidRPr="003C00D7">
        <w:t>Select and double click on one of the certificates.</w:t>
      </w:r>
    </w:p>
    <w:p w14:paraId="04FA4C9F" w14:textId="77777777"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Advanced</w:t>
      </w:r>
      <w:r w:rsidRPr="003C00D7">
        <w:t xml:space="preserve"> tab.</w:t>
      </w:r>
    </w:p>
    <w:p w14:paraId="115A1741" w14:textId="77777777" w:rsidR="00547E61" w:rsidRPr="003C00D7" w:rsidRDefault="00547E61" w:rsidP="00102904">
      <w:pPr>
        <w:pStyle w:val="ListNumber"/>
        <w:numPr>
          <w:ilvl w:val="0"/>
          <w:numId w:val="46"/>
        </w:numPr>
        <w:tabs>
          <w:tab w:val="clear" w:pos="360"/>
        </w:tabs>
        <w:ind w:left="720"/>
      </w:pPr>
      <w:r w:rsidRPr="003C00D7">
        <w:t xml:space="preserve">Scroll down to find and select the </w:t>
      </w:r>
      <w:r w:rsidRPr="003C00D7">
        <w:rPr>
          <w:b/>
        </w:rPr>
        <w:t>CRL Distribution Points</w:t>
      </w:r>
      <w:r w:rsidRPr="003C00D7">
        <w:t xml:space="preserve"> entry. The CRL is the Certificate Revocation List.</w:t>
      </w:r>
    </w:p>
    <w:p w14:paraId="483AC186" w14:textId="77777777" w:rsidR="00547E61" w:rsidRPr="003C00D7" w:rsidRDefault="00547E61" w:rsidP="00102904">
      <w:pPr>
        <w:pStyle w:val="ListNumber"/>
        <w:keepNext/>
        <w:keepLines/>
        <w:numPr>
          <w:ilvl w:val="0"/>
          <w:numId w:val="46"/>
        </w:numPr>
        <w:tabs>
          <w:tab w:val="clear" w:pos="360"/>
        </w:tabs>
        <w:ind w:left="720"/>
      </w:pPr>
      <w:r w:rsidRPr="003C00D7">
        <w:t xml:space="preserve">Scroll down and see the contents for this entry. You </w:t>
      </w:r>
      <w:r w:rsidR="00B649B1">
        <w:t>should</w:t>
      </w:r>
      <w:r w:rsidRPr="003C00D7">
        <w:t xml:space="preserve"> probably find an entry for the following</w:t>
      </w:r>
      <w:r w:rsidR="00B649B1">
        <w:t>:</w:t>
      </w:r>
    </w:p>
    <w:p w14:paraId="111F1244" w14:textId="77777777" w:rsidR="00547E61" w:rsidRPr="003C00D7" w:rsidRDefault="00547E61" w:rsidP="00547E61">
      <w:pPr>
        <w:pStyle w:val="ListBulletIndent"/>
        <w:keepNext/>
        <w:keepLines/>
      </w:pPr>
      <w:r w:rsidRPr="003C00D7">
        <w:t xml:space="preserve">one </w:t>
      </w:r>
      <w:r w:rsidRPr="003C00D7">
        <w:rPr>
          <w:b/>
        </w:rPr>
        <w:t>http:</w:t>
      </w:r>
      <w:r w:rsidRPr="003C00D7">
        <w:t xml:space="preserve"> entry</w:t>
      </w:r>
    </w:p>
    <w:p w14:paraId="700C7359" w14:textId="77777777" w:rsidR="00547E61" w:rsidRDefault="00547E61" w:rsidP="00547E61">
      <w:pPr>
        <w:pStyle w:val="ListBulletIndent"/>
        <w:keepNext/>
        <w:keepLines/>
      </w:pPr>
      <w:r w:rsidRPr="003C00D7">
        <w:t xml:space="preserve">one </w:t>
      </w:r>
      <w:r w:rsidRPr="003C00D7">
        <w:rPr>
          <w:b/>
        </w:rPr>
        <w:t>ldap:</w:t>
      </w:r>
      <w:r>
        <w:t xml:space="preserve"> entry. For example:</w:t>
      </w:r>
    </w:p>
    <w:p w14:paraId="28B20376" w14:textId="77777777" w:rsidR="00547E61" w:rsidRPr="003C00D7" w:rsidRDefault="00547E61" w:rsidP="00547E61">
      <w:pPr>
        <w:pStyle w:val="BodyTextIndent4"/>
      </w:pPr>
      <w:r w:rsidRPr="003C00D7">
        <w:t>URL=http://cdp1.ssp-strong-id.net/CDP/vauser.crl</w:t>
      </w:r>
    </w:p>
    <w:p w14:paraId="5A255A9D" w14:textId="77777777" w:rsidR="002F6788" w:rsidRDefault="002F6788" w:rsidP="002F6788">
      <w:pPr>
        <w:pStyle w:val="BodyText6"/>
      </w:pPr>
    </w:p>
    <w:p w14:paraId="503B8F85" w14:textId="6612186B" w:rsidR="00547E61" w:rsidRDefault="00547E61" w:rsidP="00102904">
      <w:pPr>
        <w:pStyle w:val="ListNumber"/>
        <w:numPr>
          <w:ilvl w:val="0"/>
          <w:numId w:val="46"/>
        </w:numPr>
        <w:tabs>
          <w:tab w:val="clear" w:pos="360"/>
        </w:tabs>
        <w:ind w:left="720"/>
      </w:pPr>
      <w:r>
        <w:t>C</w:t>
      </w:r>
      <w:r w:rsidRPr="000C7D23">
        <w:t xml:space="preserve">opy the </w:t>
      </w:r>
      <w:r w:rsidRPr="00F5113A">
        <w:rPr>
          <w:b/>
        </w:rPr>
        <w:t>http://</w:t>
      </w:r>
      <w:r>
        <w:t xml:space="preserve"> URL address and paste it into a Web browser. </w:t>
      </w:r>
      <w:r w:rsidRPr="000C7D23">
        <w:t>It bring</w:t>
      </w:r>
      <w:r>
        <w:t>s</w:t>
      </w:r>
      <w:r w:rsidRPr="000C7D23">
        <w:t xml:space="preserve"> up a long list of all of the certificates that have been revoked (as opposed</w:t>
      </w:r>
      <w:r>
        <w:t xml:space="preserve"> to expired, cancelled, etc.). You should</w:t>
      </w:r>
      <w:r w:rsidRPr="000C7D23">
        <w:t xml:space="preserve"> get </w:t>
      </w:r>
      <w:r>
        <w:t>approximately 30 Megabytes for the Web page.</w:t>
      </w:r>
      <w:r>
        <w:br/>
      </w:r>
      <w:r>
        <w:br/>
        <w:t xml:space="preserve">The </w:t>
      </w:r>
      <w:r w:rsidRPr="003C00D7">
        <w:t>Tumbleweed Desk</w:t>
      </w:r>
      <w:r>
        <w:t xml:space="preserve">top Validator is supposed to </w:t>
      </w:r>
      <w:r w:rsidRPr="003C00D7">
        <w:t>assist with this if it is on the desktop, and update</w:t>
      </w:r>
      <w:r w:rsidR="00B649B1">
        <w:t>s</w:t>
      </w:r>
      <w:r w:rsidRPr="003C00D7">
        <w:t xml:space="preserve"> itself at intervals</w:t>
      </w:r>
      <w:r>
        <w:t>,</w:t>
      </w:r>
      <w:r w:rsidRPr="003C00D7">
        <w:t xml:space="preserve"> so that the call does</w:t>
      </w:r>
      <w:r>
        <w:t xml:space="preserve"> </w:t>
      </w:r>
      <w:r w:rsidRPr="00B649B1">
        <w:rPr>
          <w:i/>
        </w:rPr>
        <w:t>not</w:t>
      </w:r>
      <w:r>
        <w:t xml:space="preserve"> have to be made to the site </w:t>
      </w:r>
      <w:r w:rsidRPr="003C00D7">
        <w:t>for each individual request.</w:t>
      </w:r>
    </w:p>
    <w:p w14:paraId="5F3FA37A" w14:textId="77777777" w:rsidR="002F6788" w:rsidRPr="003C00D7" w:rsidRDefault="002F6788" w:rsidP="002F6788">
      <w:pPr>
        <w:pStyle w:val="BodyText6"/>
      </w:pPr>
    </w:p>
    <w:p w14:paraId="17FDD05D" w14:textId="77777777" w:rsidR="00547E61" w:rsidRPr="000C7D23" w:rsidRDefault="00547E61" w:rsidP="00746679">
      <w:pPr>
        <w:pStyle w:val="Heading2"/>
      </w:pPr>
      <w:bookmarkStart w:id="581" w:name="_Ref355075380"/>
      <w:bookmarkStart w:id="582" w:name="_Ref355080441"/>
      <w:bookmarkStart w:id="583" w:name="_Ref355080446"/>
      <w:bookmarkStart w:id="584" w:name="_Toc33097862"/>
      <w:r>
        <w:t xml:space="preserve">Windows Authentication and </w:t>
      </w:r>
      <w:r w:rsidRPr="000C7D23">
        <w:t>Cry</w:t>
      </w:r>
      <w:r w:rsidR="00BB5754">
        <w:t>p</w:t>
      </w:r>
      <w:r w:rsidRPr="000C7D23">
        <w:t>tographic</w:t>
      </w:r>
      <w:bookmarkEnd w:id="581"/>
      <w:r>
        <w:t xml:space="preserve"> Operations</w:t>
      </w:r>
      <w:bookmarkEnd w:id="582"/>
      <w:bookmarkEnd w:id="583"/>
      <w:bookmarkEnd w:id="584"/>
    </w:p>
    <w:p w14:paraId="7F2F3A9A" w14:textId="77777777" w:rsidR="00547E61" w:rsidRDefault="00547E61" w:rsidP="001651C7">
      <w:pPr>
        <w:pStyle w:val="Heading3"/>
      </w:pPr>
      <w:bookmarkStart w:id="585" w:name="_Ref458434126"/>
      <w:bookmarkStart w:id="586" w:name="_Toc33097863"/>
      <w:r>
        <w:t>History</w:t>
      </w:r>
      <w:bookmarkEnd w:id="585"/>
      <w:bookmarkEnd w:id="586"/>
    </w:p>
    <w:p w14:paraId="51E81656" w14:textId="77777777" w:rsidR="00547E61" w:rsidRDefault="00547E61" w:rsidP="00547E61">
      <w:pPr>
        <w:pStyle w:val="BodyText"/>
        <w:keepNext/>
        <w:keepLines/>
      </w:pPr>
      <w:r w:rsidRPr="003C00D7">
        <w:t>The</w:t>
      </w:r>
      <w:r>
        <w:t xml:space="preserve"> VA</w:t>
      </w:r>
      <w:r w:rsidR="00666840">
        <w:t>’</w:t>
      </w:r>
      <w:r>
        <w:t>s</w:t>
      </w:r>
      <w:r w:rsidRPr="003C00D7">
        <w:t xml:space="preserve"> attempt to use </w:t>
      </w:r>
      <w:r>
        <w:t>Microsoft</w:t>
      </w:r>
      <w:r w:rsidRPr="00935F8F">
        <w:rPr>
          <w:vertAlign w:val="superscript"/>
        </w:rPr>
        <w:t>®</w:t>
      </w:r>
      <w:r>
        <w:t xml:space="preserve"> </w:t>
      </w:r>
      <w:r w:rsidRPr="003C00D7">
        <w:t>Win</w:t>
      </w:r>
      <w:r>
        <w:t>dows-</w:t>
      </w:r>
      <w:r w:rsidRPr="003C00D7">
        <w:t>level authentication to access VistA accounts using a secure intermediary authentication server was set to be released in the late 1990s</w:t>
      </w:r>
      <w:r>
        <w:t xml:space="preserve"> via t</w:t>
      </w:r>
      <w:r w:rsidRPr="003C00D7">
        <w:t>he Enterprise Single Sign-On (ESSO) patch</w:t>
      </w:r>
      <w:r>
        <w:t>. During that time</w:t>
      </w:r>
      <w:r w:rsidRPr="003C00D7">
        <w:t xml:space="preserve"> the Office of Cyber Security informed </w:t>
      </w:r>
      <w:r>
        <w:t>the VA</w:t>
      </w:r>
      <w:r w:rsidRPr="003C00D7">
        <w:t xml:space="preserve"> that they had a better way and would im</w:t>
      </w:r>
      <w:r>
        <w:t>plement it within six months. Subsequently, the VA</w:t>
      </w:r>
      <w:r w:rsidRPr="003C00D7">
        <w:t xml:space="preserve"> stopped </w:t>
      </w:r>
      <w:r>
        <w:t xml:space="preserve">the </w:t>
      </w:r>
      <w:r w:rsidRPr="003C00D7">
        <w:t>release of t</w:t>
      </w:r>
      <w:r>
        <w:t>he ESSO patch,</w:t>
      </w:r>
      <w:r w:rsidRPr="003C00D7">
        <w:t xml:space="preserve"> </w:t>
      </w:r>
      <w:r>
        <w:t>but</w:t>
      </w:r>
      <w:r w:rsidRPr="003C00D7">
        <w:t xml:space="preserve"> nothing </w:t>
      </w:r>
      <w:r>
        <w:t xml:space="preserve">more </w:t>
      </w:r>
      <w:r w:rsidRPr="003C00D7">
        <w:t>happened</w:t>
      </w:r>
      <w:r>
        <w:t xml:space="preserve"> with regard to Microsoft</w:t>
      </w:r>
      <w:r w:rsidRPr="00935F8F">
        <w:rPr>
          <w:vertAlign w:val="superscript"/>
        </w:rPr>
        <w:t>®</w:t>
      </w:r>
      <w:r>
        <w:t xml:space="preserve"> </w:t>
      </w:r>
      <w:r w:rsidRPr="003C00D7">
        <w:t>Windows level authenticatio</w:t>
      </w:r>
      <w:r>
        <w:t>n</w:t>
      </w:r>
      <w:r w:rsidRPr="003C00D7">
        <w:t>.</w:t>
      </w:r>
    </w:p>
    <w:p w14:paraId="4FADCCC3" w14:textId="77777777" w:rsidR="00282289" w:rsidRPr="003C00D7" w:rsidRDefault="00282289" w:rsidP="00547E61">
      <w:pPr>
        <w:pStyle w:val="BodyText"/>
        <w:keepNext/>
        <w:keepLines/>
      </w:pPr>
      <w:r>
        <w:t>In 2015, the VA began development of Single Sign-On Internal (SSOi)</w:t>
      </w:r>
      <w:r w:rsidR="00647730">
        <w:t xml:space="preserve"> using Identity and Access Management (IAM) Secure Token Service (STS) to enable</w:t>
      </w:r>
      <w:r w:rsidR="00C70907">
        <w:t xml:space="preserve"> 2-Factor A</w:t>
      </w:r>
      <w:r w:rsidR="00647730">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647730">
        <w:t xml:space="preserve"> of VA employees into VistA. Kernel </w:t>
      </w:r>
      <w:r w:rsidR="005F723F">
        <w:t>p</w:t>
      </w:r>
      <w:r w:rsidR="00647730">
        <w:t xml:space="preserve">atches XU*8.0*655 and XU*8.0*659 enable authentication into VistA using a STS token obtained from IAM. Single Sign-On External (SSOe) authentication of veterans and </w:t>
      </w:r>
      <w:r w:rsidR="00647730" w:rsidRPr="00E72114">
        <w:rPr>
          <w:i/>
        </w:rPr>
        <w:t>non</w:t>
      </w:r>
      <w:r w:rsidR="00647730">
        <w:t>-VA VistA users is currently in development.</w:t>
      </w:r>
    </w:p>
    <w:p w14:paraId="599547C7" w14:textId="77777777" w:rsidR="00547E61" w:rsidRDefault="00547E61" w:rsidP="001651C7">
      <w:pPr>
        <w:pStyle w:val="Heading3"/>
      </w:pPr>
      <w:bookmarkStart w:id="587" w:name="_Ref458434148"/>
      <w:bookmarkStart w:id="588" w:name="_Toc33097864"/>
      <w:r>
        <w:t>Current Capabilities</w:t>
      </w:r>
      <w:bookmarkEnd w:id="587"/>
      <w:bookmarkEnd w:id="588"/>
    </w:p>
    <w:p w14:paraId="4EEF8F8F" w14:textId="77777777" w:rsidR="00647730" w:rsidRDefault="00647730" w:rsidP="00547E61">
      <w:pPr>
        <w:pStyle w:val="BodyText"/>
      </w:pPr>
      <w:r>
        <w:t xml:space="preserve">VistA Kernel provides the mechanism to authenticate a user with a STS token obtained from IAM. VistA does </w:t>
      </w:r>
      <w:r w:rsidRPr="00E72114">
        <w:rPr>
          <w:i/>
        </w:rPr>
        <w:t>not</w:t>
      </w:r>
      <w:r>
        <w:t xml:space="preserve"> do direct authentication of a user via a PIV card or similar means. Authentication via PIV card is delegated to IAM. VistA validates a PKI certificate and digital signature from IAM to secure the delegated authentication process. This process is currently enabled for Remote Procedure Call (RPC) Broker and VistALink applications.</w:t>
      </w:r>
    </w:p>
    <w:p w14:paraId="57633ADD" w14:textId="77777777" w:rsidR="00547E61" w:rsidRDefault="00547E61" w:rsidP="00547E61">
      <w:pPr>
        <w:pStyle w:val="BodyText"/>
      </w:pPr>
      <w:r w:rsidRPr="003C00D7">
        <w:t xml:space="preserve">CPRS </w:t>
      </w:r>
      <w:r w:rsidR="00647730">
        <w:t>v30</w:t>
      </w:r>
      <w:r w:rsidR="00647730" w:rsidRPr="003C00D7">
        <w:t xml:space="preserve"> </w:t>
      </w:r>
      <w:r w:rsidRPr="003C00D7">
        <w:t>is capable of handling the electronic prescribing of controlled substances, but all of the cryptographic operations are handled via the client workstation (for the signing of the prescription)</w:t>
      </w:r>
      <w:r>
        <w:t>. This is</w:t>
      </w:r>
      <w:r w:rsidRPr="003C00D7">
        <w:t xml:space="preserve"> before the data</w:t>
      </w:r>
      <w:r>
        <w:t xml:space="preserve"> is passed to the VistA server, </w:t>
      </w:r>
      <w:r w:rsidRPr="003C00D7">
        <w:t>along with a copy of the signed hash generated based o</w:t>
      </w:r>
      <w:r>
        <w:t>n the data for the prescription.</w:t>
      </w:r>
      <w:r w:rsidRPr="003C00D7">
        <w:t xml:space="preserve"> </w:t>
      </w:r>
      <w:r>
        <w:t>A</w:t>
      </w:r>
      <w:r w:rsidRPr="003C00D7">
        <w:t xml:space="preserve">t the time of filling </w:t>
      </w:r>
      <w:r>
        <w:t xml:space="preserve">of the prescription </w:t>
      </w:r>
      <w:r w:rsidRPr="003C00D7">
        <w:t xml:space="preserve">by the </w:t>
      </w:r>
      <w:r>
        <w:t xml:space="preserve">VA </w:t>
      </w:r>
      <w:r w:rsidRPr="003C00D7">
        <w:t>pharmacist</w:t>
      </w:r>
      <w:r>
        <w:t>,</w:t>
      </w:r>
      <w:r w:rsidRPr="003C00D7">
        <w:t xml:space="preserve"> the data for the prescription along with a copy of the signed hash is transferred by VistA to a PKIService application</w:t>
      </w:r>
      <w:r>
        <w:t xml:space="preserve">. This </w:t>
      </w:r>
      <w:r w:rsidRPr="003C00D7">
        <w:t xml:space="preserve">PKIService application </w:t>
      </w:r>
      <w:r>
        <w:t>runs</w:t>
      </w:r>
      <w:r w:rsidRPr="003C00D7">
        <w:t xml:space="preserve"> on a separate server or workstation for verification that the data associated with the prescription has </w:t>
      </w:r>
      <w:r w:rsidRPr="00321770">
        <w:rPr>
          <w:i/>
        </w:rPr>
        <w:t>not</w:t>
      </w:r>
      <w:r w:rsidRPr="003C00D7">
        <w:t xml:space="preserve"> changed</w:t>
      </w:r>
      <w:r>
        <w:t>. It compares</w:t>
      </w:r>
      <w:r w:rsidRPr="003C00D7">
        <w:t xml:space="preserve"> the original hash value with one cr</w:t>
      </w:r>
      <w:r>
        <w:t>eated based on the current data</w:t>
      </w:r>
      <w:r w:rsidRPr="003C00D7">
        <w:t>.</w:t>
      </w:r>
    </w:p>
    <w:p w14:paraId="14D608EE" w14:textId="32E42095" w:rsidR="00547E61" w:rsidRPr="003C00D7" w:rsidRDefault="0015207B" w:rsidP="00547E61">
      <w:pPr>
        <w:pStyle w:val="Note"/>
      </w:pPr>
      <w:r>
        <w:rPr>
          <w:noProof/>
          <w:lang w:eastAsia="en-US"/>
        </w:rPr>
        <w:drawing>
          <wp:inline distT="0" distB="0" distL="0" distR="0" wp14:anchorId="4CCC94BE" wp14:editId="5F730B06">
            <wp:extent cx="284990" cy="284990"/>
            <wp:effectExtent l="0" t="0" r="1270" b="1270"/>
            <wp:docPr id="106"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8"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935F8F">
        <w:rPr>
          <w:b/>
        </w:rPr>
        <w:t>REF:</w:t>
      </w:r>
      <w:r w:rsidR="00547E61">
        <w:t xml:space="preserve"> For more information on the </w:t>
      </w:r>
      <w:r w:rsidR="00547E61" w:rsidRPr="003C00D7">
        <w:t>PKIService</w:t>
      </w:r>
      <w:r w:rsidR="00547E61">
        <w:t xml:space="preserve"> verification process, see the </w:t>
      </w:r>
      <w:r w:rsidR="00666840">
        <w:t>“</w:t>
      </w:r>
      <w:r w:rsidR="00547E61" w:rsidRPr="00935F8F">
        <w:rPr>
          <w:color w:val="0000FF"/>
          <w:u w:val="single"/>
        </w:rPr>
        <w:fldChar w:fldCharType="begin"/>
      </w:r>
      <w:r w:rsidR="00547E61" w:rsidRPr="00935F8F">
        <w:rPr>
          <w:color w:val="0000FF"/>
          <w:u w:val="single"/>
        </w:rPr>
        <w:instrText xml:space="preserve"> REF _Ref355079295 \h  \* MERGEFORMAT </w:instrText>
      </w:r>
      <w:r w:rsidR="00547E61" w:rsidRPr="00935F8F">
        <w:rPr>
          <w:color w:val="0000FF"/>
          <w:u w:val="single"/>
        </w:rPr>
      </w:r>
      <w:r w:rsidR="00547E61" w:rsidRPr="00935F8F">
        <w:rPr>
          <w:color w:val="0000FF"/>
          <w:u w:val="single"/>
        </w:rPr>
        <w:fldChar w:fldCharType="separate"/>
      </w:r>
      <w:r w:rsidR="00F43BA8" w:rsidRPr="00F43BA8">
        <w:rPr>
          <w:color w:val="0000FF"/>
          <w:u w:val="single"/>
        </w:rPr>
        <w:t>Prescription Validation and Verification Process—PKIServer.exe Application</w:t>
      </w:r>
      <w:r w:rsidR="00547E61" w:rsidRPr="00935F8F">
        <w:rPr>
          <w:color w:val="0000FF"/>
          <w:u w:val="single"/>
        </w:rPr>
        <w:fldChar w:fldCharType="end"/>
      </w:r>
      <w:r w:rsidR="00666840">
        <w:t>”</w:t>
      </w:r>
      <w:r w:rsidR="00547E61">
        <w:t xml:space="preserve"> section.</w:t>
      </w:r>
    </w:p>
    <w:p w14:paraId="7221415D" w14:textId="77777777" w:rsidR="00547E61" w:rsidRDefault="00547E61" w:rsidP="001651C7">
      <w:pPr>
        <w:pStyle w:val="Heading3"/>
      </w:pPr>
      <w:bookmarkStart w:id="589" w:name="_Ref458436189"/>
      <w:bookmarkStart w:id="590" w:name="_Toc33097865"/>
      <w:r>
        <w:t>Future Capabilities</w:t>
      </w:r>
      <w:bookmarkEnd w:id="589"/>
      <w:bookmarkEnd w:id="590"/>
    </w:p>
    <w:p w14:paraId="00D581C1" w14:textId="77777777" w:rsidR="00A0351C" w:rsidRPr="00147F38" w:rsidRDefault="00647730" w:rsidP="00A0351C">
      <w:pPr>
        <w:pStyle w:val="BodyText"/>
        <w:keepNext/>
        <w:keepLines/>
      </w:pPr>
      <w:r w:rsidRPr="00147F38">
        <w:t>Terminal ac</w:t>
      </w:r>
      <w:r w:rsidR="00C70907">
        <w:t>cess (roll-and-scroll) VistA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is currently in development. This process will require a script within the terminal emulator software to call IAM to authenticate the user via PIV or similar means, and then send the returned STS token to VistA for authentication and identification of the user.</w:t>
      </w:r>
      <w:r w:rsidR="00A0351C" w:rsidRPr="00147F38">
        <w:t xml:space="preserve"> </w:t>
      </w:r>
      <w:r w:rsidRPr="00147F38">
        <w:t>Single Sign-On External (SSOe) is currently in development to us</w:t>
      </w:r>
      <w:r w:rsidR="00C70907">
        <w:t>e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to authenticate and identify external (</w:t>
      </w:r>
      <w:r w:rsidRPr="00147F38">
        <w:rPr>
          <w:i/>
        </w:rPr>
        <w:t>non</w:t>
      </w:r>
      <w:r w:rsidRPr="00147F38">
        <w:t>-VistA) users to obtain or edit data within VistA.</w:t>
      </w:r>
      <w:r w:rsidR="0063740D" w:rsidRPr="00147F38">
        <w:t xml:space="preserve"> External users include</w:t>
      </w:r>
      <w:r w:rsidR="00A0351C" w:rsidRPr="00147F38">
        <w:t>:</w:t>
      </w:r>
    </w:p>
    <w:p w14:paraId="19DF6B0F" w14:textId="77777777" w:rsidR="00A0351C" w:rsidRDefault="00E72114" w:rsidP="00A0351C">
      <w:pPr>
        <w:pStyle w:val="ListBullet"/>
        <w:keepNext/>
        <w:keepLines/>
      </w:pPr>
      <w:r>
        <w:t>V</w:t>
      </w:r>
      <w:r w:rsidR="0063740D">
        <w:t>eterans</w:t>
      </w:r>
    </w:p>
    <w:p w14:paraId="2B1ADCCB" w14:textId="77777777" w:rsidR="00A0351C" w:rsidRDefault="0063740D" w:rsidP="00A0351C">
      <w:pPr>
        <w:pStyle w:val="ListBullet"/>
        <w:keepNext/>
        <w:keepLines/>
      </w:pPr>
      <w:r>
        <w:t>Department of Defense</w:t>
      </w:r>
      <w:r w:rsidR="00E72114">
        <w:t xml:space="preserve"> (DoD)</w:t>
      </w:r>
      <w:r w:rsidR="00A0351C">
        <w:t xml:space="preserve"> users</w:t>
      </w:r>
    </w:p>
    <w:p w14:paraId="40951B85" w14:textId="77777777" w:rsidR="00A0351C" w:rsidRDefault="00A0351C" w:rsidP="00A0351C">
      <w:pPr>
        <w:pStyle w:val="ListBullet"/>
      </w:pPr>
      <w:r>
        <w:rPr>
          <w:i/>
        </w:rPr>
        <w:t>N</w:t>
      </w:r>
      <w:r w:rsidR="0063740D" w:rsidRPr="00E72114">
        <w:rPr>
          <w:i/>
        </w:rPr>
        <w:t>on</w:t>
      </w:r>
      <w:r w:rsidR="0063740D">
        <w:t xml:space="preserve">-VA providers who </w:t>
      </w:r>
      <w:r>
        <w:t>require access to veteran data.</w:t>
      </w:r>
    </w:p>
    <w:p w14:paraId="75F5C8FA" w14:textId="77777777" w:rsidR="002F6788" w:rsidRDefault="002F6788" w:rsidP="002F6788">
      <w:pPr>
        <w:pStyle w:val="BodyText6"/>
      </w:pPr>
    </w:p>
    <w:p w14:paraId="334D8F40" w14:textId="276F5AA9" w:rsidR="00647730" w:rsidRPr="00147F38" w:rsidRDefault="0063740D" w:rsidP="00547E61">
      <w:pPr>
        <w:pStyle w:val="BodyText"/>
      </w:pPr>
      <w:r w:rsidRPr="00147F38">
        <w:t xml:space="preserve">External users will be required to authenticate with IAM and use the returned STS token to authenticate and identify the user within VistA. Since these users might </w:t>
      </w:r>
      <w:r w:rsidRPr="00321770">
        <w:rPr>
          <w:i/>
        </w:rPr>
        <w:t>not</w:t>
      </w:r>
      <w:r w:rsidRPr="00147F38">
        <w:t xml:space="preserve"> be currently “known” to VistA, a means of role-based authorization is required to provision the users on-the-fly and restrict their access to specific data based upon their role. Role-based authorization for external VistA users has yet to be developed.</w:t>
      </w:r>
    </w:p>
    <w:p w14:paraId="417D68CF" w14:textId="77777777" w:rsidR="00547E61" w:rsidRDefault="00547E61" w:rsidP="00547E61">
      <w:pPr>
        <w:pStyle w:val="BodyText"/>
        <w:rPr>
          <w:rFonts w:ascii="Century Schoolbook" w:hAnsi="Century Schoolbook"/>
        </w:rPr>
      </w:pPr>
    </w:p>
    <w:p w14:paraId="032AAFE2" w14:textId="77777777" w:rsidR="00547E61" w:rsidRPr="00E42F55" w:rsidRDefault="00547E61" w:rsidP="00547E61">
      <w:pPr>
        <w:pStyle w:val="BodyText"/>
        <w:rPr>
          <w:rFonts w:ascii="Century Schoolbook" w:hAnsi="Century Schoolbook"/>
        </w:rPr>
        <w:sectPr w:rsidR="00547E61" w:rsidRPr="00E42F55" w:rsidSect="00075C74">
          <w:headerReference w:type="even" r:id="rId53"/>
          <w:headerReference w:type="default" r:id="rId54"/>
          <w:pgSz w:w="12240" w:h="15840" w:code="1"/>
          <w:pgMar w:top="1440" w:right="1440" w:bottom="1440" w:left="1440" w:header="720" w:footer="720" w:gutter="0"/>
          <w:cols w:space="720"/>
        </w:sectPr>
      </w:pPr>
    </w:p>
    <w:p w14:paraId="17AA2D0C" w14:textId="77777777" w:rsidR="001D6B73" w:rsidRPr="00E42F55" w:rsidRDefault="001D6B73" w:rsidP="00075C74">
      <w:pPr>
        <w:pStyle w:val="HeadingSection"/>
      </w:pPr>
      <w:bookmarkStart w:id="591" w:name="menu_manager"/>
      <w:bookmarkStart w:id="592" w:name="_Toc33097866"/>
      <w:r w:rsidRPr="00E42F55">
        <w:t>Menu Manager</w:t>
      </w:r>
      <w:bookmarkEnd w:id="434"/>
      <w:bookmarkEnd w:id="435"/>
      <w:bookmarkEnd w:id="591"/>
      <w:bookmarkEnd w:id="592"/>
    </w:p>
    <w:p w14:paraId="768EE4D3" w14:textId="77777777" w:rsidR="001D6B73" w:rsidRPr="00E42F55" w:rsidRDefault="001D6B73" w:rsidP="00075C74">
      <w:pPr>
        <w:pStyle w:val="Heading1"/>
      </w:pPr>
      <w:bookmarkStart w:id="593" w:name="_Ref84735261"/>
      <w:bookmarkStart w:id="594" w:name="_Toc236534594"/>
      <w:bookmarkStart w:id="595" w:name="_Toc33097867"/>
      <w:r w:rsidRPr="00E42F55">
        <w:t>Menu Manager: User Interface</w:t>
      </w:r>
      <w:bookmarkEnd w:id="593"/>
      <w:bookmarkEnd w:id="594"/>
      <w:bookmarkEnd w:id="595"/>
    </w:p>
    <w:p w14:paraId="62ED5DB9" w14:textId="77777777" w:rsidR="001D6B73" w:rsidRPr="00E42F55" w:rsidRDefault="00CE5565" w:rsidP="00D065E3">
      <w:pPr>
        <w:pStyle w:val="BodyText"/>
        <w:keepNext/>
        <w:keepLines/>
      </w:pPr>
      <w:r w:rsidRPr="00E42F55">
        <w:fldChar w:fldCharType="begin"/>
      </w:r>
      <w:r w:rsidRPr="00E42F55">
        <w:instrText xml:space="preserve"> XE </w:instrText>
      </w:r>
      <w:r w:rsidR="00666840">
        <w:instrText>“</w:instrText>
      </w:r>
      <w:r w:rsidRPr="00E42F55">
        <w:instrText>Menu Manag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Menu Manager</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menu system presents menu options within </w:t>
      </w:r>
      <w:r w:rsidR="001D6B73" w:rsidRPr="00E42F55">
        <w:rPr>
          <w:bCs/>
        </w:rPr>
        <w:t>VistA</w:t>
      </w:r>
      <w:r w:rsidR="001D6B73" w:rsidRPr="00E42F55">
        <w:t xml:space="preserve"> </w:t>
      </w:r>
      <w:r w:rsidR="00F9207D" w:rsidRPr="00E42F55">
        <w:t>software</w:t>
      </w:r>
      <w:r w:rsidR="001D6B73" w:rsidRPr="00E42F55">
        <w:t xml:space="preserve"> in a standard fashion. Once you become familiar with using the menu system in one application, using other applications </w:t>
      </w:r>
      <w:r w:rsidR="00B649B1">
        <w:t>is</w:t>
      </w:r>
      <w:r w:rsidR="001D6B73" w:rsidRPr="00E42F55">
        <w:t xml:space="preserve"> easier</w:t>
      </w:r>
      <w:r w:rsidR="00B649B1">
        <w:t>,</w:t>
      </w:r>
      <w:r w:rsidR="001D6B73" w:rsidRPr="00E42F55">
        <w:t xml:space="preserve"> since the same rules apply.</w:t>
      </w:r>
    </w:p>
    <w:p w14:paraId="473171C6" w14:textId="77777777" w:rsidR="001D6B73" w:rsidRPr="00E42F55" w:rsidRDefault="001D6B73" w:rsidP="00746679">
      <w:pPr>
        <w:pStyle w:val="Heading2"/>
      </w:pPr>
      <w:bookmarkStart w:id="596" w:name="_Toc236534595"/>
      <w:bookmarkStart w:id="597" w:name="_Toc33097868"/>
      <w:r w:rsidRPr="00E42F55">
        <w:t>Navigating Kernel</w:t>
      </w:r>
      <w:r w:rsidR="00666840">
        <w:t>’</w:t>
      </w:r>
      <w:r w:rsidRPr="00E42F55">
        <w:t>s Menus</w:t>
      </w:r>
      <w:bookmarkEnd w:id="596"/>
      <w:bookmarkEnd w:id="597"/>
    </w:p>
    <w:p w14:paraId="4EE6A487" w14:textId="77777777" w:rsidR="001D6B73" w:rsidRPr="00E42F55" w:rsidRDefault="00CE5565" w:rsidP="00DA20C5">
      <w:pPr>
        <w:pStyle w:val="BodyText"/>
      </w:pPr>
      <w:r w:rsidRPr="00E42F55">
        <w:fldChar w:fldCharType="begin"/>
      </w:r>
      <w:r w:rsidRPr="00E42F55">
        <w:instrText xml:space="preserve"> XE </w:instrText>
      </w:r>
      <w:r w:rsidR="00666840">
        <w:instrText>“</w:instrText>
      </w:r>
      <w:r w:rsidRPr="00E42F55">
        <w:instrText>Navigating Kernel</w:instrText>
      </w:r>
      <w:r w:rsidR="00666840">
        <w:instrText>’</w:instrText>
      </w:r>
      <w:r w:rsidRPr="00E42F55">
        <w:instrText>s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Navigating</w:instrText>
      </w:r>
      <w:r w:rsidR="00666840">
        <w:instrText>”</w:instrText>
      </w:r>
      <w:r w:rsidRPr="00E42F55">
        <w:instrText xml:space="preserve"> </w:instrText>
      </w:r>
      <w:r w:rsidRPr="00E42F55">
        <w:fldChar w:fldCharType="end"/>
      </w:r>
      <w:r w:rsidR="001D6B73" w:rsidRPr="00E42F55">
        <w:t>When you successfully sign into the computer system, Menu Manager present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ption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is the top-level menu assigned to you by </w:t>
      </w:r>
      <w:r w:rsidR="00FC6763">
        <w:t>the system administrators</w:t>
      </w:r>
      <w:r w:rsidR="001D6B73" w:rsidRPr="00E42F55">
        <w:t>. Most options that are available to you are available from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4A79AD">
        <w:t>, or from a sub</w:t>
      </w:r>
      <w:r w:rsidR="001D6B73" w:rsidRPr="00E42F55">
        <w:t>menu attached to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w:t>
      </w:r>
    </w:p>
    <w:p w14:paraId="0142A298" w14:textId="77777777" w:rsidR="001D6B73" w:rsidRPr="00E42F55" w:rsidRDefault="001D6B73" w:rsidP="00DA20C5">
      <w:pPr>
        <w:pStyle w:val="BodyText"/>
      </w:pPr>
      <w:r w:rsidRPr="00E42F55">
        <w:t xml:space="preserve">The menu system prompts you with a </w:t>
      </w:r>
      <w:r w:rsidR="00666840">
        <w:t>“</w:t>
      </w:r>
      <w:r w:rsidRPr="00E42F55">
        <w:t>Select (menu name) Option:</w:t>
      </w:r>
      <w:r w:rsidR="00666840">
        <w:t>”</w:t>
      </w:r>
      <w:r w:rsidRPr="00E42F55">
        <w:t xml:space="preserve"> prompt. For example, in a menu named </w:t>
      </w:r>
      <w:r w:rsidR="00186B1D" w:rsidRPr="00E42F55">
        <w:t>Billing</w:t>
      </w:r>
      <w:r w:rsidRPr="00E42F55">
        <w:t xml:space="preserve">, Menu Manager would prompt you with </w:t>
      </w:r>
      <w:r w:rsidR="00666840">
        <w:t>“</w:t>
      </w:r>
      <w:r w:rsidRPr="00E42F55">
        <w:t xml:space="preserve">Select </w:t>
      </w:r>
      <w:r w:rsidR="00186B1D" w:rsidRPr="00E42F55">
        <w:t>Billing</w:t>
      </w:r>
      <w:r w:rsidRPr="00E42F55">
        <w:t xml:space="preserve"> Option:</w:t>
      </w:r>
      <w:r w:rsidR="00666840">
        <w:t>”</w:t>
      </w:r>
      <w:r w:rsidRPr="00E42F55">
        <w:t>. You can navigate through the menu system by responding to this prompt in different ways, which are described in this chapter.</w:t>
      </w:r>
    </w:p>
    <w:p w14:paraId="746442A2" w14:textId="77777777" w:rsidR="001D6B73" w:rsidRPr="00E42F55" w:rsidRDefault="001D6B73" w:rsidP="00DA20C5">
      <w:pPr>
        <w:pStyle w:val="BodyText"/>
      </w:pPr>
      <w:r w:rsidRPr="00E42F55">
        <w:t>You can enter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to see option choices and obtain online help. You can enter an option</w:t>
      </w:r>
      <w:r w:rsidR="00666840">
        <w:t>’</w:t>
      </w:r>
      <w:r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or the first few letters of its menu text, using upper or lowercase, to select the</w:t>
      </w:r>
      <w:r w:rsidR="008D47DA" w:rsidRPr="00E42F55">
        <w:t xml:space="preserve"> option. </w:t>
      </w:r>
      <w:r w:rsidR="00D065E3">
        <w:t>Y</w:t>
      </w:r>
      <w:r w:rsidR="008D47DA" w:rsidRPr="00E42F55">
        <w:t xml:space="preserve">ou can </w:t>
      </w:r>
      <w:r w:rsidR="00D065E3">
        <w:t xml:space="preserve">also </w:t>
      </w:r>
      <w:r w:rsidR="008D47DA" w:rsidRPr="00E42F55">
        <w:t>enter a caret (</w:t>
      </w:r>
      <w:r w:rsidR="008D47DA" w:rsidRPr="00E42F55">
        <w:rPr>
          <w:b/>
        </w:rPr>
        <w:t>^</w:t>
      </w:r>
      <w:r w:rsidR="008D47D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along with the option specification (option menu text or synonym) to jump to the destination option rather </w:t>
      </w:r>
      <w:r w:rsidR="002E23B1" w:rsidRPr="00E42F55">
        <w:t>than</w:t>
      </w:r>
      <w:r w:rsidRPr="00E42F55">
        <w:t xml:space="preserve"> traversing the menu pathways step-by-step.</w:t>
      </w:r>
    </w:p>
    <w:p w14:paraId="455D4181" w14:textId="77777777" w:rsidR="001D6B73" w:rsidRPr="00E42F55" w:rsidRDefault="001D6B73" w:rsidP="001651C7">
      <w:pPr>
        <w:pStyle w:val="Heading3"/>
      </w:pPr>
      <w:bookmarkStart w:id="598" w:name="_Toc236534596"/>
      <w:bookmarkStart w:id="599" w:name="_Toc33097869"/>
      <w:r w:rsidRPr="00E42F55">
        <w:t>Choosing Options</w:t>
      </w:r>
      <w:bookmarkEnd w:id="598"/>
      <w:bookmarkEnd w:id="599"/>
    </w:p>
    <w:p w14:paraId="25A6D299" w14:textId="77777777" w:rsidR="001D6B73" w:rsidRPr="00E42F55" w:rsidRDefault="00CE5565" w:rsidP="00DA20C5">
      <w:pPr>
        <w:pStyle w:val="BodyText"/>
        <w:keepNext/>
        <w:keepLines/>
      </w:pPr>
      <w:r w:rsidRPr="00E42F55">
        <w:fldChar w:fldCharType="begin"/>
      </w:r>
      <w:r w:rsidRPr="00E42F55">
        <w:instrText xml:space="preserve"> XE </w:instrText>
      </w:r>
      <w:r w:rsidR="00666840">
        <w:instrText>“</w:instrText>
      </w:r>
      <w:r w:rsidRPr="00E42F55">
        <w:instrText>Choos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hoosing</w:instrText>
      </w:r>
      <w:r w:rsidR="00666840">
        <w:instrText>”</w:instrText>
      </w:r>
      <w:r w:rsidRPr="00E42F55">
        <w:instrText xml:space="preserve"> </w:instrText>
      </w:r>
      <w:r w:rsidRPr="00E42F55">
        <w:fldChar w:fldCharType="end"/>
      </w:r>
      <w:r w:rsidR="001D6B73" w:rsidRPr="00E42F55">
        <w:t xml:space="preserve">You can choose an option from your current menu at the select prompt. Choosing the option launches the </w:t>
      </w:r>
      <w:r w:rsidR="00C4480E">
        <w:t>software application</w:t>
      </w:r>
      <w:r w:rsidR="001D6B73" w:rsidRPr="00E42F55">
        <w:t xml:space="preserve"> associated with the option. To choose an option, type in the first few letters of the option as it is displayed and press </w:t>
      </w:r>
      <w:r w:rsidR="00733DA9" w:rsidRPr="00E42F55">
        <w:t xml:space="preserve">the </w:t>
      </w:r>
      <w:r w:rsidR="001D6B73" w:rsidRPr="00E42F55">
        <w:rPr>
          <w:b/>
          <w:bCs/>
        </w:rPr>
        <w:t>&lt;Enter&gt;</w:t>
      </w:r>
      <w:r w:rsidR="00733DA9" w:rsidRPr="00E42F55">
        <w:rPr>
          <w:bCs/>
        </w:rPr>
        <w:t xml:space="preserve"> key</w:t>
      </w:r>
      <w:r w:rsidR="001D6B73" w:rsidRPr="00E42F55">
        <w:t xml:space="preserve">. </w:t>
      </w:r>
      <w:r w:rsidR="00C4480E">
        <w:t>If multiple option</w:t>
      </w:r>
      <w:r w:rsidR="00D065E3">
        <w:t>s</w:t>
      </w:r>
      <w:r w:rsidR="00C4480E">
        <w:t xml:space="preserve"> match those </w:t>
      </w:r>
      <w:r w:rsidR="001355A8">
        <w:t xml:space="preserve">first </w:t>
      </w:r>
      <w:r w:rsidR="00C4480E">
        <w:t xml:space="preserve">few characters you </w:t>
      </w:r>
      <w:r w:rsidR="00B649B1">
        <w:t>are</w:t>
      </w:r>
      <w:r w:rsidR="00C4480E">
        <w:t xml:space="preserve"> presented with a list </w:t>
      </w:r>
      <w:r w:rsidR="00D065E3">
        <w:t xml:space="preserve">of matching options </w:t>
      </w:r>
      <w:r w:rsidR="00C4480E">
        <w:t>from which you can choose the specific option</w:t>
      </w:r>
      <w:r w:rsidR="00D065E3">
        <w:t xml:space="preserve"> you want to run</w:t>
      </w:r>
      <w:r w:rsidR="00C4480E">
        <w:t xml:space="preserve">. </w:t>
      </w:r>
      <w:r w:rsidR="001D6B73" w:rsidRPr="00E42F55">
        <w:t>If the option is another menu, indicated by trailing ellipses (</w:t>
      </w:r>
      <w:r w:rsidR="001D6B73" w:rsidRPr="00E42F55">
        <w:rPr>
          <w:b/>
          <w:bCs/>
        </w:rPr>
        <w:t>...</w:t>
      </w:r>
      <w:r w:rsidR="00B649B1">
        <w:t xml:space="preserve">), it </w:t>
      </w:r>
      <w:r w:rsidR="001D6B73" w:rsidRPr="00E42F55">
        <w:t>become</w:t>
      </w:r>
      <w:r w:rsidR="00B649B1">
        <w:t>s</w:t>
      </w:r>
      <w:r w:rsidR="001D6B73" w:rsidRPr="00E42F55">
        <w:t xml:space="preserve"> the current menu, and so on down the menu pathway.</w:t>
      </w:r>
    </w:p>
    <w:p w14:paraId="0BE9FE2B" w14:textId="77777777" w:rsidR="001D6B73" w:rsidRPr="00E42F55" w:rsidRDefault="001D6B73" w:rsidP="00DA20C5">
      <w:pPr>
        <w:pStyle w:val="BodyText"/>
      </w:pPr>
      <w:r w:rsidRPr="00E42F55">
        <w:t xml:space="preserve">To come back up the menu pathway, press </w:t>
      </w:r>
      <w:r w:rsidRPr="00E42F55">
        <w:rPr>
          <w:b/>
          <w:bCs/>
        </w:rPr>
        <w:t>&lt;Enter&gt;</w:t>
      </w:r>
      <w:r w:rsidRPr="00E42F55">
        <w:t xml:space="preserve"> at the select prompt. Each time you press </w:t>
      </w:r>
      <w:r w:rsidRPr="00E42F55">
        <w:rPr>
          <w:b/>
          <w:bCs/>
        </w:rPr>
        <w:t>&lt;Enter&gt;</w:t>
      </w:r>
      <w:r w:rsidR="00B649B1">
        <w:t xml:space="preserve">, Menu Manager </w:t>
      </w:r>
      <w:r w:rsidRPr="00E42F55">
        <w:t>return</w:t>
      </w:r>
      <w:r w:rsidR="00B649B1">
        <w:t>s</w:t>
      </w:r>
      <w:r w:rsidRPr="00E42F55">
        <w:t xml:space="preserve"> you to the next higher menu level, until you reach your highest menu,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f you press </w:t>
      </w:r>
      <w:r w:rsidRPr="00E42F55">
        <w:rPr>
          <w:b/>
          <w:bCs/>
        </w:rPr>
        <w:t>&lt;Enter&gt;</w:t>
      </w:r>
      <w:r w:rsidRPr="00E42F55">
        <w:t xml:space="preserve"> at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Menu Manager asks if you want to halt</w:t>
      </w:r>
      <w:r w:rsidR="00D065E3">
        <w:t xml:space="preserve"> your session</w:t>
      </w:r>
      <w:r w:rsidRPr="00E42F55">
        <w:t xml:space="preserve">. If you answer </w:t>
      </w:r>
      <w:r w:rsidRPr="00C62C46">
        <w:rPr>
          <w:b/>
        </w:rPr>
        <w:t>YES</w:t>
      </w:r>
      <w:r w:rsidRPr="00E42F55">
        <w:t xml:space="preserve">, your </w:t>
      </w:r>
      <w:r w:rsidR="002E23B1">
        <w:t>Kernel</w:t>
      </w:r>
      <w:r w:rsidRPr="00E42F55">
        <w:t xml:space="preserve"> session </w:t>
      </w:r>
      <w:r w:rsidR="00B649B1">
        <w:t>is</w:t>
      </w:r>
      <w:r w:rsidRPr="00E42F55">
        <w:t xml:space="preserve"> ended.</w:t>
      </w:r>
    </w:p>
    <w:p w14:paraId="2AC86F25" w14:textId="77777777" w:rsidR="001D6B73" w:rsidRPr="00E42F55" w:rsidRDefault="001D6B73" w:rsidP="001651C7">
      <w:pPr>
        <w:pStyle w:val="Heading3"/>
      </w:pPr>
      <w:bookmarkStart w:id="600" w:name="_Toc236534597"/>
      <w:bookmarkStart w:id="601" w:name="_Toc33097870"/>
      <w:r w:rsidRPr="00E42F55">
        <w:t>List</w:t>
      </w:r>
      <w:r w:rsidR="001355A8">
        <w:t>ing</w:t>
      </w:r>
      <w:r w:rsidRPr="00E42F55">
        <w:t xml:space="preserve"> Options</w:t>
      </w:r>
      <w:bookmarkEnd w:id="600"/>
      <w:bookmarkEnd w:id="601"/>
    </w:p>
    <w:p w14:paraId="665CA8C5" w14:textId="6C57050B" w:rsidR="001D6B73" w:rsidRPr="00E42F55" w:rsidRDefault="00CE5565" w:rsidP="00474C88">
      <w:pPr>
        <w:pStyle w:val="BodyText"/>
        <w:keepNext/>
        <w:keepLines/>
      </w:pPr>
      <w:r w:rsidRPr="00E42F55">
        <w:fldChar w:fldCharType="begin"/>
      </w:r>
      <w:r w:rsidRPr="00E42F55">
        <w:instrText xml:space="preserve"> XE </w:instrText>
      </w:r>
      <w:r w:rsidR="00666840">
        <w:instrText>“</w:instrText>
      </w:r>
      <w:r w:rsidRPr="00E42F55">
        <w:instrText>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enu Manager:AUTO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Primary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 xml:space="preserve">When you enter a menu, the items may or may </w:t>
      </w:r>
      <w:r w:rsidR="001D6B73" w:rsidRPr="00321770">
        <w:rPr>
          <w:i/>
        </w:rPr>
        <w:t>not</w:t>
      </w:r>
      <w:r w:rsidR="001D6B73" w:rsidRPr="00E42F55">
        <w:t xml:space="preserve"> be displayed automatically, based on whether you have AUTO MENU</w:t>
      </w:r>
      <w:r w:rsidR="00E53366" w:rsidRPr="00E42F55">
        <w:rPr>
          <w:b/>
        </w:rPr>
        <w:fldChar w:fldCharType="begin"/>
      </w:r>
      <w:r w:rsidR="00E53366" w:rsidRPr="00E42F55">
        <w:instrText xml:space="preserve">XE </w:instrText>
      </w:r>
      <w:r w:rsidR="00666840">
        <w:instrText>“</w:instrText>
      </w:r>
      <w:r w:rsidR="00E53366" w:rsidRPr="00E42F55">
        <w:instrText>AUTO MENU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666840">
        <w:instrText>”</w:instrText>
      </w:r>
      <w:r w:rsidR="00E53366" w:rsidRPr="00E42F55">
        <w:rPr>
          <w:b/>
        </w:rPr>
        <w:fldChar w:fldCharType="end"/>
      </w:r>
      <w:r w:rsidR="001D6B73" w:rsidRPr="00E42F55">
        <w:t xml:space="preserve"> turned on. The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feature, as described in the </w:t>
      </w:r>
      <w:r w:rsidR="00666840">
        <w:t>“</w:t>
      </w:r>
      <w:r w:rsidR="00610EB0" w:rsidRPr="000015C6">
        <w:rPr>
          <w:color w:val="0000FF"/>
          <w:u w:val="single"/>
        </w:rPr>
        <w:fldChar w:fldCharType="begin" w:fldLock="1"/>
      </w:r>
      <w:r w:rsidR="00610EB0" w:rsidRPr="000015C6">
        <w:rPr>
          <w:color w:val="0000FF"/>
          <w:u w:val="single"/>
        </w:rPr>
        <w:instrText xml:space="preserve"> REF _Ref20098074 \h </w:instrText>
      </w:r>
      <w:r w:rsidR="00474C88" w:rsidRPr="000015C6">
        <w:rPr>
          <w:color w:val="0000FF"/>
          <w:u w:val="single"/>
        </w:rPr>
        <w:instrText xml:space="preserve"> \* MERGEFORMAT </w:instrText>
      </w:r>
      <w:r w:rsidR="00610EB0" w:rsidRPr="000015C6">
        <w:rPr>
          <w:color w:val="0000FF"/>
          <w:u w:val="single"/>
        </w:rPr>
      </w:r>
      <w:r w:rsidR="00610EB0" w:rsidRPr="000015C6">
        <w:rPr>
          <w:color w:val="0000FF"/>
          <w:u w:val="single"/>
        </w:rPr>
        <w:fldChar w:fldCharType="separate"/>
      </w:r>
      <w:r w:rsidR="00FF5116" w:rsidRPr="000015C6">
        <w:rPr>
          <w:color w:val="0000FF"/>
          <w:u w:val="single"/>
        </w:rPr>
        <w:t>Signon/Security: User Interface</w:t>
      </w:r>
      <w:r w:rsidR="00610EB0" w:rsidRPr="000015C6">
        <w:rPr>
          <w:color w:val="0000FF"/>
          <w:u w:val="single"/>
        </w:rPr>
        <w:fldChar w:fldCharType="end"/>
      </w:r>
      <w:r w:rsidR="00666840">
        <w:t>”</w:t>
      </w:r>
      <w:r w:rsidR="000015C6">
        <w:t xml:space="preserve"> </w:t>
      </w:r>
      <w:r w:rsidR="0077056B">
        <w:t>section</w:t>
      </w:r>
      <w:r w:rsidR="001D6B73" w:rsidRPr="00E42F55">
        <w:t>, is a flag that controls the menu display. If you do</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have a setting specified for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the site parameter default </w:t>
      </w:r>
      <w:r w:rsidR="00B649B1">
        <w:t>is</w:t>
      </w:r>
      <w:r w:rsidR="001D6B73" w:rsidRPr="00E42F55">
        <w:t xml:space="preserve"> used. Often, to save system resources, the site parameter can be set to disable automatic display. In this case, to display menu items, simply enter a </w:t>
      </w:r>
      <w:r w:rsidR="001355A8">
        <w:t xml:space="preserve">single </w:t>
      </w:r>
      <w:r w:rsidR="001D6B73" w:rsidRPr="00E42F55">
        <w:t>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 xml:space="preserve">), as shown </w:t>
      </w:r>
      <w:r w:rsidR="00A40506">
        <w:t xml:space="preserve">in </w:t>
      </w:r>
      <w:r w:rsidR="00A40506" w:rsidRPr="00A40506">
        <w:rPr>
          <w:color w:val="0000FF"/>
          <w:u w:val="single"/>
        </w:rPr>
        <w:fldChar w:fldCharType="begin"/>
      </w:r>
      <w:r w:rsidR="00A40506" w:rsidRPr="00A40506">
        <w:rPr>
          <w:color w:val="0000FF"/>
          <w:u w:val="single"/>
        </w:rPr>
        <w:instrText xml:space="preserve"> REF _Ref29371576 \h </w:instrText>
      </w:r>
      <w:r w:rsidR="00A40506">
        <w:rPr>
          <w:color w:val="0000FF"/>
          <w:u w:val="single"/>
        </w:rPr>
        <w:instrText xml:space="preserve"> \* MERGEFORMAT </w:instrText>
      </w:r>
      <w:r w:rsidR="00A40506" w:rsidRPr="00A40506">
        <w:rPr>
          <w:color w:val="0000FF"/>
          <w:u w:val="single"/>
        </w:rPr>
      </w:r>
      <w:r w:rsidR="00A40506" w:rsidRPr="00A40506">
        <w:rPr>
          <w:color w:val="0000FF"/>
          <w:u w:val="single"/>
        </w:rPr>
        <w:fldChar w:fldCharType="separate"/>
      </w:r>
      <w:r w:rsidR="00F43BA8" w:rsidRPr="00F43BA8">
        <w:rPr>
          <w:color w:val="0000FF"/>
          <w:u w:val="single"/>
        </w:rPr>
        <w:t xml:space="preserve">Figure </w:t>
      </w:r>
      <w:r w:rsidR="00F43BA8" w:rsidRPr="00F43BA8">
        <w:rPr>
          <w:noProof/>
          <w:color w:val="0000FF"/>
          <w:u w:val="single"/>
        </w:rPr>
        <w:t>75</w:t>
      </w:r>
      <w:r w:rsidR="00A40506" w:rsidRPr="00A40506">
        <w:rPr>
          <w:color w:val="0000FF"/>
          <w:u w:val="single"/>
        </w:rPr>
        <w:fldChar w:fldCharType="end"/>
      </w:r>
      <w:r w:rsidR="00A915BD" w:rsidRPr="00E42F55">
        <w:t>:</w:t>
      </w:r>
    </w:p>
    <w:p w14:paraId="0BC36E9A" w14:textId="3C600AA9" w:rsidR="00A614FD" w:rsidRPr="00E42F55" w:rsidRDefault="00A614FD" w:rsidP="002B6AE0">
      <w:pPr>
        <w:pStyle w:val="Caption"/>
      </w:pPr>
      <w:bookmarkStart w:id="602" w:name="_Ref29371576"/>
      <w:bookmarkStart w:id="603" w:name="_Toc193181656"/>
      <w:bookmarkStart w:id="604" w:name="_Toc3309841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5</w:t>
      </w:r>
      <w:r w:rsidR="0019324F">
        <w:rPr>
          <w:noProof/>
        </w:rPr>
        <w:fldChar w:fldCharType="end"/>
      </w:r>
      <w:bookmarkEnd w:id="602"/>
      <w:r w:rsidR="001809C7">
        <w:t>:</w:t>
      </w:r>
      <w:r w:rsidR="004375AD">
        <w:t xml:space="preserve"> One Question Mark (?) H</w:t>
      </w:r>
      <w:r w:rsidRPr="00E42F55">
        <w:t>elp—</w:t>
      </w:r>
      <w:r w:rsidR="004375AD">
        <w:t>Sample User Dialogue</w:t>
      </w:r>
      <w:bookmarkEnd w:id="603"/>
      <w:bookmarkEnd w:id="604"/>
    </w:p>
    <w:p w14:paraId="6376C609" w14:textId="77777777" w:rsidR="001D6B73" w:rsidRPr="00E42F55" w:rsidRDefault="001D6B73">
      <w:pPr>
        <w:pStyle w:val="Dialogue"/>
      </w:pPr>
      <w:r w:rsidRPr="00E42F55">
        <w:t xml:space="preserve">Select Any Level Menu Option: </w:t>
      </w:r>
      <w:r w:rsidRPr="00124E9A">
        <w:rPr>
          <w:b/>
          <w:highlight w:val="yellow"/>
        </w:rPr>
        <w:t>?</w:t>
      </w:r>
    </w:p>
    <w:p w14:paraId="5E983B08" w14:textId="77777777" w:rsidR="001D6B73" w:rsidRPr="00E42F55" w:rsidRDefault="001D6B73">
      <w:pPr>
        <w:pStyle w:val="Dialogue"/>
      </w:pPr>
    </w:p>
    <w:p w14:paraId="111D941A" w14:textId="77777777" w:rsidR="001D6B73" w:rsidRPr="00E42F55" w:rsidRDefault="001D6B73">
      <w:pPr>
        <w:pStyle w:val="Dialogue"/>
      </w:pPr>
      <w:r w:rsidRPr="00E42F55">
        <w:t xml:space="preserve">          First Item </w:t>
      </w:r>
    </w:p>
    <w:p w14:paraId="36C75607" w14:textId="77777777" w:rsidR="001D6B73" w:rsidRPr="00E42F55" w:rsidRDefault="001D6B73">
      <w:pPr>
        <w:pStyle w:val="Dialogue"/>
      </w:pPr>
      <w:r w:rsidRPr="00E42F55">
        <w:t xml:space="preserve">          Second Item</w:t>
      </w:r>
    </w:p>
    <w:p w14:paraId="183C274F" w14:textId="77777777" w:rsidR="001D6B73" w:rsidRPr="00E42F55" w:rsidRDefault="001D6B73">
      <w:pPr>
        <w:pStyle w:val="Dialogue"/>
      </w:pPr>
      <w:r w:rsidRPr="00E42F55">
        <w:t xml:space="preserve">          Third Item of Menu Choices ...</w:t>
      </w:r>
    </w:p>
    <w:p w14:paraId="56BCB03B" w14:textId="77777777" w:rsidR="001D6B73" w:rsidRPr="00E42F55" w:rsidRDefault="001D6B73">
      <w:pPr>
        <w:pStyle w:val="Dialogue"/>
      </w:pPr>
      <w:r w:rsidRPr="00E42F55">
        <w:t xml:space="preserve">          Fourth Item</w:t>
      </w:r>
    </w:p>
    <w:p w14:paraId="1FC1998F" w14:textId="77777777" w:rsidR="001D6B73" w:rsidRPr="00E42F55" w:rsidRDefault="001D6B73">
      <w:pPr>
        <w:pStyle w:val="Dialogue"/>
      </w:pPr>
    </w:p>
    <w:p w14:paraId="612CB96C" w14:textId="77777777" w:rsidR="001D6B73" w:rsidRPr="00E42F55" w:rsidRDefault="001D6B73">
      <w:pPr>
        <w:pStyle w:val="Dialogue"/>
      </w:pPr>
      <w:r w:rsidRPr="00E42F55">
        <w:t>Enter ?? for more options, ??? for brief descriptions, ?OPTION for help text.</w:t>
      </w:r>
    </w:p>
    <w:p w14:paraId="0BD2401A" w14:textId="77777777" w:rsidR="001D6B73" w:rsidRPr="00E42F55" w:rsidRDefault="001D6B73">
      <w:pPr>
        <w:pStyle w:val="Dialogue"/>
      </w:pPr>
    </w:p>
    <w:p w14:paraId="1BF1CD16" w14:textId="77777777" w:rsidR="001D6B73" w:rsidRPr="00E42F55" w:rsidRDefault="001D6B73">
      <w:pPr>
        <w:pStyle w:val="Dialogue"/>
      </w:pPr>
      <w:r w:rsidRPr="00E42F55">
        <w:t>Select Any Level Menu Option:</w:t>
      </w:r>
    </w:p>
    <w:p w14:paraId="26557BD7" w14:textId="77777777" w:rsidR="001D6B73" w:rsidRPr="00E42F55" w:rsidRDefault="001D6B73" w:rsidP="00A7691A">
      <w:pPr>
        <w:pStyle w:val="BodyText6"/>
      </w:pPr>
    </w:p>
    <w:p w14:paraId="387CBF72" w14:textId="77777777" w:rsidR="001D6B73" w:rsidRPr="00E42F55" w:rsidRDefault="001D6B73" w:rsidP="001651C7">
      <w:pPr>
        <w:pStyle w:val="Heading3"/>
      </w:pPr>
      <w:bookmarkStart w:id="605" w:name="_Toc236534598"/>
      <w:bookmarkStart w:id="606" w:name="_Toc33097871"/>
      <w:r w:rsidRPr="00E42F55">
        <w:t>Display</w:t>
      </w:r>
      <w:r w:rsidR="007D67DB">
        <w:t>ing</w:t>
      </w:r>
      <w:r w:rsidRPr="00E42F55">
        <w:t xml:space="preserve"> Option Help</w:t>
      </w:r>
      <w:bookmarkEnd w:id="605"/>
      <w:bookmarkEnd w:id="606"/>
    </w:p>
    <w:p w14:paraId="24C9582D" w14:textId="77777777"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Help</w:instrText>
      </w:r>
      <w:r w:rsidR="00666840">
        <w:instrText>”</w:instrText>
      </w:r>
      <w:r w:rsidRPr="00E42F55">
        <w:instrText xml:space="preserve"> </w:instrText>
      </w:r>
      <w:r w:rsidRPr="00E42F55">
        <w:fldChar w:fldCharType="end"/>
      </w:r>
      <w:r w:rsidR="001D6B73" w:rsidRPr="00E42F55">
        <w:t>To obtain a lengthier description of an individual option,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and the first few letters of the option name. If there is an extended description of the option, or a help frame describing the option, they are displayed.</w:t>
      </w:r>
    </w:p>
    <w:p w14:paraId="5B486F11" w14:textId="5E421D8A" w:rsidR="00A614FD" w:rsidRPr="00E42F55" w:rsidRDefault="00A614FD" w:rsidP="002B6AE0">
      <w:pPr>
        <w:pStyle w:val="Caption"/>
      </w:pPr>
      <w:bookmarkStart w:id="607" w:name="_Toc193181657"/>
      <w:bookmarkStart w:id="608" w:name="_Toc3309841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6</w:t>
      </w:r>
      <w:r w:rsidR="0019324F">
        <w:rPr>
          <w:noProof/>
        </w:rPr>
        <w:fldChar w:fldCharType="end"/>
      </w:r>
      <w:r w:rsidR="001809C7">
        <w:t>:</w:t>
      </w:r>
      <w:r w:rsidR="004375AD">
        <w:t xml:space="preserve"> Using ?Option to Get Help on a Named O</w:t>
      </w:r>
      <w:r w:rsidRPr="00E42F55">
        <w:t>ption—</w:t>
      </w:r>
      <w:r w:rsidR="004375AD">
        <w:t>Sample User Dialogue</w:t>
      </w:r>
      <w:bookmarkEnd w:id="607"/>
      <w:bookmarkEnd w:id="608"/>
    </w:p>
    <w:p w14:paraId="04D9CC46" w14:textId="77777777" w:rsidR="001D6B73" w:rsidRPr="00E42F55" w:rsidRDefault="001D6B73">
      <w:pPr>
        <w:pStyle w:val="Dialogue"/>
      </w:pPr>
      <w:r w:rsidRPr="00E42F55">
        <w:t>Select User</w:t>
      </w:r>
      <w:r w:rsidR="00666840">
        <w:t>’</w:t>
      </w:r>
      <w:r w:rsidRPr="00E42F55">
        <w:t xml:space="preserve">s Toolbox Option: </w:t>
      </w:r>
      <w:r w:rsidRPr="00124E9A">
        <w:rPr>
          <w:b/>
          <w:highlight w:val="yellow"/>
        </w:rPr>
        <w:t>?</w:t>
      </w:r>
    </w:p>
    <w:p w14:paraId="327E5EE4" w14:textId="77777777" w:rsidR="001D6B73" w:rsidRPr="00E42F55" w:rsidRDefault="001D6B73">
      <w:pPr>
        <w:pStyle w:val="Dialogue"/>
      </w:pPr>
    </w:p>
    <w:p w14:paraId="350B12EA" w14:textId="77777777" w:rsidR="001D6B73" w:rsidRPr="00E42F55" w:rsidRDefault="001D6B73">
      <w:pPr>
        <w:pStyle w:val="Dialogue"/>
      </w:pPr>
      <w:r w:rsidRPr="00E42F55">
        <w:t xml:space="preserve">          Display User Characteristics</w:t>
      </w:r>
    </w:p>
    <w:p w14:paraId="04E17CCB" w14:textId="77777777" w:rsidR="001D6B73" w:rsidRPr="00E42F55" w:rsidRDefault="001D6B73">
      <w:pPr>
        <w:pStyle w:val="Dialogue"/>
      </w:pPr>
      <w:r w:rsidRPr="00E42F55">
        <w:t xml:space="preserve">          Edit User Characteristics</w:t>
      </w:r>
    </w:p>
    <w:p w14:paraId="597D2CCB" w14:textId="77777777" w:rsidR="001D6B73" w:rsidRPr="00E42F55" w:rsidRDefault="001D6B73">
      <w:pPr>
        <w:pStyle w:val="Dialogue"/>
      </w:pPr>
      <w:r w:rsidRPr="00E42F55">
        <w:t xml:space="preserve">          Electronic Signature Code Edit</w:t>
      </w:r>
    </w:p>
    <w:p w14:paraId="322C58AA" w14:textId="77777777" w:rsidR="001D6B73" w:rsidRPr="00E42F55" w:rsidRDefault="001D6B73">
      <w:pPr>
        <w:pStyle w:val="Dialogue"/>
      </w:pPr>
      <w:r w:rsidRPr="00E42F55">
        <w:t xml:space="preserve">          Menu Templates...</w:t>
      </w:r>
    </w:p>
    <w:p w14:paraId="6A524154" w14:textId="77777777" w:rsidR="001D6B73" w:rsidRPr="00E42F55" w:rsidRDefault="001D6B73">
      <w:pPr>
        <w:pStyle w:val="Dialogue"/>
      </w:pPr>
      <w:r w:rsidRPr="00E42F55">
        <w:t xml:space="preserve">          Spooler Menu...</w:t>
      </w:r>
    </w:p>
    <w:p w14:paraId="70A12FF8" w14:textId="77777777" w:rsidR="001D6B73" w:rsidRPr="00E42F55" w:rsidRDefault="001D6B73">
      <w:pPr>
        <w:pStyle w:val="Dialogue"/>
      </w:pPr>
      <w:r w:rsidRPr="00E42F55">
        <w:t xml:space="preserve">          TaskMan User</w:t>
      </w:r>
    </w:p>
    <w:p w14:paraId="72BA31FB" w14:textId="77777777" w:rsidR="001D6B73" w:rsidRPr="00E42F55" w:rsidRDefault="001D6B73">
      <w:pPr>
        <w:pStyle w:val="Dialogue"/>
      </w:pPr>
      <w:r w:rsidRPr="00E42F55">
        <w:t xml:space="preserve">          User Help</w:t>
      </w:r>
    </w:p>
    <w:p w14:paraId="6C1C51CF" w14:textId="77777777" w:rsidR="001D6B73" w:rsidRPr="00E42F55" w:rsidRDefault="001D6B73">
      <w:pPr>
        <w:pStyle w:val="Dialogue"/>
      </w:pPr>
    </w:p>
    <w:p w14:paraId="157B5422" w14:textId="77777777" w:rsidR="001D6B73" w:rsidRPr="00E42F55" w:rsidRDefault="001D6B73">
      <w:pPr>
        <w:pStyle w:val="Dialogue"/>
      </w:pPr>
      <w:r w:rsidRPr="00E42F55">
        <w:t>Select User</w:t>
      </w:r>
      <w:r w:rsidR="00666840">
        <w:t>’</w:t>
      </w:r>
      <w:r w:rsidRPr="00E42F55">
        <w:t xml:space="preserve">s Toolbox Option: </w:t>
      </w:r>
      <w:r w:rsidRPr="00124E9A">
        <w:rPr>
          <w:b/>
          <w:highlight w:val="yellow"/>
        </w:rPr>
        <w:t>?DISPLAY</w:t>
      </w:r>
    </w:p>
    <w:p w14:paraId="37575F6A" w14:textId="77777777" w:rsidR="001D6B73" w:rsidRPr="00E42F55" w:rsidRDefault="001D6B73">
      <w:pPr>
        <w:pStyle w:val="Dialogue"/>
      </w:pPr>
    </w:p>
    <w:p w14:paraId="2DF42ECA" w14:textId="77777777" w:rsidR="001D6B73" w:rsidRPr="00E42F55" w:rsidRDefault="001D6B73">
      <w:pPr>
        <w:pStyle w:val="Dialogue"/>
      </w:pPr>
    </w:p>
    <w:p w14:paraId="0BB3C797" w14:textId="77777777" w:rsidR="001D6B73" w:rsidRPr="00E42F55" w:rsidRDefault="001D6B73">
      <w:pPr>
        <w:pStyle w:val="Dialogue"/>
      </w:pPr>
    </w:p>
    <w:p w14:paraId="0AFC94EB" w14:textId="77777777" w:rsidR="001D6B73" w:rsidRPr="00E42F55" w:rsidRDefault="00666840">
      <w:pPr>
        <w:pStyle w:val="Dialogue"/>
      </w:pPr>
      <w:r>
        <w:t>‘</w:t>
      </w:r>
      <w:r w:rsidR="001D6B73" w:rsidRPr="00E42F55">
        <w:t>Display User Characteristics</w:t>
      </w:r>
      <w:r>
        <w:t>’</w:t>
      </w:r>
      <w:r w:rsidR="001D6B73" w:rsidRPr="00E42F55">
        <w:t xml:space="preserve">     Option name: XUUSERDISP</w:t>
      </w:r>
    </w:p>
    <w:p w14:paraId="16E9C388" w14:textId="77777777" w:rsidR="001D6B73" w:rsidRPr="00E42F55" w:rsidRDefault="001D6B73">
      <w:pPr>
        <w:pStyle w:val="Dialogue"/>
      </w:pPr>
      <w:r w:rsidRPr="00E42F55">
        <w:t xml:space="preserve">    Display the user</w:t>
      </w:r>
      <w:r w:rsidR="00666840">
        <w:t>’</w:t>
      </w:r>
      <w:r w:rsidRPr="00E42F55">
        <w:t>s name, location, and characteristics</w:t>
      </w:r>
    </w:p>
    <w:p w14:paraId="20FEE8D0" w14:textId="77777777" w:rsidR="001D6B73" w:rsidRPr="00E42F55" w:rsidRDefault="001D6B73">
      <w:pPr>
        <w:pStyle w:val="Dialogue"/>
      </w:pPr>
    </w:p>
    <w:p w14:paraId="6E363413" w14:textId="77777777" w:rsidR="001D6B73" w:rsidRPr="00124E9A"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w:t>
      </w:r>
      <w:r w:rsidRPr="00124E9A">
        <w:t xml:space="preserve"> </w:t>
      </w:r>
      <w:r w:rsidRPr="00124E9A">
        <w:rPr>
          <w:b/>
          <w:highlight w:val="yellow"/>
        </w:rPr>
        <w:t>&lt;Enter&gt;</w:t>
      </w:r>
    </w:p>
    <w:p w14:paraId="3078A5CE" w14:textId="77777777" w:rsidR="001D6B73" w:rsidRPr="00E42F55" w:rsidRDefault="001D6B73">
      <w:pPr>
        <w:pStyle w:val="Dialogue"/>
      </w:pPr>
    </w:p>
    <w:p w14:paraId="1F7D8EB4" w14:textId="77777777" w:rsidR="001D6B73" w:rsidRPr="00E42F55" w:rsidRDefault="001D6B73">
      <w:pPr>
        <w:pStyle w:val="Dialogue"/>
      </w:pPr>
      <w:r w:rsidRPr="00E42F55">
        <w:t>Select User</w:t>
      </w:r>
      <w:r w:rsidR="00666840">
        <w:t>’</w:t>
      </w:r>
      <w:r w:rsidRPr="00E42F55">
        <w:t>s Toolbox Option:</w:t>
      </w:r>
      <w:r w:rsidR="00124E9A">
        <w:t xml:space="preserve"> </w:t>
      </w:r>
    </w:p>
    <w:p w14:paraId="2ED85214" w14:textId="77777777" w:rsidR="001D6B73" w:rsidRPr="00E42F55" w:rsidRDefault="001D6B73" w:rsidP="00A7691A">
      <w:pPr>
        <w:pStyle w:val="BodyText6"/>
      </w:pPr>
    </w:p>
    <w:p w14:paraId="3BD19611" w14:textId="77777777" w:rsidR="001D6B73" w:rsidRPr="00E42F55" w:rsidRDefault="001D6B73" w:rsidP="001651C7">
      <w:pPr>
        <w:pStyle w:val="Heading3"/>
      </w:pPr>
      <w:bookmarkStart w:id="609" w:name="_Toc236534599"/>
      <w:bookmarkStart w:id="610" w:name="_Toc33097872"/>
      <w:r w:rsidRPr="00E42F55">
        <w:t>List</w:t>
      </w:r>
      <w:r w:rsidR="007D67DB">
        <w:t>ing</w:t>
      </w:r>
      <w:r w:rsidRPr="00E42F55">
        <w:t xml:space="preserve"> Secondary and Common Options</w:t>
      </w:r>
      <w:bookmarkEnd w:id="609"/>
      <w:bookmarkEnd w:id="610"/>
    </w:p>
    <w:p w14:paraId="7276EAFB" w14:textId="77777777"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instrText xml:space="preserve">Listing </w:instrText>
      </w:r>
      <w:r w:rsidRPr="00E42F55">
        <w:instrText>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ondary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mmon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At any select prompt 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F7B83" w:rsidRPr="00E42F55">
        <w:t xml:space="preserve"> (</w:t>
      </w:r>
      <w:r w:rsidR="00FF7B83" w:rsidRPr="00E42F55">
        <w:rPr>
          <w:b/>
        </w:rPr>
        <w:t>??</w:t>
      </w:r>
      <w:r w:rsidR="00FF7B83" w:rsidRPr="00E42F55">
        <w:t>)</w:t>
      </w:r>
      <w:r w:rsidR="001D6B73" w:rsidRPr="00E42F55">
        <w:t xml:space="preserve"> to see options on the </w:t>
      </w:r>
      <w:r w:rsidR="001D6B73" w:rsidRPr="00A123C5">
        <w:rPr>
          <w:b/>
        </w:rPr>
        <w:t>Secondary</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00477FDF">
        <w:t xml:space="preserve">menu </w:t>
      </w:r>
      <w:r w:rsidR="001D6B73" w:rsidRPr="00E42F55">
        <w:t xml:space="preserve">and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477FDF" w:rsidRPr="00CA435E">
        <w:rPr>
          <w:bCs/>
          <w:color w:val="000000" w:themeColor="text1"/>
        </w:rPr>
        <w:t xml:space="preserve"> menu</w:t>
      </w:r>
      <w:r w:rsidR="00477FDF" w:rsidRPr="00E42F55">
        <w:t xml:space="preserve"> </w:t>
      </w:r>
      <w:r w:rsidR="00477FDF">
        <w:t xml:space="preserve">(aka </w:t>
      </w:r>
      <w:r w:rsidR="00477FDF" w:rsidRPr="00477FDF">
        <w:rPr>
          <w:b/>
        </w:rPr>
        <w:t>Common</w:t>
      </w:r>
      <w:r w:rsidR="00477FDF">
        <w:t xml:space="preserve"> menu)</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001D6B73" w:rsidRPr="00E42F55">
        <w:t>, as well as options available on the current branch of your menu tree.</w:t>
      </w:r>
    </w:p>
    <w:p w14:paraId="57219319" w14:textId="77777777" w:rsidR="00B00197" w:rsidRDefault="001D6B73" w:rsidP="00B00197">
      <w:pPr>
        <w:pStyle w:val="BodyText"/>
        <w:keepNext/>
        <w:keepLines/>
      </w:pPr>
      <w:r w:rsidRPr="00E42F55">
        <w:t xml:space="preserve">The </w:t>
      </w:r>
      <w:r w:rsidRPr="00A123C5">
        <w:rPr>
          <w:b/>
        </w:rPr>
        <w:t>Secondary</w:t>
      </w:r>
      <w:r w:rsidR="00A123C5" w:rsidRPr="00E42F55">
        <w:fldChar w:fldCharType="begin"/>
      </w:r>
      <w:r w:rsidR="00A123C5" w:rsidRPr="00E42F55">
        <w:instrText xml:space="preserve"> XE </w:instrText>
      </w:r>
      <w:r w:rsidR="00A123C5">
        <w:instrText>“</w:instrText>
      </w:r>
      <w:r w:rsidR="00A123C5" w:rsidRPr="00E42F55">
        <w:instrText>Secondary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Secondary</w:instrText>
      </w:r>
      <w:r w:rsidR="00A123C5">
        <w:instrText>”</w:instrText>
      </w:r>
      <w:r w:rsidR="00A123C5" w:rsidRPr="00E42F55">
        <w:instrText xml:space="preserve"> </w:instrText>
      </w:r>
      <w:r w:rsidR="00A123C5" w:rsidRPr="00E42F55">
        <w:fldChar w:fldCharType="end"/>
      </w:r>
      <w:r w:rsidRPr="00E42F55">
        <w:t xml:space="preserve"> and </w:t>
      </w:r>
      <w:r w:rsidRPr="00A123C5">
        <w:rPr>
          <w:b/>
        </w:rPr>
        <w:t>Common</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Pr="00E42F55">
        <w:t xml:space="preserve"> menu</w:t>
      </w:r>
      <w:r w:rsidR="00B00197">
        <w:t>s</w:t>
      </w:r>
      <w:r w:rsidRPr="00E42F55">
        <w:t xml:space="preserve"> contain options that you can select at any location in the menu system</w:t>
      </w:r>
      <w:r w:rsidR="00B00197">
        <w:t>:</w:t>
      </w:r>
    </w:p>
    <w:p w14:paraId="3E14FFEC" w14:textId="77777777" w:rsidR="00B00197" w:rsidRDefault="001D6B73" w:rsidP="00B00197">
      <w:pPr>
        <w:pStyle w:val="ListBullet"/>
        <w:keepNext/>
        <w:keepLines/>
      </w:pPr>
      <w:r w:rsidRPr="00E42F55">
        <w:t>Options on the</w:t>
      </w:r>
      <w:r w:rsidRPr="00A123C5">
        <w:rPr>
          <w:b/>
        </w:rPr>
        <w:t xml:space="preserve"> Secondary</w:t>
      </w:r>
      <w:r w:rsidR="00A123C5" w:rsidRPr="00E42F55">
        <w:fldChar w:fldCharType="begin"/>
      </w:r>
      <w:r w:rsidR="00A123C5" w:rsidRPr="00E42F55">
        <w:instrText xml:space="preserve"> XE </w:instrText>
      </w:r>
      <w:r w:rsidR="00A123C5">
        <w:instrText>“</w:instrText>
      </w:r>
      <w:r w:rsidR="00A123C5" w:rsidRPr="00E42F55">
        <w:instrText>Secondary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Secondary</w:instrText>
      </w:r>
      <w:r w:rsidR="00A123C5">
        <w:instrText>”</w:instrText>
      </w:r>
      <w:r w:rsidR="00A123C5" w:rsidRPr="00E42F55">
        <w:instrText xml:space="preserve"> </w:instrText>
      </w:r>
      <w:r w:rsidR="00A123C5" w:rsidRPr="00E42F55">
        <w:fldChar w:fldCharType="end"/>
      </w:r>
      <w:r w:rsidRPr="00E42F55">
        <w:t xml:space="preserve"> menu are typically </w:t>
      </w:r>
      <w:r w:rsidR="00B00197">
        <w:t>created by your system manager.</w:t>
      </w:r>
    </w:p>
    <w:p w14:paraId="46AAD268" w14:textId="77777777" w:rsidR="00B00197" w:rsidRDefault="001D6B73" w:rsidP="00B00197">
      <w:pPr>
        <w:pStyle w:val="ListBullet"/>
      </w:pPr>
      <w:r w:rsidRPr="00E42F55">
        <w:t xml:space="preserve">Options on the </w:t>
      </w:r>
      <w:r w:rsidRPr="00686DF1">
        <w:rPr>
          <w:b/>
        </w:rPr>
        <w:t>Common</w:t>
      </w:r>
      <w:r w:rsidR="00686DF1" w:rsidRPr="00E42F55">
        <w:fldChar w:fldCharType="begin"/>
      </w:r>
      <w:r w:rsidR="00686DF1" w:rsidRPr="00E42F55">
        <w:instrText xml:space="preserve"> XE </w:instrText>
      </w:r>
      <w:r w:rsidR="00686DF1">
        <w:instrText>“</w:instrText>
      </w:r>
      <w:r w:rsidR="00686DF1" w:rsidRPr="00E42F55">
        <w:instrText>Common Menu</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Menus:Common</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Options:Common</w:instrText>
      </w:r>
      <w:r w:rsidR="00686DF1">
        <w:instrText>”</w:instrText>
      </w:r>
      <w:r w:rsidR="00686DF1" w:rsidRPr="00E42F55">
        <w:instrText xml:space="preserve"> </w:instrText>
      </w:r>
      <w:r w:rsidR="00686DF1" w:rsidRPr="00E42F55">
        <w:fldChar w:fldCharType="end"/>
      </w:r>
      <w:r w:rsidRPr="00E42F55">
        <w:t xml:space="preserve"> menu are standard Kernel options available from anywhere in the menu system.</w:t>
      </w:r>
    </w:p>
    <w:p w14:paraId="2256B92C" w14:textId="77777777" w:rsidR="001D6B73" w:rsidRPr="00E42F55" w:rsidRDefault="001D6B73" w:rsidP="007D67DB">
      <w:pPr>
        <w:pStyle w:val="ListBullet"/>
      </w:pPr>
      <w:r w:rsidRPr="00E42F55">
        <w:t>Options on the current menu, on the other hand, can only be directly selected while that menu is the current menu.</w:t>
      </w:r>
    </w:p>
    <w:p w14:paraId="43C34588" w14:textId="77777777" w:rsidR="002F6788" w:rsidRDefault="002F6788" w:rsidP="002F6788">
      <w:pPr>
        <w:pStyle w:val="BodyText6"/>
      </w:pPr>
    </w:p>
    <w:p w14:paraId="740A9B35" w14:textId="712C18E0" w:rsidR="00950ED3" w:rsidRPr="00E42F55" w:rsidRDefault="001D6B73" w:rsidP="00F54113">
      <w:pPr>
        <w:pStyle w:val="BodyText"/>
        <w:keepNext/>
        <w:keepLines/>
      </w:pPr>
      <w:r w:rsidRPr="00E42F55">
        <w:t>The two-question-mark display shows the option</w:t>
      </w:r>
      <w:r w:rsidR="00666840">
        <w:t>’</w:t>
      </w:r>
      <w:r w:rsidRPr="00E42F55">
        <w:t>s synonym</w:t>
      </w:r>
      <w:r w:rsidR="00D03472" w:rsidRPr="00E42F55">
        <w:fldChar w:fldCharType="begin"/>
      </w:r>
      <w:r w:rsidR="00D03472" w:rsidRPr="00E42F55">
        <w:instrText xml:space="preserve">XE </w:instrText>
      </w:r>
      <w:r w:rsidR="00666840">
        <w:instrText>“</w:instrText>
      </w:r>
      <w:r w:rsidR="00D03472" w:rsidRPr="00E42F55">
        <w:instrText>Options:Synonym</w:instrText>
      </w:r>
      <w:r w:rsidR="00DA5B9C" w:rsidRPr="00E42F55">
        <w:instrText>s</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Synonym:Options</w:instrText>
      </w:r>
      <w:r w:rsidR="00666840">
        <w:instrText>”</w:instrText>
      </w:r>
      <w:r w:rsidR="00D03472" w:rsidRPr="00E42F55">
        <w:fldChar w:fldCharType="end"/>
      </w:r>
      <w:r w:rsidRPr="00E42F55">
        <w:t xml:space="preserve"> (a short abbreviation), if one </w:t>
      </w:r>
      <w:r w:rsidR="002E23B1" w:rsidRPr="00E42F55">
        <w:t xml:space="preserve">exists. </w:t>
      </w:r>
      <w:r w:rsidRPr="00E42F55">
        <w:t>You can select an option by i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as well as by its full name. On the same line, it lists the option</w:t>
      </w:r>
      <w:r w:rsidR="00666840">
        <w:t>’</w:t>
      </w:r>
      <w:r w:rsidRPr="00E42F55">
        <w:t>s full name</w:t>
      </w:r>
      <w:r w:rsidR="00D03472" w:rsidRPr="00E42F55">
        <w:fldChar w:fldCharType="begin"/>
      </w:r>
      <w:r w:rsidR="00D03472" w:rsidRPr="00E42F55">
        <w:instrText xml:space="preserve">XE </w:instrText>
      </w:r>
      <w:r w:rsidR="00666840">
        <w:instrText>“</w:instrText>
      </w:r>
      <w:r w:rsidR="00D03472" w:rsidRPr="00E42F55">
        <w:instrText>Options:Name</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Name:Options</w:instrText>
      </w:r>
      <w:r w:rsidR="00666840">
        <w:instrText>”</w:instrText>
      </w:r>
      <w:r w:rsidR="00D03472" w:rsidRPr="00E42F55">
        <w:fldChar w:fldCharType="end"/>
      </w:r>
      <w:r w:rsidRPr="00E42F55">
        <w:t xml:space="preserve"> followed by the formal option name in capital letters enclosed in square brackets. (The name is the .01 field of the OPTION</w:t>
      </w:r>
      <w:r w:rsidR="009D02E4" w:rsidRPr="00E42F55">
        <w:t xml:space="preserve"> [#19]</w:t>
      </w:r>
      <w:r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Pr="00E42F55">
        <w:t>.) It also shows any option restrictions</w:t>
      </w:r>
      <w:r w:rsidR="007D67DB" w:rsidRPr="00E42F55">
        <w:fldChar w:fldCharType="begin"/>
      </w:r>
      <w:r w:rsidR="007D67DB" w:rsidRPr="00E42F55">
        <w:instrText xml:space="preserve">XE </w:instrText>
      </w:r>
      <w:r w:rsidR="00666840">
        <w:instrText>“</w:instrText>
      </w:r>
      <w:r w:rsidR="007D67DB" w:rsidRPr="00E42F55">
        <w:instrText>Option Restrictions</w:instrText>
      </w:r>
      <w:r w:rsidR="00666840">
        <w:instrText>”</w:instrText>
      </w:r>
      <w:r w:rsidR="007D67DB" w:rsidRPr="00E42F55">
        <w:fldChar w:fldCharType="end"/>
      </w:r>
      <w:r w:rsidRPr="00E42F55">
        <w:t xml:space="preserve"> such as</w:t>
      </w:r>
      <w:r w:rsidR="00950ED3" w:rsidRPr="00E42F55">
        <w:t>:</w:t>
      </w:r>
    </w:p>
    <w:p w14:paraId="55F1325E" w14:textId="77777777" w:rsidR="00950ED3" w:rsidRPr="00E42F55" w:rsidRDefault="00950ED3" w:rsidP="00F54113">
      <w:pPr>
        <w:pStyle w:val="ListBullet"/>
        <w:keepNext/>
        <w:keepLines/>
      </w:pPr>
      <w:r w:rsidRPr="00E42F55">
        <w:t>Out-of-Order</w:t>
      </w:r>
    </w:p>
    <w:p w14:paraId="21263291" w14:textId="77777777" w:rsidR="00950ED3" w:rsidRPr="00E42F55" w:rsidRDefault="00950ED3" w:rsidP="00F54113">
      <w:pPr>
        <w:pStyle w:val="ListBullet"/>
        <w:keepNext/>
        <w:keepLines/>
      </w:pPr>
      <w:r w:rsidRPr="00E42F55">
        <w:t>Locked</w:t>
      </w:r>
    </w:p>
    <w:p w14:paraId="516EA62A" w14:textId="354F4B7F" w:rsidR="001D6B73" w:rsidRDefault="00950ED3" w:rsidP="007B457D">
      <w:pPr>
        <w:pStyle w:val="ListBullet"/>
      </w:pPr>
      <w:r w:rsidRPr="00E42F55">
        <w:t>P</w:t>
      </w:r>
      <w:r w:rsidR="007D67DB">
        <w:t>rohibited times</w:t>
      </w:r>
    </w:p>
    <w:p w14:paraId="3E101FDA" w14:textId="77777777" w:rsidR="002F6788" w:rsidRPr="00E42F55" w:rsidRDefault="002F6788" w:rsidP="002F6788">
      <w:pPr>
        <w:pStyle w:val="BodyText6"/>
      </w:pPr>
    </w:p>
    <w:p w14:paraId="1CE969A9" w14:textId="77777777" w:rsidR="001D6B73" w:rsidRPr="00E42F55" w:rsidRDefault="00D03472" w:rsidP="00A123C5">
      <w:pPr>
        <w:pStyle w:val="BodyText6"/>
        <w:keepNext/>
        <w:keepLines/>
      </w:pPr>
      <w:r w:rsidRPr="00E42F55">
        <w:fldChar w:fldCharType="begin"/>
      </w:r>
      <w:r w:rsidRPr="00E42F55">
        <w:instrText xml:space="preserve"> XE </w:instrText>
      </w:r>
      <w:r w:rsidR="00666840">
        <w:instrText>“</w:instrText>
      </w:r>
      <w:r w:rsidRPr="00E42F55">
        <w:instrText>Listing Primary, Secondary, and Common Menu Options</w:instrText>
      </w:r>
      <w:r w:rsidR="00666840">
        <w:instrText>”</w:instrText>
      </w:r>
      <w:r w:rsidRPr="00E42F55">
        <w:instrText xml:space="preserve"> </w:instrText>
      </w:r>
      <w:r w:rsidRPr="00E42F55">
        <w:fldChar w:fldCharType="end"/>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p>
    <w:p w14:paraId="4187280D" w14:textId="3F9ACB94" w:rsidR="00A614FD" w:rsidRPr="00E42F55" w:rsidRDefault="00A614FD" w:rsidP="002B6AE0">
      <w:pPr>
        <w:pStyle w:val="Caption"/>
      </w:pPr>
      <w:bookmarkStart w:id="611" w:name="_Toc193181658"/>
      <w:bookmarkStart w:id="612" w:name="_Toc3309841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7</w:t>
      </w:r>
      <w:r w:rsidR="0019324F">
        <w:rPr>
          <w:noProof/>
        </w:rPr>
        <w:fldChar w:fldCharType="end"/>
      </w:r>
      <w:r w:rsidR="001809C7">
        <w:t>:</w:t>
      </w:r>
      <w:r w:rsidRPr="00E42F55">
        <w:t xml:space="preserve"> Tw</w:t>
      </w:r>
      <w:r w:rsidR="004375AD">
        <w:t>o Question Marks (??) H</w:t>
      </w:r>
      <w:r w:rsidRPr="00E42F55">
        <w:t xml:space="preserve">elp—Listing </w:t>
      </w:r>
      <w:r w:rsidR="004375AD">
        <w:t>Primary, Secondary, and Common Menu O</w:t>
      </w:r>
      <w:r w:rsidRPr="00E42F55">
        <w:t>ptions</w:t>
      </w:r>
      <w:bookmarkEnd w:id="611"/>
      <w:bookmarkEnd w:id="612"/>
    </w:p>
    <w:p w14:paraId="79184247" w14:textId="77777777" w:rsidR="001D6B73" w:rsidRPr="00124E9A" w:rsidRDefault="001D6B73" w:rsidP="0074649F">
      <w:pPr>
        <w:pStyle w:val="MenuBox"/>
      </w:pPr>
      <w:r w:rsidRPr="00E42F55">
        <w:t xml:space="preserve">Select Systems Manager Menu Option: </w:t>
      </w:r>
      <w:r w:rsidRPr="00124E9A">
        <w:rPr>
          <w:b/>
          <w:highlight w:val="yellow"/>
        </w:rPr>
        <w:t>??</w:t>
      </w:r>
    </w:p>
    <w:p w14:paraId="32B3898A" w14:textId="77777777" w:rsidR="001D6B73" w:rsidRPr="00E42F55" w:rsidRDefault="001D6B73" w:rsidP="0074649F">
      <w:pPr>
        <w:pStyle w:val="MenuBox"/>
      </w:pPr>
    </w:p>
    <w:p w14:paraId="2CB054C4" w14:textId="77777777" w:rsidR="00B42EFF" w:rsidRPr="00E42F55" w:rsidRDefault="00B42EFF" w:rsidP="00B42EFF">
      <w:pPr>
        <w:pStyle w:val="MenuBox"/>
      </w:pPr>
      <w:r w:rsidRPr="00E42F55">
        <w:t xml:space="preserve">   FM     VA FileMan ...</w:t>
      </w:r>
      <w:r w:rsidRPr="00E42F55">
        <w:tab/>
        <w:t>[DIUSER]</w:t>
      </w:r>
    </w:p>
    <w:p w14:paraId="03B0B0AF" w14:textId="77777777" w:rsidR="00B42EFF" w:rsidRPr="00E42F55" w:rsidRDefault="00B42EFF" w:rsidP="00B42EFF">
      <w:pPr>
        <w:pStyle w:val="MenuBox"/>
      </w:pPr>
      <w:r w:rsidRPr="00E42F55">
        <w:t xml:space="preserve">          Core Applications ...</w:t>
      </w:r>
      <w:r w:rsidRPr="00E42F55">
        <w:tab/>
        <w:t>[XUCORE]</w:t>
      </w:r>
    </w:p>
    <w:p w14:paraId="2C76D602" w14:textId="77777777" w:rsidR="00B42EFF" w:rsidRPr="00E42F55" w:rsidRDefault="00B42EFF" w:rsidP="00B42EFF">
      <w:pPr>
        <w:pStyle w:val="MenuBox"/>
      </w:pPr>
      <w:r w:rsidRPr="00E42F55">
        <w:t xml:space="preserve">          Device Management ...</w:t>
      </w:r>
      <w:r w:rsidRPr="00E42F55">
        <w:tab/>
        <w:t>[XUTIO]</w:t>
      </w:r>
    </w:p>
    <w:p w14:paraId="65FCD98D" w14:textId="77777777" w:rsidR="00B42EFF" w:rsidRPr="00E42F55" w:rsidRDefault="00B42EFF" w:rsidP="00B42EFF">
      <w:pPr>
        <w:pStyle w:val="MenuBox"/>
      </w:pPr>
      <w:r w:rsidRPr="00E42F55">
        <w:t xml:space="preserve">             **&gt; Locked with XUPROG</w:t>
      </w:r>
    </w:p>
    <w:p w14:paraId="3032D35C" w14:textId="77777777" w:rsidR="00B42EFF" w:rsidRPr="00E42F55" w:rsidRDefault="00B42EFF" w:rsidP="00B42EFF">
      <w:pPr>
        <w:pStyle w:val="MenuBox"/>
      </w:pPr>
      <w:r w:rsidRPr="00E42F55">
        <w:t xml:space="preserve">          Information Security Officer Menu ...</w:t>
      </w:r>
      <w:r w:rsidRPr="00E42F55">
        <w:tab/>
        <w:t>[XUSPY]</w:t>
      </w:r>
    </w:p>
    <w:p w14:paraId="28E341CC" w14:textId="77777777" w:rsidR="00B42EFF" w:rsidRPr="00E42F55" w:rsidRDefault="00B42EFF" w:rsidP="00B42EFF">
      <w:pPr>
        <w:pStyle w:val="MenuBox"/>
      </w:pPr>
      <w:r w:rsidRPr="00E42F55">
        <w:t xml:space="preserve">          Manage Mailman ...</w:t>
      </w:r>
      <w:r w:rsidRPr="00E42F55">
        <w:tab/>
        <w:t>[XMMGR]</w:t>
      </w:r>
    </w:p>
    <w:p w14:paraId="315FECA0" w14:textId="77777777" w:rsidR="00B42EFF" w:rsidRPr="00E42F55" w:rsidRDefault="00B42EFF" w:rsidP="00B42EFF">
      <w:pPr>
        <w:pStyle w:val="MenuBox"/>
      </w:pPr>
      <w:r w:rsidRPr="00E42F55">
        <w:t xml:space="preserve">          Menu Management ...</w:t>
      </w:r>
      <w:r w:rsidRPr="00E42F55">
        <w:tab/>
        <w:t>[XUMAINT]</w:t>
      </w:r>
    </w:p>
    <w:p w14:paraId="480594D6" w14:textId="77777777" w:rsidR="00B42EFF" w:rsidRPr="00E42F55" w:rsidRDefault="00B42EFF" w:rsidP="00B42EFF">
      <w:pPr>
        <w:pStyle w:val="MenuBox"/>
      </w:pPr>
      <w:r w:rsidRPr="00E42F55">
        <w:t xml:space="preserve">          Operations Management ...</w:t>
      </w:r>
      <w:r w:rsidRPr="00E42F55">
        <w:tab/>
        <w:t>[XUSITEMGR]</w:t>
      </w:r>
    </w:p>
    <w:p w14:paraId="192BA000" w14:textId="77777777" w:rsidR="00B42EFF" w:rsidRPr="00E42F55" w:rsidRDefault="00B42EFF" w:rsidP="00B42EFF">
      <w:pPr>
        <w:pStyle w:val="MenuBox"/>
      </w:pPr>
      <w:r w:rsidRPr="00E42F55">
        <w:t xml:space="preserve">          </w:t>
      </w:r>
      <w:r w:rsidR="001D0F13" w:rsidRPr="00E42F55">
        <w:t>Programmer</w:t>
      </w:r>
      <w:r w:rsidRPr="00E42F55">
        <w:t xml:space="preserve"> Options ...</w:t>
      </w:r>
      <w:r w:rsidRPr="00E42F55">
        <w:tab/>
        <w:t>[XUPROG]</w:t>
      </w:r>
    </w:p>
    <w:p w14:paraId="39A5D3B4" w14:textId="77777777" w:rsidR="00B42EFF" w:rsidRPr="00E42F55" w:rsidRDefault="00B42EFF" w:rsidP="00B42EFF">
      <w:pPr>
        <w:pStyle w:val="MenuBox"/>
      </w:pPr>
      <w:r w:rsidRPr="00E42F55">
        <w:t xml:space="preserve">             **&gt; Locked with XUPROG</w:t>
      </w:r>
    </w:p>
    <w:p w14:paraId="29B7609B" w14:textId="77777777" w:rsidR="00B42EFF" w:rsidRPr="00E42F55" w:rsidRDefault="00B42EFF" w:rsidP="00B42EFF">
      <w:pPr>
        <w:pStyle w:val="MenuBox"/>
      </w:pPr>
      <w:r w:rsidRPr="00E42F55">
        <w:t xml:space="preserve">          Spool Management ...</w:t>
      </w:r>
      <w:r w:rsidRPr="00E42F55">
        <w:tab/>
        <w:t>[XU-SPL-MGR]</w:t>
      </w:r>
    </w:p>
    <w:p w14:paraId="7B01E755" w14:textId="77777777" w:rsidR="00B42EFF" w:rsidRPr="00E42F55" w:rsidRDefault="00B42EFF" w:rsidP="00B42EFF">
      <w:pPr>
        <w:pStyle w:val="MenuBox"/>
      </w:pPr>
      <w:r w:rsidRPr="00E42F55">
        <w:t xml:space="preserve">          Taskman Management ...</w:t>
      </w:r>
      <w:r w:rsidRPr="00E42F55">
        <w:tab/>
        <w:t>[XUTM MGR]</w:t>
      </w:r>
    </w:p>
    <w:p w14:paraId="13149D98" w14:textId="77777777" w:rsidR="001D6B73" w:rsidRPr="00E42F55" w:rsidRDefault="00B42EFF" w:rsidP="00B42EFF">
      <w:pPr>
        <w:pStyle w:val="MenuBox"/>
      </w:pPr>
      <w:r w:rsidRPr="00E42F55">
        <w:t xml:space="preserve">          User Management ...</w:t>
      </w:r>
      <w:r w:rsidRPr="00E42F55">
        <w:tab/>
        <w:t>[XUSER]</w:t>
      </w:r>
    </w:p>
    <w:p w14:paraId="18EE917C" w14:textId="77777777" w:rsidR="00B42EFF" w:rsidRPr="00E42F55" w:rsidRDefault="00B42EFF" w:rsidP="0074649F">
      <w:pPr>
        <w:pStyle w:val="MenuBox"/>
      </w:pPr>
    </w:p>
    <w:p w14:paraId="134FFD8B" w14:textId="77777777" w:rsidR="00B42EFF" w:rsidRPr="00E42F55" w:rsidRDefault="00B42EFF" w:rsidP="00B42EFF">
      <w:pPr>
        <w:pStyle w:val="MenuBox"/>
      </w:pPr>
      <w:r w:rsidRPr="00E42F55">
        <w:t>You can also select a secondary option:</w:t>
      </w:r>
    </w:p>
    <w:p w14:paraId="7EBE7983" w14:textId="77777777" w:rsidR="00B42EFF" w:rsidRPr="00E42F55" w:rsidRDefault="00B42EFF" w:rsidP="00B42EFF">
      <w:pPr>
        <w:pStyle w:val="MenuBox"/>
      </w:pPr>
    </w:p>
    <w:p w14:paraId="6C488362" w14:textId="77777777" w:rsidR="00B42EFF" w:rsidRPr="00E42F55" w:rsidRDefault="00B42EFF" w:rsidP="00B42EFF">
      <w:pPr>
        <w:pStyle w:val="MenuBox"/>
      </w:pPr>
      <w:r w:rsidRPr="00E42F55">
        <w:t xml:space="preserve">   OUT    Equipment Checked Out to Myself</w:t>
      </w:r>
      <w:r w:rsidRPr="00E42F55">
        <w:tab/>
        <w:t>[A6A EQUIP USER]</w:t>
      </w:r>
    </w:p>
    <w:p w14:paraId="34E53CEA" w14:textId="77777777" w:rsidR="00B42EFF" w:rsidRPr="00E42F55" w:rsidRDefault="00B42EFF" w:rsidP="00B42EFF">
      <w:pPr>
        <w:pStyle w:val="MenuBox"/>
      </w:pPr>
      <w:r w:rsidRPr="00E42F55">
        <w:t xml:space="preserve">   PAID   SIGN INTO MARTINEZ VIA TELNET, TYPE DUSER</w:t>
      </w:r>
      <w:r w:rsidRPr="00E42F55">
        <w:tab/>
        <w:t>[A6A USE PAID]</w:t>
      </w:r>
    </w:p>
    <w:p w14:paraId="595EAFA7" w14:textId="77777777" w:rsidR="00B42EFF" w:rsidRPr="00E42F55" w:rsidRDefault="00B42EFF" w:rsidP="00B42EFF">
      <w:pPr>
        <w:pStyle w:val="MenuBox"/>
      </w:pPr>
      <w:r w:rsidRPr="00E42F55">
        <w:t xml:space="preserve">   RUM    Capacity Planning ...</w:t>
      </w:r>
      <w:r w:rsidRPr="00E42F55">
        <w:tab/>
        <w:t>[XTCM MAIN]</w:t>
      </w:r>
    </w:p>
    <w:p w14:paraId="208580EC" w14:textId="77777777" w:rsidR="00B42EFF" w:rsidRPr="00E42F55" w:rsidRDefault="00B42EFF" w:rsidP="00B42EFF">
      <w:pPr>
        <w:pStyle w:val="MenuBox"/>
      </w:pPr>
      <w:r w:rsidRPr="00E42F55">
        <w:t xml:space="preserve">          ISC OFFICE MENU OPTIONS ...</w:t>
      </w:r>
      <w:r w:rsidRPr="00E42F55">
        <w:tab/>
        <w:t>[ISCSTAFF]</w:t>
      </w:r>
    </w:p>
    <w:p w14:paraId="3CAF9CC0" w14:textId="77777777" w:rsidR="00B42EFF" w:rsidRPr="00E42F55" w:rsidRDefault="00B42EFF" w:rsidP="00B42EFF">
      <w:pPr>
        <w:pStyle w:val="MenuBox"/>
      </w:pPr>
    </w:p>
    <w:p w14:paraId="381D4260" w14:textId="77777777" w:rsidR="00B42EFF" w:rsidRPr="00E42F55" w:rsidRDefault="00B42EFF" w:rsidP="00B42EFF">
      <w:pPr>
        <w:pStyle w:val="MenuBox"/>
      </w:pPr>
      <w:r w:rsidRPr="00E42F55">
        <w:t>Or a Common Option:</w:t>
      </w:r>
    </w:p>
    <w:p w14:paraId="5588216F" w14:textId="77777777" w:rsidR="00B42EFF" w:rsidRPr="00E42F55" w:rsidRDefault="00B42EFF" w:rsidP="00B42EFF">
      <w:pPr>
        <w:pStyle w:val="MenuBox"/>
      </w:pPr>
    </w:p>
    <w:p w14:paraId="627780E1" w14:textId="77777777" w:rsidR="00B42EFF" w:rsidRPr="00E42F55" w:rsidRDefault="00B42EFF" w:rsidP="00B42EFF">
      <w:pPr>
        <w:pStyle w:val="MenuBox"/>
      </w:pPr>
      <w:r w:rsidRPr="00E42F55">
        <w:t xml:space="preserve">   KNF    Kernel New Features Help</w:t>
      </w:r>
      <w:r w:rsidRPr="00E42F55">
        <w:tab/>
        <w:t>[XUVERSIONEW-HELP]</w:t>
      </w:r>
    </w:p>
    <w:p w14:paraId="1D98249D" w14:textId="77777777" w:rsidR="00B42EFF" w:rsidRPr="00E42F55" w:rsidRDefault="00B42EFF" w:rsidP="00B42EFF">
      <w:pPr>
        <w:pStyle w:val="MenuBox"/>
      </w:pPr>
      <w:r w:rsidRPr="00E42F55">
        <w:t xml:space="preserve">          Halt</w:t>
      </w:r>
      <w:r w:rsidRPr="00E42F55">
        <w:tab/>
        <w:t>[XUHALT]</w:t>
      </w:r>
    </w:p>
    <w:p w14:paraId="70C14B96" w14:textId="77777777" w:rsidR="00B42EFF" w:rsidRPr="00E42F55" w:rsidRDefault="00B42EFF" w:rsidP="00B42EFF">
      <w:pPr>
        <w:pStyle w:val="MenuBox"/>
      </w:pPr>
      <w:r w:rsidRPr="00E42F55">
        <w:t xml:space="preserve">          Continue</w:t>
      </w:r>
      <w:r w:rsidRPr="00E42F55">
        <w:tab/>
        <w:t>[XUCONTINUE]</w:t>
      </w:r>
    </w:p>
    <w:p w14:paraId="427DAE4E" w14:textId="77777777" w:rsidR="00B42EFF" w:rsidRPr="00E42F55" w:rsidRDefault="00B42EFF" w:rsidP="00B42EFF">
      <w:pPr>
        <w:pStyle w:val="MenuBox"/>
      </w:pPr>
      <w:r w:rsidRPr="00E42F55">
        <w:t xml:space="preserve">          Restart Session</w:t>
      </w:r>
      <w:r w:rsidRPr="00E42F55">
        <w:tab/>
        <w:t>[XURELOG]</w:t>
      </w:r>
    </w:p>
    <w:p w14:paraId="6A94C711" w14:textId="77777777" w:rsidR="00B42EFF" w:rsidRPr="00E42F55" w:rsidRDefault="00B42EFF" w:rsidP="00B42EFF">
      <w:pPr>
        <w:pStyle w:val="MenuBox"/>
      </w:pPr>
      <w:r w:rsidRPr="00E42F55">
        <w:t xml:space="preserve">   MM     MailMan Menu ...</w:t>
      </w:r>
      <w:r w:rsidRPr="00E42F55">
        <w:tab/>
        <w:t>[XMUSER]</w:t>
      </w:r>
    </w:p>
    <w:p w14:paraId="68A5C41F" w14:textId="77777777" w:rsidR="00B42EFF" w:rsidRPr="00E42F55" w:rsidRDefault="00B42EFF" w:rsidP="00B42EFF">
      <w:pPr>
        <w:pStyle w:val="MenuBox"/>
      </w:pPr>
      <w:r w:rsidRPr="00E42F55">
        <w:t xml:space="preserve">   NPI    PROVIDER NPI SELF ENTRY</w:t>
      </w:r>
      <w:r w:rsidRPr="00E42F55">
        <w:tab/>
        <w:t>[XUS NPI PROVIDER SELF ENTRY]</w:t>
      </w:r>
    </w:p>
    <w:p w14:paraId="3A61B726" w14:textId="77777777" w:rsidR="00B42EFF" w:rsidRPr="00E42F55" w:rsidRDefault="00B42EFF" w:rsidP="00B42EFF">
      <w:pPr>
        <w:pStyle w:val="MenuBox"/>
      </w:pPr>
      <w:r w:rsidRPr="00E42F55">
        <w:t xml:space="preserve">   TBOX   User</w:t>
      </w:r>
      <w:r w:rsidR="00666840">
        <w:t>’</w:t>
      </w:r>
      <w:r w:rsidRPr="00E42F55">
        <w:t>s Toolbox ...</w:t>
      </w:r>
      <w:r w:rsidRPr="00E42F55">
        <w:tab/>
        <w:t>[XUSERTOOLS]</w:t>
      </w:r>
    </w:p>
    <w:p w14:paraId="51BBF722" w14:textId="77777777" w:rsidR="00B42EFF" w:rsidRPr="00E42F55" w:rsidRDefault="00B42EFF" w:rsidP="00B42EFF">
      <w:pPr>
        <w:pStyle w:val="MenuBox"/>
      </w:pPr>
      <w:r w:rsidRPr="00E42F55">
        <w:t xml:space="preserve">   VA     View Alerts</w:t>
      </w:r>
      <w:r w:rsidRPr="00E42F55">
        <w:tab/>
        <w:t>[XQALERT]</w:t>
      </w:r>
    </w:p>
    <w:p w14:paraId="3304B463" w14:textId="77777777" w:rsidR="00B42EFF" w:rsidRPr="00E42F55" w:rsidRDefault="00B42EFF" w:rsidP="00B42EFF">
      <w:pPr>
        <w:pStyle w:val="MenuBox"/>
      </w:pPr>
      <w:r w:rsidRPr="00E42F55">
        <w:t xml:space="preserve">          Time</w:t>
      </w:r>
      <w:r w:rsidRPr="00E42F55">
        <w:tab/>
        <w:t>[XUTIME]</w:t>
      </w:r>
    </w:p>
    <w:p w14:paraId="5688F60E" w14:textId="77777777" w:rsidR="00B42EFF" w:rsidRPr="00124E9A" w:rsidRDefault="00B42EFF" w:rsidP="00B42EFF">
      <w:pPr>
        <w:pStyle w:val="MenuBox"/>
      </w:pPr>
      <w:r w:rsidRPr="00E42F55">
        <w:t xml:space="preserve">          Where am I?</w:t>
      </w:r>
      <w:r w:rsidRPr="00E42F55">
        <w:tab/>
        <w:t>[XUSERWHERE]</w:t>
      </w:r>
    </w:p>
    <w:p w14:paraId="5F546AD9" w14:textId="77777777" w:rsidR="001D6B73" w:rsidRPr="00E42F55" w:rsidRDefault="001D6B73" w:rsidP="00A7691A">
      <w:pPr>
        <w:pStyle w:val="BodyText6"/>
      </w:pPr>
    </w:p>
    <w:p w14:paraId="4493F906" w14:textId="77777777" w:rsidR="001D6B73" w:rsidRPr="00E42F55" w:rsidRDefault="001D6B73" w:rsidP="001651C7">
      <w:pPr>
        <w:pStyle w:val="Heading3"/>
      </w:pPr>
      <w:bookmarkStart w:id="613" w:name="_Toc236534600"/>
      <w:bookmarkStart w:id="614" w:name="_Toc33097873"/>
      <w:r w:rsidRPr="00E42F55">
        <w:t>Display</w:t>
      </w:r>
      <w:r w:rsidR="007D67DB">
        <w:t>ing</w:t>
      </w:r>
      <w:r w:rsidRPr="00E42F55">
        <w:t xml:space="preserve"> Option Descriptions</w:t>
      </w:r>
      <w:bookmarkEnd w:id="613"/>
      <w:bookmarkEnd w:id="614"/>
    </w:p>
    <w:p w14:paraId="7BC52E1F" w14:textId="77777777"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Descri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Description</w:instrText>
      </w:r>
      <w:r w:rsidR="00666840">
        <w:instrText>”</w:instrText>
      </w:r>
      <w:r w:rsidRPr="00E42F55">
        <w:instrText xml:space="preserve"> </w:instrText>
      </w:r>
      <w:r w:rsidRPr="00E42F55">
        <w:fldChar w:fldCharType="end"/>
      </w:r>
      <w:r w:rsidR="001D6B73"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at any select prompt displays option descriptions (from a word-processing-type field in the OPTION</w:t>
      </w:r>
      <w:r w:rsidR="009D02E4" w:rsidRPr="00E42F55">
        <w:t xml:space="preserve"> [#19]</w:t>
      </w:r>
      <w:r w:rsidR="001D6B73"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001D6B73" w:rsidRPr="00E42F55">
        <w:t xml:space="preserve">). </w:t>
      </w:r>
      <w:r w:rsidR="002E23B1" w:rsidRPr="00E42F55">
        <w:t>If entered at the select prompt for a menu within the primary tree, the top-level options are described; then you are prompted whether yo</w:t>
      </w:r>
      <w:r w:rsidR="002E23B1">
        <w:t xml:space="preserve">u want to see descriptions for </w:t>
      </w:r>
      <w:r w:rsidR="002E23B1" w:rsidRPr="00686DF1">
        <w:rPr>
          <w:b/>
        </w:rPr>
        <w:t>Secondary</w:t>
      </w:r>
      <w:r w:rsidR="002E23B1" w:rsidRPr="00E42F55">
        <w:t xml:space="preserve"> or </w:t>
      </w:r>
      <w:r w:rsidR="002E23B1" w:rsidRPr="00686DF1">
        <w:rPr>
          <w:b/>
        </w:rPr>
        <w:t>Common</w:t>
      </w:r>
      <w:r w:rsidR="002E23B1" w:rsidRPr="00E42F55">
        <w:t xml:space="preserve"> options.</w:t>
      </w:r>
    </w:p>
    <w:p w14:paraId="56875E63" w14:textId="7C76FE60" w:rsidR="00A614FD" w:rsidRPr="00E42F55" w:rsidRDefault="00A614FD" w:rsidP="002B6AE0">
      <w:pPr>
        <w:pStyle w:val="Caption"/>
      </w:pPr>
      <w:bookmarkStart w:id="615" w:name="_Toc193181659"/>
      <w:bookmarkStart w:id="616" w:name="_Toc3309841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8</w:t>
      </w:r>
      <w:r w:rsidR="0019324F">
        <w:rPr>
          <w:noProof/>
        </w:rPr>
        <w:fldChar w:fldCharType="end"/>
      </w:r>
      <w:r w:rsidR="001809C7">
        <w:t>:</w:t>
      </w:r>
      <w:r w:rsidR="004375AD">
        <w:t xml:space="preserve"> Three Question Marks (???) H</w:t>
      </w:r>
      <w:r w:rsidRPr="00E42F55">
        <w:t>elp—</w:t>
      </w:r>
      <w:r w:rsidR="004375AD">
        <w:t>Sample User Dialogue</w:t>
      </w:r>
      <w:bookmarkEnd w:id="615"/>
      <w:bookmarkEnd w:id="616"/>
    </w:p>
    <w:p w14:paraId="223CD103" w14:textId="77777777" w:rsidR="001D6B73" w:rsidRPr="00E42F55" w:rsidRDefault="001D6B73">
      <w:pPr>
        <w:pStyle w:val="Dialogue"/>
      </w:pPr>
      <w:r w:rsidRPr="00E42F55">
        <w:t xml:space="preserve">Select Spooler Menu Option: </w:t>
      </w:r>
      <w:r w:rsidRPr="00124E9A">
        <w:rPr>
          <w:b/>
          <w:highlight w:val="yellow"/>
        </w:rPr>
        <w:t>???</w:t>
      </w:r>
    </w:p>
    <w:p w14:paraId="122B19CA" w14:textId="77777777" w:rsidR="001D6B73" w:rsidRPr="00E42F55" w:rsidRDefault="001D6B73">
      <w:pPr>
        <w:pStyle w:val="Dialogue"/>
      </w:pPr>
    </w:p>
    <w:p w14:paraId="1A89089E" w14:textId="77777777" w:rsidR="001D6B73" w:rsidRPr="00E42F55" w:rsidRDefault="00666840">
      <w:pPr>
        <w:pStyle w:val="Dialogue"/>
      </w:pPr>
      <w:r>
        <w:t>‘</w:t>
      </w:r>
      <w:r w:rsidR="001D6B73" w:rsidRPr="00E42F55">
        <w:t>Allow other users access to spool documents</w:t>
      </w:r>
      <w:r>
        <w:t>’</w:t>
      </w:r>
      <w:r w:rsidR="001D6B73" w:rsidRPr="00E42F55">
        <w:t xml:space="preserve">     Option name: XU-SPL-ALLOW</w:t>
      </w:r>
    </w:p>
    <w:p w14:paraId="161C4BA6" w14:textId="77777777" w:rsidR="001D6B73" w:rsidRPr="00E42F55" w:rsidRDefault="001D6B73">
      <w:pPr>
        <w:pStyle w:val="Dialogue"/>
      </w:pPr>
      <w:r w:rsidRPr="00E42F55">
        <w:t xml:space="preserve">     This option edits the </w:t>
      </w:r>
      <w:r w:rsidR="00666840">
        <w:t>‘</w:t>
      </w:r>
      <w:r w:rsidRPr="00E42F55">
        <w:t>OTHER AUTHORIZED USERS</w:t>
      </w:r>
      <w:r w:rsidR="00666840">
        <w:t>’</w:t>
      </w:r>
      <w:r w:rsidRPr="00E42F55">
        <w:t xml:space="preserve"> field of the SPOOL</w:t>
      </w:r>
    </w:p>
    <w:p w14:paraId="568EE643" w14:textId="77777777" w:rsidR="001D6B73" w:rsidRPr="00E42F55" w:rsidRDefault="001D6B73">
      <w:pPr>
        <w:pStyle w:val="Dialogue"/>
      </w:pPr>
      <w:r w:rsidRPr="00E42F55">
        <w:t xml:space="preserve">     DOCUMENT file to allow other users access to a spool document.</w:t>
      </w:r>
    </w:p>
    <w:p w14:paraId="432472B4" w14:textId="77777777" w:rsidR="001D6B73" w:rsidRPr="00E42F55" w:rsidRDefault="001D6B73">
      <w:pPr>
        <w:pStyle w:val="Dialogue"/>
      </w:pPr>
    </w:p>
    <w:p w14:paraId="68513F7A" w14:textId="77777777" w:rsidR="001D6B73" w:rsidRPr="00E42F55" w:rsidRDefault="00666840">
      <w:pPr>
        <w:pStyle w:val="Dialogue"/>
      </w:pPr>
      <w:r>
        <w:t>‘</w:t>
      </w:r>
      <w:r w:rsidR="001D6B73" w:rsidRPr="00E42F55">
        <w:t>Delete A Spool Document</w:t>
      </w:r>
      <w:r>
        <w:t>’</w:t>
      </w:r>
      <w:r w:rsidR="001D6B73" w:rsidRPr="00E42F55">
        <w:t xml:space="preserve">     Option name: XU-SPL-DELETE</w:t>
      </w:r>
    </w:p>
    <w:p w14:paraId="0FFD0E3B" w14:textId="77777777" w:rsidR="001D6B73" w:rsidRPr="00E42F55" w:rsidRDefault="001D6B73">
      <w:pPr>
        <w:pStyle w:val="Dialogue"/>
      </w:pPr>
      <w:r w:rsidRPr="00E42F55">
        <w:t xml:space="preserve">  **&gt; Extended help available.  Type </w:t>
      </w:r>
      <w:r w:rsidR="00666840">
        <w:t>“</w:t>
      </w:r>
      <w:r w:rsidRPr="00E42F55">
        <w:t>?Delete</w:t>
      </w:r>
      <w:r w:rsidR="00666840">
        <w:t>”</w:t>
      </w:r>
      <w:r w:rsidRPr="00E42F55">
        <w:t xml:space="preserve"> to see it.</w:t>
      </w:r>
    </w:p>
    <w:p w14:paraId="7A1797EA" w14:textId="77777777" w:rsidR="001D6B73" w:rsidRPr="00E42F55" w:rsidRDefault="001D6B73">
      <w:pPr>
        <w:pStyle w:val="Dialogue"/>
      </w:pPr>
      <w:r w:rsidRPr="00E42F55">
        <w:t xml:space="preserve">     Delete a spool document from the spool document file and delete the </w:t>
      </w:r>
    </w:p>
    <w:p w14:paraId="762BEBD5" w14:textId="77777777" w:rsidR="001D6B73" w:rsidRPr="00E42F55" w:rsidRDefault="001D6B73">
      <w:pPr>
        <w:pStyle w:val="Dialogue"/>
      </w:pPr>
      <w:r w:rsidRPr="00E42F55">
        <w:t xml:space="preserve">     associated message if they are still linked.</w:t>
      </w:r>
    </w:p>
    <w:p w14:paraId="0E034617" w14:textId="77777777" w:rsidR="001D6B73" w:rsidRPr="00E42F55" w:rsidRDefault="001D6B73">
      <w:pPr>
        <w:pStyle w:val="Dialogue"/>
      </w:pPr>
    </w:p>
    <w:p w14:paraId="2EA48FA3" w14:textId="77777777" w:rsidR="001D6B73" w:rsidRPr="00E42F55" w:rsidRDefault="00666840">
      <w:pPr>
        <w:pStyle w:val="Dialogue"/>
      </w:pPr>
      <w:r>
        <w:t>‘</w:t>
      </w:r>
      <w:r w:rsidR="001D6B73" w:rsidRPr="00E42F55">
        <w:t>List Spool Documents</w:t>
      </w:r>
      <w:r>
        <w:t>’</w:t>
      </w:r>
      <w:r w:rsidR="001D6B73" w:rsidRPr="00E42F55">
        <w:t xml:space="preserve">     Option name: XU-SPL-LIST</w:t>
      </w:r>
    </w:p>
    <w:p w14:paraId="7A272B4A" w14:textId="77777777" w:rsidR="001D6B73" w:rsidRPr="00E42F55" w:rsidRDefault="001D6B73">
      <w:pPr>
        <w:pStyle w:val="Dialogue"/>
      </w:pPr>
      <w:r w:rsidRPr="00E42F55">
        <w:t xml:space="preserve">  **&gt; Extended help available.  Type </w:t>
      </w:r>
      <w:r w:rsidR="00666840">
        <w:t>“</w:t>
      </w:r>
      <w:r w:rsidRPr="00E42F55">
        <w:t>?List</w:t>
      </w:r>
      <w:r w:rsidR="00666840">
        <w:t>”</w:t>
      </w:r>
      <w:r w:rsidRPr="00E42F55">
        <w:t xml:space="preserve"> to see it.</w:t>
      </w:r>
    </w:p>
    <w:p w14:paraId="4BB4B63C" w14:textId="77777777" w:rsidR="001D6B73" w:rsidRPr="00E42F55" w:rsidRDefault="001D6B73">
      <w:pPr>
        <w:pStyle w:val="Dialogue"/>
      </w:pPr>
      <w:r w:rsidRPr="00E42F55">
        <w:t xml:space="preserve">     This option lists entries in the spool document file.</w:t>
      </w:r>
    </w:p>
    <w:p w14:paraId="6EBFFB7A" w14:textId="77777777" w:rsidR="001D6B73" w:rsidRPr="00E42F55" w:rsidRDefault="001D6B73">
      <w:pPr>
        <w:pStyle w:val="Dialogue"/>
      </w:pPr>
    </w:p>
    <w:p w14:paraId="561F75CC" w14:textId="77777777" w:rsidR="001D6B73" w:rsidRPr="00E42F55" w:rsidRDefault="00666840">
      <w:pPr>
        <w:pStyle w:val="Dialogue"/>
      </w:pPr>
      <w:r>
        <w:t>‘</w:t>
      </w:r>
      <w:r w:rsidR="001D6B73" w:rsidRPr="00E42F55">
        <w:t>Make spool document into a mail message</w:t>
      </w:r>
      <w:r>
        <w:t>’</w:t>
      </w:r>
      <w:r w:rsidR="001D6B73" w:rsidRPr="00E42F55">
        <w:t xml:space="preserve">     Option name: XU-SPL-MAIL</w:t>
      </w:r>
    </w:p>
    <w:p w14:paraId="0FF70454" w14:textId="77777777" w:rsidR="001D6B73" w:rsidRPr="00E42F55" w:rsidRDefault="001D6B73">
      <w:pPr>
        <w:pStyle w:val="Dialogue"/>
      </w:pPr>
      <w:r w:rsidRPr="00E42F55">
        <w:t xml:space="preserve">  **&gt; Extended help available.  Type </w:t>
      </w:r>
      <w:r w:rsidR="00666840">
        <w:t>“</w:t>
      </w:r>
      <w:r w:rsidRPr="00E42F55">
        <w:t>?Make</w:t>
      </w:r>
      <w:r w:rsidR="00666840">
        <w:t>”</w:t>
      </w:r>
      <w:r w:rsidRPr="00E42F55">
        <w:t xml:space="preserve"> to see it.</w:t>
      </w:r>
    </w:p>
    <w:p w14:paraId="126DCF9A" w14:textId="77777777" w:rsidR="001D6B73" w:rsidRPr="00E42F55" w:rsidRDefault="001D6B73">
      <w:pPr>
        <w:pStyle w:val="Dialogue"/>
      </w:pPr>
      <w:r w:rsidRPr="00E42F55">
        <w:t xml:space="preserve">     This option will take a spool document and post it as a mailman</w:t>
      </w:r>
    </w:p>
    <w:p w14:paraId="19C20C8E" w14:textId="77777777" w:rsidR="001D6B73" w:rsidRPr="00E42F55" w:rsidRDefault="001D6B73">
      <w:pPr>
        <w:pStyle w:val="Dialogue"/>
      </w:pPr>
      <w:r w:rsidRPr="00E42F55">
        <w:t xml:space="preserve">     message to the user</w:t>
      </w:r>
      <w:r w:rsidR="00666840">
        <w:t>’</w:t>
      </w:r>
      <w:r w:rsidRPr="00E42F55">
        <w:t>s IN basket.  This doesn</w:t>
      </w:r>
      <w:r w:rsidR="00666840">
        <w:t>’</w:t>
      </w:r>
      <w:r w:rsidRPr="00E42F55">
        <w:t>t move the data at all</w:t>
      </w:r>
    </w:p>
    <w:p w14:paraId="4468739C" w14:textId="77777777" w:rsidR="001D6B73" w:rsidRPr="00E42F55" w:rsidRDefault="001D6B73">
      <w:pPr>
        <w:pStyle w:val="Dialogue"/>
      </w:pPr>
      <w:r w:rsidRPr="00E42F55">
        <w:t xml:space="preserve">     but does decrease the number of lines charged to the user.</w:t>
      </w:r>
    </w:p>
    <w:p w14:paraId="76280135" w14:textId="77777777" w:rsidR="001D6B73" w:rsidRPr="00E42F55" w:rsidRDefault="001D6B73">
      <w:pPr>
        <w:pStyle w:val="Dialogue"/>
      </w:pPr>
    </w:p>
    <w:p w14:paraId="77C350C7" w14:textId="77777777" w:rsidR="001D6B73" w:rsidRPr="00E42F55"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 or </w:t>
      </w:r>
      <w:r w:rsidR="00666840">
        <w:t>‘</w:t>
      </w:r>
      <w:r w:rsidRPr="00E42F55">
        <w:t>?[option text]</w:t>
      </w:r>
      <w:r w:rsidR="00666840">
        <w:t>’</w:t>
      </w:r>
      <w:r w:rsidRPr="00E42F55">
        <w:t xml:space="preserve"> for more</w:t>
      </w:r>
    </w:p>
    <w:p w14:paraId="1AFECC52" w14:textId="77777777" w:rsidR="001D6B73" w:rsidRPr="00E42F55" w:rsidRDefault="001D6B73">
      <w:pPr>
        <w:pStyle w:val="Dialogue"/>
      </w:pPr>
      <w:r w:rsidRPr="00E42F55">
        <w:t xml:space="preserve">                         help:</w:t>
      </w:r>
      <w:r w:rsidRPr="00124E9A">
        <w:t xml:space="preserve"> </w:t>
      </w:r>
      <w:r w:rsidRPr="00124E9A">
        <w:rPr>
          <w:b/>
          <w:highlight w:val="yellow"/>
        </w:rPr>
        <w:t>&lt;Enter&gt;</w:t>
      </w:r>
    </w:p>
    <w:p w14:paraId="3BF11A2A" w14:textId="77777777" w:rsidR="001D6B73" w:rsidRPr="00E42F55" w:rsidRDefault="001D6B73">
      <w:pPr>
        <w:pStyle w:val="Dialogue"/>
      </w:pPr>
    </w:p>
    <w:p w14:paraId="2B8595D3" w14:textId="77777777" w:rsidR="001D6B73" w:rsidRPr="00E42F55" w:rsidRDefault="00666840">
      <w:pPr>
        <w:pStyle w:val="Dialogue"/>
      </w:pPr>
      <w:r>
        <w:t>‘</w:t>
      </w:r>
      <w:r w:rsidR="001D6B73" w:rsidRPr="00E42F55">
        <w:t>Print A Spool Document</w:t>
      </w:r>
      <w:r>
        <w:t>’</w:t>
      </w:r>
      <w:r w:rsidR="001D6B73" w:rsidRPr="00E42F55">
        <w:t xml:space="preserve">     Option name: XU-SPL-PRINT</w:t>
      </w:r>
    </w:p>
    <w:p w14:paraId="3ED18DF4" w14:textId="77777777" w:rsidR="001D6B73" w:rsidRPr="00E42F55" w:rsidRDefault="001D6B73">
      <w:pPr>
        <w:pStyle w:val="Dialogue"/>
      </w:pPr>
      <w:r w:rsidRPr="00E42F55">
        <w:t xml:space="preserve">  **&gt; Extended help available.  Type </w:t>
      </w:r>
      <w:r w:rsidR="00666840">
        <w:t>“</w:t>
      </w:r>
      <w:r w:rsidRPr="00E42F55">
        <w:t>?Print</w:t>
      </w:r>
      <w:r w:rsidR="00666840">
        <w:t>”</w:t>
      </w:r>
      <w:r w:rsidRPr="00E42F55">
        <w:t xml:space="preserve"> to see it.</w:t>
      </w:r>
    </w:p>
    <w:p w14:paraId="083F9C5D" w14:textId="77777777" w:rsidR="001D6B73" w:rsidRPr="00E42F55" w:rsidRDefault="001D6B73">
      <w:pPr>
        <w:pStyle w:val="Dialogue"/>
      </w:pPr>
      <w:r w:rsidRPr="00E42F55">
        <w:t xml:space="preserve">     This allows the printing of a document that has been spooled.</w:t>
      </w:r>
    </w:p>
    <w:p w14:paraId="0B5E63A5" w14:textId="77777777" w:rsidR="001D6B73" w:rsidRPr="00E42F55" w:rsidRDefault="001D6B73">
      <w:pPr>
        <w:pStyle w:val="Dialogue"/>
      </w:pPr>
    </w:p>
    <w:p w14:paraId="3F216BD6" w14:textId="77777777" w:rsidR="001D6B73" w:rsidRPr="00E42F55" w:rsidRDefault="001D6B73">
      <w:pPr>
        <w:pStyle w:val="Dialogue"/>
      </w:pPr>
    </w:p>
    <w:p w14:paraId="0032C1BE" w14:textId="77777777" w:rsidR="001D6B73" w:rsidRPr="00E42F55" w:rsidRDefault="001D6B73">
      <w:pPr>
        <w:pStyle w:val="Dialogue"/>
      </w:pPr>
      <w:r w:rsidRPr="00E42F55">
        <w:t xml:space="preserve">  Shall I show you your secondary menus too? No// </w:t>
      </w:r>
      <w:r w:rsidRPr="00124E9A">
        <w:rPr>
          <w:b/>
          <w:highlight w:val="yellow"/>
        </w:rPr>
        <w:t>&lt;Enter&gt;</w:t>
      </w:r>
    </w:p>
    <w:p w14:paraId="363F5710" w14:textId="77777777" w:rsidR="001D6B73" w:rsidRPr="00E42F55" w:rsidRDefault="001D6B73">
      <w:pPr>
        <w:pStyle w:val="Dialogue"/>
      </w:pPr>
      <w:r w:rsidRPr="00E42F55">
        <w:t xml:space="preserve">  Would you like to see the Common Options? No// </w:t>
      </w:r>
      <w:r w:rsidRPr="00124E9A">
        <w:rPr>
          <w:b/>
          <w:highlight w:val="yellow"/>
        </w:rPr>
        <w:t>&lt;Enter&gt;</w:t>
      </w:r>
    </w:p>
    <w:p w14:paraId="36FBCDC4" w14:textId="77777777" w:rsidR="001D6B73" w:rsidRPr="00E42F55" w:rsidRDefault="001D6B73">
      <w:pPr>
        <w:pStyle w:val="Dialogue"/>
      </w:pPr>
    </w:p>
    <w:p w14:paraId="7511AEF8" w14:textId="77777777" w:rsidR="001D6B73" w:rsidRPr="00E42F55" w:rsidRDefault="001D6B73">
      <w:pPr>
        <w:pStyle w:val="Dialogue"/>
      </w:pPr>
    </w:p>
    <w:p w14:paraId="427246F8" w14:textId="77777777" w:rsidR="001D6B73" w:rsidRPr="00E42F55" w:rsidRDefault="001D6B73">
      <w:pPr>
        <w:pStyle w:val="Dialogue"/>
      </w:pPr>
      <w:r w:rsidRPr="00E42F55">
        <w:t xml:space="preserve">Select Spooler Menu Option: </w:t>
      </w:r>
    </w:p>
    <w:p w14:paraId="35198112" w14:textId="77777777" w:rsidR="001D6B73" w:rsidRPr="00E42F55" w:rsidRDefault="001D6B73" w:rsidP="00A7691A">
      <w:pPr>
        <w:pStyle w:val="BodyText6"/>
      </w:pPr>
    </w:p>
    <w:p w14:paraId="2E795560" w14:textId="77777777" w:rsidR="001D6B73" w:rsidRPr="00E42F55" w:rsidRDefault="001D6B73" w:rsidP="007D67DB">
      <w:pPr>
        <w:pStyle w:val="BodyText"/>
      </w:pPr>
      <w:r w:rsidRPr="00E42F55">
        <w:t>You should be ready to use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w:t>
      </w:r>
      <w:r w:rsidR="00950ED3" w:rsidRPr="00E42F55">
        <w:t>(</w:t>
      </w:r>
      <w:r w:rsidR="00950ED3" w:rsidRPr="00E42F55">
        <w:rPr>
          <w:b/>
        </w:rPr>
        <w:t>???</w:t>
      </w:r>
      <w:r w:rsidR="00950ED3" w:rsidRPr="00E42F55">
        <w:t xml:space="preserve">) </w:t>
      </w:r>
      <w:r w:rsidRPr="00E42F55">
        <w:t>to learn more about unfamiliar options</w:t>
      </w:r>
      <w:r w:rsidR="00950ED3" w:rsidRPr="00E42F55">
        <w:t xml:space="preserve"> (e.g.,</w:t>
      </w:r>
      <w:r w:rsidR="00FC10E3" w:rsidRPr="00E42F55">
        <w:t> </w:t>
      </w:r>
      <w:r w:rsidR="00950ED3" w:rsidRPr="00E42F55">
        <w:t>options</w:t>
      </w:r>
      <w:r w:rsidRPr="00E42F55">
        <w:t xml:space="preserve"> distributed in a new </w:t>
      </w:r>
      <w:r w:rsidR="00F9207D" w:rsidRPr="00E42F55">
        <w:t>software</w:t>
      </w:r>
      <w:r w:rsidRPr="00E42F55">
        <w:t xml:space="preserve"> release</w:t>
      </w:r>
      <w:r w:rsidR="00950ED3" w:rsidRPr="00E42F55">
        <w:t>)</w:t>
      </w:r>
      <w:r w:rsidRPr="00E42F55">
        <w:t>.</w:t>
      </w:r>
    </w:p>
    <w:p w14:paraId="7FCD0270" w14:textId="77777777" w:rsidR="001D6B73" w:rsidRPr="00E42F55" w:rsidRDefault="00534D0F" w:rsidP="001651C7">
      <w:pPr>
        <w:pStyle w:val="Heading3"/>
      </w:pPr>
      <w:bookmarkStart w:id="617" w:name="_Toc236534601"/>
      <w:bookmarkStart w:id="618" w:name="_Toc33097874"/>
      <w:r>
        <w:t>Jumping to Options—</w:t>
      </w:r>
      <w:r w:rsidR="00666840">
        <w:t>”</w:t>
      </w:r>
      <w:r w:rsidR="001D6B73" w:rsidRPr="00E42F55">
        <w:t>Up-arrow Jump</w:t>
      </w:r>
      <w:r w:rsidR="00666840">
        <w:t>”</w:t>
      </w:r>
      <w:r w:rsidR="001D6B73" w:rsidRPr="00E42F55">
        <w:t>)</w:t>
      </w:r>
      <w:bookmarkEnd w:id="617"/>
      <w:bookmarkEnd w:id="618"/>
    </w:p>
    <w:p w14:paraId="76E37639" w14:textId="77777777"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Jumps: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p-arrow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Up-arrow</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Up-arrow Jump</w:instrText>
      </w:r>
      <w:r w:rsidR="00666840">
        <w:instrText>”</w:instrText>
      </w:r>
      <w:r w:rsidRPr="00E42F55">
        <w:fldChar w:fldCharType="end"/>
      </w:r>
      <w:r w:rsidR="002E23B1">
        <w:t xml:space="preserve">The pathways of the </w:t>
      </w:r>
      <w:r w:rsidR="002E23B1" w:rsidRPr="00A123C5">
        <w:rPr>
          <w:b/>
        </w:rPr>
        <w:t>Primary</w:t>
      </w:r>
      <w:r w:rsidR="002E23B1">
        <w:t xml:space="preserve">, </w:t>
      </w:r>
      <w:r w:rsidR="002E23B1" w:rsidRPr="00A123C5">
        <w:rPr>
          <w:b/>
        </w:rPr>
        <w:t>Secondary</w:t>
      </w:r>
      <w:r w:rsidR="002E23B1" w:rsidRPr="00E42F55">
        <w:t xml:space="preserve">, and </w:t>
      </w:r>
      <w:r w:rsidR="002E23B1" w:rsidRPr="00A123C5">
        <w:rPr>
          <w:b/>
        </w:rPr>
        <w:t>Common</w:t>
      </w:r>
      <w:r w:rsidR="00A123C5" w:rsidRPr="00E42F55">
        <w:fldChar w:fldCharType="begin"/>
      </w:r>
      <w:r w:rsidR="00A123C5" w:rsidRPr="00E42F55">
        <w:instrText xml:space="preserve"> XE </w:instrText>
      </w:r>
      <w:r w:rsidR="00A123C5">
        <w:instrText>“</w:instrText>
      </w:r>
      <w:r w:rsidR="00A123C5" w:rsidRPr="00E42F55">
        <w:instrText>Common Menu</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Menus:Common</w:instrText>
      </w:r>
      <w:r w:rsidR="00A123C5">
        <w:instrText>”</w:instrText>
      </w:r>
      <w:r w:rsidR="00A123C5" w:rsidRPr="00E42F55">
        <w:instrText xml:space="preserve"> </w:instrText>
      </w:r>
      <w:r w:rsidR="00A123C5" w:rsidRPr="00E42F55">
        <w:fldChar w:fldCharType="end"/>
      </w:r>
      <w:r w:rsidR="00A123C5" w:rsidRPr="00E42F55">
        <w:fldChar w:fldCharType="begin"/>
      </w:r>
      <w:r w:rsidR="00A123C5" w:rsidRPr="00E42F55">
        <w:instrText xml:space="preserve"> XE </w:instrText>
      </w:r>
      <w:r w:rsidR="00A123C5">
        <w:instrText>“</w:instrText>
      </w:r>
      <w:r w:rsidR="00A123C5" w:rsidRPr="00E42F55">
        <w:instrText>Options:Common</w:instrText>
      </w:r>
      <w:r w:rsidR="00A123C5">
        <w:instrText>”</w:instrText>
      </w:r>
      <w:r w:rsidR="00A123C5" w:rsidRPr="00E42F55">
        <w:instrText xml:space="preserve"> </w:instrText>
      </w:r>
      <w:r w:rsidR="00A123C5"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2E23B1" w:rsidRPr="00E42F55">
        <w:t xml:space="preserve"> menus have tree-like structures. </w:t>
      </w:r>
      <w:r w:rsidR="001D6B73" w:rsidRPr="00E42F55">
        <w:t>You can step up or down the pathways to reach your destination, or invoke the menu system</w:t>
      </w:r>
      <w:r w:rsidR="00666840">
        <w:t>’</w:t>
      </w:r>
      <w:r w:rsidR="001D6B73" w:rsidRPr="00E42F55">
        <w:t xml:space="preserve">s </w:t>
      </w:r>
      <w:r w:rsidR="00666840">
        <w:t>“</w:t>
      </w:r>
      <w:r w:rsidR="003E682C" w:rsidRPr="00E42F55">
        <w:t>Up-arrow J</w:t>
      </w:r>
      <w:r w:rsidR="001D6B73"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 xml:space="preserve"> feature as a shortcut</w:t>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 To jump to an option, enter a</w:t>
      </w:r>
      <w:r w:rsidR="008D47DA" w:rsidRPr="00E42F55">
        <w:t xml:space="preserve"> caret (</w:t>
      </w:r>
      <w:r w:rsidR="008D47DA" w:rsidRPr="00E42F55">
        <w:rPr>
          <w:b/>
        </w:rPr>
        <w:t>^</w:t>
      </w:r>
      <w:r w:rsidR="008D47DA" w:rsidRPr="00E42F55">
        <w:t>)</w:t>
      </w:r>
      <w:r w:rsidR="001D6B73" w:rsidRPr="00E42F55">
        <w:t xml:space="preserve"> before the option specification (the option</w:t>
      </w:r>
      <w:r w:rsidR="00666840">
        <w:t>’</w:t>
      </w:r>
      <w:r w:rsidR="001D6B73" w:rsidRPr="00E42F55">
        <w:t>s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n upper- or lowercase letters). You only need to </w:t>
      </w:r>
      <w:r w:rsidR="008D47DA" w:rsidRPr="00E42F55">
        <w:t>enter</w:t>
      </w:r>
      <w:r w:rsidR="001D6B73" w:rsidRPr="00E42F55">
        <w:t xml:space="preserve"> the first few characters needed to uniquely identify the option. You can use the option</w:t>
      </w:r>
      <w:r w:rsidR="00666840">
        <w:t>’</w:t>
      </w:r>
      <w:r w:rsidR="001D6B73"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to limit ambiguity, especially if the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s distinct from other synonyms or menu texts.</w:t>
      </w:r>
    </w:p>
    <w:p w14:paraId="0F3B6C82" w14:textId="4BA0CA02" w:rsidR="00A614FD" w:rsidRPr="00E42F55" w:rsidRDefault="00A614FD" w:rsidP="002B6AE0">
      <w:pPr>
        <w:pStyle w:val="Caption"/>
      </w:pPr>
      <w:bookmarkStart w:id="619" w:name="_Toc193181660"/>
      <w:bookmarkStart w:id="620" w:name="_Toc3309841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79</w:t>
      </w:r>
      <w:r w:rsidR="0019324F">
        <w:rPr>
          <w:noProof/>
        </w:rPr>
        <w:fldChar w:fldCharType="end"/>
      </w:r>
      <w:r w:rsidR="001809C7">
        <w:t>:</w:t>
      </w:r>
      <w:r w:rsidRPr="00E42F55">
        <w:t xml:space="preserve"> Using the </w:t>
      </w:r>
      <w:r w:rsidR="00666840">
        <w:t>“</w:t>
      </w:r>
      <w:r w:rsidRPr="00E42F55">
        <w:t>Up-arrow Jump</w:t>
      </w:r>
      <w:r w:rsidR="00666840">
        <w:t>”</w:t>
      </w:r>
      <w:r w:rsidRPr="00E42F55">
        <w:t>—</w:t>
      </w:r>
      <w:r w:rsidR="004375AD">
        <w:t>Sample User Dialogue</w:t>
      </w:r>
      <w:bookmarkEnd w:id="619"/>
      <w:bookmarkEnd w:id="620"/>
    </w:p>
    <w:p w14:paraId="75BE7E2E" w14:textId="77777777" w:rsidR="001D6B73" w:rsidRPr="00E42F55" w:rsidRDefault="001D6B73">
      <w:pPr>
        <w:pStyle w:val="Dialogue"/>
      </w:pPr>
      <w:r w:rsidRPr="00E42F55">
        <w:t xml:space="preserve">Select Systems Manager Menu Option: </w:t>
      </w:r>
      <w:r w:rsidRPr="00124E9A">
        <w:rPr>
          <w:b/>
          <w:highlight w:val="yellow"/>
        </w:rPr>
        <w:t>^INTRO</w:t>
      </w:r>
      <w:r w:rsidR="008D47DA" w:rsidRPr="00124E9A">
        <w:rPr>
          <w:b/>
          <w:highlight w:val="yellow"/>
        </w:rPr>
        <w:t xml:space="preserve"> </w:t>
      </w:r>
      <w:r w:rsidR="00547ED0">
        <w:rPr>
          <w:b/>
          <w:highlight w:val="yellow"/>
        </w:rPr>
        <w:t>&lt;Enter&gt;</w:t>
      </w:r>
      <w:r w:rsidR="00547ED0" w:rsidRPr="007E7876">
        <w:rPr>
          <w:b/>
        </w:rPr>
        <w:t xml:space="preserve"> </w:t>
      </w:r>
      <w:r w:rsidRPr="00E42F55">
        <w:t>ductory text edit</w:t>
      </w:r>
    </w:p>
    <w:p w14:paraId="27FBAB71" w14:textId="77777777" w:rsidR="001D6B73" w:rsidRPr="00E42F55" w:rsidRDefault="001D6B73" w:rsidP="00A7691A">
      <w:pPr>
        <w:pStyle w:val="BodyText6"/>
      </w:pPr>
    </w:p>
    <w:p w14:paraId="7CECC3EC" w14:textId="77777777" w:rsidR="00B00197" w:rsidRDefault="001D6B73" w:rsidP="00534D0F">
      <w:pPr>
        <w:pStyle w:val="BodyText"/>
      </w:pPr>
      <w:r w:rsidRPr="00E42F55">
        <w:t>The menu system carries out the necessary footwork to reach the desired option. If, along the way, there are pathway restrictions</w:t>
      </w:r>
      <w:r w:rsidR="00950ED3" w:rsidRPr="00E42F55">
        <w:t xml:space="preserve"> (e.g.,</w:t>
      </w:r>
      <w:r w:rsidR="00FC10E3" w:rsidRPr="00E42F55">
        <w:t> </w:t>
      </w:r>
      <w:r w:rsidRPr="00E42F55">
        <w:t>locks or prohibite</w:t>
      </w:r>
      <w:r w:rsidR="00950ED3" w:rsidRPr="00E42F55">
        <w:t>d times),</w:t>
      </w:r>
      <w:r w:rsidRPr="00E42F55">
        <w:t xml:space="preserve"> access to the option </w:t>
      </w:r>
      <w:r w:rsidR="00B649B1">
        <w:t>is</w:t>
      </w:r>
      <w:r w:rsidRPr="00E42F55">
        <w:t xml:space="preserve"> denied, just as when stepping to an option. If a match is found within the primary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B00197">
        <w:t>, that option is executed.</w:t>
      </w:r>
    </w:p>
    <w:p w14:paraId="22252594" w14:textId="77777777" w:rsidR="001D6B73" w:rsidRPr="00E42F55" w:rsidRDefault="00B00197" w:rsidP="00B00197">
      <w:pPr>
        <w:pStyle w:val="Note"/>
      </w:pPr>
      <w:r>
        <w:rPr>
          <w:noProof/>
          <w:lang w:eastAsia="en-US"/>
        </w:rPr>
        <w:drawing>
          <wp:inline distT="0" distB="0" distL="0" distR="0" wp14:anchorId="5B7AC264" wp14:editId="0F804EAC">
            <wp:extent cx="304800" cy="304800"/>
            <wp:effectExtent l="0" t="0" r="0" b="0"/>
            <wp:docPr id="121" name="Picture 1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00197">
        <w:rPr>
          <w:b/>
        </w:rPr>
        <w:t>NOTE:</w:t>
      </w:r>
      <w:r>
        <w:t xml:space="preserve"> T</w:t>
      </w:r>
      <w:r w:rsidR="001D6B73" w:rsidRPr="00E42F55">
        <w:t xml:space="preserve">he menu system </w:t>
      </w:r>
      <w:r w:rsidR="00B649B1">
        <w:t>does</w:t>
      </w:r>
      <w:r w:rsidR="001D6B73" w:rsidRPr="00E42F55">
        <w:t xml:space="preserve"> </w:t>
      </w:r>
      <w:r w:rsidR="001D6B73" w:rsidRPr="00B649B1">
        <w:rPr>
          <w:i/>
        </w:rPr>
        <w:t>not</w:t>
      </w:r>
      <w:r w:rsidR="001D6B73" w:rsidRPr="00E42F55">
        <w:t xml:space="preserve"> search the </w:t>
      </w:r>
      <w:r w:rsidRPr="00CA435E">
        <w:rPr>
          <w:b/>
          <w:bCs/>
          <w:color w:val="000000" w:themeColor="text1"/>
        </w:rPr>
        <w:t>SYSTEM COMMAND OPTIONS</w:t>
      </w:r>
      <w:r w:rsidRPr="00B00197">
        <w:rPr>
          <w:bCs/>
          <w:color w:val="000000" w:themeColor="text1"/>
        </w:rPr>
        <w:fldChar w:fldCharType="begin"/>
      </w:r>
      <w:r w:rsidRPr="00B00197">
        <w:instrText xml:space="preserve"> XE "</w:instrText>
      </w:r>
      <w:r w:rsidRPr="00B00197">
        <w:rPr>
          <w:bCs/>
          <w:color w:val="000000" w:themeColor="text1"/>
        </w:rPr>
        <w:instrText>SYSTEM COMMAND OPTIONS</w:instrText>
      </w:r>
      <w:r>
        <w:rPr>
          <w:bCs/>
          <w:color w:val="000000" w:themeColor="text1"/>
        </w:rPr>
        <w:instrText xml:space="preserve"> Menu</w:instrText>
      </w:r>
      <w:r w:rsidRPr="00B00197">
        <w:instrText xml:space="preserve">" </w:instrText>
      </w:r>
      <w:r w:rsidRPr="00B00197">
        <w:rPr>
          <w:bCs/>
          <w:color w:val="000000" w:themeColor="text1"/>
        </w:rPr>
        <w:fldChar w:fldCharType="end"/>
      </w:r>
      <w:r w:rsidRPr="00B00197">
        <w:rPr>
          <w:bCs/>
          <w:color w:val="000000" w:themeColor="text1"/>
        </w:rPr>
        <w:fldChar w:fldCharType="begin"/>
      </w:r>
      <w:r w:rsidRPr="00B00197">
        <w:instrText xml:space="preserve"> XE "</w:instrText>
      </w:r>
      <w:r>
        <w:instrText>Menus:</w:instrText>
      </w:r>
      <w:r w:rsidRPr="00B00197">
        <w:rPr>
          <w:bCs/>
          <w:color w:val="000000" w:themeColor="text1"/>
        </w:rPr>
        <w:instrText>SYSTEM COMMAND OPTIONS</w:instrText>
      </w:r>
      <w:r w:rsidRPr="00B00197">
        <w:instrText xml:space="preserve">" </w:instrText>
      </w:r>
      <w:r w:rsidRPr="00B00197">
        <w:rPr>
          <w:bCs/>
          <w:color w:val="000000" w:themeColor="text1"/>
        </w:rPr>
        <w:fldChar w:fldCharType="end"/>
      </w:r>
      <w:r w:rsidRPr="00B00197">
        <w:rPr>
          <w:bCs/>
          <w:color w:val="000000" w:themeColor="text1"/>
        </w:rPr>
        <w:fldChar w:fldCharType="begin"/>
      </w:r>
      <w:r w:rsidRPr="00B00197">
        <w:instrText xml:space="preserve"> XE "</w:instrText>
      </w:r>
      <w:r>
        <w:instrText>Options:</w:instrText>
      </w:r>
      <w:r w:rsidRPr="00B00197">
        <w:rPr>
          <w:bCs/>
          <w:color w:val="000000" w:themeColor="text1"/>
        </w:rPr>
        <w:instrText>SYSTEM COMMAND OPTIONS</w:instrText>
      </w:r>
      <w:r w:rsidRPr="00B00197">
        <w:instrText xml:space="preserve">" </w:instrText>
      </w:r>
      <w:r w:rsidRPr="00B00197">
        <w:rPr>
          <w:bCs/>
          <w:color w:val="000000" w:themeColor="text1"/>
        </w:rPr>
        <w:fldChar w:fldCharType="end"/>
      </w:r>
      <w:r w:rsidRPr="00CA435E">
        <w:rPr>
          <w:bCs/>
          <w:color w:val="000000" w:themeColor="text1"/>
        </w:rPr>
        <w:t xml:space="preserve"> [XUCOMMAND</w:t>
      </w:r>
      <w:r>
        <w:rPr>
          <w:bCs/>
          <w:color w:val="000000" w:themeColor="text1"/>
        </w:rPr>
        <w:fldChar w:fldCharType="begin"/>
      </w:r>
      <w:r>
        <w:instrText xml:space="preserve"> XE "</w:instrText>
      </w:r>
      <w:r w:rsidRPr="00A675DD">
        <w:rPr>
          <w:bCs/>
          <w:color w:val="000000" w:themeColor="text1"/>
        </w:rPr>
        <w:instrText>XUCOMMAND</w:instrText>
      </w:r>
      <w:r>
        <w:rPr>
          <w:bCs/>
          <w:color w:val="000000" w:themeColor="text1"/>
        </w:rPr>
        <w:instrText xml:space="preserve"> Menu</w:instrText>
      </w:r>
      <w:r>
        <w:instrText xml:space="preserve">" </w:instrText>
      </w:r>
      <w:r>
        <w:rPr>
          <w:bCs/>
          <w:color w:val="000000" w:themeColor="text1"/>
        </w:rPr>
        <w:fldChar w:fldCharType="end"/>
      </w:r>
      <w:r>
        <w:rPr>
          <w:bCs/>
          <w:color w:val="000000" w:themeColor="text1"/>
        </w:rPr>
        <w:fldChar w:fldCharType="begin"/>
      </w:r>
      <w:r>
        <w:instrText xml:space="preserve"> XE "Menus:</w:instrText>
      </w:r>
      <w:r w:rsidRPr="00A675DD">
        <w:rPr>
          <w:bCs/>
          <w:color w:val="000000" w:themeColor="text1"/>
        </w:rPr>
        <w:instrText>XUCOMMAND</w:instrText>
      </w:r>
      <w:r>
        <w:instrText xml:space="preserve">" </w:instrText>
      </w:r>
      <w:r>
        <w:rPr>
          <w:bCs/>
          <w:color w:val="000000" w:themeColor="text1"/>
        </w:rPr>
        <w:fldChar w:fldCharType="end"/>
      </w:r>
      <w:r>
        <w:rPr>
          <w:bCs/>
          <w:color w:val="000000" w:themeColor="text1"/>
        </w:rPr>
        <w:fldChar w:fldCharType="begin"/>
      </w:r>
      <w:r>
        <w:instrText xml:space="preserve"> XE "Options:</w:instrText>
      </w:r>
      <w:r w:rsidRPr="00A675DD">
        <w:rPr>
          <w:bCs/>
          <w:color w:val="000000" w:themeColor="text1"/>
        </w:rPr>
        <w:instrText>XUCOMMAND</w:instrText>
      </w:r>
      <w:r>
        <w:instrText xml:space="preserve">" </w:instrText>
      </w:r>
      <w:r>
        <w:rPr>
          <w:bCs/>
          <w:color w:val="000000" w:themeColor="text1"/>
        </w:rPr>
        <w:fldChar w:fldCharType="end"/>
      </w:r>
      <w:r w:rsidRPr="00CA435E">
        <w:rPr>
          <w:bCs/>
          <w:color w:val="000000" w:themeColor="text1"/>
        </w:rPr>
        <w:t>] menu</w:t>
      </w:r>
      <w:r w:rsidRPr="00B00197">
        <w:t xml:space="preserve"> </w:t>
      </w:r>
      <w:r>
        <w:t>(</w:t>
      </w:r>
      <w:r w:rsidRPr="00B00197">
        <w:t xml:space="preserve">aka </w:t>
      </w:r>
      <w:r w:rsidR="001D6B73" w:rsidRPr="00686DF1">
        <w:rPr>
          <w:b/>
        </w:rPr>
        <w:t>Common</w:t>
      </w:r>
      <w:r w:rsidR="00686DF1" w:rsidRPr="00E42F55">
        <w:fldChar w:fldCharType="begin"/>
      </w:r>
      <w:r w:rsidR="00686DF1" w:rsidRPr="00E42F55">
        <w:instrText xml:space="preserve"> XE </w:instrText>
      </w:r>
      <w:r w:rsidR="00686DF1">
        <w:instrText>“</w:instrText>
      </w:r>
      <w:r w:rsidR="00686DF1" w:rsidRPr="00E42F55">
        <w:instrText>Common Menu</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Menus:Common</w:instrText>
      </w:r>
      <w:r w:rsidR="00686DF1">
        <w:instrText>”</w:instrText>
      </w:r>
      <w:r w:rsidR="00686DF1" w:rsidRPr="00E42F55">
        <w:instrText xml:space="preserve"> </w:instrText>
      </w:r>
      <w:r w:rsidR="00686DF1" w:rsidRPr="00E42F55">
        <w:fldChar w:fldCharType="end"/>
      </w:r>
      <w:r w:rsidR="00686DF1" w:rsidRPr="00E42F55">
        <w:fldChar w:fldCharType="begin"/>
      </w:r>
      <w:r w:rsidR="00686DF1" w:rsidRPr="00E42F55">
        <w:instrText xml:space="preserve"> XE </w:instrText>
      </w:r>
      <w:r w:rsidR="00686DF1">
        <w:instrText>“</w:instrText>
      </w:r>
      <w:r w:rsidR="00686DF1" w:rsidRPr="00E42F55">
        <w:instrText>Options:Common</w:instrText>
      </w:r>
      <w:r w:rsidR="00686DF1">
        <w:instrText>”</w:instrText>
      </w:r>
      <w:r w:rsidR="00686DF1" w:rsidRPr="00E42F55">
        <w:instrText xml:space="preserve"> </w:instrText>
      </w:r>
      <w:r w:rsidR="00686DF1" w:rsidRPr="00E42F55">
        <w:fldChar w:fldCharType="end"/>
      </w:r>
      <w:r w:rsidR="001D6B73" w:rsidRPr="00E42F55">
        <w:t xml:space="preserve"> menu</w:t>
      </w:r>
      <w:r>
        <w:t xml:space="preserve">) </w:t>
      </w:r>
      <w:r w:rsidR="001D6B73" w:rsidRPr="00E42F55">
        <w:t>if it can find a match in the primary</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w:t>
      </w:r>
    </w:p>
    <w:p w14:paraId="061F6786" w14:textId="77777777" w:rsidR="001D6B73" w:rsidRPr="00E42F55" w:rsidRDefault="002E23B1" w:rsidP="00534D0F">
      <w:pPr>
        <w:pStyle w:val="BodyText"/>
        <w:keepNext/>
        <w:keepLines/>
      </w:pPr>
      <w:r w:rsidRPr="00E42F55">
        <w:t xml:space="preserve">If the menu system finds </w:t>
      </w:r>
      <w:r w:rsidRPr="00E42F55">
        <w:rPr>
          <w:i/>
        </w:rPr>
        <w:t>more than one</w:t>
      </w:r>
      <w:r w:rsidRPr="00E42F55">
        <w:t xml:space="preserve"> matching option on </w:t>
      </w:r>
      <w:r>
        <w:rPr>
          <w:i/>
        </w:rPr>
        <w:t>t</w:t>
      </w:r>
      <w:r>
        <w:t xml:space="preserve">he </w:t>
      </w:r>
      <w:r w:rsidRPr="00816D1C">
        <w:rPr>
          <w:b/>
        </w:rPr>
        <w:t>Primary</w:t>
      </w:r>
      <w:r>
        <w:t xml:space="preserve">, </w:t>
      </w:r>
      <w:r w:rsidRPr="00816D1C">
        <w:rPr>
          <w:b/>
        </w:rPr>
        <w:t>Secondary</w:t>
      </w:r>
      <w:r w:rsidRPr="00E42F55">
        <w:t xml:space="preserve">, or </w:t>
      </w:r>
      <w:r w:rsidRPr="00816D1C">
        <w:rPr>
          <w:b/>
        </w:rPr>
        <w:t>Common</w:t>
      </w:r>
      <w:r w:rsidR="00816D1C" w:rsidRPr="00E42F55">
        <w:fldChar w:fldCharType="begin"/>
      </w:r>
      <w:r w:rsidR="00816D1C" w:rsidRPr="00E42F55">
        <w:instrText xml:space="preserve"> XE </w:instrText>
      </w:r>
      <w:r w:rsidR="00816D1C">
        <w:instrText>“</w:instrText>
      </w:r>
      <w:r w:rsidR="00816D1C" w:rsidRPr="00E42F55">
        <w:instrText>Common Menu</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Common</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Common</w:instrText>
      </w:r>
      <w:r w:rsidR="00816D1C">
        <w:instrText>”</w:instrText>
      </w:r>
      <w:r w:rsidR="00816D1C" w:rsidRPr="00E42F55">
        <w:instrText xml:space="preserve"> </w:instrText>
      </w:r>
      <w:r w:rsidR="00816D1C" w:rsidRPr="00E42F55">
        <w:fldChar w:fldCharType="end"/>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Pr="00E42F55">
        <w:t xml:space="preserve"> menu tree, the menu system presents a list of matching choices. </w:t>
      </w:r>
      <w:r w:rsidR="001D6B73" w:rsidRPr="00E42F55">
        <w:t>Enter</w:t>
      </w:r>
      <w:r w:rsidR="008D47DA" w:rsidRPr="00E42F55">
        <w:t>ing a</w:t>
      </w:r>
      <w:r w:rsidR="001D6B73" w:rsidRPr="00E42F55">
        <w:t xml:space="preserve"> </w:t>
      </w:r>
      <w:r w:rsidR="008D47DA" w:rsidRPr="00E42F55">
        <w:t>caret (</w:t>
      </w:r>
      <w:r w:rsidR="008D47DA" w:rsidRPr="00E42F55">
        <w:rPr>
          <w:b/>
        </w:rPr>
        <w:t>^</w:t>
      </w:r>
      <w:r w:rsidR="008D47DA" w:rsidRPr="00E42F55">
        <w:t>)</w:t>
      </w:r>
      <w:r w:rsidR="001D6B73" w:rsidRPr="00E42F55">
        <w:t xml:space="preserve"> followed by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B649B1">
        <w:t xml:space="preserve"> </w:t>
      </w:r>
      <w:r w:rsidR="001D6B73" w:rsidRPr="00E42F55">
        <w:t>display</w:t>
      </w:r>
      <w:r w:rsidR="00B649B1">
        <w:t>s</w:t>
      </w:r>
      <w:r w:rsidR="001D6B73" w:rsidRPr="00E42F55">
        <w:t xml:space="preserve"> all of the options available to you.</w:t>
      </w:r>
    </w:p>
    <w:p w14:paraId="7DD34177" w14:textId="2EAC3343" w:rsidR="00A614FD" w:rsidRPr="00E42F55" w:rsidRDefault="00A614FD" w:rsidP="002B6AE0">
      <w:pPr>
        <w:pStyle w:val="Caption"/>
      </w:pPr>
      <w:bookmarkStart w:id="621" w:name="_Toc193181661"/>
      <w:bookmarkStart w:id="622" w:name="_Toc3309841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0</w:t>
      </w:r>
      <w:r w:rsidR="0019324F">
        <w:rPr>
          <w:noProof/>
        </w:rPr>
        <w:fldChar w:fldCharType="end"/>
      </w:r>
      <w:r w:rsidR="001809C7">
        <w:t>:</w:t>
      </w:r>
      <w:r w:rsidR="004375AD">
        <w:t xml:space="preserve"> List of C</w:t>
      </w:r>
      <w:r w:rsidRPr="00E42F55">
        <w:t>hoices—</w:t>
      </w:r>
      <w:r w:rsidR="004375AD">
        <w:t>Sample User Dialogue</w:t>
      </w:r>
      <w:bookmarkEnd w:id="621"/>
      <w:bookmarkEnd w:id="622"/>
    </w:p>
    <w:p w14:paraId="2C835E81" w14:textId="77777777" w:rsidR="001D6B73" w:rsidRPr="00E42F55" w:rsidRDefault="001D6B73">
      <w:pPr>
        <w:pStyle w:val="Dialogue"/>
      </w:pPr>
      <w:r w:rsidRPr="00E42F55">
        <w:t xml:space="preserve">Select Systems Manager Menu Option: </w:t>
      </w:r>
      <w:r w:rsidR="00124E9A" w:rsidRPr="00124E9A">
        <w:rPr>
          <w:b/>
          <w:highlight w:val="yellow"/>
        </w:rPr>
        <w:t>^LIST NAMES</w:t>
      </w:r>
    </w:p>
    <w:p w14:paraId="46CD4079" w14:textId="77777777" w:rsidR="001D6B73" w:rsidRPr="00E42F55" w:rsidRDefault="001D6B73">
      <w:pPr>
        <w:pStyle w:val="Dialogue"/>
      </w:pPr>
    </w:p>
    <w:p w14:paraId="4B2F31FB" w14:textId="77777777" w:rsidR="001D6B73" w:rsidRPr="00E42F55" w:rsidRDefault="001D6B73">
      <w:pPr>
        <w:pStyle w:val="Dialogue"/>
      </w:pPr>
      <w:r w:rsidRPr="00E42F55">
        <w:t xml:space="preserve">    1    List Namespaces  [XUZ NAMESPACES</w:t>
      </w:r>
      <w:r w:rsidR="00960685" w:rsidRPr="00E42F55">
        <w:t>]</w:t>
      </w:r>
    </w:p>
    <w:p w14:paraId="6C9D43B8" w14:textId="77777777" w:rsidR="001D6B73" w:rsidRPr="00E42F55" w:rsidRDefault="001D6B73">
      <w:pPr>
        <w:pStyle w:val="Dialogue"/>
      </w:pPr>
      <w:r w:rsidRPr="00E42F55">
        <w:t xml:space="preserve">    2    List Namespaces  [ZZ NAMESPACE</w:t>
      </w:r>
      <w:r w:rsidR="00960685" w:rsidRPr="00E42F55">
        <w:t xml:space="preserve"> LIST]</w:t>
      </w:r>
    </w:p>
    <w:p w14:paraId="683BEC5E" w14:textId="77777777" w:rsidR="001D6B73" w:rsidRPr="00E42F55" w:rsidRDefault="001D6B73">
      <w:pPr>
        <w:pStyle w:val="Dialogue"/>
      </w:pPr>
    </w:p>
    <w:p w14:paraId="5DE7BC2C" w14:textId="77777777" w:rsidR="001D6B73" w:rsidRPr="00E42F55" w:rsidRDefault="001D6B73">
      <w:pPr>
        <w:pStyle w:val="Dialogue"/>
      </w:pPr>
      <w:r w:rsidRPr="00E42F55">
        <w:t xml:space="preserve">Type </w:t>
      </w:r>
      <w:r w:rsidR="00666840">
        <w:t>‘</w:t>
      </w:r>
      <w:r w:rsidRPr="00E42F55">
        <w:t>^</w:t>
      </w:r>
      <w:r w:rsidR="00666840">
        <w:t>’</w:t>
      </w:r>
      <w:r w:rsidRPr="00E42F55">
        <w:t xml:space="preserve"> to stop, or choose a number from 1 to 2 :</w:t>
      </w:r>
    </w:p>
    <w:p w14:paraId="1E2ABEA6" w14:textId="77777777" w:rsidR="001D6B73" w:rsidRPr="00E42F55" w:rsidRDefault="001D6B73" w:rsidP="00A7691A">
      <w:pPr>
        <w:pStyle w:val="BodyText6"/>
      </w:pPr>
    </w:p>
    <w:p w14:paraId="68E0B7E6" w14:textId="77777777" w:rsidR="001D6B73" w:rsidRPr="00E42F55" w:rsidRDefault="00FC6763" w:rsidP="00534D0F">
      <w:pPr>
        <w:pStyle w:val="BodyText"/>
      </w:pPr>
      <w:r>
        <w:t>System administrators</w:t>
      </w:r>
      <w:r w:rsidR="001D6B73" w:rsidRPr="00E42F55">
        <w:t xml:space="preserve"> should assign </w:t>
      </w:r>
      <w:r w:rsidR="00666840">
        <w:t>“</w:t>
      </w:r>
      <w:r w:rsidR="001D6B73" w:rsidRPr="00E42F55">
        <w:t>shallow</w:t>
      </w:r>
      <w:r w:rsidR="00666840">
        <w:t>”</w:t>
      </w:r>
      <w:r w:rsidR="001D6B73"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to facilitate menu jumping</w:t>
      </w:r>
      <w:r w:rsidR="001D6B73" w:rsidRPr="00E42F55">
        <w:fldChar w:fldCharType="begin"/>
      </w:r>
      <w:r w:rsidR="001D6B73" w:rsidRPr="00E42F55">
        <w:instrText xml:space="preserve">XE </w:instrText>
      </w:r>
      <w:r w:rsidR="00666840">
        <w:instrText>“</w:instrText>
      </w:r>
      <w:r w:rsidR="001D6B73" w:rsidRPr="00E42F55">
        <w:instrText>Menu Manager:Menu jumping</w:instrText>
      </w:r>
      <w:r w:rsidR="00666840">
        <w:instrText>”</w:instrText>
      </w:r>
      <w:r w:rsidR="001D6B73" w:rsidRPr="00E42F55">
        <w:fldChar w:fldCharType="end"/>
      </w:r>
      <w:r w:rsidR="001D6B73" w:rsidRPr="00E42F55">
        <w:t xml:space="preserve">. When a jump is requested, the menu system searches all the way through the primary as well as the secondary, looking for a match. Users </w:t>
      </w:r>
      <w:r w:rsidR="00B649B1">
        <w:t>are</w:t>
      </w:r>
      <w:r w:rsidR="001D6B73" w:rsidRPr="00E42F55">
        <w:t xml:space="preserve"> inconvenienced and system resources </w:t>
      </w:r>
      <w:r w:rsidR="00AB4E7F">
        <w:t>are</w:t>
      </w:r>
      <w:r w:rsidR="001D6B73" w:rsidRPr="00E42F55">
        <w:t xml:space="preserve"> consumed i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are </w:t>
      </w:r>
      <w:r w:rsidR="00666840">
        <w:t>“</w:t>
      </w:r>
      <w:r w:rsidR="001D6B73" w:rsidRPr="00E42F55">
        <w:t>deep</w:t>
      </w:r>
      <w:r w:rsidR="00666840">
        <w:t>”</w:t>
      </w:r>
      <w:r w:rsidR="001D6B73" w:rsidRPr="00E42F55">
        <w:t xml:space="preserve"> in terms of their hierarchical tree-like structure.</w:t>
      </w:r>
    </w:p>
    <w:p w14:paraId="0FFBEB58" w14:textId="77777777" w:rsidR="001D6B73" w:rsidRPr="00E42F55" w:rsidRDefault="001D6B73" w:rsidP="00534D0F">
      <w:pPr>
        <w:pStyle w:val="BodyText"/>
      </w:pPr>
      <w:r w:rsidRPr="00E42F55">
        <w:t>You may occasionally find jumping disabled; when you try to jump, you may get a message that quick access is temporarily disabled. Jumping stay</w:t>
      </w:r>
      <w:r w:rsidR="00AB4E7F">
        <w:t>s</w:t>
      </w:r>
      <w:r w:rsidRPr="00E42F55">
        <w:t xml:space="preserve"> disabled until the needed menu trees are rebuilt.</w:t>
      </w:r>
    </w:p>
    <w:p w14:paraId="4E803AF3" w14:textId="77777777" w:rsidR="001D6B73" w:rsidRPr="00E42F55" w:rsidRDefault="00534D0F" w:rsidP="001651C7">
      <w:pPr>
        <w:pStyle w:val="Heading3"/>
      </w:pPr>
      <w:bookmarkStart w:id="623" w:name="_Toc236534602"/>
      <w:bookmarkStart w:id="624" w:name="_Toc33097875"/>
      <w:r>
        <w:t>Jumping to Options—</w:t>
      </w:r>
      <w:r w:rsidR="00666840">
        <w:t>”</w:t>
      </w:r>
      <w:r w:rsidR="001D6B73" w:rsidRPr="00E42F55">
        <w:t>Rubber</w:t>
      </w:r>
      <w:r w:rsidR="007F74B8" w:rsidRPr="00E42F55">
        <w:t>-b</w:t>
      </w:r>
      <w:r w:rsidR="001D6B73" w:rsidRPr="00E42F55">
        <w:t>and Jump</w:t>
      </w:r>
      <w:r w:rsidR="00666840">
        <w:t>”</w:t>
      </w:r>
      <w:bookmarkEnd w:id="623"/>
      <w:bookmarkEnd w:id="624"/>
    </w:p>
    <w:p w14:paraId="28626E05" w14:textId="77777777"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ubber-band Jump</w:instrText>
      </w:r>
      <w:r w:rsidR="00666840">
        <w:instrText>”</w:instrText>
      </w:r>
      <w:r w:rsidRPr="00E42F55">
        <w:fldChar w:fldCharType="end"/>
      </w:r>
      <w:r w:rsidR="001D6B73" w:rsidRPr="00E42F55">
        <w:t>The menu system</w:t>
      </w:r>
      <w:r w:rsidR="00666840">
        <w:t>’</w:t>
      </w:r>
      <w:r w:rsidR="001D6B73" w:rsidRPr="00E42F55">
        <w:t xml:space="preserve">s jump feature includes the ability to jump out to a destination option and then back again, something like the motion of a rubber </w:t>
      </w:r>
      <w:r w:rsidR="007F74B8" w:rsidRPr="00E42F55">
        <w:t xml:space="preserve">band. The syntax for the </w:t>
      </w:r>
      <w:r w:rsidR="00666840">
        <w:t>“</w:t>
      </w:r>
      <w:r w:rsidR="007F74B8" w:rsidRPr="00E42F55">
        <w:t>Rubber-band J</w:t>
      </w:r>
      <w:r w:rsidR="001D6B73" w:rsidRPr="00E42F55">
        <w:t>ump</w:t>
      </w:r>
      <w:r w:rsidR="00666840">
        <w:t>”</w:t>
      </w:r>
      <w:r w:rsidR="001D6B73" w:rsidRPr="00E42F55">
        <w:t xml:space="preserve"> request is the use of a double </w:t>
      </w:r>
      <w:r w:rsidR="008D47DA" w:rsidRPr="00E42F55">
        <w:t>caret (</w:t>
      </w:r>
      <w:r w:rsidR="008D47DA" w:rsidRPr="00E42F55">
        <w:rPr>
          <w:b/>
        </w:rPr>
        <w:t>^^</w:t>
      </w:r>
      <w:r w:rsidR="008D47DA" w:rsidRPr="00E42F55">
        <w:t>)</w:t>
      </w:r>
      <w:r w:rsidR="001D6B73" w:rsidRPr="00E42F55">
        <w:t xml:space="preserve"> followed by the usual option specification. For example:</w:t>
      </w:r>
    </w:p>
    <w:p w14:paraId="63238550" w14:textId="4CC59C9B" w:rsidR="00A614FD" w:rsidRPr="00E42F55" w:rsidRDefault="00A614FD" w:rsidP="002B6AE0">
      <w:pPr>
        <w:pStyle w:val="Caption"/>
      </w:pPr>
      <w:bookmarkStart w:id="625" w:name="_Toc193181662"/>
      <w:bookmarkStart w:id="626" w:name="_Toc3309841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1</w:t>
      </w:r>
      <w:r w:rsidR="0019324F">
        <w:rPr>
          <w:noProof/>
        </w:rPr>
        <w:fldChar w:fldCharType="end"/>
      </w:r>
      <w:r w:rsidR="001809C7">
        <w:t>:</w:t>
      </w:r>
      <w:r w:rsidRPr="00E42F55">
        <w:t xml:space="preserve"> </w:t>
      </w:r>
      <w:r w:rsidR="00666840">
        <w:t>“</w:t>
      </w:r>
      <w:r w:rsidR="004375AD">
        <w:t>Rubber-band J</w:t>
      </w:r>
      <w:r w:rsidRPr="00E42F55">
        <w:t>ump</w:t>
      </w:r>
      <w:r w:rsidR="00666840">
        <w:t>”</w:t>
      </w:r>
      <w:r w:rsidRPr="00E42F55">
        <w:t>—</w:t>
      </w:r>
      <w:r w:rsidR="004375AD">
        <w:t>Sample User Dialogue</w:t>
      </w:r>
      <w:bookmarkEnd w:id="625"/>
      <w:bookmarkEnd w:id="626"/>
    </w:p>
    <w:p w14:paraId="64BE438C" w14:textId="77777777" w:rsidR="001D6B73" w:rsidRPr="00E42F55" w:rsidRDefault="001D6B73">
      <w:pPr>
        <w:pStyle w:val="Dialogue"/>
      </w:pPr>
      <w:r w:rsidRPr="00E42F55">
        <w:t xml:space="preserve">Select Systems Manager Menu Option: </w:t>
      </w:r>
      <w:r w:rsidRPr="00124E9A">
        <w:rPr>
          <w:b/>
          <w:highlight w:val="yellow"/>
        </w:rPr>
        <w:t>^^TASKMAN USER</w:t>
      </w:r>
    </w:p>
    <w:p w14:paraId="72324ADE" w14:textId="77777777" w:rsidR="001D6B73" w:rsidRPr="00E42F55" w:rsidRDefault="001D6B73" w:rsidP="00A7691A">
      <w:pPr>
        <w:pStyle w:val="BodyText6"/>
      </w:pPr>
    </w:p>
    <w:p w14:paraId="0E6F0DE7" w14:textId="77777777" w:rsidR="001D6B73" w:rsidRPr="00E42F55" w:rsidRDefault="001D6B73" w:rsidP="00534D0F">
      <w:pPr>
        <w:pStyle w:val="BodyText"/>
      </w:pPr>
      <w:r w:rsidRPr="00E42F55">
        <w:t xml:space="preserve">As with the single </w:t>
      </w:r>
      <w:r w:rsidR="00666840">
        <w:t>“</w:t>
      </w:r>
      <w:r w:rsidR="003E682C" w:rsidRPr="00E42F55">
        <w:t>Up-arrow J</w:t>
      </w:r>
      <w:r w:rsidRPr="00E42F55">
        <w:t>ump</w:t>
      </w:r>
      <w:r w:rsidR="00666840">
        <w:t>”</w:t>
      </w:r>
      <w:r w:rsidR="00CF30EA" w:rsidRPr="00E42F55">
        <w:t xml:space="preserve"> (</w:t>
      </w:r>
      <w:r w:rsidR="00CF30EA" w:rsidRPr="00E42F55">
        <w:rPr>
          <w:b/>
        </w:rPr>
        <w:t>^</w:t>
      </w:r>
      <w:r w:rsidR="00CF30E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restrictions along the menu pathways are checked.</w:t>
      </w:r>
    </w:p>
    <w:p w14:paraId="55751615" w14:textId="77777777" w:rsidR="001D6B73" w:rsidRPr="00E42F55" w:rsidRDefault="001D6B73" w:rsidP="00534D0F">
      <w:pPr>
        <w:pStyle w:val="BodyText"/>
      </w:pPr>
      <w:r w:rsidRPr="00E42F55">
        <w:t xml:space="preserve">If you enter two </w:t>
      </w:r>
      <w:r w:rsidR="008D47DA" w:rsidRPr="00E42F55">
        <w:t>caret</w:t>
      </w:r>
      <w:r w:rsidR="00CF30EA" w:rsidRPr="00E42F55">
        <w:t>s</w:t>
      </w:r>
      <w:r w:rsidR="008D47DA" w:rsidRPr="00E42F55">
        <w:t xml:space="preserve"> (</w:t>
      </w:r>
      <w:r w:rsidR="008D47DA" w:rsidRPr="00E42F55">
        <w:rPr>
          <w:b/>
        </w:rPr>
        <w:t>^^</w:t>
      </w:r>
      <w:r w:rsidR="008D47DA" w:rsidRPr="00E42F55">
        <w:t>)</w:t>
      </w:r>
      <w:r w:rsidRPr="00E42F55">
        <w:t xml:space="preserve"> without a following option</w:t>
      </w:r>
      <w:r w:rsidR="00CF30EA" w:rsidRPr="00E42F55">
        <w:t xml:space="preserve"> </w:t>
      </w:r>
      <w:r w:rsidR="003E682C" w:rsidRPr="00E42F55">
        <w:t>specification/</w:t>
      </w:r>
      <w:r w:rsidR="00CF30EA" w:rsidRPr="00E42F55">
        <w:t>name</w:t>
      </w:r>
      <w:r w:rsidRPr="00E42F55">
        <w:t>, you are returned to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is technique is a quick way for you to </w:t>
      </w:r>
      <w:r w:rsidR="00666840">
        <w:t>“</w:t>
      </w:r>
      <w:r w:rsidRPr="00E42F55">
        <w:t>go home</w:t>
      </w:r>
      <w:r w:rsidR="00666840">
        <w:t>”</w:t>
      </w:r>
      <w:r w:rsidRPr="00E42F55">
        <w:t xml:space="preserve"> to the menu that is displayed at signon, and is called the </w:t>
      </w:r>
      <w:r w:rsidR="00666840">
        <w:t>“</w:t>
      </w:r>
      <w:r w:rsidR="003E682C" w:rsidRPr="00E42F55">
        <w:t>Go-home J</w:t>
      </w:r>
      <w:r w:rsidRPr="00E42F55">
        <w:t>ump</w:t>
      </w:r>
      <w:r w:rsidR="00F20488" w:rsidRPr="00E42F55">
        <w:fldChar w:fldCharType="begin"/>
      </w:r>
      <w:r w:rsidR="00F20488" w:rsidRPr="00E42F55">
        <w:instrText xml:space="preserve">XE </w:instrText>
      </w:r>
      <w:r w:rsidR="00666840">
        <w:instrText>“</w:instrText>
      </w:r>
      <w:r w:rsidR="003E682C" w:rsidRPr="00E42F55">
        <w:instrText>Go-h</w:instrText>
      </w:r>
      <w:r w:rsidR="00F20488" w:rsidRPr="00E42F55">
        <w:instrText>ome Jump</w:instrText>
      </w:r>
      <w:r w:rsidR="00666840">
        <w:instrText>”</w:instrText>
      </w:r>
      <w:r w:rsidR="00F20488" w:rsidRPr="00E42F55">
        <w:fldChar w:fldCharType="end"/>
      </w:r>
      <w:r w:rsidR="00F20488" w:rsidRPr="00E42F55">
        <w:fldChar w:fldCharType="begin"/>
      </w:r>
      <w:r w:rsidR="00F20488" w:rsidRPr="00E42F55">
        <w:instrText xml:space="preserve">XE </w:instrText>
      </w:r>
      <w:r w:rsidR="00666840">
        <w:instrText>“</w:instrText>
      </w:r>
      <w:r w:rsidR="003E682C" w:rsidRPr="00E42F55">
        <w:instrText>Menu Manager:Go-h</w:instrText>
      </w:r>
      <w:r w:rsidR="00F20488" w:rsidRPr="00E42F55">
        <w:instrText>ome Jump</w:instrText>
      </w:r>
      <w:r w:rsidR="00666840">
        <w:instrText>”</w:instrText>
      </w:r>
      <w:r w:rsidR="00F20488" w:rsidRPr="00E42F55">
        <w:fldChar w:fldCharType="end"/>
      </w:r>
      <w:r w:rsidRPr="00E42F55">
        <w:t>.</w:t>
      </w:r>
      <w:r w:rsidR="00666840">
        <w:t>”</w:t>
      </w:r>
    </w:p>
    <w:p w14:paraId="07DD0231" w14:textId="77777777" w:rsidR="001D6B73" w:rsidRPr="00E42F55" w:rsidRDefault="0015207B" w:rsidP="00F54113">
      <w:pPr>
        <w:pStyle w:val="Caution"/>
      </w:pPr>
      <w:r>
        <w:rPr>
          <w:noProof/>
          <w:lang w:eastAsia="en-US"/>
        </w:rPr>
        <w:drawing>
          <wp:inline distT="0" distB="0" distL="0" distR="0" wp14:anchorId="4856D5E1" wp14:editId="4657F7D2">
            <wp:extent cx="409575" cy="409575"/>
            <wp:effectExtent l="0" t="0" r="9525" b="9525"/>
            <wp:docPr id="107" name="Picture 10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F54113">
        <w:tab/>
      </w:r>
      <w:r w:rsidR="00F54113" w:rsidRPr="00E42F55">
        <w:t xml:space="preserve">CAUTION: It is important to note that when you invoke the </w:t>
      </w:r>
      <w:r w:rsidR="00666840">
        <w:t>“</w:t>
      </w:r>
      <w:r w:rsidR="00F54113" w:rsidRPr="00E42F55">
        <w:t>Rubber-band Jump,</w:t>
      </w:r>
      <w:r w:rsidR="00666840">
        <w:t>”</w:t>
      </w:r>
      <w:r w:rsidR="00F54113" w:rsidRPr="00E42F55">
        <w:t xml:space="preserve"> there is no attempt to protect variables that can be SET or KILLed, via Entry or Exit Actions, as you jump through the menu tree. Thus, the </w:t>
      </w:r>
      <w:r w:rsidR="00666840">
        <w:t>“</w:t>
      </w:r>
      <w:r w:rsidR="00F54113" w:rsidRPr="00E42F55">
        <w:t>Rubber-band Jump</w:t>
      </w:r>
      <w:r w:rsidR="00666840">
        <w:t>”</w:t>
      </w:r>
      <w:r w:rsidR="00F54113" w:rsidRPr="00E42F55">
        <w:t xml:space="preserve"> can be inappropriate under certain circumstances, since it could cause significant alteration of your environment.</w:t>
      </w:r>
    </w:p>
    <w:p w14:paraId="44A9CE1E" w14:textId="77777777" w:rsidR="001D6B73" w:rsidRPr="00E42F55" w:rsidRDefault="001D6B73" w:rsidP="001651C7">
      <w:pPr>
        <w:pStyle w:val="Heading3"/>
      </w:pPr>
      <w:bookmarkStart w:id="627" w:name="_Toc236534603"/>
      <w:bookmarkStart w:id="628" w:name="_Toc33097876"/>
      <w:r w:rsidRPr="00E42F55">
        <w:t>Common Menu</w:t>
      </w:r>
      <w:bookmarkEnd w:id="627"/>
      <w:bookmarkEnd w:id="628"/>
    </w:p>
    <w:p w14:paraId="41553734" w14:textId="77777777" w:rsidR="001D6B73" w:rsidRPr="00E42F55" w:rsidRDefault="001D6B73" w:rsidP="00F54113">
      <w:pPr>
        <w:pStyle w:val="BodyText"/>
        <w:keepNext/>
        <w:keepLines/>
      </w:pPr>
      <w:r w:rsidRPr="00E42F55">
        <w:t xml:space="preserve">The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 menu</w:t>
      </w:r>
      <w:r w:rsidR="00B00197" w:rsidRPr="00B00197">
        <w:t xml:space="preserve"> </w:t>
      </w:r>
      <w:r w:rsidR="00B00197">
        <w:t>(</w:t>
      </w:r>
      <w:r w:rsidR="00B00197" w:rsidRPr="00B00197">
        <w:t xml:space="preserve">aka </w:t>
      </w:r>
      <w:r w:rsidR="00B00197" w:rsidRPr="00686DF1">
        <w:rPr>
          <w:b/>
        </w:rPr>
        <w:t>Common</w:t>
      </w:r>
      <w:r w:rsidR="00B00197" w:rsidRPr="00E42F55">
        <w:fldChar w:fldCharType="begin"/>
      </w:r>
      <w:r w:rsidR="00B00197" w:rsidRPr="00E42F55">
        <w:instrText xml:space="preserve"> XE </w:instrText>
      </w:r>
      <w:r w:rsidR="00B00197">
        <w:instrText>“</w:instrText>
      </w:r>
      <w:r w:rsidR="00B00197" w:rsidRPr="00E42F55">
        <w:instrText>Common Menu</w:instrText>
      </w:r>
      <w:r w:rsidR="00B00197">
        <w:instrText>”</w:instrText>
      </w:r>
      <w:r w:rsidR="00B00197" w:rsidRPr="00E42F55">
        <w:instrText xml:space="preserve"> </w:instrText>
      </w:r>
      <w:r w:rsidR="00B00197" w:rsidRPr="00E42F55">
        <w:fldChar w:fldCharType="end"/>
      </w:r>
      <w:r w:rsidR="00B00197" w:rsidRPr="00E42F55">
        <w:fldChar w:fldCharType="begin"/>
      </w:r>
      <w:r w:rsidR="00B00197" w:rsidRPr="00E42F55">
        <w:instrText xml:space="preserve"> XE </w:instrText>
      </w:r>
      <w:r w:rsidR="00B00197">
        <w:instrText>“</w:instrText>
      </w:r>
      <w:r w:rsidR="00B00197" w:rsidRPr="00E42F55">
        <w:instrText>Menus:Common</w:instrText>
      </w:r>
      <w:r w:rsidR="00B00197">
        <w:instrText>”</w:instrText>
      </w:r>
      <w:r w:rsidR="00B00197" w:rsidRPr="00E42F55">
        <w:instrText xml:space="preserve"> </w:instrText>
      </w:r>
      <w:r w:rsidR="00B00197" w:rsidRPr="00E42F55">
        <w:fldChar w:fldCharType="end"/>
      </w:r>
      <w:r w:rsidR="00B00197" w:rsidRPr="00E42F55">
        <w:fldChar w:fldCharType="begin"/>
      </w:r>
      <w:r w:rsidR="00B00197" w:rsidRPr="00E42F55">
        <w:instrText xml:space="preserve"> XE </w:instrText>
      </w:r>
      <w:r w:rsidR="00B00197">
        <w:instrText>“</w:instrText>
      </w:r>
      <w:r w:rsidR="00B00197" w:rsidRPr="00E42F55">
        <w:instrText>Options:Common</w:instrText>
      </w:r>
      <w:r w:rsidR="00B00197">
        <w:instrText>”</w:instrText>
      </w:r>
      <w:r w:rsidR="00B00197" w:rsidRPr="00E42F55">
        <w:instrText xml:space="preserve"> </w:instrText>
      </w:r>
      <w:r w:rsidR="00B00197" w:rsidRPr="00E42F55">
        <w:fldChar w:fldCharType="end"/>
      </w:r>
      <w:r w:rsidR="00B00197" w:rsidRPr="00E42F55">
        <w:t xml:space="preserve"> menu</w:t>
      </w:r>
      <w:r w:rsidR="00B00197">
        <w:t>)</w:t>
      </w:r>
      <w:r w:rsidRPr="00E42F55">
        <w:t xml:space="preserve"> is designed as a collection of options that are available to all users. The standard </w:t>
      </w:r>
      <w:r w:rsidR="00B00197" w:rsidRPr="00CA435E">
        <w:rPr>
          <w:b/>
          <w:bCs/>
          <w:color w:val="000000" w:themeColor="text1"/>
        </w:rPr>
        <w:t>SYSTEM COMMAND OPTIONS</w:t>
      </w:r>
      <w:r w:rsidR="00B00197" w:rsidRPr="00B00197">
        <w:rPr>
          <w:bCs/>
          <w:color w:val="000000" w:themeColor="text1"/>
        </w:rPr>
        <w:fldChar w:fldCharType="begin"/>
      </w:r>
      <w:r w:rsidR="00B00197" w:rsidRPr="00B00197">
        <w:instrText xml:space="preserve"> XE "</w:instrText>
      </w:r>
      <w:r w:rsidR="00B00197" w:rsidRPr="00B00197">
        <w:rPr>
          <w:bCs/>
          <w:color w:val="000000" w:themeColor="text1"/>
        </w:rPr>
        <w:instrText>SYSTEM COMMAND OPTIONS</w:instrText>
      </w:r>
      <w:r w:rsidR="00B00197">
        <w:rPr>
          <w:bCs/>
          <w:color w:val="000000" w:themeColor="text1"/>
        </w:rPr>
        <w:instrText xml:space="preserve"> Menu</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Menu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B00197">
        <w:rPr>
          <w:bCs/>
          <w:color w:val="000000" w:themeColor="text1"/>
        </w:rPr>
        <w:fldChar w:fldCharType="begin"/>
      </w:r>
      <w:r w:rsidR="00B00197" w:rsidRPr="00B00197">
        <w:instrText xml:space="preserve"> XE "</w:instrText>
      </w:r>
      <w:r w:rsidR="00B00197">
        <w:instrText>Options:</w:instrText>
      </w:r>
      <w:r w:rsidR="00B00197" w:rsidRPr="00B00197">
        <w:rPr>
          <w:bCs/>
          <w:color w:val="000000" w:themeColor="text1"/>
        </w:rPr>
        <w:instrText>SYSTEM COMMAND OPTIONS</w:instrText>
      </w:r>
      <w:r w:rsidR="00B00197" w:rsidRPr="00B00197">
        <w:instrText xml:space="preserve">" </w:instrText>
      </w:r>
      <w:r w:rsidR="00B00197" w:rsidRPr="00B00197">
        <w:rPr>
          <w:bCs/>
          <w:color w:val="000000" w:themeColor="text1"/>
        </w:rPr>
        <w:fldChar w:fldCharType="end"/>
      </w:r>
      <w:r w:rsidR="00B00197" w:rsidRPr="00CA435E">
        <w:rPr>
          <w:bCs/>
          <w:color w:val="000000" w:themeColor="text1"/>
        </w:rPr>
        <w:t xml:space="preserve"> [XUCOMMAND</w:t>
      </w:r>
      <w:r w:rsidR="00B00197">
        <w:rPr>
          <w:bCs/>
          <w:color w:val="000000" w:themeColor="text1"/>
        </w:rPr>
        <w:fldChar w:fldCharType="begin"/>
      </w:r>
      <w:r w:rsidR="00B00197">
        <w:instrText xml:space="preserve"> XE "</w:instrText>
      </w:r>
      <w:r w:rsidR="00B00197" w:rsidRPr="00A675DD">
        <w:rPr>
          <w:bCs/>
          <w:color w:val="000000" w:themeColor="text1"/>
        </w:rPr>
        <w:instrText>XUCOMMAND</w:instrText>
      </w:r>
      <w:r w:rsidR="00B00197">
        <w:rPr>
          <w:bCs/>
          <w:color w:val="000000" w:themeColor="text1"/>
        </w:rPr>
        <w:instrText xml:space="preserve"> Menu</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Menu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Pr>
          <w:bCs/>
          <w:color w:val="000000" w:themeColor="text1"/>
        </w:rPr>
        <w:fldChar w:fldCharType="begin"/>
      </w:r>
      <w:r w:rsidR="00B00197">
        <w:instrText xml:space="preserve"> XE "Options:</w:instrText>
      </w:r>
      <w:r w:rsidR="00B00197" w:rsidRPr="00A675DD">
        <w:rPr>
          <w:bCs/>
          <w:color w:val="000000" w:themeColor="text1"/>
        </w:rPr>
        <w:instrText>XUCOMMAND</w:instrText>
      </w:r>
      <w:r w:rsidR="00B00197">
        <w:instrText xml:space="preserve">" </w:instrText>
      </w:r>
      <w:r w:rsidR="00B00197">
        <w:rPr>
          <w:bCs/>
          <w:color w:val="000000" w:themeColor="text1"/>
        </w:rPr>
        <w:fldChar w:fldCharType="end"/>
      </w:r>
      <w:r w:rsidR="00B00197" w:rsidRPr="00CA435E">
        <w:rPr>
          <w:bCs/>
          <w:color w:val="000000" w:themeColor="text1"/>
        </w:rPr>
        <w:t>]</w:t>
      </w:r>
      <w:r w:rsidR="00CA435E" w:rsidRPr="00CA435E">
        <w:rPr>
          <w:bCs/>
          <w:color w:val="000000" w:themeColor="text1"/>
        </w:rPr>
        <w:t xml:space="preserve"> menu</w:t>
      </w:r>
      <w:r w:rsidRPr="00E42F55">
        <w:t xml:space="preserve"> items are:</w:t>
      </w:r>
    </w:p>
    <w:p w14:paraId="7D33ABB7" w14:textId="77777777" w:rsidR="001D6B73" w:rsidRPr="00163FC6" w:rsidRDefault="001D6B73" w:rsidP="00F54113">
      <w:pPr>
        <w:pStyle w:val="ListBullet"/>
        <w:keepNext/>
        <w:keepLines/>
      </w:pPr>
      <w:r w:rsidRPr="00163FC6">
        <w:rPr>
          <w:b/>
        </w:rPr>
        <w:t>User</w:t>
      </w:r>
      <w:r w:rsidR="00666840">
        <w:rPr>
          <w:b/>
        </w:rPr>
        <w:t>’</w:t>
      </w:r>
      <w:r w:rsidRPr="00163FC6">
        <w:rPr>
          <w:b/>
        </w:rPr>
        <w:t>s Toolbox</w:t>
      </w:r>
      <w:r w:rsidR="00280E8D" w:rsidRPr="00163FC6">
        <w:fldChar w:fldCharType="begin"/>
      </w:r>
      <w:r w:rsidR="00280E8D" w:rsidRPr="00163FC6">
        <w:instrText xml:space="preserve">XE </w:instrText>
      </w:r>
      <w:r w:rsidR="00666840">
        <w:instrText>“</w:instrText>
      </w:r>
      <w:r w:rsidR="00280E8D" w:rsidRPr="00163FC6">
        <w:instrText>User</w:instrText>
      </w:r>
      <w:r w:rsidR="00666840">
        <w:instrText>’</w:instrText>
      </w:r>
      <w:r w:rsidR="00280E8D" w:rsidRPr="00163FC6">
        <w:instrText>s Toolbox Menu</w:instrText>
      </w:r>
      <w:r w:rsidR="00666840">
        <w:instrText>”</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Menu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Option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D910BD" w:rsidRPr="00163FC6">
        <w:fldChar w:fldCharType="begin"/>
      </w:r>
      <w:r w:rsidR="00D910BD" w:rsidRPr="00163FC6">
        <w:instrText xml:space="preserve"> XE </w:instrText>
      </w:r>
      <w:r w:rsidR="00666840">
        <w:instrText>“</w:instrText>
      </w:r>
      <w:r w:rsidR="00D910BD" w:rsidRPr="00163FC6">
        <w:instrText>Toolbox:Menu</w:instrText>
      </w:r>
      <w:r w:rsidR="00666840">
        <w:instrText>”</w:instrText>
      </w:r>
      <w:r w:rsidR="00D910BD" w:rsidRPr="00163FC6">
        <w:instrText xml:space="preserve"> </w:instrText>
      </w:r>
      <w:r w:rsidR="00D910BD" w:rsidRPr="00163FC6">
        <w:fldChar w:fldCharType="end"/>
      </w:r>
      <w:r w:rsidR="00686DF1">
        <w:t xml:space="preserve"> [</w:t>
      </w:r>
      <w:r w:rsidR="00686DF1" w:rsidRPr="00686DF1">
        <w:rPr>
          <w:color w:val="auto"/>
        </w:rPr>
        <w:t>XUSERTOOLS</w:t>
      </w:r>
      <w:r w:rsidR="00686DF1">
        <w:rPr>
          <w:color w:val="auto"/>
        </w:rPr>
        <w:fldChar w:fldCharType="begin"/>
      </w:r>
      <w:r w:rsidR="00686DF1">
        <w:instrText xml:space="preserve"> XE "</w:instrText>
      </w:r>
      <w:r w:rsidR="00686DF1" w:rsidRPr="002E64AE">
        <w:rPr>
          <w:color w:val="auto"/>
        </w:rPr>
        <w:instrText>XUSERTOOLS</w:instrText>
      </w:r>
      <w:r w:rsidR="00686DF1">
        <w:rPr>
          <w:color w:val="auto"/>
        </w:rPr>
        <w:instrText xml:space="preserve"> Menu</w:instrText>
      </w:r>
      <w:r w:rsidR="00686DF1">
        <w:instrText xml:space="preserve">" </w:instrText>
      </w:r>
      <w:r w:rsidR="00686DF1">
        <w:rPr>
          <w:color w:val="auto"/>
        </w:rPr>
        <w:fldChar w:fldCharType="end"/>
      </w:r>
      <w:r w:rsidR="00686DF1">
        <w:rPr>
          <w:color w:val="auto"/>
        </w:rPr>
        <w:fldChar w:fldCharType="begin"/>
      </w:r>
      <w:r w:rsidR="00686DF1">
        <w:instrText xml:space="preserve"> XE "Menus:</w:instrText>
      </w:r>
      <w:r w:rsidR="00686DF1" w:rsidRPr="002E64AE">
        <w:rPr>
          <w:color w:val="auto"/>
        </w:rPr>
        <w:instrText>XUSERTOOLS</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2E64AE">
        <w:rPr>
          <w:color w:val="auto"/>
        </w:rPr>
        <w:instrText>XUSERTOOLS</w:instrText>
      </w:r>
      <w:r w:rsidR="00686DF1">
        <w:instrText xml:space="preserve">" </w:instrText>
      </w:r>
      <w:r w:rsidR="00686DF1">
        <w:rPr>
          <w:color w:val="auto"/>
        </w:rPr>
        <w:fldChar w:fldCharType="end"/>
      </w:r>
      <w:r w:rsidR="00686DF1">
        <w:t>]</w:t>
      </w:r>
      <w:r w:rsidRPr="00816D1C">
        <w:t>:</w:t>
      </w:r>
      <w:r w:rsidRPr="00163FC6">
        <w:t xml:space="preserve"> As described in the </w:t>
      </w:r>
      <w:r w:rsidR="00666840">
        <w:t>“</w:t>
      </w:r>
      <w:r w:rsidR="00280E8D" w:rsidRPr="000D5125">
        <w:rPr>
          <w:color w:val="0000FF"/>
        </w:rPr>
        <w:fldChar w:fldCharType="begin" w:fldLock="1"/>
      </w:r>
      <w:r w:rsidR="00280E8D" w:rsidRPr="000D5125">
        <w:rPr>
          <w:color w:val="0000FF"/>
        </w:rPr>
        <w:instrText xml:space="preserve"> REF _Ref85875499 \h </w:instrText>
      </w:r>
      <w:r w:rsidR="00534D0F" w:rsidRPr="000D5125">
        <w:rPr>
          <w:color w:val="0000FF"/>
        </w:rPr>
        <w:instrText xml:space="preserve"> \* MERGEFORMAT </w:instrText>
      </w:r>
      <w:r w:rsidR="00280E8D" w:rsidRPr="000D5125">
        <w:rPr>
          <w:color w:val="0000FF"/>
        </w:rPr>
      </w:r>
      <w:r w:rsidR="00280E8D" w:rsidRPr="000D5125">
        <w:rPr>
          <w:color w:val="0000FF"/>
        </w:rPr>
        <w:fldChar w:fldCharType="separate"/>
      </w:r>
      <w:r w:rsidR="00FF5116" w:rsidRPr="00870BD5">
        <w:rPr>
          <w:color w:val="0000FF"/>
          <w:u w:val="single"/>
        </w:rPr>
        <w:t>User</w:t>
      </w:r>
      <w:r w:rsidR="00666840">
        <w:rPr>
          <w:color w:val="0000FF"/>
          <w:u w:val="single"/>
        </w:rPr>
        <w:t>’</w:t>
      </w:r>
      <w:r w:rsidR="00FF5116" w:rsidRPr="00870BD5">
        <w:rPr>
          <w:color w:val="0000FF"/>
          <w:u w:val="single"/>
        </w:rPr>
        <w:t>s Toolbox Menu</w:t>
      </w:r>
      <w:r w:rsidR="00280E8D" w:rsidRPr="000D5125">
        <w:rPr>
          <w:color w:val="0000FF"/>
        </w:rPr>
        <w:fldChar w:fldCharType="end"/>
      </w:r>
      <w:r w:rsidR="00666840">
        <w:t>”</w:t>
      </w:r>
      <w:r w:rsidR="00280E8D" w:rsidRPr="00163FC6">
        <w:t xml:space="preserve"> </w:t>
      </w:r>
      <w:r w:rsidR="000D5125">
        <w:t>section</w:t>
      </w:r>
      <w:r w:rsidR="00280E8D" w:rsidRPr="00163FC6">
        <w:t xml:space="preserve"> in the </w:t>
      </w:r>
      <w:r w:rsidR="00666840">
        <w:t>“</w:t>
      </w:r>
      <w:r w:rsidR="00F20488" w:rsidRPr="000D5125">
        <w:rPr>
          <w:color w:val="0000FF"/>
        </w:rPr>
        <w:fldChar w:fldCharType="begin" w:fldLock="1"/>
      </w:r>
      <w:r w:rsidR="00F20488" w:rsidRPr="000D5125">
        <w:rPr>
          <w:color w:val="0000FF"/>
        </w:rPr>
        <w:instrText xml:space="preserve"> REF _Ref20098074 \h </w:instrText>
      </w:r>
      <w:r w:rsidR="00534D0F" w:rsidRPr="000D5125">
        <w:rPr>
          <w:color w:val="0000FF"/>
        </w:rPr>
        <w:instrText xml:space="preserve"> \* MERGEFORMAT </w:instrText>
      </w:r>
      <w:r w:rsidR="00F20488" w:rsidRPr="000D5125">
        <w:rPr>
          <w:color w:val="0000FF"/>
        </w:rPr>
      </w:r>
      <w:r w:rsidR="00F20488" w:rsidRPr="000D5125">
        <w:rPr>
          <w:color w:val="0000FF"/>
        </w:rPr>
        <w:fldChar w:fldCharType="separate"/>
      </w:r>
      <w:r w:rsidR="00FF5116" w:rsidRPr="00870BD5">
        <w:rPr>
          <w:color w:val="0000FF"/>
          <w:u w:val="single"/>
        </w:rPr>
        <w:t>Signon/Security: User Interface</w:t>
      </w:r>
      <w:r w:rsidR="00F20488" w:rsidRPr="000D5125">
        <w:rPr>
          <w:color w:val="0000FF"/>
        </w:rPr>
        <w:fldChar w:fldCharType="end"/>
      </w:r>
      <w:r w:rsidR="00666840">
        <w:t>”</w:t>
      </w:r>
      <w:r w:rsidRPr="00163FC6">
        <w:t xml:space="preserve"> </w:t>
      </w:r>
      <w:r w:rsidR="0077056B">
        <w:t>section</w:t>
      </w:r>
      <w:r w:rsidRPr="00163FC6">
        <w:t>, the User</w:t>
      </w:r>
      <w:r w:rsidR="00666840">
        <w:t>’</w:t>
      </w:r>
      <w:r w:rsidRPr="00163FC6">
        <w:t xml:space="preserve">s Toolbox is a menu containing options that allow </w:t>
      </w:r>
      <w:r w:rsidR="00280E8D" w:rsidRPr="00163FC6">
        <w:t>users</w:t>
      </w:r>
      <w:r w:rsidRPr="00163FC6">
        <w:t xml:space="preserve"> to control some aspects of </w:t>
      </w:r>
      <w:r w:rsidR="00280E8D" w:rsidRPr="00163FC6">
        <w:t>their</w:t>
      </w:r>
      <w:r w:rsidRPr="00163FC6">
        <w:t xml:space="preserve"> comput</w:t>
      </w:r>
      <w:r w:rsidR="00280E8D" w:rsidRPr="00163FC6">
        <w:t>ing environment.</w:t>
      </w:r>
    </w:p>
    <w:p w14:paraId="424F85EA" w14:textId="77777777" w:rsidR="00686DF1" w:rsidRPr="00686DF1" w:rsidRDefault="00686DF1" w:rsidP="00686DF1">
      <w:pPr>
        <w:pStyle w:val="ListBullet"/>
        <w:keepNext/>
        <w:keepLines/>
      </w:pPr>
      <w:r w:rsidRPr="00686DF1">
        <w:t>System Logout Options:</w:t>
      </w:r>
    </w:p>
    <w:p w14:paraId="7FD1345A" w14:textId="77777777" w:rsidR="00686DF1" w:rsidRPr="00686DF1" w:rsidRDefault="001D6B73" w:rsidP="00686DF1">
      <w:pPr>
        <w:pStyle w:val="ListBullet2"/>
        <w:keepNext/>
        <w:keepLines/>
      </w:pPr>
      <w:r w:rsidRPr="00163FC6">
        <w:rPr>
          <w:b/>
        </w:rPr>
        <w:t>Halt</w:t>
      </w:r>
      <w:r w:rsidRPr="00163FC6">
        <w:rPr>
          <w:b/>
        </w:rPr>
        <w:fldChar w:fldCharType="begin"/>
      </w:r>
      <w:r w:rsidR="00F20488" w:rsidRPr="00163FC6">
        <w:instrText xml:space="preserve">XE </w:instrText>
      </w:r>
      <w:r w:rsidR="00666840">
        <w:instrText>“</w:instrText>
      </w:r>
      <w:r w:rsidR="00F20488" w:rsidRPr="00163FC6">
        <w:instrText>Halt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Halt</w:instrText>
      </w:r>
      <w:r w:rsidR="00666840">
        <w:instrText>”</w:instrText>
      </w:r>
      <w:r w:rsidR="00F20488" w:rsidRPr="00163FC6">
        <w:rPr>
          <w:b/>
        </w:rPr>
        <w:fldChar w:fldCharType="end"/>
      </w:r>
      <w:r w:rsidR="00686DF1" w:rsidRPr="00686DF1">
        <w:t xml:space="preserve"> [</w:t>
      </w:r>
      <w:r w:rsidR="00686DF1" w:rsidRPr="00686DF1">
        <w:rPr>
          <w:color w:val="auto"/>
        </w:rPr>
        <w:t>XUHALT</w:t>
      </w:r>
      <w:r w:rsidR="00686DF1">
        <w:rPr>
          <w:color w:val="auto"/>
        </w:rPr>
        <w:fldChar w:fldCharType="begin"/>
      </w:r>
      <w:r w:rsidR="00686DF1">
        <w:instrText xml:space="preserve"> XE "</w:instrText>
      </w:r>
      <w:r w:rsidR="00686DF1" w:rsidRPr="00B05645">
        <w:rPr>
          <w:color w:val="auto"/>
        </w:rPr>
        <w:instrText>XUHALT</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B05645">
        <w:rPr>
          <w:color w:val="auto"/>
        </w:rPr>
        <w:instrText>XUHALT</w:instrText>
      </w:r>
      <w:r w:rsidR="00686DF1">
        <w:instrText xml:space="preserve">" </w:instrText>
      </w:r>
      <w:r w:rsidR="00686DF1">
        <w:rPr>
          <w:color w:val="auto"/>
        </w:rPr>
        <w:fldChar w:fldCharType="end"/>
      </w:r>
      <w:r w:rsidR="00686DF1" w:rsidRPr="00686DF1">
        <w:t>]</w:t>
      </w:r>
    </w:p>
    <w:p w14:paraId="17D25270" w14:textId="77777777" w:rsidR="00686DF1" w:rsidRPr="00686DF1" w:rsidRDefault="001D6B73" w:rsidP="00686DF1">
      <w:pPr>
        <w:pStyle w:val="ListBullet2"/>
      </w:pPr>
      <w:r w:rsidRPr="00163FC6">
        <w:rPr>
          <w:b/>
        </w:rPr>
        <w:t>Continue</w:t>
      </w:r>
      <w:r w:rsidRPr="00163FC6">
        <w:rPr>
          <w:b/>
        </w:rPr>
        <w:fldChar w:fldCharType="begin"/>
      </w:r>
      <w:r w:rsidR="00F20488" w:rsidRPr="00163FC6">
        <w:instrText xml:space="preserve">XE </w:instrText>
      </w:r>
      <w:r w:rsidR="00666840">
        <w:instrText>“</w:instrText>
      </w:r>
      <w:r w:rsidR="00F20488" w:rsidRPr="00163FC6">
        <w:instrText>Continu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Continue</w:instrText>
      </w:r>
      <w:r w:rsidR="00666840">
        <w:instrText>”</w:instrText>
      </w:r>
      <w:r w:rsidR="00F20488" w:rsidRPr="00163FC6">
        <w:rPr>
          <w:b/>
        </w:rPr>
        <w:fldChar w:fldCharType="end"/>
      </w:r>
      <w:r w:rsidR="00686DF1" w:rsidRPr="00686DF1">
        <w:t xml:space="preserve"> [</w:t>
      </w:r>
      <w:r w:rsidR="00686DF1" w:rsidRPr="00686DF1">
        <w:rPr>
          <w:color w:val="auto"/>
        </w:rPr>
        <w:t>XUCONTINUE</w:t>
      </w:r>
      <w:r w:rsidR="00686DF1">
        <w:rPr>
          <w:color w:val="auto"/>
        </w:rPr>
        <w:fldChar w:fldCharType="begin"/>
      </w:r>
      <w:r w:rsidR="00686DF1">
        <w:instrText xml:space="preserve"> XE "</w:instrText>
      </w:r>
      <w:r w:rsidR="00686DF1" w:rsidRPr="00E51E91">
        <w:rPr>
          <w:color w:val="auto"/>
        </w:rPr>
        <w:instrText>XUCONTINUE</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E51E91">
        <w:rPr>
          <w:color w:val="auto"/>
        </w:rPr>
        <w:instrText>XUCONTINUE</w:instrText>
      </w:r>
      <w:r w:rsidR="00686DF1">
        <w:instrText xml:space="preserve">" </w:instrText>
      </w:r>
      <w:r w:rsidR="00686DF1">
        <w:rPr>
          <w:color w:val="auto"/>
        </w:rPr>
        <w:fldChar w:fldCharType="end"/>
      </w:r>
      <w:r w:rsidR="00686DF1" w:rsidRPr="00686DF1">
        <w:t>]</w:t>
      </w:r>
    </w:p>
    <w:p w14:paraId="7AB16255" w14:textId="77777777" w:rsidR="00686DF1" w:rsidRPr="00686DF1" w:rsidRDefault="001D6B73" w:rsidP="00686DF1">
      <w:pPr>
        <w:pStyle w:val="ListBullet2"/>
      </w:pPr>
      <w:r w:rsidRPr="00163FC6">
        <w:rPr>
          <w:b/>
        </w:rPr>
        <w:t>Restart Session</w:t>
      </w:r>
      <w:r w:rsidRPr="00163FC6">
        <w:rPr>
          <w:b/>
        </w:rPr>
        <w:fldChar w:fldCharType="begin"/>
      </w:r>
      <w:r w:rsidR="00F20488" w:rsidRPr="00163FC6">
        <w:instrText xml:space="preserve">XE </w:instrText>
      </w:r>
      <w:r w:rsidR="00666840">
        <w:instrText>“</w:instrText>
      </w:r>
      <w:r w:rsidR="00F20488" w:rsidRPr="00163FC6">
        <w:instrText>Restart Session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Restart Session</w:instrText>
      </w:r>
      <w:r w:rsidR="00666840">
        <w:instrText>”</w:instrText>
      </w:r>
      <w:r w:rsidR="00F20488" w:rsidRPr="00163FC6">
        <w:rPr>
          <w:b/>
        </w:rPr>
        <w:fldChar w:fldCharType="end"/>
      </w:r>
      <w:r w:rsidR="00686DF1" w:rsidRPr="00686DF1">
        <w:t xml:space="preserve"> [</w:t>
      </w:r>
      <w:r w:rsidR="00686DF1" w:rsidRPr="00686DF1">
        <w:rPr>
          <w:color w:val="auto"/>
        </w:rPr>
        <w:t>XURELOG</w:t>
      </w:r>
      <w:r w:rsidR="00686DF1">
        <w:rPr>
          <w:color w:val="auto"/>
        </w:rPr>
        <w:fldChar w:fldCharType="begin"/>
      </w:r>
      <w:r w:rsidR="00686DF1">
        <w:instrText xml:space="preserve"> XE "</w:instrText>
      </w:r>
      <w:r w:rsidR="00686DF1" w:rsidRPr="0020710A">
        <w:rPr>
          <w:color w:val="auto"/>
        </w:rPr>
        <w:instrText>XURELOG</w:instrText>
      </w:r>
      <w:r w:rsidR="00686DF1">
        <w:rPr>
          <w:color w:val="auto"/>
        </w:rPr>
        <w:instrText xml:space="preserve"> Option</w:instrText>
      </w:r>
      <w:r w:rsidR="00686DF1">
        <w:instrText xml:space="preserve">" </w:instrText>
      </w:r>
      <w:r w:rsidR="00686DF1">
        <w:rPr>
          <w:color w:val="auto"/>
        </w:rPr>
        <w:fldChar w:fldCharType="end"/>
      </w:r>
      <w:r w:rsidR="00686DF1">
        <w:rPr>
          <w:color w:val="auto"/>
        </w:rPr>
        <w:fldChar w:fldCharType="begin"/>
      </w:r>
      <w:r w:rsidR="00686DF1">
        <w:instrText xml:space="preserve"> XE "Options:</w:instrText>
      </w:r>
      <w:r w:rsidR="00686DF1" w:rsidRPr="0020710A">
        <w:rPr>
          <w:color w:val="auto"/>
        </w:rPr>
        <w:instrText>XURELOG</w:instrText>
      </w:r>
      <w:r w:rsidR="00686DF1">
        <w:instrText xml:space="preserve">" </w:instrText>
      </w:r>
      <w:r w:rsidR="00686DF1">
        <w:rPr>
          <w:color w:val="auto"/>
        </w:rPr>
        <w:fldChar w:fldCharType="end"/>
      </w:r>
      <w:r w:rsidR="00686DF1" w:rsidRPr="00686DF1">
        <w:t>]</w:t>
      </w:r>
    </w:p>
    <w:p w14:paraId="02165A4F" w14:textId="77777777" w:rsidR="001D6B73" w:rsidRPr="00163FC6" w:rsidRDefault="0002334D" w:rsidP="00686DF1">
      <w:pPr>
        <w:pStyle w:val="NoteIndent2"/>
      </w:pPr>
      <w:r>
        <w:rPr>
          <w:noProof/>
          <w:lang w:eastAsia="en-US"/>
        </w:rPr>
        <w:drawing>
          <wp:inline distT="0" distB="0" distL="0" distR="0" wp14:anchorId="37CB2063" wp14:editId="06A63B6D">
            <wp:extent cx="304800" cy="304800"/>
            <wp:effectExtent l="0" t="0" r="0" b="0"/>
            <wp:docPr id="86" name="Picture 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86DF1">
        <w:tab/>
      </w:r>
      <w:r w:rsidR="00686DF1" w:rsidRPr="00686DF1">
        <w:rPr>
          <w:b/>
        </w:rPr>
        <w:t>REF:</w:t>
      </w:r>
      <w:r w:rsidR="00686DF1">
        <w:t xml:space="preserve"> These</w:t>
      </w:r>
      <w:r w:rsidR="00686DF1" w:rsidRPr="00686DF1">
        <w:t xml:space="preserve"> </w:t>
      </w:r>
      <w:r w:rsidR="00686DF1" w:rsidRPr="00163FC6">
        <w:t xml:space="preserve">three </w:t>
      </w:r>
      <w:r w:rsidR="00686DF1">
        <w:t xml:space="preserve">options offer </w:t>
      </w:r>
      <w:r w:rsidR="00686DF1" w:rsidRPr="00163FC6">
        <w:t>different ways to log out of the system</w:t>
      </w:r>
      <w:r>
        <w:t xml:space="preserve"> as</w:t>
      </w:r>
      <w:r w:rsidR="001D6B73" w:rsidRPr="00163FC6">
        <w:t xml:space="preserve">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001D6B73" w:rsidRPr="00163FC6">
        <w:t xml:space="preserve"> </w:t>
      </w:r>
      <w:r w:rsidR="00686DF1">
        <w:t>section</w:t>
      </w:r>
      <w:r w:rsidR="001D6B73" w:rsidRPr="00163FC6">
        <w:t>.</w:t>
      </w:r>
    </w:p>
    <w:p w14:paraId="2E932CE4" w14:textId="77777777" w:rsidR="001D6B73" w:rsidRPr="00163FC6" w:rsidRDefault="001D6B73" w:rsidP="00F54113">
      <w:pPr>
        <w:pStyle w:val="ListBullet"/>
        <w:keepNext/>
        <w:keepLines/>
      </w:pPr>
      <w:r w:rsidRPr="00163FC6">
        <w:rPr>
          <w:b/>
        </w:rPr>
        <w:t>View Alerts</w:t>
      </w:r>
      <w:r w:rsidR="002C70C6" w:rsidRPr="00163FC6">
        <w:fldChar w:fldCharType="begin"/>
      </w:r>
      <w:r w:rsidR="002C70C6" w:rsidRPr="00163FC6">
        <w:instrText xml:space="preserve"> XE </w:instrText>
      </w:r>
      <w:r w:rsidR="00666840">
        <w:instrText>“</w:instrText>
      </w:r>
      <w:r w:rsidR="002C70C6" w:rsidRPr="00163FC6">
        <w:instrText>View Alerts Option</w:instrText>
      </w:r>
      <w:r w:rsidR="00666840">
        <w:instrText>”</w:instrText>
      </w:r>
      <w:r w:rsidR="002C70C6" w:rsidRPr="00163FC6">
        <w:instrText xml:space="preserve"> </w:instrText>
      </w:r>
      <w:r w:rsidR="002C70C6" w:rsidRPr="00163FC6">
        <w:fldChar w:fldCharType="end"/>
      </w:r>
      <w:r w:rsidR="002C70C6" w:rsidRPr="00163FC6">
        <w:fldChar w:fldCharType="begin"/>
      </w:r>
      <w:r w:rsidR="002C70C6" w:rsidRPr="00163FC6">
        <w:instrText xml:space="preserve"> XE </w:instrText>
      </w:r>
      <w:r w:rsidR="00666840">
        <w:instrText>“</w:instrText>
      </w:r>
      <w:r w:rsidR="002C70C6" w:rsidRPr="00163FC6">
        <w:instrText>Options:View Alerts</w:instrText>
      </w:r>
      <w:r w:rsidR="00666840">
        <w:instrText>”</w:instrText>
      </w:r>
      <w:r w:rsidR="002C70C6" w:rsidRPr="00163FC6">
        <w:instrText xml:space="preserve"> </w:instrText>
      </w:r>
      <w:r w:rsidR="002C70C6" w:rsidRPr="00163FC6">
        <w:fldChar w:fldCharType="end"/>
      </w:r>
      <w:r w:rsidR="0002334D" w:rsidRPr="00163FC6">
        <w:t xml:space="preserve"> </w:t>
      </w:r>
      <w:r w:rsidR="0002334D">
        <w:t>[</w:t>
      </w:r>
      <w:r w:rsidR="0002334D" w:rsidRPr="00ED6FCC">
        <w:rPr>
          <w:color w:val="auto"/>
        </w:rPr>
        <w:t>XQALERT</w:t>
      </w:r>
      <w:r w:rsidR="0002334D">
        <w:rPr>
          <w:color w:val="auto"/>
        </w:rPr>
        <w:fldChar w:fldCharType="begin"/>
      </w:r>
      <w:r w:rsidR="0002334D">
        <w:instrText xml:space="preserve"> XE "</w:instrText>
      </w:r>
      <w:r w:rsidR="0002334D" w:rsidRPr="00800C24">
        <w:rPr>
          <w:color w:val="auto"/>
        </w:rPr>
        <w:instrText>XQALERT</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800C24">
        <w:rPr>
          <w:color w:val="auto"/>
        </w:rPr>
        <w:instrText>XQALERT</w:instrText>
      </w:r>
      <w:r w:rsidR="0002334D">
        <w:instrText xml:space="preserve">" </w:instrText>
      </w:r>
      <w:r w:rsidR="0002334D">
        <w:rPr>
          <w:color w:val="auto"/>
        </w:rPr>
        <w:fldChar w:fldCharType="end"/>
      </w:r>
      <w:r w:rsidR="0002334D">
        <w:t>]</w:t>
      </w:r>
      <w:r w:rsidRPr="00163FC6">
        <w:rPr>
          <w:b/>
        </w:rPr>
        <w:t xml:space="preserve">: </w:t>
      </w:r>
      <w:r w:rsidRPr="00163FC6">
        <w:t xml:space="preserve">As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8473251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Alerts</w:t>
      </w:r>
      <w:r w:rsidR="00F20488" w:rsidRPr="000015C6">
        <w:rPr>
          <w:color w:val="0000FF"/>
          <w:u w:val="single"/>
        </w:rPr>
        <w:fldChar w:fldCharType="end"/>
      </w:r>
      <w:r w:rsidR="00666840">
        <w:t>”</w:t>
      </w:r>
      <w:r w:rsidRPr="00163FC6">
        <w:t xml:space="preserve"> and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Pr="00163FC6">
        <w:t xml:space="preserve"> </w:t>
      </w:r>
      <w:r w:rsidR="0077056B">
        <w:t>section</w:t>
      </w:r>
      <w:r w:rsidRPr="00163FC6">
        <w:t xml:space="preserve">s, </w:t>
      </w:r>
      <w:r w:rsidR="0002334D">
        <w:t>this</w:t>
      </w:r>
      <w:r w:rsidRPr="00163FC6">
        <w:t xml:space="preserve"> option lets you process </w:t>
      </w:r>
      <w:r w:rsidR="00ED6FCC">
        <w:t>a</w:t>
      </w:r>
      <w:r w:rsidRPr="00163FC6">
        <w:t>lerts.</w:t>
      </w:r>
    </w:p>
    <w:p w14:paraId="5F2DF667" w14:textId="77777777" w:rsidR="001D6B73" w:rsidRPr="00E42F55" w:rsidRDefault="001D6B73" w:rsidP="00F54113">
      <w:pPr>
        <w:pStyle w:val="ListBullet"/>
        <w:keepNext/>
        <w:keepLines/>
      </w:pPr>
      <w:r w:rsidRPr="00163FC6">
        <w:rPr>
          <w:b/>
        </w:rPr>
        <w:t>Time</w:t>
      </w:r>
      <w:r w:rsidRPr="00163FC6">
        <w:rPr>
          <w:b/>
        </w:rPr>
        <w:fldChar w:fldCharType="begin"/>
      </w:r>
      <w:r w:rsidR="00F20488" w:rsidRPr="00163FC6">
        <w:instrText xml:space="preserve">XE </w:instrText>
      </w:r>
      <w:r w:rsidR="00666840">
        <w:instrText>“</w:instrText>
      </w:r>
      <w:r w:rsidR="00F20488" w:rsidRPr="00163FC6">
        <w:instrText>Tim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Time</w:instrText>
      </w:r>
      <w:r w:rsidR="00666840">
        <w:instrText>”</w:instrText>
      </w:r>
      <w:r w:rsidR="00F20488" w:rsidRPr="00163FC6">
        <w:rPr>
          <w:b/>
        </w:rPr>
        <w:fldChar w:fldCharType="end"/>
      </w:r>
      <w:r w:rsidR="0002334D" w:rsidRPr="0002334D">
        <w:t xml:space="preserve"> [</w:t>
      </w:r>
      <w:r w:rsidR="0002334D" w:rsidRPr="0002334D">
        <w:rPr>
          <w:color w:val="auto"/>
        </w:rPr>
        <w:t>XUTIME</w:t>
      </w:r>
      <w:r w:rsidR="0002334D">
        <w:rPr>
          <w:color w:val="auto"/>
        </w:rPr>
        <w:fldChar w:fldCharType="begin"/>
      </w:r>
      <w:r w:rsidR="0002334D">
        <w:instrText xml:space="preserve"> XE "</w:instrText>
      </w:r>
      <w:r w:rsidR="0002334D" w:rsidRPr="00553B85">
        <w:rPr>
          <w:color w:val="auto"/>
        </w:rPr>
        <w:instrText>XUTIME</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553B85">
        <w:rPr>
          <w:color w:val="auto"/>
        </w:rPr>
        <w:instrText>XUTIME</w:instrText>
      </w:r>
      <w:r w:rsidR="0002334D">
        <w:instrText xml:space="preserve">" </w:instrText>
      </w:r>
      <w:r w:rsidR="0002334D">
        <w:rPr>
          <w:color w:val="auto"/>
        </w:rPr>
        <w:fldChar w:fldCharType="end"/>
      </w:r>
      <w:r w:rsidR="0002334D" w:rsidRPr="0002334D">
        <w:t>]</w:t>
      </w:r>
      <w:r w:rsidRPr="0002334D">
        <w:t xml:space="preserve">: </w:t>
      </w:r>
      <w:r w:rsidRPr="00163FC6">
        <w:t>Th</w:t>
      </w:r>
      <w:r w:rsidR="0002334D">
        <w:t xml:space="preserve">is </w:t>
      </w:r>
      <w:r w:rsidRPr="00163FC6">
        <w:t>option simply displays the date and</w:t>
      </w:r>
      <w:r w:rsidR="00163FC6">
        <w:t xml:space="preserve"> time.</w:t>
      </w:r>
    </w:p>
    <w:p w14:paraId="0152BA85" w14:textId="0BA2CA70" w:rsidR="001D6B73" w:rsidRDefault="001D6B73" w:rsidP="007B457D">
      <w:pPr>
        <w:pStyle w:val="ListBullet"/>
      </w:pPr>
      <w:r w:rsidRPr="00E42F55">
        <w:rPr>
          <w:b/>
        </w:rPr>
        <w:t>Where am I?</w:t>
      </w:r>
      <w:r w:rsidRPr="00E42F55">
        <w:rPr>
          <w:b/>
        </w:rPr>
        <w:fldChar w:fldCharType="begin"/>
      </w:r>
      <w:r w:rsidR="00F20488" w:rsidRPr="00E42F55">
        <w:instrText xml:space="preserve">XE </w:instrText>
      </w:r>
      <w:r w:rsidR="00666840">
        <w:instrText>“</w:instrText>
      </w:r>
      <w:r w:rsidR="00F20488" w:rsidRPr="00E42F55">
        <w:instrText>Where am I? O</w:instrText>
      </w:r>
      <w:r w:rsidRPr="00E42F55">
        <w:instrText>ption</w:instrText>
      </w:r>
      <w:r w:rsidR="00666840">
        <w:instrText>”</w:instrText>
      </w:r>
      <w:r w:rsidRPr="00E42F55">
        <w:rPr>
          <w:b/>
        </w:rPr>
        <w:fldChar w:fldCharType="end"/>
      </w:r>
      <w:r w:rsidR="00F20488" w:rsidRPr="00E42F55">
        <w:rPr>
          <w:b/>
        </w:rPr>
        <w:fldChar w:fldCharType="begin"/>
      </w:r>
      <w:r w:rsidR="00F20488" w:rsidRPr="00E42F55">
        <w:instrText xml:space="preserve">XE </w:instrText>
      </w:r>
      <w:r w:rsidR="00666840">
        <w:instrText>“</w:instrText>
      </w:r>
      <w:r w:rsidR="00F20488" w:rsidRPr="00E42F55">
        <w:instrText>Options:Where am I?</w:instrText>
      </w:r>
      <w:r w:rsidR="00666840">
        <w:instrText>”</w:instrText>
      </w:r>
      <w:r w:rsidR="00F20488" w:rsidRPr="00E42F55">
        <w:rPr>
          <w:b/>
        </w:rPr>
        <w:fldChar w:fldCharType="end"/>
      </w:r>
      <w:r w:rsidR="0002334D" w:rsidRPr="0002334D">
        <w:t xml:space="preserve"> [</w:t>
      </w:r>
      <w:r w:rsidR="0002334D" w:rsidRPr="0002334D">
        <w:rPr>
          <w:color w:val="auto"/>
        </w:rPr>
        <w:t>XUSERWHERE</w:t>
      </w:r>
      <w:r w:rsidR="0002334D">
        <w:rPr>
          <w:color w:val="auto"/>
        </w:rPr>
        <w:fldChar w:fldCharType="begin"/>
      </w:r>
      <w:r w:rsidR="0002334D">
        <w:instrText xml:space="preserve"> XE "</w:instrText>
      </w:r>
      <w:r w:rsidR="0002334D" w:rsidRPr="00AA2E06">
        <w:rPr>
          <w:color w:val="auto"/>
        </w:rPr>
        <w:instrText>XUSERWHERE</w:instrText>
      </w:r>
      <w:r w:rsidR="0002334D">
        <w:rPr>
          <w:color w:val="auto"/>
        </w:rPr>
        <w:instrText xml:space="preserve"> Option</w:instrText>
      </w:r>
      <w:r w:rsidR="0002334D">
        <w:instrText xml:space="preserve">" </w:instrText>
      </w:r>
      <w:r w:rsidR="0002334D">
        <w:rPr>
          <w:color w:val="auto"/>
        </w:rPr>
        <w:fldChar w:fldCharType="end"/>
      </w:r>
      <w:r w:rsidR="0002334D">
        <w:rPr>
          <w:color w:val="auto"/>
        </w:rPr>
        <w:fldChar w:fldCharType="begin"/>
      </w:r>
      <w:r w:rsidR="0002334D">
        <w:instrText xml:space="preserve"> XE "Options:</w:instrText>
      </w:r>
      <w:r w:rsidR="0002334D" w:rsidRPr="00AA2E06">
        <w:rPr>
          <w:color w:val="auto"/>
        </w:rPr>
        <w:instrText>XUSERWHERE</w:instrText>
      </w:r>
      <w:r w:rsidR="0002334D">
        <w:instrText xml:space="preserve">" </w:instrText>
      </w:r>
      <w:r w:rsidR="0002334D">
        <w:rPr>
          <w:color w:val="auto"/>
        </w:rPr>
        <w:fldChar w:fldCharType="end"/>
      </w:r>
      <w:r w:rsidR="0002334D" w:rsidRPr="0002334D">
        <w:t>]</w:t>
      </w:r>
      <w:r w:rsidRPr="0002334D">
        <w:t xml:space="preserve">: </w:t>
      </w:r>
      <w:r w:rsidRPr="00E42F55">
        <w:t>This option lists information identifying what computer system you are signed into (e.g.,</w:t>
      </w:r>
      <w:r w:rsidR="00FC10E3" w:rsidRPr="00E42F55">
        <w:t> </w:t>
      </w:r>
      <w:r w:rsidRPr="00E42F55">
        <w:t>UCI, Volume Set, Node, and Device).</w:t>
      </w:r>
    </w:p>
    <w:p w14:paraId="7F3CCECD" w14:textId="77777777" w:rsidR="002F6788" w:rsidRPr="00E42F55" w:rsidRDefault="002F6788" w:rsidP="002F6788">
      <w:pPr>
        <w:pStyle w:val="BodyText6"/>
      </w:pPr>
    </w:p>
    <w:p w14:paraId="5DCA1F69" w14:textId="77777777" w:rsidR="001D6B73" w:rsidRPr="00E42F55" w:rsidRDefault="001D6B73" w:rsidP="00D021A2">
      <w:pPr>
        <w:pStyle w:val="Heading4"/>
      </w:pPr>
      <w:bookmarkStart w:id="629" w:name="_Toc33097877"/>
      <w:r w:rsidRPr="00E42F55">
        <w:t>Selecting Common Options with the Double Quote</w:t>
      </w:r>
      <w:bookmarkEnd w:id="629"/>
    </w:p>
    <w:p w14:paraId="2E23E799" w14:textId="23174CB0"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Selecting:Common Options with the Double Quot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ouble Quote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ouble Quote Jump</w:instrText>
      </w:r>
      <w:r w:rsidR="00666840">
        <w:instrText>”</w:instrText>
      </w:r>
      <w:r w:rsidRPr="00E42F55">
        <w:fldChar w:fldCharType="end"/>
      </w:r>
      <w:r w:rsidR="001D6B73" w:rsidRPr="00E42F55">
        <w:t xml:space="preserve">Since </w:t>
      </w:r>
      <w:r w:rsidR="00B00197" w:rsidRPr="00867F1E">
        <w:rPr>
          <w:b/>
          <w:bCs/>
          <w:color w:val="000000" w:themeColor="text1"/>
        </w:rPr>
        <w:t>SYSTEM COMMAND OPTIONS</w:t>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SYSTEM COMMAND OPTIONS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t xml:space="preserve"> [XUCOMMAND</w:t>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XUCOMMAND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t>] menu</w:t>
      </w:r>
      <w:r w:rsidR="008B4BC7">
        <w:rPr>
          <w:bCs/>
          <w:color w:val="000000" w:themeColor="text1"/>
        </w:rPr>
        <w:t xml:space="preserve"> options</w:t>
      </w:r>
      <w:r w:rsidR="00B00197" w:rsidRPr="00867F1E">
        <w:t xml:space="preserve"> (aka </w:t>
      </w:r>
      <w:r w:rsidR="00B00197" w:rsidRPr="00867F1E">
        <w:rPr>
          <w:b/>
        </w:rPr>
        <w:t>Common</w:t>
      </w:r>
      <w:r w:rsidR="00B00197" w:rsidRPr="00867F1E">
        <w:fldChar w:fldCharType="begin"/>
      </w:r>
      <w:r w:rsidR="00B00197" w:rsidRPr="00867F1E">
        <w:instrText xml:space="preserve"> XE “Common Menu” </w:instrText>
      </w:r>
      <w:r w:rsidR="00B00197" w:rsidRPr="00867F1E">
        <w:fldChar w:fldCharType="end"/>
      </w:r>
      <w:r w:rsidR="00B00197" w:rsidRPr="00867F1E">
        <w:fldChar w:fldCharType="begin"/>
      </w:r>
      <w:r w:rsidR="00B00197" w:rsidRPr="00867F1E">
        <w:instrText xml:space="preserve"> XE “Menus:Common” </w:instrText>
      </w:r>
      <w:r w:rsidR="00B00197" w:rsidRPr="00867F1E">
        <w:fldChar w:fldCharType="end"/>
      </w:r>
      <w:r w:rsidR="00B00197" w:rsidRPr="00867F1E">
        <w:fldChar w:fldCharType="begin"/>
      </w:r>
      <w:r w:rsidR="00B00197" w:rsidRPr="00867F1E">
        <w:instrText xml:space="preserve"> XE “Options:Common” </w:instrText>
      </w:r>
      <w:r w:rsidR="00B00197" w:rsidRPr="00867F1E">
        <w:fldChar w:fldCharType="end"/>
      </w:r>
      <w:r w:rsidR="00B00197" w:rsidRPr="00867F1E">
        <w:t xml:space="preserve"> menu)</w:t>
      </w:r>
      <w:r w:rsidR="001D6B73" w:rsidRPr="00E42F55">
        <w:t xml:space="preserve"> are intended to be readily accessible, there is a shortcut method to reach them. While you could use an </w:t>
      </w:r>
      <w:r w:rsidR="00666840">
        <w:t>“</w:t>
      </w:r>
      <w:r w:rsidR="003E682C" w:rsidRPr="00E42F55">
        <w:t>U</w:t>
      </w:r>
      <w:r w:rsidR="001D6B73" w:rsidRPr="00E42F55">
        <w:t>p-arro</w:t>
      </w:r>
      <w:r w:rsidR="003E682C" w:rsidRPr="00E42F55">
        <w:t>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w:t>
      </w:r>
      <w:r w:rsidR="00666840">
        <w:t>”</w:t>
      </w:r>
      <w:r w:rsidR="001D6B73" w:rsidRPr="00E42F55">
        <w:t xml:space="preserve"> it is quicker to enter a quotation mark followed by the option specification</w:t>
      </w:r>
      <w:r w:rsidR="00534D0F">
        <w:t xml:space="preserve"> (e.g., </w:t>
      </w:r>
      <w:r w:rsidR="0074442E" w:rsidRPr="00E42F55">
        <w:t>name</w:t>
      </w:r>
      <w:r w:rsidR="00534D0F">
        <w:t>, synonym)</w:t>
      </w:r>
      <w:r w:rsidR="0074442E" w:rsidRPr="00E42F55">
        <w:fldChar w:fldCharType="begin"/>
      </w:r>
      <w:r w:rsidR="0074442E" w:rsidRPr="00E42F55">
        <w:instrText xml:space="preserve">XE </w:instrText>
      </w:r>
      <w:r w:rsidR="00666840">
        <w:instrText>“</w:instrText>
      </w:r>
      <w:r w:rsidR="0074442E" w:rsidRPr="00E42F55">
        <w:instrText>Shortcuts:Double Quote and Option Name</w:instrText>
      </w:r>
      <w:r w:rsidR="00666840">
        <w:instrText>”</w:instrText>
      </w:r>
      <w:r w:rsidR="0074442E" w:rsidRPr="00E42F55">
        <w:fldChar w:fldCharType="end"/>
      </w:r>
      <w:r w:rsidR="0074442E" w:rsidRPr="00E42F55">
        <w:fldChar w:fldCharType="begin"/>
      </w:r>
      <w:r w:rsidR="0074442E" w:rsidRPr="00E42F55">
        <w:instrText xml:space="preserve">XE </w:instrText>
      </w:r>
      <w:r w:rsidR="00666840">
        <w:instrText>“</w:instrText>
      </w:r>
      <w:r w:rsidR="0074442E" w:rsidRPr="00E42F55">
        <w:instrText>Double Quote Shortcuts</w:instrText>
      </w:r>
      <w:r w:rsidR="00666840">
        <w:instrText>”</w:instrText>
      </w:r>
      <w:r w:rsidR="0074442E" w:rsidRPr="00E42F55">
        <w:fldChar w:fldCharType="end"/>
      </w:r>
      <w:r w:rsidR="003E682C" w:rsidRPr="00E42F55">
        <w:t xml:space="preserve">. </w:t>
      </w:r>
      <w:r w:rsidR="009577FA" w:rsidRPr="009577FA">
        <w:rPr>
          <w:color w:val="0000FF"/>
        </w:rPr>
        <w:fldChar w:fldCharType="begin"/>
      </w:r>
      <w:r w:rsidR="009577FA" w:rsidRPr="009577FA">
        <w:rPr>
          <w:color w:val="0000FF"/>
        </w:rPr>
        <w:instrText xml:space="preserve"> REF _Ref84915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82</w:t>
      </w:r>
      <w:r w:rsidR="009577FA" w:rsidRPr="009577FA">
        <w:rPr>
          <w:color w:val="0000FF"/>
        </w:rPr>
        <w:fldChar w:fldCharType="end"/>
      </w:r>
      <w:r w:rsidR="001D6B73" w:rsidRPr="00E42F55">
        <w:t xml:space="preserve"> selects the </w:t>
      </w:r>
      <w:r w:rsidR="00FB3930" w:rsidRPr="00816D1C">
        <w:rPr>
          <w:b/>
        </w:rPr>
        <w:t>User</w:t>
      </w:r>
      <w:r w:rsidR="00666840" w:rsidRPr="00816D1C">
        <w:rPr>
          <w:b/>
        </w:rPr>
        <w:t>’</w:t>
      </w:r>
      <w:r w:rsidR="00FB3930" w:rsidRPr="00816D1C">
        <w:rPr>
          <w:b/>
        </w:rPr>
        <w:t>s Toolbox</w:t>
      </w:r>
      <w:r w:rsidR="00816D1C" w:rsidRPr="00E42F55">
        <w:fldChar w:fldCharType="begin"/>
      </w:r>
      <w:r w:rsidR="00816D1C" w:rsidRPr="00E42F55">
        <w:instrText xml:space="preserve">XE </w:instrText>
      </w:r>
      <w:r w:rsidR="00816D1C">
        <w:instrText>“</w:instrText>
      </w:r>
      <w:r w:rsidR="00816D1C" w:rsidRPr="00E42F55">
        <w:instrText>User</w:instrText>
      </w:r>
      <w:r w:rsidR="00816D1C">
        <w:instrText>’</w:instrText>
      </w:r>
      <w:r w:rsidR="00816D1C" w:rsidRPr="00E42F55">
        <w:instrText>s Toolbox Menu</w:instrText>
      </w:r>
      <w:r w:rsidR="00816D1C">
        <w:instrText>”</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User</w:instrText>
      </w:r>
      <w:r w:rsidR="00816D1C">
        <w:instrText>’</w:instrText>
      </w:r>
      <w:r w:rsidR="00816D1C" w:rsidRPr="00E42F55">
        <w:instrText>s Toolbox</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User</w:instrText>
      </w:r>
      <w:r w:rsidR="00816D1C">
        <w:instrText>’</w:instrText>
      </w:r>
      <w:r w:rsidR="00816D1C" w:rsidRPr="00E42F55">
        <w:instrText>s Toolbox</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Toolbox:Menu</w:instrText>
      </w:r>
      <w:r w:rsidR="00816D1C">
        <w:instrText>”</w:instrText>
      </w:r>
      <w:r w:rsidR="00816D1C" w:rsidRPr="00E42F55">
        <w:instrText xml:space="preserve"> </w:instrText>
      </w:r>
      <w:r w:rsidR="00816D1C" w:rsidRPr="00E42F55">
        <w:fldChar w:fldCharType="end"/>
      </w:r>
      <w:r w:rsidR="00816D1C">
        <w:t xml:space="preserve"> [</w:t>
      </w:r>
      <w:r w:rsidR="00816D1C" w:rsidRPr="00686DF1">
        <w:rPr>
          <w:color w:val="auto"/>
        </w:rPr>
        <w:t>XUSERTOOLS</w:t>
      </w:r>
      <w:r w:rsidR="00816D1C">
        <w:rPr>
          <w:color w:val="auto"/>
        </w:rPr>
        <w:fldChar w:fldCharType="begin"/>
      </w:r>
      <w:r w:rsidR="00816D1C">
        <w:instrText xml:space="preserve"> XE "</w:instrText>
      </w:r>
      <w:r w:rsidR="00816D1C" w:rsidRPr="002E64AE">
        <w:rPr>
          <w:color w:val="auto"/>
        </w:rPr>
        <w:instrText>XUSERTOOLS</w:instrText>
      </w:r>
      <w:r w:rsidR="00816D1C">
        <w:rPr>
          <w:color w:val="auto"/>
        </w:rPr>
        <w:instrText xml:space="preserve"> Menu</w:instrText>
      </w:r>
      <w:r w:rsidR="00816D1C">
        <w:instrText xml:space="preserve">" </w:instrText>
      </w:r>
      <w:r w:rsidR="00816D1C">
        <w:rPr>
          <w:color w:val="auto"/>
        </w:rPr>
        <w:fldChar w:fldCharType="end"/>
      </w:r>
      <w:r w:rsidR="00816D1C">
        <w:rPr>
          <w:color w:val="auto"/>
        </w:rPr>
        <w:fldChar w:fldCharType="begin"/>
      </w:r>
      <w:r w:rsidR="00816D1C">
        <w:instrText xml:space="preserve"> XE "Menus:</w:instrText>
      </w:r>
      <w:r w:rsidR="00816D1C" w:rsidRPr="002E64AE">
        <w:rPr>
          <w:color w:val="auto"/>
        </w:rPr>
        <w:instrText>XUSERTOOLS</w:instrText>
      </w:r>
      <w:r w:rsidR="00816D1C">
        <w:instrText xml:space="preserve">" </w:instrText>
      </w:r>
      <w:r w:rsidR="00816D1C">
        <w:rPr>
          <w:color w:val="auto"/>
        </w:rPr>
        <w:fldChar w:fldCharType="end"/>
      </w:r>
      <w:r w:rsidR="00816D1C">
        <w:rPr>
          <w:color w:val="auto"/>
        </w:rPr>
        <w:fldChar w:fldCharType="begin"/>
      </w:r>
      <w:r w:rsidR="00816D1C">
        <w:instrText xml:space="preserve"> XE "Options:</w:instrText>
      </w:r>
      <w:r w:rsidR="00816D1C" w:rsidRPr="002E64AE">
        <w:rPr>
          <w:color w:val="auto"/>
        </w:rPr>
        <w:instrText>XUSERTOOLS</w:instrText>
      </w:r>
      <w:r w:rsidR="00816D1C">
        <w:instrText xml:space="preserve">" </w:instrText>
      </w:r>
      <w:r w:rsidR="00816D1C">
        <w:rPr>
          <w:color w:val="auto"/>
        </w:rPr>
        <w:fldChar w:fldCharType="end"/>
      </w:r>
      <w:r w:rsidR="00816D1C">
        <w:t>]</w:t>
      </w:r>
      <w:r w:rsidR="00FB3930" w:rsidRPr="00E42F55">
        <w:t xml:space="preserve"> menu</w:t>
      </w:r>
      <w:r w:rsidR="001D6B73" w:rsidRPr="00E42F55">
        <w:t xml:space="preserve"> from the </w:t>
      </w:r>
      <w:r w:rsidR="001D6B73" w:rsidRPr="00816D1C">
        <w:rPr>
          <w:b/>
        </w:rPr>
        <w:t>Common</w:t>
      </w:r>
      <w:r w:rsidR="00816D1C" w:rsidRPr="00E42F55">
        <w:fldChar w:fldCharType="begin"/>
      </w:r>
      <w:r w:rsidR="00816D1C" w:rsidRPr="00E42F55">
        <w:instrText xml:space="preserve"> XE </w:instrText>
      </w:r>
      <w:r w:rsidR="00816D1C">
        <w:instrText>“</w:instrText>
      </w:r>
      <w:r w:rsidR="00816D1C" w:rsidRPr="00E42F55">
        <w:instrText>Common Menu</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Menus:Common</w:instrText>
      </w:r>
      <w:r w:rsidR="00816D1C">
        <w:instrText>”</w:instrText>
      </w:r>
      <w:r w:rsidR="00816D1C" w:rsidRPr="00E42F55">
        <w:instrText xml:space="preserve"> </w:instrText>
      </w:r>
      <w:r w:rsidR="00816D1C" w:rsidRPr="00E42F55">
        <w:fldChar w:fldCharType="end"/>
      </w:r>
      <w:r w:rsidR="00816D1C" w:rsidRPr="00E42F55">
        <w:fldChar w:fldCharType="begin"/>
      </w:r>
      <w:r w:rsidR="00816D1C" w:rsidRPr="00E42F55">
        <w:instrText xml:space="preserve"> XE </w:instrText>
      </w:r>
      <w:r w:rsidR="00816D1C">
        <w:instrText>“</w:instrText>
      </w:r>
      <w:r w:rsidR="00816D1C" w:rsidRPr="00E42F55">
        <w:instrText>Options:Common</w:instrText>
      </w:r>
      <w:r w:rsidR="00816D1C">
        <w:instrText>”</w:instrText>
      </w:r>
      <w:r w:rsidR="00816D1C" w:rsidRPr="00E42F55">
        <w:instrText xml:space="preserve"> </w:instrText>
      </w:r>
      <w:r w:rsidR="00816D1C" w:rsidRPr="00E42F55">
        <w:fldChar w:fldCharType="end"/>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SYSTEM COMMAND OPTIONS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SYSTEM COMMAND OPTIONS</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w:instrText>
      </w:r>
      <w:r w:rsidR="00B00197" w:rsidRPr="00867F1E">
        <w:rPr>
          <w:bCs/>
          <w:color w:val="000000" w:themeColor="text1"/>
        </w:rPr>
        <w:instrText>XUCOMMAND Menu</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Menu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B00197" w:rsidRPr="00867F1E">
        <w:rPr>
          <w:bCs/>
          <w:color w:val="000000" w:themeColor="text1"/>
        </w:rPr>
        <w:fldChar w:fldCharType="begin"/>
      </w:r>
      <w:r w:rsidR="00B00197" w:rsidRPr="00867F1E">
        <w:instrText xml:space="preserve"> XE "Options:</w:instrText>
      </w:r>
      <w:r w:rsidR="00B00197" w:rsidRPr="00867F1E">
        <w:rPr>
          <w:bCs/>
          <w:color w:val="000000" w:themeColor="text1"/>
        </w:rPr>
        <w:instrText>XUCOMMAND</w:instrText>
      </w:r>
      <w:r w:rsidR="00B00197" w:rsidRPr="00867F1E">
        <w:instrText xml:space="preserve">" </w:instrText>
      </w:r>
      <w:r w:rsidR="00B00197" w:rsidRPr="00867F1E">
        <w:rPr>
          <w:bCs/>
          <w:color w:val="000000" w:themeColor="text1"/>
        </w:rPr>
        <w:fldChar w:fldCharType="end"/>
      </w:r>
      <w:r w:rsidR="001D6B73" w:rsidRPr="00E42F55">
        <w:t xml:space="preserve"> menu via its synonym, </w:t>
      </w:r>
      <w:r w:rsidR="001D6B73" w:rsidRPr="00816D1C">
        <w:rPr>
          <w:b/>
        </w:rPr>
        <w:t>TBOX</w:t>
      </w:r>
      <w:r w:rsidR="001D6B73" w:rsidRPr="00E42F55">
        <w:t>:</w:t>
      </w:r>
    </w:p>
    <w:p w14:paraId="32789F77" w14:textId="0712D334" w:rsidR="00A614FD" w:rsidRPr="00E42F55" w:rsidRDefault="00A614FD" w:rsidP="002B6AE0">
      <w:pPr>
        <w:pStyle w:val="Caption"/>
        <w:rPr>
          <w:bCs/>
        </w:rPr>
      </w:pPr>
      <w:bookmarkStart w:id="630" w:name="_Ref84915269"/>
      <w:bookmarkStart w:id="631" w:name="_Toc193181663"/>
      <w:bookmarkStart w:id="632" w:name="_Toc3309842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2</w:t>
      </w:r>
      <w:r w:rsidR="0019324F">
        <w:rPr>
          <w:noProof/>
        </w:rPr>
        <w:fldChar w:fldCharType="end"/>
      </w:r>
      <w:bookmarkEnd w:id="630"/>
      <w:r w:rsidR="001809C7">
        <w:t>:</w:t>
      </w:r>
      <w:r w:rsidR="004375AD">
        <w:t xml:space="preserve"> Selecting Common Options via the Double Q</w:t>
      </w:r>
      <w:r w:rsidRPr="00E42F55">
        <w:t>uote—User</w:t>
      </w:r>
      <w:r w:rsidR="00666840">
        <w:t>’</w:t>
      </w:r>
      <w:r w:rsidR="004375AD">
        <w:t>s Toolbox Menu O</w:t>
      </w:r>
      <w:r w:rsidRPr="00E42F55">
        <w:t>ption</w:t>
      </w:r>
      <w:bookmarkEnd w:id="631"/>
      <w:bookmarkEnd w:id="632"/>
    </w:p>
    <w:p w14:paraId="588A6BA0" w14:textId="77777777" w:rsidR="001D6B73" w:rsidRPr="00E42F55" w:rsidRDefault="001D6B73">
      <w:pPr>
        <w:pStyle w:val="Dialogue"/>
      </w:pPr>
      <w:r w:rsidRPr="00E42F55">
        <w:t xml:space="preserve">Select Sample Menu Option: </w:t>
      </w:r>
      <w:r w:rsidR="00666840">
        <w:rPr>
          <w:b/>
          <w:highlight w:val="yellow"/>
        </w:rPr>
        <w:t>“</w:t>
      </w:r>
      <w:r w:rsidRPr="00124E9A">
        <w:rPr>
          <w:b/>
          <w:highlight w:val="yellow"/>
        </w:rPr>
        <w:t>TBOX</w:t>
      </w:r>
    </w:p>
    <w:p w14:paraId="514FB955" w14:textId="77777777" w:rsidR="001D6B73" w:rsidRPr="00E42F55" w:rsidRDefault="001D6B73">
      <w:pPr>
        <w:pStyle w:val="Dialogue"/>
      </w:pPr>
    </w:p>
    <w:p w14:paraId="7A85D468" w14:textId="77777777" w:rsidR="001D6B73" w:rsidRPr="00E42F55" w:rsidRDefault="001D6B73">
      <w:pPr>
        <w:pStyle w:val="Dialogue"/>
      </w:pPr>
      <w:r w:rsidRPr="00E42F55">
        <w:t xml:space="preserve">          Display User Characteristics</w:t>
      </w:r>
    </w:p>
    <w:p w14:paraId="7B329483" w14:textId="77777777" w:rsidR="001D6B73" w:rsidRPr="00E42F55" w:rsidRDefault="001D6B73">
      <w:pPr>
        <w:pStyle w:val="Dialogue"/>
      </w:pPr>
      <w:r w:rsidRPr="00E42F55">
        <w:t xml:space="preserve">          Edit User Characteristics</w:t>
      </w:r>
    </w:p>
    <w:p w14:paraId="5E7853CF" w14:textId="77777777" w:rsidR="001D6B73" w:rsidRPr="00E42F55" w:rsidRDefault="001D6B73">
      <w:pPr>
        <w:pStyle w:val="Dialogue"/>
      </w:pPr>
      <w:r w:rsidRPr="00E42F55">
        <w:t xml:space="preserve">          Electronic Signature code Edit</w:t>
      </w:r>
    </w:p>
    <w:p w14:paraId="49340D88" w14:textId="77777777" w:rsidR="001D6B73" w:rsidRPr="00E42F55" w:rsidRDefault="001D6B73">
      <w:pPr>
        <w:pStyle w:val="Dialogue"/>
      </w:pPr>
      <w:r w:rsidRPr="00E42F55">
        <w:t xml:space="preserve">          Menu Templates ...</w:t>
      </w:r>
    </w:p>
    <w:p w14:paraId="6CF7F25F" w14:textId="77777777" w:rsidR="001D6B73" w:rsidRPr="00E42F55" w:rsidRDefault="001D6B73">
      <w:pPr>
        <w:pStyle w:val="Dialogue"/>
      </w:pPr>
      <w:r w:rsidRPr="00E42F55">
        <w:t xml:space="preserve">          Spooler Menu ...</w:t>
      </w:r>
    </w:p>
    <w:p w14:paraId="7F1A09CA" w14:textId="77777777" w:rsidR="001D6B73" w:rsidRPr="00E42F55" w:rsidRDefault="001D6B73">
      <w:pPr>
        <w:pStyle w:val="Dialogue"/>
      </w:pPr>
      <w:r w:rsidRPr="00E42F55">
        <w:t xml:space="preserve">          TaskMan User</w:t>
      </w:r>
    </w:p>
    <w:p w14:paraId="24F67E26" w14:textId="77777777" w:rsidR="001D6B73" w:rsidRPr="00E42F55" w:rsidRDefault="001D6B73">
      <w:pPr>
        <w:pStyle w:val="Dialogue"/>
      </w:pPr>
      <w:r w:rsidRPr="00E42F55">
        <w:t xml:space="preserve">          User Help</w:t>
      </w:r>
    </w:p>
    <w:p w14:paraId="1F5243B6" w14:textId="77777777" w:rsidR="001D6B73" w:rsidRPr="00E42F55" w:rsidRDefault="001D6B73">
      <w:pPr>
        <w:pStyle w:val="Dialogue"/>
      </w:pPr>
    </w:p>
    <w:p w14:paraId="31FC50AB" w14:textId="77777777" w:rsidR="001D6B73" w:rsidRPr="00E42F55" w:rsidRDefault="001D6B73">
      <w:pPr>
        <w:pStyle w:val="Dialogue"/>
      </w:pPr>
      <w:r w:rsidRPr="00E42F55">
        <w:t>Select User</w:t>
      </w:r>
      <w:r w:rsidR="00666840">
        <w:t>’</w:t>
      </w:r>
      <w:r w:rsidRPr="00E42F55">
        <w:t>s Toolbox Option:</w:t>
      </w:r>
    </w:p>
    <w:p w14:paraId="37AF88C3" w14:textId="77777777" w:rsidR="001D6B73" w:rsidRPr="00E42F55" w:rsidRDefault="001D6B73" w:rsidP="00A7691A">
      <w:pPr>
        <w:pStyle w:val="BodyText6"/>
      </w:pPr>
    </w:p>
    <w:p w14:paraId="641E761B" w14:textId="77777777" w:rsidR="001D6B73" w:rsidRPr="00E42F55" w:rsidRDefault="001D6B73" w:rsidP="00746679">
      <w:pPr>
        <w:pStyle w:val="Heading2"/>
      </w:pPr>
      <w:bookmarkStart w:id="633" w:name="_Toc236534604"/>
      <w:bookmarkStart w:id="634" w:name="_Toc33097878"/>
      <w:r w:rsidRPr="00E42F55">
        <w:t>Menu Templates</w:t>
      </w:r>
      <w:r w:rsidR="00DB54BE" w:rsidRPr="00E42F55">
        <w:t xml:space="preserve"> Option</w:t>
      </w:r>
      <w:bookmarkEnd w:id="633"/>
      <w:bookmarkEnd w:id="634"/>
    </w:p>
    <w:p w14:paraId="7FA5DEC5" w14:textId="77777777"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enu Templates Option</w:instrText>
      </w:r>
      <w:r w:rsidR="00666840">
        <w:instrText>”</w:instrText>
      </w:r>
      <w:r w:rsidRPr="00E42F55">
        <w:instrText xml:space="preserve"> </w:instrText>
      </w:r>
      <w:r w:rsidRPr="00E42F55">
        <w:fldChar w:fldCharType="end"/>
      </w:r>
      <w:r w:rsidR="001D6B73" w:rsidRPr="00E42F55">
        <w:t xml:space="preserve">Menu templates are like scripts. You can use them to execute a fixed series of options, in sequence. Tools for creating, deleting, listing, and renaming templates are options on the Menu Templates menu, part of the </w:t>
      </w:r>
      <w:r w:rsidR="001D6B73" w:rsidRPr="00816D1C">
        <w:rPr>
          <w:b/>
        </w:rPr>
        <w:t>User</w:t>
      </w:r>
      <w:r w:rsidR="00666840" w:rsidRPr="00816D1C">
        <w:rPr>
          <w:b/>
        </w:rPr>
        <w:t>’</w:t>
      </w:r>
      <w:r w:rsidR="001D6B73" w:rsidRPr="00816D1C">
        <w:rPr>
          <w:b/>
        </w:rPr>
        <w:t>s Toolbox (TBOX)</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816D1C">
        <w:t xml:space="preserve"> [</w:t>
      </w:r>
      <w:r w:rsidR="00816D1C" w:rsidRPr="00686DF1">
        <w:rPr>
          <w:color w:val="auto"/>
        </w:rPr>
        <w:t>XUSERTOOLS</w:t>
      </w:r>
      <w:r w:rsidR="00816D1C">
        <w:rPr>
          <w:color w:val="auto"/>
        </w:rPr>
        <w:fldChar w:fldCharType="begin"/>
      </w:r>
      <w:r w:rsidR="00816D1C">
        <w:instrText xml:space="preserve"> XE "</w:instrText>
      </w:r>
      <w:r w:rsidR="00816D1C" w:rsidRPr="002E64AE">
        <w:rPr>
          <w:color w:val="auto"/>
        </w:rPr>
        <w:instrText>XUSERTOOLS</w:instrText>
      </w:r>
      <w:r w:rsidR="00816D1C">
        <w:rPr>
          <w:color w:val="auto"/>
        </w:rPr>
        <w:instrText xml:space="preserve"> Menu</w:instrText>
      </w:r>
      <w:r w:rsidR="00816D1C">
        <w:instrText xml:space="preserve">" </w:instrText>
      </w:r>
      <w:r w:rsidR="00816D1C">
        <w:rPr>
          <w:color w:val="auto"/>
        </w:rPr>
        <w:fldChar w:fldCharType="end"/>
      </w:r>
      <w:r w:rsidR="00816D1C">
        <w:rPr>
          <w:color w:val="auto"/>
        </w:rPr>
        <w:fldChar w:fldCharType="begin"/>
      </w:r>
      <w:r w:rsidR="00816D1C">
        <w:instrText xml:space="preserve"> XE "Menus:</w:instrText>
      </w:r>
      <w:r w:rsidR="00816D1C" w:rsidRPr="002E64AE">
        <w:rPr>
          <w:color w:val="auto"/>
        </w:rPr>
        <w:instrText>XUSERTOOLS</w:instrText>
      </w:r>
      <w:r w:rsidR="00816D1C">
        <w:instrText xml:space="preserve">" </w:instrText>
      </w:r>
      <w:r w:rsidR="00816D1C">
        <w:rPr>
          <w:color w:val="auto"/>
        </w:rPr>
        <w:fldChar w:fldCharType="end"/>
      </w:r>
      <w:r w:rsidR="00816D1C">
        <w:rPr>
          <w:color w:val="auto"/>
        </w:rPr>
        <w:fldChar w:fldCharType="begin"/>
      </w:r>
      <w:r w:rsidR="00816D1C">
        <w:instrText xml:space="preserve"> XE "Options:</w:instrText>
      </w:r>
      <w:r w:rsidR="00816D1C" w:rsidRPr="002E64AE">
        <w:rPr>
          <w:color w:val="auto"/>
        </w:rPr>
        <w:instrText>XUSERTOOLS</w:instrText>
      </w:r>
      <w:r w:rsidR="00816D1C">
        <w:instrText xml:space="preserve">" </w:instrText>
      </w:r>
      <w:r w:rsidR="00816D1C">
        <w:rPr>
          <w:color w:val="auto"/>
        </w:rPr>
        <w:fldChar w:fldCharType="end"/>
      </w:r>
      <w:r w:rsidR="00816D1C">
        <w:t>]</w:t>
      </w:r>
      <w:r w:rsidR="00816D1C" w:rsidRPr="00E42F55">
        <w:t xml:space="preserve"> menu</w:t>
      </w:r>
      <w:r w:rsidR="001D6B73" w:rsidRPr="00E42F55">
        <w:t>:</w:t>
      </w:r>
    </w:p>
    <w:p w14:paraId="19601A2A" w14:textId="76B12139" w:rsidR="00A614FD" w:rsidRPr="00E42F55" w:rsidRDefault="00A614FD" w:rsidP="002B6AE0">
      <w:pPr>
        <w:pStyle w:val="Caption"/>
      </w:pPr>
      <w:bookmarkStart w:id="635" w:name="_Toc193181664"/>
      <w:bookmarkStart w:id="636" w:name="_Toc3309842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3</w:t>
      </w:r>
      <w:r w:rsidR="0019324F">
        <w:rPr>
          <w:noProof/>
        </w:rPr>
        <w:fldChar w:fldCharType="end"/>
      </w:r>
      <w:r w:rsidR="001809C7">
        <w:t>:</w:t>
      </w:r>
      <w:r w:rsidRPr="00E42F55">
        <w:t xml:space="preserve"> Menu Templates Option</w:t>
      </w:r>
      <w:bookmarkEnd w:id="635"/>
      <w:bookmarkEnd w:id="636"/>
    </w:p>
    <w:p w14:paraId="16D874A2" w14:textId="77777777" w:rsidR="001D6B73" w:rsidRPr="00E42F55" w:rsidRDefault="001D6B73">
      <w:pPr>
        <w:pStyle w:val="Dialogue"/>
      </w:pPr>
      <w:r w:rsidRPr="00E42F55">
        <w:t xml:space="preserve">Select Menu Templates Option: </w:t>
      </w:r>
      <w:r w:rsidRPr="00124E9A">
        <w:rPr>
          <w:b/>
          <w:highlight w:val="yellow"/>
        </w:rPr>
        <w:t>?</w:t>
      </w:r>
    </w:p>
    <w:p w14:paraId="08FF273F" w14:textId="77777777" w:rsidR="001D6B73" w:rsidRPr="00E42F55" w:rsidRDefault="001D6B73">
      <w:pPr>
        <w:pStyle w:val="Dialogue"/>
      </w:pPr>
    </w:p>
    <w:p w14:paraId="3F915ECC" w14:textId="77777777" w:rsidR="001D6B73" w:rsidRPr="00E42F55" w:rsidRDefault="001D6B73">
      <w:pPr>
        <w:pStyle w:val="Dialogue"/>
      </w:pPr>
      <w:r w:rsidRPr="00E42F55">
        <w:t xml:space="preserve">          Create a new menu template</w:t>
      </w:r>
    </w:p>
    <w:p w14:paraId="46EE99D1" w14:textId="77777777" w:rsidR="001D6B73" w:rsidRPr="00E42F55" w:rsidRDefault="001D6B73">
      <w:pPr>
        <w:pStyle w:val="Dialogue"/>
      </w:pPr>
      <w:r w:rsidRPr="00E42F55">
        <w:t xml:space="preserve">          Delete a Menu Template</w:t>
      </w:r>
    </w:p>
    <w:p w14:paraId="4A8FBB5F" w14:textId="77777777" w:rsidR="001D6B73" w:rsidRPr="00E42F55" w:rsidRDefault="001D6B73">
      <w:pPr>
        <w:pStyle w:val="Dialogue"/>
      </w:pPr>
      <w:r w:rsidRPr="00E42F55">
        <w:t xml:space="preserve">          List all Menu Templates</w:t>
      </w:r>
    </w:p>
    <w:p w14:paraId="0713FA31" w14:textId="77777777" w:rsidR="001D6B73" w:rsidRPr="00E42F55" w:rsidRDefault="001D6B73">
      <w:pPr>
        <w:pStyle w:val="Dialogue"/>
      </w:pPr>
      <w:r w:rsidRPr="00E42F55">
        <w:t xml:space="preserve">          Rename a menu template</w:t>
      </w:r>
    </w:p>
    <w:p w14:paraId="2471D2A4" w14:textId="77777777" w:rsidR="001D6B73" w:rsidRPr="00E42F55" w:rsidRDefault="001D6B73">
      <w:pPr>
        <w:pStyle w:val="Dialogue"/>
      </w:pPr>
      <w:r w:rsidRPr="00E42F55">
        <w:t xml:space="preserve">          Show all options in a Menu Template</w:t>
      </w:r>
    </w:p>
    <w:p w14:paraId="3DAA90D4" w14:textId="77777777" w:rsidR="001D6B73" w:rsidRPr="00E42F55" w:rsidRDefault="001D6B73">
      <w:pPr>
        <w:pStyle w:val="Dialogue"/>
      </w:pPr>
    </w:p>
    <w:p w14:paraId="5382F825" w14:textId="77777777" w:rsidR="001D6B73" w:rsidRPr="00E42F55" w:rsidRDefault="001D6B73">
      <w:pPr>
        <w:pStyle w:val="Dialogue"/>
      </w:pPr>
      <w:r w:rsidRPr="00E42F55">
        <w:t>Select Menu Templates Option:</w:t>
      </w:r>
    </w:p>
    <w:p w14:paraId="62768931" w14:textId="77777777" w:rsidR="001D6B73" w:rsidRPr="00E42F55" w:rsidRDefault="001D6B73" w:rsidP="00A7691A">
      <w:pPr>
        <w:pStyle w:val="BodyText6"/>
      </w:pPr>
    </w:p>
    <w:p w14:paraId="787A1043" w14:textId="77777777" w:rsidR="001D6B73" w:rsidRPr="00E42F55" w:rsidRDefault="001D6B73" w:rsidP="001355A8">
      <w:pPr>
        <w:pStyle w:val="BodyText"/>
      </w:pPr>
      <w:r w:rsidRPr="00E42F55">
        <w:t xml:space="preserve">When you create a </w:t>
      </w:r>
      <w:r w:rsidR="007D32A3" w:rsidRPr="00E42F55">
        <w:t>MENU</w:t>
      </w:r>
      <w:r w:rsidRPr="00E42F55">
        <w:t xml:space="preserve"> template, you are prompted for a series of options that lead to a final non-menu (i.e.,</w:t>
      </w:r>
      <w:r w:rsidR="00FC10E3" w:rsidRPr="00E42F55">
        <w:t> </w:t>
      </w:r>
      <w:r w:rsidRPr="00E42F55">
        <w:t xml:space="preserve">executable) destination option. Once you choose one </w:t>
      </w:r>
      <w:r w:rsidRPr="003673C0">
        <w:rPr>
          <w:i/>
        </w:rPr>
        <w:t>non</w:t>
      </w:r>
      <w:r w:rsidRPr="00E42F55">
        <w:t>-menu option to be executed, you can navigate to other options and choose them to be executed as well, if you wish. When you have selected each executable option to be part of the template, enter a plus sign (</w:t>
      </w:r>
      <w:r w:rsidRPr="00E42F55">
        <w:rPr>
          <w:b/>
          <w:bCs/>
        </w:rPr>
        <w:t>+</w:t>
      </w:r>
      <w:r w:rsidRPr="00E42F55">
        <w:t xml:space="preserve">) to store the sequence of options. You </w:t>
      </w:r>
      <w:r w:rsidR="00AB4E7F">
        <w:t>are</w:t>
      </w:r>
      <w:r w:rsidRPr="00E42F55">
        <w:t xml:space="preserve"> asked to confirm the sequence of options in the template, and then to give the template a name.</w:t>
      </w:r>
    </w:p>
    <w:p w14:paraId="7DCED704" w14:textId="1FD4AE57" w:rsidR="001D6B73" w:rsidRPr="00E42F55" w:rsidRDefault="001D6B73" w:rsidP="001355A8">
      <w:pPr>
        <w:pStyle w:val="BodyText"/>
        <w:keepNext/>
        <w:keepLines/>
      </w:pPr>
      <w:r w:rsidRPr="00E42F55">
        <w:t>To invoke the template, simply enter a left square bracket followed by the template name</w:t>
      </w:r>
      <w:r w:rsidR="001967BC">
        <w:t xml:space="preserve">, as shown in </w:t>
      </w:r>
      <w:r w:rsidR="001967BC" w:rsidRPr="001967BC">
        <w:rPr>
          <w:color w:val="0000FF"/>
          <w:u w:val="single"/>
        </w:rPr>
        <w:fldChar w:fldCharType="begin"/>
      </w:r>
      <w:r w:rsidR="001967BC" w:rsidRPr="001967BC">
        <w:rPr>
          <w:color w:val="0000FF"/>
          <w:u w:val="single"/>
        </w:rPr>
        <w:instrText xml:space="preserve"> REF _Ref29303734 \h </w:instrText>
      </w:r>
      <w:r w:rsidR="001967BC">
        <w:rPr>
          <w:color w:val="0000FF"/>
          <w:u w:val="single"/>
        </w:rPr>
        <w:instrText xml:space="preserve"> \* MERGEFORMAT </w:instrText>
      </w:r>
      <w:r w:rsidR="001967BC" w:rsidRPr="001967BC">
        <w:rPr>
          <w:color w:val="0000FF"/>
          <w:u w:val="single"/>
        </w:rPr>
      </w:r>
      <w:r w:rsidR="001967BC" w:rsidRPr="001967BC">
        <w:rPr>
          <w:color w:val="0000FF"/>
          <w:u w:val="single"/>
        </w:rPr>
        <w:fldChar w:fldCharType="separate"/>
      </w:r>
      <w:r w:rsidR="00F43BA8" w:rsidRPr="00F43BA8">
        <w:rPr>
          <w:color w:val="0000FF"/>
          <w:u w:val="single"/>
        </w:rPr>
        <w:t xml:space="preserve">Figure </w:t>
      </w:r>
      <w:r w:rsidR="00F43BA8" w:rsidRPr="00F43BA8">
        <w:rPr>
          <w:noProof/>
          <w:color w:val="0000FF"/>
          <w:u w:val="single"/>
        </w:rPr>
        <w:t>84</w:t>
      </w:r>
      <w:r w:rsidR="001967BC" w:rsidRPr="001967BC">
        <w:rPr>
          <w:color w:val="0000FF"/>
          <w:u w:val="single"/>
        </w:rPr>
        <w:fldChar w:fldCharType="end"/>
      </w:r>
      <w:r w:rsidRPr="00E42F55">
        <w:t>:</w:t>
      </w:r>
    </w:p>
    <w:p w14:paraId="031BBE40" w14:textId="0A6EC99E" w:rsidR="00A614FD" w:rsidRPr="00E42F55" w:rsidRDefault="00A614FD" w:rsidP="002B6AE0">
      <w:pPr>
        <w:pStyle w:val="Caption"/>
      </w:pPr>
      <w:bookmarkStart w:id="637" w:name="_Ref29303734"/>
      <w:bookmarkStart w:id="638" w:name="_Toc193181665"/>
      <w:bookmarkStart w:id="639" w:name="_Toc3309842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4</w:t>
      </w:r>
      <w:r w:rsidR="0019324F">
        <w:rPr>
          <w:noProof/>
        </w:rPr>
        <w:fldChar w:fldCharType="end"/>
      </w:r>
      <w:bookmarkEnd w:id="637"/>
      <w:r w:rsidR="001809C7">
        <w:t>:</w:t>
      </w:r>
      <w:r w:rsidR="004375AD">
        <w:t xml:space="preserve"> Invoking a T</w:t>
      </w:r>
      <w:r w:rsidRPr="00E42F55">
        <w:t>emplate—</w:t>
      </w:r>
      <w:r w:rsidR="004375AD">
        <w:t>Sample User Dialogue</w:t>
      </w:r>
      <w:bookmarkEnd w:id="638"/>
      <w:bookmarkEnd w:id="639"/>
    </w:p>
    <w:p w14:paraId="5A5E5239" w14:textId="77777777" w:rsidR="001D6B73" w:rsidRPr="00E42F55" w:rsidRDefault="001D6B73">
      <w:pPr>
        <w:pStyle w:val="Dialogue"/>
      </w:pPr>
      <w:r w:rsidRPr="00E42F55">
        <w:t xml:space="preserve">Select Option: </w:t>
      </w:r>
      <w:r w:rsidR="00124E9A" w:rsidRPr="00124E9A">
        <w:rPr>
          <w:b/>
          <w:bCs/>
          <w:highlight w:val="yellow"/>
        </w:rPr>
        <w:t>[MYTEMPLATE</w:t>
      </w:r>
    </w:p>
    <w:p w14:paraId="6F853EA8" w14:textId="77777777" w:rsidR="001D6B73" w:rsidRPr="00E42F55" w:rsidRDefault="001D6B73">
      <w:pPr>
        <w:pStyle w:val="Dialogue"/>
      </w:pPr>
    </w:p>
    <w:p w14:paraId="65C19DBA" w14:textId="77777777" w:rsidR="001D6B73" w:rsidRPr="00E42F55" w:rsidRDefault="001D6B73">
      <w:pPr>
        <w:pStyle w:val="Dialogue"/>
      </w:pPr>
      <w:r w:rsidRPr="00E42F55">
        <w:t>Loading MYTEMPLATE...</w:t>
      </w:r>
    </w:p>
    <w:p w14:paraId="4FCCDB96" w14:textId="77777777" w:rsidR="001D6B73" w:rsidRPr="00E42F55" w:rsidRDefault="001D6B73" w:rsidP="00A7691A">
      <w:pPr>
        <w:pStyle w:val="BodyText6"/>
      </w:pPr>
    </w:p>
    <w:p w14:paraId="0110DC5E" w14:textId="77777777" w:rsidR="001D6B73" w:rsidRPr="00E42F55" w:rsidRDefault="001D6B73" w:rsidP="001355A8">
      <w:pPr>
        <w:pStyle w:val="BodyText"/>
      </w:pPr>
      <w:r w:rsidRPr="00E42F55">
        <w:t>The template then execute</w:t>
      </w:r>
      <w:r w:rsidR="00AB4E7F">
        <w:t>s</w:t>
      </w:r>
      <w:r w:rsidRPr="00E42F55">
        <w:t xml:space="preserve"> each option that is part of the template, in the same order as the options were selected for the template.</w:t>
      </w:r>
    </w:p>
    <w:p w14:paraId="7EE2B193" w14:textId="77777777" w:rsidR="001D6B73" w:rsidRPr="00E42F55" w:rsidRDefault="007D32A3" w:rsidP="001355A8">
      <w:pPr>
        <w:pStyle w:val="BodyText"/>
      </w:pPr>
      <w:r w:rsidRPr="00E42F55">
        <w:t>MENU</w:t>
      </w:r>
      <w:r w:rsidR="001D6B73" w:rsidRPr="00E42F55">
        <w:t xml:space="preserve"> templates are stored in the MENU TEMPLATE </w:t>
      </w:r>
      <w:r w:rsidR="00816D1C">
        <w:t xml:space="preserve">(#19.8)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 xml:space="preserve">MENU TEMPLATE </w:instrText>
      </w:r>
      <w:r w:rsidR="00816D1C">
        <w:instrText xml:space="preserve">(#19.8)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MENU TEMPLATE </w:instrText>
      </w:r>
      <w:r w:rsidR="00816D1C">
        <w:instrText xml:space="preserve">(#19.8)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o you can use any name for </w:t>
      </w:r>
      <w:r w:rsidRPr="00E42F55">
        <w:t>MENU</w:t>
      </w:r>
      <w:r w:rsidR="001D6B73" w:rsidRPr="00E42F55">
        <w:t xml:space="preserve"> templates. If your </w:t>
      </w:r>
      <w:r w:rsidRPr="00E42F55">
        <w:t>MENU</w:t>
      </w:r>
      <w:r w:rsidR="001D6B73" w:rsidRPr="00E42F55">
        <w:t xml:space="preserve"> template points to options that are subsequently removed from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xml:space="preserve">, you receive a message that the </w:t>
      </w:r>
      <w:r w:rsidRPr="00E42F55">
        <w:t>MENU</w:t>
      </w:r>
      <w:r w:rsidR="001D6B73" w:rsidRPr="00E42F55">
        <w:t xml:space="preserve"> template no longer function</w:t>
      </w:r>
      <w:r w:rsidR="00AB4E7F">
        <w:t>s</w:t>
      </w:r>
      <w:r w:rsidR="001D6B73" w:rsidRPr="00E42F55">
        <w:t xml:space="preserve"> properly and needs to be deleted </w:t>
      </w:r>
      <w:r w:rsidR="00C372A8">
        <w:t>or</w:t>
      </w:r>
      <w:r w:rsidR="001D6B73" w:rsidRPr="00E42F55">
        <w:t xml:space="preserve"> rebuilt.</w:t>
      </w:r>
    </w:p>
    <w:p w14:paraId="59C353C8" w14:textId="77777777" w:rsidR="001D6B73" w:rsidRPr="00E42F55" w:rsidRDefault="001D6B73" w:rsidP="001355A8">
      <w:pPr>
        <w:pStyle w:val="BodyText"/>
      </w:pPr>
      <w:r w:rsidRPr="00E42F55">
        <w:t>Use menu jumping (</w:t>
      </w:r>
      <w:r w:rsidR="003E682C" w:rsidRPr="00E42F55">
        <w:t>i.e.,</w:t>
      </w:r>
      <w:r w:rsidR="00816D1C">
        <w:t> </w:t>
      </w:r>
      <w:r w:rsidRPr="00E42F55">
        <w:t xml:space="preserve">the </w:t>
      </w:r>
      <w:r w:rsidR="00666840">
        <w:t>“</w:t>
      </w:r>
      <w:r w:rsidR="003E682C" w:rsidRPr="00E42F55">
        <w:t>Up-arrow J</w:t>
      </w:r>
      <w:r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when you want to jump immediately to an option. </w:t>
      </w:r>
      <w:r w:rsidR="002E23B1" w:rsidRPr="00E42F55">
        <w:t xml:space="preserve">Use MENU templates when you have a series of options that you need </w:t>
      </w:r>
      <w:r w:rsidR="002E23B1">
        <w:t xml:space="preserve">to </w:t>
      </w:r>
      <w:r w:rsidR="002E23B1" w:rsidRPr="00E42F55">
        <w:t>run in the same order repeatedly, over a period of time.</w:t>
      </w:r>
    </w:p>
    <w:p w14:paraId="3571FCF1" w14:textId="77777777" w:rsidR="001D6B73" w:rsidRPr="00E42F55" w:rsidRDefault="001D6B73" w:rsidP="001651C7">
      <w:pPr>
        <w:pStyle w:val="Heading3"/>
      </w:pPr>
      <w:bookmarkStart w:id="640" w:name="_Toc33097879"/>
      <w:r w:rsidRPr="00E42F55">
        <w:t>LOGIN Menu Template</w:t>
      </w:r>
      <w:bookmarkEnd w:id="640"/>
    </w:p>
    <w:p w14:paraId="710188DB" w14:textId="77777777" w:rsidR="001D6B73" w:rsidRPr="00E42F55" w:rsidRDefault="00F54113" w:rsidP="001355A8">
      <w:pPr>
        <w:pStyle w:val="BodyText"/>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Templates:LOGIN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Beginning with Kernel 8.0, you can have a </w:t>
      </w:r>
      <w:r w:rsidR="007D32A3" w:rsidRPr="00E42F55">
        <w:t>MENU</w:t>
      </w:r>
      <w:r w:rsidR="001D6B73" w:rsidRPr="00E42F55">
        <w:t xml:space="preserve"> template execute automatically, on your first signon of the day. If you have a </w:t>
      </w:r>
      <w:r w:rsidR="007D32A3" w:rsidRPr="00E42F55">
        <w:t>MENU</w:t>
      </w:r>
      <w:r w:rsidR="001D6B73" w:rsidRPr="00E42F55">
        <w:t xml:space="preserve"> template named LOGIN (all uppercase), the </w:t>
      </w:r>
      <w:r w:rsidR="007D32A3" w:rsidRPr="00E42F55">
        <w:t>MENU</w:t>
      </w:r>
      <w:r w:rsidR="001D6B73" w:rsidRPr="00E42F55">
        <w:t xml:space="preserve"> template </w:t>
      </w:r>
      <w:r w:rsidR="00AB4E7F">
        <w:t>is</w:t>
      </w:r>
      <w:r w:rsidR="001D6B73" w:rsidRPr="00E42F55">
        <w:t xml:space="preserve"> executed on your first signon of the day. So if you have a series of options you execute on your first signon every day, an easy way to execute them is to create a </w:t>
      </w:r>
      <w:r w:rsidR="007D32A3" w:rsidRPr="00E42F55">
        <w:t>MENU</w:t>
      </w:r>
      <w:r w:rsidR="001D6B73" w:rsidRPr="00E42F55">
        <w:t xml:space="preserve"> template; store the series of options in the template; and name the template LOGIN.</w:t>
      </w:r>
    </w:p>
    <w:p w14:paraId="62EC3B8F" w14:textId="77777777" w:rsidR="001D6B73" w:rsidRPr="00E42F55" w:rsidRDefault="001D6B73" w:rsidP="00746679">
      <w:pPr>
        <w:pStyle w:val="Heading2"/>
      </w:pPr>
      <w:bookmarkStart w:id="641" w:name="_Toc33097880"/>
      <w:r w:rsidRPr="00E42F55">
        <w:t>Summary</w:t>
      </w:r>
      <w:bookmarkEnd w:id="641"/>
    </w:p>
    <w:p w14:paraId="1BB5BC7C" w14:textId="77777777" w:rsidR="001D6B73" w:rsidRDefault="00F54113" w:rsidP="00163FC6">
      <w:pPr>
        <w:pStyle w:val="BodyText"/>
        <w:keepNext/>
        <w:keepLines/>
      </w:pPr>
      <w:r w:rsidRPr="00E42F55">
        <w:fldChar w:fldCharType="begin"/>
      </w:r>
      <w:r w:rsidRPr="00E42F55">
        <w:instrText xml:space="preserve"> XE </w:instrText>
      </w:r>
      <w:r w:rsidR="00666840">
        <w:instrText>“</w:instrText>
      </w:r>
      <w:r w:rsidRPr="00E42F55">
        <w:instrText>Summary:Menu Manag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 Manager:Summary</w:instrText>
      </w:r>
      <w:r w:rsidR="00666840">
        <w:instrText>”</w:instrText>
      </w:r>
      <w:r w:rsidRPr="00E42F55">
        <w:instrText xml:space="preserve"> </w:instrText>
      </w:r>
      <w:r w:rsidRPr="00E42F55">
        <w:fldChar w:fldCharType="end"/>
      </w:r>
      <w:r w:rsidR="001D6B73" w:rsidRPr="00E42F55">
        <w:t>Once you learn how to navigate Kernel</w:t>
      </w:r>
      <w:r w:rsidR="00666840">
        <w:t>’</w:t>
      </w:r>
      <w:r w:rsidR="001D6B73" w:rsidRPr="00E42F55">
        <w:t>s menu tree, you can use some of Menu Manager</w:t>
      </w:r>
      <w:r w:rsidR="00666840">
        <w:t>’</w:t>
      </w:r>
      <w:r w:rsidR="001D6B73" w:rsidRPr="00E42F55">
        <w:t xml:space="preserve">s additional features to help increase your productivity in the </w:t>
      </w:r>
      <w:r w:rsidR="001D6B73" w:rsidRPr="00E42F55">
        <w:rPr>
          <w:bCs/>
        </w:rPr>
        <w:t>VistA</w:t>
      </w:r>
      <w:r w:rsidR="001D6B73" w:rsidRPr="00E42F55">
        <w:t xml:space="preserve"> computer system. These features include the </w:t>
      </w:r>
      <w:r w:rsidR="00666840">
        <w:t>“</w:t>
      </w:r>
      <w:r w:rsidR="003E682C" w:rsidRPr="00E42F55">
        <w:t>Up-arro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w:t>
      </w:r>
      <w:r w:rsidR="00666840">
        <w:t>”</w:t>
      </w:r>
      <w:r w:rsidR="001D6B73" w:rsidRPr="00E42F55">
        <w:t xml:space="preserve"> the </w:t>
      </w:r>
      <w:r w:rsidR="00666840">
        <w:t>“</w:t>
      </w:r>
      <w:r w:rsidR="003E682C" w:rsidRPr="00E42F55">
        <w:t>Rubber-band J</w:t>
      </w:r>
      <w:r w:rsidR="001D6B73" w:rsidRPr="00E42F55">
        <w:t>ump</w:t>
      </w:r>
      <w:r w:rsidR="008D47DA" w:rsidRPr="00E42F55">
        <w:fldChar w:fldCharType="begin"/>
      </w:r>
      <w:r w:rsidR="008D47DA" w:rsidRPr="00E42F55">
        <w:instrText xml:space="preserve"> XE </w:instrText>
      </w:r>
      <w:r w:rsidR="00666840">
        <w:instrText>“</w:instrText>
      </w:r>
      <w:r w:rsidR="008D47DA" w:rsidRPr="00E42F55">
        <w:instrText>Rubber-band Jump</w:instrText>
      </w:r>
      <w:r w:rsidR="00666840">
        <w:instrText>”</w:instrText>
      </w:r>
      <w:r w:rsidR="008D47DA" w:rsidRPr="00E42F55">
        <w:instrText xml:space="preserve"> </w:instrText>
      </w:r>
      <w:r w:rsidR="008D47DA" w:rsidRPr="00E42F55">
        <w:fldChar w:fldCharType="end"/>
      </w:r>
      <w:r w:rsidR="001D6B73" w:rsidRPr="00E42F55">
        <w:t>,</w:t>
      </w:r>
      <w:r w:rsidR="00666840">
        <w:t>”</w:t>
      </w:r>
      <w:r w:rsidR="001D6B73" w:rsidRPr="00E42F55">
        <w:t xml:space="preserve"> us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to obtain online option help, and using </w:t>
      </w:r>
      <w:r w:rsidR="007D32A3" w:rsidRPr="00E42F55">
        <w:t>MENU</w:t>
      </w:r>
      <w:r w:rsidR="001D6B73" w:rsidRPr="00E42F55">
        <w:t xml:space="preserve"> templates as scripts.</w:t>
      </w:r>
    </w:p>
    <w:p w14:paraId="260CAB3A" w14:textId="77777777" w:rsidR="001D6B73" w:rsidRPr="00E42F55" w:rsidRDefault="001D6B73" w:rsidP="001355A8">
      <w:pPr>
        <w:pStyle w:val="BodyText"/>
      </w:pPr>
    </w:p>
    <w:p w14:paraId="4F11A32A" w14:textId="77777777" w:rsidR="001D6B73" w:rsidRPr="00E42F55" w:rsidRDefault="001D6B73" w:rsidP="003027D7">
      <w:pPr>
        <w:pStyle w:val="BodyText"/>
        <w:sectPr w:rsidR="001D6B73" w:rsidRPr="00E42F55" w:rsidSect="00075C74">
          <w:headerReference w:type="even" r:id="rId55"/>
          <w:headerReference w:type="default" r:id="rId56"/>
          <w:pgSz w:w="12240" w:h="15840" w:code="1"/>
          <w:pgMar w:top="1440" w:right="1440" w:bottom="1440" w:left="1440" w:header="720" w:footer="720" w:gutter="0"/>
          <w:paperSrc w:first="15" w:other="15"/>
          <w:cols w:space="720"/>
        </w:sectPr>
      </w:pPr>
    </w:p>
    <w:p w14:paraId="72AD6CF4" w14:textId="77777777" w:rsidR="001D6B73" w:rsidRPr="00E42F55" w:rsidRDefault="001D6B73" w:rsidP="00075C74">
      <w:pPr>
        <w:pStyle w:val="Heading1"/>
      </w:pPr>
      <w:bookmarkStart w:id="642" w:name="_Ref20097937"/>
      <w:bookmarkStart w:id="643" w:name="_Toc236534605"/>
      <w:bookmarkStart w:id="644" w:name="_Toc33097881"/>
      <w:r w:rsidRPr="00E42F55">
        <w:t>Menu Manager: System Management</w:t>
      </w:r>
      <w:bookmarkEnd w:id="642"/>
      <w:bookmarkEnd w:id="643"/>
      <w:bookmarkEnd w:id="644"/>
    </w:p>
    <w:p w14:paraId="0239BFA9" w14:textId="77777777" w:rsidR="00844A9A" w:rsidRDefault="00F54113" w:rsidP="00F54113">
      <w:pPr>
        <w:pStyle w:val="BodyText"/>
        <w:keepNext/>
        <w:keepLines/>
      </w:pPr>
      <w:r w:rsidRPr="00E42F55">
        <w:fldChar w:fldCharType="begin"/>
      </w:r>
      <w:r w:rsidRPr="00E42F55">
        <w:instrText xml:space="preserve"> XE </w:instrText>
      </w:r>
      <w:r w:rsidR="00666840">
        <w:instrText>“</w:instrText>
      </w:r>
      <w:r w:rsidRPr="00E42F55">
        <w:instrText>Menu Manag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enu Manager</w:instrText>
      </w:r>
      <w:r w:rsidR="00666840">
        <w:instrText>”</w:instrText>
      </w:r>
      <w:r w:rsidRPr="00E42F55">
        <w:instrText xml:space="preserve"> </w:instrText>
      </w:r>
      <w:r w:rsidRPr="00E42F55">
        <w:fldChar w:fldCharType="end"/>
      </w:r>
      <w:r w:rsidR="001D6B73" w:rsidRPr="00E42F55">
        <w:t xml:space="preserve">Menu Manager is built around options, which are entries in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There are several types of options</w:t>
      </w:r>
      <w:r w:rsidR="00844A9A">
        <w:t>:</w:t>
      </w:r>
    </w:p>
    <w:p w14:paraId="7C7A62F9" w14:textId="77777777" w:rsidR="00844A9A" w:rsidRDefault="001D6B73" w:rsidP="00F54113">
      <w:pPr>
        <w:pStyle w:val="ListBullet"/>
        <w:keepNext/>
        <w:keepLines/>
      </w:pPr>
      <w:r w:rsidRPr="003673C0">
        <w:rPr>
          <w:b/>
        </w:rPr>
        <w:t>Menus</w:t>
      </w:r>
      <w:r w:rsidR="00844A9A" w:rsidRPr="003673C0">
        <w:rPr>
          <w:b/>
        </w:rPr>
        <w:t>—</w:t>
      </w:r>
      <w:r w:rsidR="005A214C">
        <w:t>Options with s</w:t>
      </w:r>
      <w:r w:rsidRPr="00E42F55">
        <w:t>ubentries in the MENU (</w:t>
      </w:r>
      <w:r w:rsidR="00816D1C">
        <w:t xml:space="preserve">#10; </w:t>
      </w:r>
      <w:r w:rsidRPr="00E42F55">
        <w:t xml:space="preserve">item)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MENU (</w:instrText>
      </w:r>
      <w:r w:rsidR="00816D1C">
        <w:instrText xml:space="preserve">#10; </w:instrText>
      </w:r>
      <w:r w:rsidR="00045CEA" w:rsidRPr="00E42F55">
        <w:instrText xml:space="preserve">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Fields:MENU (</w:instrText>
      </w:r>
      <w:r w:rsidR="00816D1C">
        <w:instrText xml:space="preserve">#10, </w:instrText>
      </w:r>
      <w:r w:rsidR="00167BC8">
        <w:instrText xml:space="preserve">item) </w:instrText>
      </w:r>
      <w:r w:rsidR="00045CEA" w:rsidRPr="00E42F55">
        <w:instrText>Multiple</w:instrText>
      </w:r>
      <w:r w:rsidR="00666840">
        <w:instrText>”</w:instrText>
      </w:r>
      <w:r w:rsidR="00045CEA" w:rsidRPr="00E42F55">
        <w:instrText xml:space="preserve"> </w:instrText>
      </w:r>
      <w:r w:rsidR="00045CEA" w:rsidRPr="00E42F55">
        <w:fldChar w:fldCharType="end"/>
      </w:r>
      <w:r w:rsidR="00844A9A">
        <w:t>.</w:t>
      </w:r>
    </w:p>
    <w:p w14:paraId="7E33ED95" w14:textId="77777777" w:rsidR="00844A9A" w:rsidRDefault="00844A9A" w:rsidP="003810F8">
      <w:pPr>
        <w:pStyle w:val="ListBullet"/>
      </w:pPr>
      <w:r w:rsidRPr="003673C0">
        <w:rPr>
          <w:b/>
        </w:rPr>
        <w:t>M</w:t>
      </w:r>
      <w:r w:rsidR="001D6B73" w:rsidRPr="003673C0">
        <w:rPr>
          <w:b/>
        </w:rPr>
        <w:t>ultiple</w:t>
      </w:r>
      <w:r w:rsidR="005A214C" w:rsidRPr="003673C0">
        <w:rPr>
          <w:b/>
        </w:rPr>
        <w:t>s</w:t>
      </w:r>
      <w:r w:rsidRPr="003673C0">
        <w:rPr>
          <w:b/>
        </w:rPr>
        <w:t>—</w:t>
      </w:r>
      <w:r w:rsidR="005A214C">
        <w:t>Options that point</w:t>
      </w:r>
      <w:r w:rsidR="001D6B73" w:rsidRPr="00E42F55">
        <w:t xml:space="preserve"> back to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xml:space="preserve"> itself.</w:t>
      </w:r>
    </w:p>
    <w:p w14:paraId="292E591A" w14:textId="77777777" w:rsidR="001D6B73" w:rsidRPr="00E42F55" w:rsidRDefault="005A214C" w:rsidP="003810F8">
      <w:pPr>
        <w:pStyle w:val="ListBullet"/>
      </w:pPr>
      <w:r w:rsidRPr="003673C0">
        <w:rPr>
          <w:b/>
        </w:rPr>
        <w:t>Plugins</w:t>
      </w:r>
      <w:r w:rsidR="00844A9A" w:rsidRPr="003673C0">
        <w:rPr>
          <w:b/>
        </w:rPr>
        <w:t>—</w:t>
      </w:r>
      <w:r w:rsidR="00844A9A">
        <w:t>O</w:t>
      </w:r>
      <w:r w:rsidR="001D6B73" w:rsidRPr="00E42F55">
        <w:t xml:space="preserve">ptions </w:t>
      </w:r>
      <w:r w:rsidR="00844A9A">
        <w:t xml:space="preserve">that </w:t>
      </w:r>
      <w:r w:rsidR="001D6B73" w:rsidRPr="00E42F55">
        <w:t xml:space="preserve">are designed as items that plug into the </w:t>
      </w:r>
      <w:r w:rsidR="00045CEA" w:rsidRPr="00E42F55">
        <w:t>MENU (</w:t>
      </w:r>
      <w:r w:rsidR="00816D1C">
        <w:t xml:space="preserve">#10, </w:t>
      </w:r>
      <w:r w:rsidR="00045CEA" w:rsidRPr="00E42F55">
        <w:t xml:space="preserve">item) </w:t>
      </w:r>
      <w:r w:rsidR="00167BC8" w:rsidRPr="00E42F55">
        <w:t xml:space="preserve">Multiple </w:t>
      </w:r>
      <w:r w:rsidR="00045CEA" w:rsidRPr="00E42F55">
        <w:t>f</w:t>
      </w:r>
      <w:r w:rsidR="00167BC8">
        <w:t>ield</w:t>
      </w:r>
      <w:r w:rsidR="00045CEA" w:rsidRPr="00E42F55">
        <w:fldChar w:fldCharType="begin"/>
      </w:r>
      <w:r w:rsidR="00045CEA" w:rsidRPr="00E42F55">
        <w:instrText xml:space="preserve"> XE </w:instrText>
      </w:r>
      <w:r w:rsidR="00666840">
        <w:instrText>“</w:instrText>
      </w:r>
      <w:r w:rsidR="00045CEA" w:rsidRPr="00E42F55">
        <w:instrText>MENU (</w:instrText>
      </w:r>
      <w:r w:rsidR="00816D1C">
        <w:instrText xml:space="preserve">#10, </w:instrText>
      </w:r>
      <w:r w:rsidR="00045CEA" w:rsidRPr="00E42F55">
        <w:instrText xml:space="preserve">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Fields:MENU (</w:instrText>
      </w:r>
      <w:r w:rsidR="00816D1C">
        <w:instrText xml:space="preserve">#10; </w:instrText>
      </w:r>
      <w:r w:rsidR="00167BC8">
        <w:instrText xml:space="preserve">item)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a menu-type option.</w:t>
      </w:r>
    </w:p>
    <w:p w14:paraId="71973256" w14:textId="77777777" w:rsidR="002F6788" w:rsidRDefault="002F6788" w:rsidP="002F6788">
      <w:pPr>
        <w:pStyle w:val="BodyText6"/>
      </w:pPr>
    </w:p>
    <w:p w14:paraId="721D0A8A" w14:textId="5AD67D71" w:rsidR="001D6B73" w:rsidRPr="00E42F55" w:rsidRDefault="001D6B73" w:rsidP="00844A9A">
      <w:pPr>
        <w:pStyle w:val="BodyText"/>
      </w:pPr>
      <w:r w:rsidRPr="00E42F55">
        <w:t>Kernel provides a number of tools to create and manage menus and options.</w:t>
      </w:r>
    </w:p>
    <w:p w14:paraId="5F2A5701" w14:textId="77777777" w:rsidR="001D6B73" w:rsidRPr="00E42F55" w:rsidRDefault="001D6B73" w:rsidP="00746679">
      <w:pPr>
        <w:pStyle w:val="Heading2"/>
      </w:pPr>
      <w:bookmarkStart w:id="645" w:name="_Toc236534607"/>
      <w:bookmarkStart w:id="646" w:name="_Ref433272446"/>
      <w:bookmarkStart w:id="647" w:name="_Toc33097882"/>
      <w:r w:rsidRPr="00E42F55">
        <w:t>Creating Menus and Options</w:t>
      </w:r>
      <w:bookmarkEnd w:id="645"/>
      <w:bookmarkEnd w:id="646"/>
      <w:bookmarkEnd w:id="647"/>
    </w:p>
    <w:p w14:paraId="76589967" w14:textId="77777777" w:rsidR="001D6B73" w:rsidRPr="00E42F55" w:rsidRDefault="00DB54BE" w:rsidP="006B42B2">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Menus and Options</w:instrText>
      </w:r>
      <w:r w:rsidR="00666840">
        <w:instrText>”</w:instrText>
      </w:r>
      <w:r w:rsidRPr="00E42F55">
        <w:instrText xml:space="preserve"> </w:instrText>
      </w:r>
      <w:r w:rsidRPr="00E42F55">
        <w:fldChar w:fldCharType="end"/>
      </w:r>
      <w:r w:rsidR="00C34301" w:rsidRPr="00E42F55">
        <w:fldChar w:fldCharType="begin"/>
      </w:r>
      <w:r w:rsidR="00C34301" w:rsidRPr="00E42F55">
        <w:instrText xml:space="preserve"> XE </w:instrText>
      </w:r>
      <w:r w:rsidR="00666840">
        <w:instrText>“</w:instrText>
      </w:r>
      <w:r w:rsidR="00C34301" w:rsidRPr="00E42F55">
        <w:instrText>Creating:Options and Menus</w:instrText>
      </w:r>
      <w:r w:rsidR="00666840">
        <w:instrText>”</w:instrText>
      </w:r>
      <w:r w:rsidR="00C34301" w:rsidRPr="00E42F55">
        <w:instrText xml:space="preserve"> </w:instrText>
      </w:r>
      <w:r w:rsidR="00C34301" w:rsidRPr="00E42F55">
        <w:fldChar w:fldCharType="end"/>
      </w:r>
      <w:r w:rsidR="004F51D0" w:rsidRPr="00E42F55">
        <w:fldChar w:fldCharType="begin"/>
      </w:r>
      <w:r w:rsidR="004F51D0" w:rsidRPr="00E42F55">
        <w:instrText xml:space="preserve"> XE </w:instrText>
      </w:r>
      <w:r w:rsidR="00666840">
        <w:instrText>“</w:instrText>
      </w:r>
      <w:r w:rsidR="004F51D0" w:rsidRPr="00E42F55">
        <w:instrText>Menus:Creating</w:instrText>
      </w:r>
      <w:r w:rsidR="00666840">
        <w:instrText>”</w:instrText>
      </w:r>
      <w:r w:rsidR="004F51D0" w:rsidRPr="00E42F55">
        <w:instrText xml:space="preserve"> </w:instrText>
      </w:r>
      <w:r w:rsidR="004F51D0" w:rsidRPr="00E42F55">
        <w:fldChar w:fldCharType="end"/>
      </w:r>
      <w:r w:rsidR="004F51D0" w:rsidRPr="00E42F55">
        <w:fldChar w:fldCharType="begin"/>
      </w:r>
      <w:r w:rsidR="004F51D0" w:rsidRPr="00E42F55">
        <w:instrText xml:space="preserve"> XE </w:instrText>
      </w:r>
      <w:r w:rsidR="00666840">
        <w:instrText>“</w:instrText>
      </w:r>
      <w:r w:rsidR="004F51D0" w:rsidRPr="00E42F55">
        <w:instrText>Options:Creating</w:instrText>
      </w:r>
      <w:r w:rsidR="00666840">
        <w:instrText>”</w:instrText>
      </w:r>
      <w:r w:rsidR="004F51D0" w:rsidRPr="00E42F55">
        <w:instrText xml:space="preserve"> </w:instrText>
      </w:r>
      <w:r w:rsidR="004F51D0" w:rsidRPr="00E42F55">
        <w:fldChar w:fldCharType="end"/>
      </w:r>
    </w:p>
    <w:p w14:paraId="4001EEAB" w14:textId="546AB675" w:rsidR="00A614FD" w:rsidRPr="00E42F55" w:rsidRDefault="00A614FD" w:rsidP="002B6AE0">
      <w:pPr>
        <w:pStyle w:val="Caption"/>
      </w:pPr>
      <w:bookmarkStart w:id="648" w:name="_Toc193181667"/>
      <w:bookmarkStart w:id="649" w:name="_Toc3309842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5</w:t>
      </w:r>
      <w:r w:rsidR="0019324F">
        <w:rPr>
          <w:noProof/>
        </w:rPr>
        <w:fldChar w:fldCharType="end"/>
      </w:r>
      <w:r w:rsidR="001809C7">
        <w:t>:</w:t>
      </w:r>
      <w:r w:rsidR="004375AD">
        <w:t xml:space="preserve"> Edit Options O</w:t>
      </w:r>
      <w:r w:rsidRPr="00E42F55">
        <w:t>ption</w:t>
      </w:r>
      <w:bookmarkEnd w:id="648"/>
      <w:bookmarkEnd w:id="649"/>
    </w:p>
    <w:p w14:paraId="252DDF7A" w14:textId="77777777" w:rsidR="001D6B73" w:rsidRPr="00E42F55" w:rsidRDefault="001D6B73" w:rsidP="0074649F">
      <w:pPr>
        <w:pStyle w:val="MenuBox"/>
      </w:pPr>
      <w:r w:rsidRPr="00E42F55">
        <w:t>SYSTEMS MANAGER MENU ...</w:t>
      </w:r>
      <w:r w:rsidRPr="00E42F55">
        <w:tab/>
        <w:t>[EVE]</w:t>
      </w:r>
    </w:p>
    <w:p w14:paraId="6BE31E7D" w14:textId="77777777" w:rsidR="001D6B73" w:rsidRPr="00E42F55" w:rsidRDefault="001D6B73" w:rsidP="0074649F">
      <w:pPr>
        <w:pStyle w:val="MenuBox"/>
      </w:pPr>
      <w:r w:rsidRPr="00E42F55">
        <w:t xml:space="preserve">  Menu Management ...</w:t>
      </w:r>
      <w:r w:rsidRPr="00E42F55">
        <w:tab/>
        <w:t>[XUMAINT]</w:t>
      </w:r>
    </w:p>
    <w:p w14:paraId="03159315" w14:textId="77777777" w:rsidR="001D6B73" w:rsidRPr="00E42F55" w:rsidRDefault="00F97EE4" w:rsidP="0074649F">
      <w:pPr>
        <w:pStyle w:val="MenuBox"/>
      </w:pPr>
      <w:r w:rsidRPr="00E42F55">
        <w:t xml:space="preserve">    Edit options</w:t>
      </w:r>
      <w:r w:rsidRPr="00E42F55">
        <w:tab/>
      </w:r>
      <w:r w:rsidR="001D6B73" w:rsidRPr="00E42F55">
        <w:t>[XUEDITOPT]</w:t>
      </w:r>
    </w:p>
    <w:p w14:paraId="6DB82EDE" w14:textId="77777777" w:rsidR="001D6B73" w:rsidRPr="00E42F55" w:rsidRDefault="001D6B73" w:rsidP="00A7691A">
      <w:pPr>
        <w:pStyle w:val="BodyText6"/>
      </w:pPr>
    </w:p>
    <w:p w14:paraId="4DEAFB3A" w14:textId="0FF8A12B" w:rsidR="001D6B73" w:rsidRPr="00E42F55" w:rsidRDefault="001D6B73" w:rsidP="00496A2A">
      <w:pPr>
        <w:pStyle w:val="BodyText"/>
      </w:pPr>
      <w:r w:rsidRPr="00E42F55">
        <w:t xml:space="preserve">One task </w:t>
      </w:r>
      <w:r w:rsidR="00FC6763">
        <w:t>system administrators perform</w:t>
      </w:r>
      <w:r w:rsidRPr="00E42F55">
        <w:t xml:space="preserve"> frequently is defining local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1E63CC" w:rsidRPr="00E42F55">
        <w:instrText>:Defining</w:instrText>
      </w:r>
      <w:r w:rsidR="00666840">
        <w:instrText>”</w:instrText>
      </w:r>
      <w:r w:rsidR="00FF7B83" w:rsidRPr="00E42F55">
        <w:instrText xml:space="preserve"> </w:instrText>
      </w:r>
      <w:r w:rsidR="00FF7B83" w:rsidRPr="00E42F55">
        <w:fldChar w:fldCharType="end"/>
      </w:r>
      <w:r w:rsidR="001E63CC" w:rsidRPr="00E42F55">
        <w:fldChar w:fldCharType="begin"/>
      </w:r>
      <w:r w:rsidR="001E63CC" w:rsidRPr="00E42F55">
        <w:instrText xml:space="preserve"> XE </w:instrText>
      </w:r>
      <w:r w:rsidR="00666840">
        <w:instrText>“</w:instrText>
      </w:r>
      <w:r w:rsidR="001E63CC" w:rsidRPr="00E42F55">
        <w:instrText>Defining:Primary Menu</w:instrText>
      </w:r>
      <w:r w:rsidR="00666840">
        <w:instrText>”</w:instrText>
      </w:r>
      <w:r w:rsidR="001E63CC" w:rsidRPr="00E42F55">
        <w:instrText xml:space="preserve"> </w:instrText>
      </w:r>
      <w:r w:rsidR="001E63CC"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t are appropriate for their users. This task of menu creation is accomplished by grouping exported menus</w:t>
      </w:r>
      <w:r w:rsidR="001A3550" w:rsidRPr="00E42F55">
        <w:fldChar w:fldCharType="begin"/>
      </w:r>
      <w:r w:rsidR="001A3550" w:rsidRPr="00E42F55">
        <w:instrText xml:space="preserve"> XE </w:instrText>
      </w:r>
      <w:r w:rsidR="00666840">
        <w:instrText>“</w:instrText>
      </w:r>
      <w:r w:rsidR="001A3550" w:rsidRPr="00E42F55">
        <w:instrText>Exported:Menu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Menus:Exported</w:instrText>
      </w:r>
      <w:r w:rsidR="00666840">
        <w:instrText>”</w:instrText>
      </w:r>
      <w:r w:rsidR="001A3550" w:rsidRPr="00E42F55">
        <w:instrText xml:space="preserve"> </w:instrText>
      </w:r>
      <w:r w:rsidR="001A3550" w:rsidRPr="00E42F55">
        <w:fldChar w:fldCharType="end"/>
      </w:r>
      <w:r w:rsidRPr="00E42F55">
        <w:t xml:space="preserve"> from various </w:t>
      </w:r>
      <w:r w:rsidR="00DB54BE" w:rsidRPr="00E42F55">
        <w:t xml:space="preserve">software </w:t>
      </w:r>
      <w:r w:rsidR="002E23B1" w:rsidRPr="00E42F55">
        <w:t>applications</w:t>
      </w:r>
      <w:r w:rsidRPr="00E42F55">
        <w:t xml:space="preserve"> together on a new master menu. You can use </w:t>
      </w:r>
      <w:r w:rsidRPr="003673C0">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w:instrText>
      </w:r>
      <w:r w:rsidR="00F20B29" w:rsidRPr="00E42F55">
        <w:instrText>Edit options</w:instrText>
      </w:r>
      <w:r w:rsidR="00666840">
        <w:instrText>”</w:instrText>
      </w:r>
      <w:r w:rsidR="006D61DF" w:rsidRPr="00E42F55">
        <w:instrText xml:space="preserve"> </w:instrText>
      </w:r>
      <w:r w:rsidR="006D61DF" w:rsidRPr="00E42F55">
        <w:fldChar w:fldCharType="end"/>
      </w:r>
      <w:r w:rsidR="003673C0">
        <w:t xml:space="preserve"> </w:t>
      </w:r>
      <w:r w:rsidR="00CC4C76">
        <w:t>[</w:t>
      </w:r>
      <w:r w:rsidR="00CC4C76" w:rsidRPr="00E42F55">
        <w:t>XUEDITOPT</w:t>
      </w:r>
      <w:r w:rsidR="00CC4C76">
        <w:fldChar w:fldCharType="begin"/>
      </w:r>
      <w:r w:rsidR="00CC4C76">
        <w:instrText xml:space="preserve"> XE </w:instrText>
      </w:r>
      <w:r w:rsidR="00666840">
        <w:instrText>“</w:instrText>
      </w:r>
      <w:r w:rsidR="00CC4C76" w:rsidRPr="00847C42">
        <w:instrText>XUEDITOPT</w:instrText>
      </w:r>
      <w:r w:rsidR="00CC4C76">
        <w:instrText xml:space="preserve"> Option</w:instrText>
      </w:r>
      <w:r w:rsidR="00666840">
        <w:instrText>”</w:instrText>
      </w:r>
      <w:r w:rsidR="00CC4C76">
        <w:instrText xml:space="preserve"> </w:instrText>
      </w:r>
      <w:r w:rsidR="00CC4C76">
        <w:fldChar w:fldCharType="end"/>
      </w:r>
      <w:r w:rsidR="00CC4C76">
        <w:fldChar w:fldCharType="begin"/>
      </w:r>
      <w:r w:rsidR="00CC4C76">
        <w:instrText xml:space="preserve"> XE </w:instrText>
      </w:r>
      <w:r w:rsidR="00666840">
        <w:instrText>“</w:instrText>
      </w:r>
      <w:r w:rsidR="00CC4C76">
        <w:instrText>Options:</w:instrText>
      </w:r>
      <w:r w:rsidR="00CC4C76" w:rsidRPr="00847C42">
        <w:instrText>XUEDITOPT</w:instrText>
      </w:r>
      <w:r w:rsidR="00666840">
        <w:instrText>”</w:instrText>
      </w:r>
      <w:r w:rsidR="00CC4C76">
        <w:instrText xml:space="preserve"> </w:instrText>
      </w:r>
      <w:r w:rsidR="00CC4C76">
        <w:fldChar w:fldCharType="end"/>
      </w:r>
      <w:r w:rsidR="00CC4C76">
        <w:t>]</w:t>
      </w:r>
      <w:r w:rsidRPr="00E42F55">
        <w:t xml:space="preserve">, on the </w:t>
      </w:r>
      <w:r w:rsidRPr="003673C0">
        <w:rPr>
          <w:b/>
        </w:rPr>
        <w:t>Menu Management</w:t>
      </w:r>
      <w:r w:rsidR="003673C0" w:rsidRPr="003673C0">
        <w:fldChar w:fldCharType="begin"/>
      </w:r>
      <w:r w:rsidR="003673C0" w:rsidRPr="003673C0">
        <w:instrText xml:space="preserve"> XE "Menu Management</w:instrText>
      </w:r>
      <w:r w:rsidR="003673C0">
        <w:instrText xml:space="preserve"> Menu</w:instrText>
      </w:r>
      <w:r w:rsidR="003673C0" w:rsidRPr="003673C0">
        <w:instrText xml:space="preserve">" </w:instrText>
      </w:r>
      <w:r w:rsidR="003673C0" w:rsidRPr="003673C0">
        <w:fldChar w:fldCharType="end"/>
      </w:r>
      <w:r w:rsidR="003673C0" w:rsidRPr="003673C0">
        <w:fldChar w:fldCharType="begin"/>
      </w:r>
      <w:r w:rsidR="003673C0" w:rsidRPr="003673C0">
        <w:instrText xml:space="preserve"> XE "</w:instrText>
      </w:r>
      <w:r w:rsidR="003673C0">
        <w:instrText>Menus:</w:instrText>
      </w:r>
      <w:r w:rsidR="003673C0" w:rsidRPr="003673C0">
        <w:instrText xml:space="preserve">Menu Management" </w:instrText>
      </w:r>
      <w:r w:rsidR="003673C0" w:rsidRPr="003673C0">
        <w:fldChar w:fldCharType="end"/>
      </w:r>
      <w:r w:rsidR="003673C0" w:rsidRPr="003673C0">
        <w:fldChar w:fldCharType="begin"/>
      </w:r>
      <w:r w:rsidR="003673C0" w:rsidRPr="003673C0">
        <w:instrText xml:space="preserve"> XE "</w:instrText>
      </w:r>
      <w:r w:rsidR="003673C0">
        <w:instrText>Options:</w:instrText>
      </w:r>
      <w:r w:rsidR="003673C0" w:rsidRPr="003673C0">
        <w:instrText xml:space="preserve">Menu Management" </w:instrText>
      </w:r>
      <w:r w:rsidR="003673C0" w:rsidRPr="003673C0">
        <w:fldChar w:fldCharType="end"/>
      </w:r>
      <w:r w:rsidR="003673C0">
        <w:t xml:space="preserve"> [XUMAINT</w:t>
      </w:r>
      <w:r w:rsidR="003673C0">
        <w:fldChar w:fldCharType="begin"/>
      </w:r>
      <w:r w:rsidR="003673C0">
        <w:instrText xml:space="preserve"> XE "</w:instrText>
      </w:r>
      <w:r w:rsidR="003673C0" w:rsidRPr="000106E7">
        <w:instrText>XUMAINT</w:instrText>
      </w:r>
      <w:r w:rsidR="003673C0">
        <w:instrText xml:space="preserve"> Menu" </w:instrText>
      </w:r>
      <w:r w:rsidR="003673C0">
        <w:fldChar w:fldCharType="end"/>
      </w:r>
      <w:r w:rsidR="003673C0">
        <w:fldChar w:fldCharType="begin"/>
      </w:r>
      <w:r w:rsidR="003673C0">
        <w:instrText xml:space="preserve"> XE "Menus:</w:instrText>
      </w:r>
      <w:r w:rsidR="003673C0" w:rsidRPr="000106E7">
        <w:instrText>XUMAINT</w:instrText>
      </w:r>
      <w:r w:rsidR="003673C0">
        <w:instrText xml:space="preserve">" </w:instrText>
      </w:r>
      <w:r w:rsidR="003673C0">
        <w:fldChar w:fldCharType="end"/>
      </w:r>
      <w:r w:rsidR="003673C0">
        <w:fldChar w:fldCharType="begin"/>
      </w:r>
      <w:r w:rsidR="003673C0">
        <w:instrText xml:space="preserve"> XE "Options:</w:instrText>
      </w:r>
      <w:r w:rsidR="003673C0" w:rsidRPr="000106E7">
        <w:instrText>XUMAINT</w:instrText>
      </w:r>
      <w:r w:rsidR="003673C0">
        <w:instrText xml:space="preserve">" </w:instrText>
      </w:r>
      <w:r w:rsidR="003673C0">
        <w:fldChar w:fldCharType="end"/>
      </w:r>
      <w:r w:rsidR="003673C0">
        <w:t>]</w:t>
      </w:r>
      <w:r w:rsidRPr="00E42F55">
        <w:t xml:space="preserve"> menu, to define a new menu if </w:t>
      </w:r>
      <w:r w:rsidRPr="00860E33">
        <w:rPr>
          <w:b/>
        </w:rPr>
        <w:t>READ</w:t>
      </w:r>
      <w:r w:rsidR="00D20467" w:rsidRPr="00E42F55">
        <w:fldChar w:fldCharType="begin"/>
      </w:r>
      <w:r w:rsidR="00D20467" w:rsidRPr="00E42F55">
        <w:instrText xml:space="preserve"> XE </w:instrText>
      </w:r>
      <w:r w:rsidR="00666840">
        <w:instrText>“</w:instrText>
      </w:r>
      <w:r w:rsidR="00D20467" w:rsidRPr="00E42F55">
        <w:instrText>READ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READ</w:instrText>
      </w:r>
      <w:r w:rsidR="00666840">
        <w:instrText>”</w:instrText>
      </w:r>
      <w:r w:rsidR="00D20467" w:rsidRPr="00E42F55">
        <w:instrText xml:space="preserve"> </w:instrText>
      </w:r>
      <w:r w:rsidR="00D20467" w:rsidRPr="00E42F55">
        <w:fldChar w:fldCharType="end"/>
      </w:r>
      <w:r w:rsidRPr="00E42F55">
        <w:t xml:space="preserve">, </w:t>
      </w:r>
      <w:r w:rsidRPr="00860E33">
        <w:rPr>
          <w:b/>
        </w:rPr>
        <w:t>WRITE</w:t>
      </w:r>
      <w:r w:rsidR="00D20467" w:rsidRPr="00E42F55">
        <w:fldChar w:fldCharType="begin"/>
      </w:r>
      <w:r w:rsidR="00D20467" w:rsidRPr="00E42F55">
        <w:instrText xml:space="preserve"> XE </w:instrText>
      </w:r>
      <w:r w:rsidR="00666840">
        <w:instrText>“</w:instrText>
      </w:r>
      <w:r w:rsidR="00D20467" w:rsidRPr="00E42F55">
        <w:instrText>WRITE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WRITE</w:instrText>
      </w:r>
      <w:r w:rsidR="00666840">
        <w:instrText>”</w:instrText>
      </w:r>
      <w:r w:rsidR="00D20467" w:rsidRPr="00E42F55">
        <w:instrText xml:space="preserve"> </w:instrText>
      </w:r>
      <w:r w:rsidR="00D20467" w:rsidRPr="00E42F55">
        <w:fldChar w:fldCharType="end"/>
      </w:r>
      <w:r w:rsidRPr="00E42F55">
        <w:t xml:space="preserve">, and </w:t>
      </w:r>
      <w:r w:rsidRPr="00860E33">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o the </w:t>
      </w:r>
      <w:r w:rsidR="00F91046">
        <w:t>OPTION (#19) file</w:t>
      </w:r>
      <w:r w:rsidR="00DB54BE" w:rsidRPr="00E42F55">
        <w:fldChar w:fldCharType="begin"/>
      </w:r>
      <w:r w:rsidR="00DB54BE" w:rsidRPr="00E42F55">
        <w:instrText xml:space="preserve"> XE </w:instrText>
      </w:r>
      <w:r w:rsidR="00666840">
        <w:instrText>“</w:instrText>
      </w:r>
      <w:r w:rsidR="00F91046">
        <w:instrText>OPTION (#19) File</w:instrText>
      </w:r>
      <w:r w:rsidR="00666840">
        <w:instrText>”</w:instrText>
      </w:r>
      <w:r w:rsidR="00DB54BE" w:rsidRPr="00E42F55">
        <w:instrText xml:space="preserve"> </w:instrText>
      </w:r>
      <w:r w:rsidR="00DB54BE" w:rsidRPr="00E42F55">
        <w:fldChar w:fldCharType="end"/>
      </w:r>
      <w:r w:rsidR="00DB54BE" w:rsidRPr="00E42F55">
        <w:fldChar w:fldCharType="begin"/>
      </w:r>
      <w:r w:rsidR="00DB54BE" w:rsidRPr="00E42F55">
        <w:instrText xml:space="preserve"> XE </w:instrText>
      </w:r>
      <w:r w:rsidR="00666840">
        <w:instrText>“</w:instrText>
      </w:r>
      <w:r w:rsidR="00B005A6" w:rsidRPr="00E42F55">
        <w:instrText>Files:</w:instrText>
      </w:r>
      <w:r w:rsidR="00DB54BE" w:rsidRPr="00E42F55">
        <w:instrText>OPTION (#19)</w:instrText>
      </w:r>
      <w:r w:rsidR="00666840">
        <w:instrText>”</w:instrText>
      </w:r>
      <w:r w:rsidR="00DB54BE" w:rsidRPr="00E42F55">
        <w:instrText xml:space="preserve"> </w:instrText>
      </w:r>
      <w:r w:rsidR="00DB54BE" w:rsidRPr="00E42F55">
        <w:fldChar w:fldCharType="end"/>
      </w:r>
      <w:r w:rsidRPr="00E42F55">
        <w:t xml:space="preserve"> has been granted (either through </w:t>
      </w:r>
      <w:r w:rsidR="00295A33" w:rsidRPr="00E42F55">
        <w:t xml:space="preserve">the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r through the File Access Security system if that is enabled). Only a few fields need to be defined, as shown </w:t>
      </w:r>
      <w:r w:rsidR="00632C00">
        <w:t xml:space="preserve">in </w:t>
      </w:r>
      <w:r w:rsidR="00632C00" w:rsidRPr="00632C00">
        <w:rPr>
          <w:color w:val="0000FF"/>
          <w:u w:val="single"/>
        </w:rPr>
        <w:fldChar w:fldCharType="begin"/>
      </w:r>
      <w:r w:rsidR="00632C00" w:rsidRPr="00632C00">
        <w:rPr>
          <w:color w:val="0000FF"/>
          <w:u w:val="single"/>
        </w:rPr>
        <w:instrText xml:space="preserve"> REF _Ref433272359 \h </w:instrText>
      </w:r>
      <w:r w:rsidR="00632C00">
        <w:rPr>
          <w:color w:val="0000FF"/>
          <w:u w:val="single"/>
        </w:rPr>
        <w:instrText xml:space="preserve"> \* MERGEFORMAT </w:instrText>
      </w:r>
      <w:r w:rsidR="00632C00" w:rsidRPr="00632C00">
        <w:rPr>
          <w:color w:val="0000FF"/>
          <w:u w:val="single"/>
        </w:rPr>
      </w:r>
      <w:r w:rsidR="00632C00" w:rsidRPr="00632C00">
        <w:rPr>
          <w:color w:val="0000FF"/>
          <w:u w:val="single"/>
        </w:rPr>
        <w:fldChar w:fldCharType="separate"/>
      </w:r>
      <w:r w:rsidR="00F43BA8" w:rsidRPr="00F43BA8">
        <w:rPr>
          <w:color w:val="0000FF"/>
          <w:u w:val="single"/>
        </w:rPr>
        <w:t xml:space="preserve">Figure </w:t>
      </w:r>
      <w:r w:rsidR="00F43BA8" w:rsidRPr="00F43BA8">
        <w:rPr>
          <w:noProof/>
          <w:color w:val="0000FF"/>
          <w:u w:val="single"/>
        </w:rPr>
        <w:t>86</w:t>
      </w:r>
      <w:r w:rsidR="00632C00" w:rsidRPr="00632C00">
        <w:rPr>
          <w:color w:val="0000FF"/>
          <w:u w:val="single"/>
        </w:rPr>
        <w:fldChar w:fldCharType="end"/>
      </w:r>
      <w:r w:rsidRPr="00E42F55">
        <w:t xml:space="preserve">. The new menu can then be assigned to a user, as described in the </w:t>
      </w:r>
      <w:r w:rsidR="00666840">
        <w:t>“</w:t>
      </w:r>
      <w:r w:rsidR="00DB54BE" w:rsidRPr="00D86ABD">
        <w:rPr>
          <w:color w:val="0000FF"/>
          <w:u w:val="single"/>
        </w:rPr>
        <w:fldChar w:fldCharType="begin" w:fldLock="1"/>
      </w:r>
      <w:r w:rsidR="00DB54BE" w:rsidRPr="00D86ABD">
        <w:rPr>
          <w:color w:val="0000FF"/>
          <w:u w:val="single"/>
        </w:rPr>
        <w:instrText xml:space="preserve"> REF _Ref20098074 \h </w:instrText>
      </w:r>
      <w:r w:rsidR="00496A2A" w:rsidRPr="00D86ABD">
        <w:rPr>
          <w:color w:val="0000FF"/>
          <w:u w:val="single"/>
        </w:rPr>
        <w:instrText xml:space="preserve"> \* MERGEFORMAT </w:instrText>
      </w:r>
      <w:r w:rsidR="00DB54BE" w:rsidRPr="00D86ABD">
        <w:rPr>
          <w:color w:val="0000FF"/>
          <w:u w:val="single"/>
        </w:rPr>
      </w:r>
      <w:r w:rsidR="00DB54BE" w:rsidRPr="00D86ABD">
        <w:rPr>
          <w:color w:val="0000FF"/>
          <w:u w:val="single"/>
        </w:rPr>
        <w:fldChar w:fldCharType="separate"/>
      </w:r>
      <w:r w:rsidR="00FF5116" w:rsidRPr="00D86ABD">
        <w:rPr>
          <w:color w:val="0000FF"/>
          <w:u w:val="single"/>
        </w:rPr>
        <w:t>Signon/Security: User Interface</w:t>
      </w:r>
      <w:r w:rsidR="00DB54BE" w:rsidRPr="00D86ABD">
        <w:rPr>
          <w:color w:val="0000FF"/>
          <w:u w:val="single"/>
        </w:rPr>
        <w:fldChar w:fldCharType="end"/>
      </w:r>
      <w:r w:rsidR="00666840">
        <w:t>”</w:t>
      </w:r>
      <w:r w:rsidRPr="00E42F55">
        <w:t xml:space="preserve"> </w:t>
      </w:r>
      <w:r w:rsidR="0077056B">
        <w:t>section</w:t>
      </w:r>
      <w:r w:rsidRPr="00E42F55">
        <w:t>, with one of several options.</w:t>
      </w:r>
    </w:p>
    <w:p w14:paraId="4AB4C54C" w14:textId="5D8214D2" w:rsidR="00A614FD" w:rsidRPr="00E42F55" w:rsidRDefault="00A614FD" w:rsidP="002B6AE0">
      <w:pPr>
        <w:pStyle w:val="Caption"/>
      </w:pPr>
      <w:bookmarkStart w:id="650" w:name="_Ref433272359"/>
      <w:bookmarkStart w:id="651" w:name="_Toc193181668"/>
      <w:bookmarkStart w:id="652" w:name="_Toc3309842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6</w:t>
      </w:r>
      <w:r w:rsidR="0019324F">
        <w:rPr>
          <w:noProof/>
        </w:rPr>
        <w:fldChar w:fldCharType="end"/>
      </w:r>
      <w:bookmarkEnd w:id="650"/>
      <w:r w:rsidR="001809C7">
        <w:t>:</w:t>
      </w:r>
      <w:r w:rsidR="004375AD">
        <w:t xml:space="preserve"> Defining Local Primary M</w:t>
      </w:r>
      <w:r w:rsidRPr="00E42F55">
        <w:t>enus</w:t>
      </w:r>
      <w:r w:rsidR="004375AD">
        <w:t xml:space="preserve"> (System A</w:t>
      </w:r>
      <w:r w:rsidR="00FC6763">
        <w:t>dministrators)</w:t>
      </w:r>
      <w:r w:rsidRPr="00E42F55">
        <w:t>—</w:t>
      </w:r>
      <w:r w:rsidR="004375AD">
        <w:t>Sample User Dialogue</w:t>
      </w:r>
      <w:bookmarkEnd w:id="651"/>
      <w:bookmarkEnd w:id="652"/>
    </w:p>
    <w:p w14:paraId="1401DDA9" w14:textId="77777777" w:rsidR="001D6B73" w:rsidRPr="00E42F55" w:rsidRDefault="001D6B73">
      <w:pPr>
        <w:pStyle w:val="Dialogue"/>
      </w:pPr>
      <w:r w:rsidRPr="00E42F55">
        <w:t xml:space="preserve">Select OPTION to edit: </w:t>
      </w:r>
      <w:r w:rsidRPr="00124E9A">
        <w:rPr>
          <w:b/>
          <w:highlight w:val="yellow"/>
        </w:rPr>
        <w:t>ZZSTAFF MENU</w:t>
      </w:r>
    </w:p>
    <w:p w14:paraId="26A16933" w14:textId="77777777" w:rsidR="001D6B73" w:rsidRPr="00E42F55" w:rsidRDefault="001D6B73">
      <w:pPr>
        <w:pStyle w:val="Dialogue"/>
      </w:pPr>
      <w:r w:rsidRPr="00E42F55">
        <w:t xml:space="preserve">  Located in the Z (Local) namespace.</w:t>
      </w:r>
    </w:p>
    <w:p w14:paraId="194D83F9" w14:textId="77777777" w:rsidR="001D6B73" w:rsidRPr="00E42F55" w:rsidRDefault="001D6B73">
      <w:pPr>
        <w:pStyle w:val="Dialogue"/>
      </w:pPr>
      <w:r w:rsidRPr="00E42F55">
        <w:t xml:space="preserve">  ARE YOU ADDING </w:t>
      </w:r>
      <w:r w:rsidR="00666840">
        <w:t>‘</w:t>
      </w:r>
      <w:r w:rsidRPr="00E42F55">
        <w:t>ZZSTAFF MENU</w:t>
      </w:r>
      <w:r w:rsidR="00666840">
        <w:t>’</w:t>
      </w:r>
      <w:r w:rsidRPr="00E42F55">
        <w:t xml:space="preserve"> AS A NEW OPTION (THE 721ST)? </w:t>
      </w:r>
      <w:r w:rsidRPr="00124E9A">
        <w:rPr>
          <w:b/>
          <w:highlight w:val="yellow"/>
        </w:rPr>
        <w:t>Y &lt;Enter&gt;</w:t>
      </w:r>
      <w:r w:rsidRPr="00E42F55">
        <w:t xml:space="preserve"> (YES)</w:t>
      </w:r>
    </w:p>
    <w:p w14:paraId="4DCCB502" w14:textId="77777777" w:rsidR="001D6B73" w:rsidRPr="00E42F55" w:rsidRDefault="001D6B73">
      <w:pPr>
        <w:pStyle w:val="Dialogue"/>
      </w:pPr>
      <w:r w:rsidRPr="00E42F55">
        <w:t xml:space="preserve">   OPTION MENU TEXT: </w:t>
      </w:r>
      <w:r w:rsidR="00124E9A" w:rsidRPr="00124E9A">
        <w:rPr>
          <w:b/>
          <w:highlight w:val="yellow"/>
        </w:rPr>
        <w:t>STAFF MENU</w:t>
      </w:r>
    </w:p>
    <w:p w14:paraId="4148E77E" w14:textId="77777777" w:rsidR="001D6B73" w:rsidRPr="00E42F55" w:rsidRDefault="001D6B73">
      <w:pPr>
        <w:pStyle w:val="Dialogue"/>
      </w:pPr>
      <w:r w:rsidRPr="00E42F55">
        <w:t xml:space="preserve">NAME: ZZSTAFF MENU// </w:t>
      </w:r>
      <w:r w:rsidRPr="00124E9A">
        <w:rPr>
          <w:b/>
          <w:highlight w:val="yellow"/>
        </w:rPr>
        <w:t>&lt;Enter&gt;</w:t>
      </w:r>
    </w:p>
    <w:p w14:paraId="24E5977B" w14:textId="77777777" w:rsidR="001D6B73" w:rsidRPr="00E42F55" w:rsidRDefault="001D6B73">
      <w:pPr>
        <w:pStyle w:val="Dialogue"/>
      </w:pPr>
      <w:r w:rsidRPr="00E42F55">
        <w:t xml:space="preserve">MENU TEXT: Staff Menu// </w:t>
      </w:r>
      <w:r w:rsidRPr="00124E9A">
        <w:rPr>
          <w:b/>
          <w:highlight w:val="yellow"/>
        </w:rPr>
        <w:t>&lt;Enter&gt;</w:t>
      </w:r>
    </w:p>
    <w:p w14:paraId="16F100D5" w14:textId="77777777" w:rsidR="001D6B73" w:rsidRPr="00E42F55" w:rsidRDefault="001D6B73">
      <w:pPr>
        <w:pStyle w:val="Dialogue"/>
      </w:pPr>
      <w:r w:rsidRPr="00E42F55">
        <w:t xml:space="preserve">PACKAGE: </w:t>
      </w:r>
      <w:r w:rsidRPr="00124E9A">
        <w:rPr>
          <w:b/>
          <w:highlight w:val="yellow"/>
        </w:rPr>
        <w:t>&lt;Enter&gt;</w:t>
      </w:r>
    </w:p>
    <w:p w14:paraId="36B9B93B" w14:textId="77777777" w:rsidR="001D6B73" w:rsidRPr="00E42F55" w:rsidRDefault="001D6B73">
      <w:pPr>
        <w:pStyle w:val="Dialogue"/>
      </w:pPr>
      <w:r w:rsidRPr="00E42F55">
        <w:t xml:space="preserve">OUT OF ORDER MESSAGE: </w:t>
      </w:r>
      <w:r w:rsidRPr="00124E9A">
        <w:rPr>
          <w:b/>
          <w:highlight w:val="yellow"/>
        </w:rPr>
        <w:t>&lt;Enter&gt;</w:t>
      </w:r>
    </w:p>
    <w:p w14:paraId="0E03DBB6" w14:textId="77777777" w:rsidR="001D6B73" w:rsidRPr="00E42F55" w:rsidRDefault="001D6B73">
      <w:pPr>
        <w:pStyle w:val="Dialogue"/>
      </w:pPr>
      <w:r w:rsidRPr="00E42F55">
        <w:t xml:space="preserve">LOCK: </w:t>
      </w:r>
      <w:r w:rsidRPr="00124E9A">
        <w:rPr>
          <w:b/>
          <w:highlight w:val="yellow"/>
        </w:rPr>
        <w:t>&lt;Enter&gt;</w:t>
      </w:r>
    </w:p>
    <w:p w14:paraId="45108F56" w14:textId="77777777" w:rsidR="001D6B73" w:rsidRPr="00E42F55" w:rsidRDefault="001D6B73">
      <w:pPr>
        <w:pStyle w:val="Dialogue"/>
      </w:pPr>
      <w:r w:rsidRPr="00E42F55">
        <w:t xml:space="preserve">REVERSE/NEGATIVE LOCK: </w:t>
      </w:r>
      <w:r w:rsidRPr="00124E9A">
        <w:rPr>
          <w:b/>
          <w:highlight w:val="yellow"/>
        </w:rPr>
        <w:t>&lt;Enter&gt;</w:t>
      </w:r>
    </w:p>
    <w:p w14:paraId="2757B541" w14:textId="77777777" w:rsidR="001D6B73" w:rsidRPr="00E42F55" w:rsidRDefault="001D6B73">
      <w:pPr>
        <w:pStyle w:val="Dialogue"/>
      </w:pPr>
      <w:r w:rsidRPr="00E42F55">
        <w:t>DESCRIPTION:</w:t>
      </w:r>
    </w:p>
    <w:p w14:paraId="6AD13E60" w14:textId="77777777" w:rsidR="001D6B73" w:rsidRPr="00E42F55" w:rsidRDefault="001D6B73">
      <w:pPr>
        <w:pStyle w:val="Dialogue"/>
      </w:pPr>
      <w:r w:rsidRPr="00E42F55">
        <w:t xml:space="preserve">  1&gt;</w:t>
      </w:r>
      <w:r w:rsidRPr="00124E9A">
        <w:rPr>
          <w:b/>
          <w:highlight w:val="yellow"/>
        </w:rPr>
        <w:t>This is the primary menu for staff members.</w:t>
      </w:r>
    </w:p>
    <w:p w14:paraId="7852D8D1" w14:textId="77777777" w:rsidR="001D6B73" w:rsidRPr="00E42F55" w:rsidRDefault="001D6B73">
      <w:pPr>
        <w:pStyle w:val="Dialogue"/>
      </w:pPr>
      <w:r w:rsidRPr="00E42F55">
        <w:t xml:space="preserve">  2&gt;</w:t>
      </w:r>
      <w:r w:rsidRPr="00124E9A">
        <w:rPr>
          <w:b/>
          <w:highlight w:val="yellow"/>
        </w:rPr>
        <w:t>&lt;Enter&gt;</w:t>
      </w:r>
    </w:p>
    <w:p w14:paraId="1D54B227" w14:textId="77777777" w:rsidR="001D6B73" w:rsidRPr="00E42F55" w:rsidRDefault="001D6B73">
      <w:pPr>
        <w:pStyle w:val="Dialogue"/>
      </w:pPr>
      <w:r w:rsidRPr="00E42F55">
        <w:t xml:space="preserve">EDIT Option: </w:t>
      </w:r>
      <w:r w:rsidRPr="00124E9A">
        <w:rPr>
          <w:b/>
          <w:highlight w:val="yellow"/>
        </w:rPr>
        <w:t>&lt;Enter&gt;</w:t>
      </w:r>
    </w:p>
    <w:p w14:paraId="55434F1E" w14:textId="77777777" w:rsidR="001D6B73" w:rsidRPr="00E42F55" w:rsidRDefault="001D6B73">
      <w:pPr>
        <w:pStyle w:val="Dialogue"/>
      </w:pPr>
      <w:r w:rsidRPr="00E42F55">
        <w:t xml:space="preserve">TYPE: </w:t>
      </w:r>
      <w:r w:rsidR="00124E9A" w:rsidRPr="00124E9A">
        <w:rPr>
          <w:b/>
          <w:highlight w:val="yellow"/>
        </w:rPr>
        <w:t>MENU</w:t>
      </w:r>
    </w:p>
    <w:p w14:paraId="123F20A5" w14:textId="77777777" w:rsidR="001D6B73" w:rsidRPr="00E42F55" w:rsidRDefault="001D6B73">
      <w:pPr>
        <w:pStyle w:val="Dialogue"/>
      </w:pPr>
      <w:r w:rsidRPr="00E42F55">
        <w:t xml:space="preserve">Select ITEM: </w:t>
      </w:r>
      <w:r w:rsidRPr="00124E9A">
        <w:rPr>
          <w:b/>
          <w:highlight w:val="yellow"/>
        </w:rPr>
        <w:t>XUCORE &lt;Enter&gt;</w:t>
      </w:r>
      <w:r w:rsidRPr="00E42F55">
        <w:t xml:space="preserve">    Core Applications</w:t>
      </w:r>
    </w:p>
    <w:p w14:paraId="1AD41F41" w14:textId="77777777" w:rsidR="001D6B73" w:rsidRPr="00E42F55" w:rsidRDefault="001D6B73">
      <w:pPr>
        <w:pStyle w:val="Dialogue"/>
      </w:pPr>
      <w:r w:rsidRPr="00E42F55">
        <w:t xml:space="preserve">  ARE YOU ADDING </w:t>
      </w:r>
      <w:r w:rsidR="00666840">
        <w:t>‘</w:t>
      </w:r>
      <w:r w:rsidRPr="00E42F55">
        <w:t>XUCORE</w:t>
      </w:r>
      <w:r w:rsidR="00666840">
        <w:t>’</w:t>
      </w:r>
      <w:r w:rsidRPr="00E42F55">
        <w:t xml:space="preserve"> AS A NEW MENU (THE 1ST FOR THIS OPTION)? </w:t>
      </w:r>
      <w:r w:rsidRPr="00124E9A">
        <w:rPr>
          <w:b/>
          <w:highlight w:val="yellow"/>
        </w:rPr>
        <w:t>Y &lt;Enter&gt;</w:t>
      </w:r>
      <w:r w:rsidRPr="00124E9A">
        <w:t xml:space="preserve"> </w:t>
      </w:r>
      <w:r w:rsidRPr="00E42F55">
        <w:t>(YES)</w:t>
      </w:r>
    </w:p>
    <w:p w14:paraId="56BFB4C3" w14:textId="77777777" w:rsidR="001D6B73" w:rsidRPr="00E42F55" w:rsidRDefault="001D6B73">
      <w:pPr>
        <w:pStyle w:val="Dialogue"/>
      </w:pPr>
      <w:r w:rsidRPr="00E42F55">
        <w:t xml:space="preserve">   MENU SYNONYM: </w:t>
      </w:r>
      <w:r w:rsidRPr="00124E9A">
        <w:rPr>
          <w:b/>
          <w:highlight w:val="yellow"/>
        </w:rPr>
        <w:t>&lt;Enter&gt;</w:t>
      </w:r>
    </w:p>
    <w:p w14:paraId="138686DE" w14:textId="77777777" w:rsidR="001D6B73" w:rsidRPr="00E42F55" w:rsidRDefault="001D6B73">
      <w:pPr>
        <w:pStyle w:val="Dialogue"/>
      </w:pPr>
      <w:r w:rsidRPr="00E42F55">
        <w:t xml:space="preserve">  SYNONYM: </w:t>
      </w:r>
      <w:r w:rsidRPr="00124E9A">
        <w:rPr>
          <w:b/>
          <w:highlight w:val="yellow"/>
        </w:rPr>
        <w:t>&lt;Enter&gt;</w:t>
      </w:r>
    </w:p>
    <w:p w14:paraId="2AF0A6F3" w14:textId="77777777" w:rsidR="001D6B73" w:rsidRPr="00E42F55" w:rsidRDefault="001D6B73">
      <w:pPr>
        <w:pStyle w:val="Dialogue"/>
      </w:pPr>
      <w:r w:rsidRPr="00E42F55">
        <w:t xml:space="preserve">  DISPLAY ORDER: </w:t>
      </w:r>
      <w:r w:rsidRPr="00124E9A">
        <w:rPr>
          <w:b/>
          <w:highlight w:val="yellow"/>
        </w:rPr>
        <w:t>10</w:t>
      </w:r>
    </w:p>
    <w:p w14:paraId="6D4189DF" w14:textId="77777777" w:rsidR="001D6B73" w:rsidRPr="00E42F55" w:rsidRDefault="001D6B73">
      <w:pPr>
        <w:pStyle w:val="Dialogue"/>
      </w:pPr>
      <w:r w:rsidRPr="00E42F55">
        <w:t xml:space="preserve">Select ITEM: </w:t>
      </w:r>
      <w:r w:rsidRPr="00124E9A">
        <w:rPr>
          <w:b/>
          <w:highlight w:val="yellow"/>
        </w:rPr>
        <w:t>XUSPY &lt;Enter&gt;</w:t>
      </w:r>
      <w:r w:rsidRPr="00E42F55">
        <w:t xml:space="preserve">   System Security</w:t>
      </w:r>
    </w:p>
    <w:p w14:paraId="065328CD" w14:textId="77777777" w:rsidR="001D6B73" w:rsidRPr="00E42F55" w:rsidRDefault="001D6B73">
      <w:pPr>
        <w:pStyle w:val="Dialogue"/>
      </w:pPr>
      <w:r w:rsidRPr="00E42F55">
        <w:t xml:space="preserve">  ARE YOU ADDING </w:t>
      </w:r>
      <w:r w:rsidR="00666840">
        <w:t>‘</w:t>
      </w:r>
      <w:r w:rsidRPr="00E42F55">
        <w:t>XUSPY</w:t>
      </w:r>
      <w:r w:rsidR="00666840">
        <w:t>’</w:t>
      </w:r>
      <w:r w:rsidRPr="00E42F55">
        <w:t xml:space="preserve"> AS A NEW MENU (THE 2ND FOR THIS OPTION)? </w:t>
      </w:r>
      <w:r w:rsidRPr="00124E9A">
        <w:rPr>
          <w:b/>
          <w:highlight w:val="yellow"/>
        </w:rPr>
        <w:t>Y &lt;Enter&gt;</w:t>
      </w:r>
      <w:r w:rsidRPr="00D03059">
        <w:t xml:space="preserve"> </w:t>
      </w:r>
      <w:r w:rsidRPr="00E42F55">
        <w:t>(YES)</w:t>
      </w:r>
    </w:p>
    <w:p w14:paraId="3F50EC75" w14:textId="77777777" w:rsidR="001D6B73" w:rsidRPr="00E42F55" w:rsidRDefault="001D6B73">
      <w:pPr>
        <w:pStyle w:val="Dialogue"/>
      </w:pPr>
      <w:r w:rsidRPr="00E42F55">
        <w:t xml:space="preserve">   MENU SYNONYM: </w:t>
      </w:r>
      <w:r w:rsidRPr="00124E9A">
        <w:rPr>
          <w:b/>
          <w:highlight w:val="yellow"/>
        </w:rPr>
        <w:t>&lt;Enter&gt;</w:t>
      </w:r>
    </w:p>
    <w:p w14:paraId="1E8C0FE2" w14:textId="77777777" w:rsidR="001D6B73" w:rsidRPr="00E42F55" w:rsidRDefault="001D6B73">
      <w:pPr>
        <w:pStyle w:val="Dialogue"/>
      </w:pPr>
      <w:r w:rsidRPr="00E42F55">
        <w:t xml:space="preserve">  SYNONYM: </w:t>
      </w:r>
      <w:r w:rsidRPr="00124E9A">
        <w:rPr>
          <w:b/>
          <w:highlight w:val="yellow"/>
        </w:rPr>
        <w:t>&lt;Enter&gt;</w:t>
      </w:r>
    </w:p>
    <w:p w14:paraId="7E4A2099" w14:textId="77777777" w:rsidR="001D6B73" w:rsidRPr="00E42F55" w:rsidRDefault="001D6B73">
      <w:pPr>
        <w:pStyle w:val="Dialogue"/>
      </w:pPr>
      <w:r w:rsidRPr="00E42F55">
        <w:t xml:space="preserve">  DISPLAY ORDER: </w:t>
      </w:r>
      <w:r w:rsidRPr="00124E9A">
        <w:rPr>
          <w:b/>
          <w:highlight w:val="yellow"/>
        </w:rPr>
        <w:t>20</w:t>
      </w:r>
    </w:p>
    <w:p w14:paraId="7CD18311" w14:textId="77777777" w:rsidR="001D6B73" w:rsidRPr="00E42F55" w:rsidRDefault="001D6B73">
      <w:pPr>
        <w:pStyle w:val="Dialogue"/>
      </w:pPr>
      <w:r w:rsidRPr="00E42F55">
        <w:t xml:space="preserve">Select ITEM: </w:t>
      </w:r>
      <w:r w:rsidRPr="00124E9A">
        <w:rPr>
          <w:b/>
          <w:highlight w:val="yellow"/>
        </w:rPr>
        <w:t>XT-KERMIT MENU &lt;Enter&gt;</w:t>
      </w:r>
      <w:r w:rsidRPr="00E42F55">
        <w:t xml:space="preserve">    Kermit menu</w:t>
      </w:r>
    </w:p>
    <w:p w14:paraId="0C9E1C30" w14:textId="77777777" w:rsidR="001D6B73" w:rsidRPr="00E42F55" w:rsidRDefault="001D6B73">
      <w:pPr>
        <w:pStyle w:val="Dialogue"/>
      </w:pPr>
      <w:r w:rsidRPr="00E42F55">
        <w:t xml:space="preserve">  ARE YOU ADDING </w:t>
      </w:r>
      <w:r w:rsidR="00666840">
        <w:t>‘</w:t>
      </w:r>
      <w:r w:rsidRPr="00E42F55">
        <w:t>XT-KERMIT MENU</w:t>
      </w:r>
      <w:r w:rsidR="00666840">
        <w:t>’</w:t>
      </w:r>
      <w:r w:rsidRPr="00E42F55">
        <w:t xml:space="preserve"> AS A NEW MENU (THE 3RD FOR THIS OPTION)? </w:t>
      </w:r>
    </w:p>
    <w:p w14:paraId="28AC1E67" w14:textId="77777777" w:rsidR="001D6B73" w:rsidRPr="00E42F55" w:rsidRDefault="001D6B73">
      <w:pPr>
        <w:pStyle w:val="Dialogue"/>
      </w:pPr>
      <w:r w:rsidRPr="00124E9A">
        <w:rPr>
          <w:b/>
          <w:highlight w:val="yellow"/>
        </w:rPr>
        <w:t>YES &lt;Enter&gt;</w:t>
      </w:r>
      <w:r w:rsidRPr="00124E9A">
        <w:t xml:space="preserve"> </w:t>
      </w:r>
      <w:r w:rsidRPr="00E42F55">
        <w:t>(YES)</w:t>
      </w:r>
    </w:p>
    <w:p w14:paraId="6E171B66" w14:textId="77777777" w:rsidR="001D6B73" w:rsidRPr="00E42F55" w:rsidRDefault="001D6B73">
      <w:pPr>
        <w:pStyle w:val="Dialogue"/>
      </w:pPr>
      <w:r w:rsidRPr="00E42F55">
        <w:t xml:space="preserve">   MENU SYNONYM: </w:t>
      </w:r>
      <w:r w:rsidRPr="00124E9A">
        <w:rPr>
          <w:b/>
          <w:highlight w:val="yellow"/>
        </w:rPr>
        <w:t>&lt;Enter&gt;</w:t>
      </w:r>
    </w:p>
    <w:p w14:paraId="07830AEC" w14:textId="77777777" w:rsidR="001D6B73" w:rsidRPr="00E42F55" w:rsidRDefault="001D6B73">
      <w:pPr>
        <w:pStyle w:val="Dialogue"/>
      </w:pPr>
      <w:r w:rsidRPr="00E42F55">
        <w:t xml:space="preserve">  SYNONYM: </w:t>
      </w:r>
      <w:r w:rsidRPr="00124E9A">
        <w:rPr>
          <w:b/>
          <w:highlight w:val="yellow"/>
        </w:rPr>
        <w:t>&lt;Enter&gt;</w:t>
      </w:r>
    </w:p>
    <w:p w14:paraId="4946C4BE" w14:textId="77777777" w:rsidR="001D6B73" w:rsidRPr="00E42F55" w:rsidRDefault="001D6B73">
      <w:pPr>
        <w:pStyle w:val="Dialogue"/>
      </w:pPr>
      <w:r w:rsidRPr="00E42F55">
        <w:t xml:space="preserve">  DISPLAY ORDER: </w:t>
      </w:r>
      <w:r w:rsidRPr="00124E9A">
        <w:rPr>
          <w:b/>
          <w:highlight w:val="yellow"/>
        </w:rPr>
        <w:t>30</w:t>
      </w:r>
    </w:p>
    <w:p w14:paraId="3AF69207" w14:textId="77777777" w:rsidR="001D6B73" w:rsidRPr="00E42F55" w:rsidRDefault="001D6B73">
      <w:pPr>
        <w:pStyle w:val="Dialogue"/>
      </w:pPr>
      <w:r w:rsidRPr="00E42F55">
        <w:t xml:space="preserve">Select ITEM: </w:t>
      </w:r>
      <w:r w:rsidRPr="00124E9A">
        <w:rPr>
          <w:b/>
          <w:highlight w:val="yellow"/>
        </w:rPr>
        <w:t>&lt;Enter&gt;</w:t>
      </w:r>
    </w:p>
    <w:p w14:paraId="204CEAB1" w14:textId="77777777" w:rsidR="001D6B73" w:rsidRPr="00E42F55" w:rsidRDefault="001D6B73">
      <w:pPr>
        <w:pStyle w:val="Dialogue"/>
      </w:pPr>
      <w:r w:rsidRPr="00E42F55">
        <w:t xml:space="preserve">CREATOR: SITE,MANAGER// </w:t>
      </w:r>
      <w:r w:rsidRPr="00124E9A">
        <w:rPr>
          <w:b/>
          <w:highlight w:val="yellow"/>
        </w:rPr>
        <w:t>&lt;Enter&gt;</w:t>
      </w:r>
    </w:p>
    <w:p w14:paraId="41D43B1A" w14:textId="77777777" w:rsidR="001D6B73" w:rsidRPr="00E42F55" w:rsidRDefault="001D6B73">
      <w:pPr>
        <w:pStyle w:val="Dialogue"/>
      </w:pPr>
      <w:r w:rsidRPr="00E42F55">
        <w:t xml:space="preserve">HELP FRAME: </w:t>
      </w:r>
      <w:r w:rsidRPr="00124E9A">
        <w:rPr>
          <w:b/>
          <w:highlight w:val="yellow"/>
        </w:rPr>
        <w:t>&lt;Enter&gt;</w:t>
      </w:r>
    </w:p>
    <w:p w14:paraId="05EC3422" w14:textId="77777777" w:rsidR="001D6B73" w:rsidRPr="00E42F55" w:rsidRDefault="001D6B73">
      <w:pPr>
        <w:pStyle w:val="Dialogue"/>
      </w:pPr>
      <w:r w:rsidRPr="00E42F55">
        <w:t xml:space="preserve">PRIORITY: </w:t>
      </w:r>
      <w:r w:rsidRPr="00124E9A">
        <w:rPr>
          <w:b/>
          <w:highlight w:val="yellow"/>
        </w:rPr>
        <w:t>&lt;Enter&gt;</w:t>
      </w:r>
    </w:p>
    <w:p w14:paraId="5198AE1A" w14:textId="77777777" w:rsidR="001D6B73" w:rsidRPr="00E42F55" w:rsidRDefault="001D6B73">
      <w:pPr>
        <w:pStyle w:val="Dialogue"/>
      </w:pPr>
      <w:r w:rsidRPr="00E42F55">
        <w:t xml:space="preserve">Select TIMES PROHIBITED: </w:t>
      </w:r>
      <w:r w:rsidRPr="00124E9A">
        <w:rPr>
          <w:b/>
          <w:highlight w:val="yellow"/>
        </w:rPr>
        <w:t>&lt;Enter&gt;</w:t>
      </w:r>
    </w:p>
    <w:p w14:paraId="695C0CA9" w14:textId="77777777" w:rsidR="001D6B73" w:rsidRPr="00E42F55" w:rsidRDefault="001D6B73">
      <w:pPr>
        <w:pStyle w:val="Dialogue"/>
      </w:pPr>
      <w:r w:rsidRPr="00E42F55">
        <w:t xml:space="preserve">Select TIME PERIOD: </w:t>
      </w:r>
      <w:r w:rsidRPr="00124E9A">
        <w:rPr>
          <w:b/>
          <w:highlight w:val="yellow"/>
        </w:rPr>
        <w:t>&lt;Enter&gt;</w:t>
      </w:r>
    </w:p>
    <w:p w14:paraId="0B5E9AD8" w14:textId="77777777" w:rsidR="001D6B73" w:rsidRPr="00E42F55" w:rsidRDefault="001D6B73">
      <w:pPr>
        <w:pStyle w:val="Dialogue"/>
      </w:pPr>
      <w:r w:rsidRPr="00E42F55">
        <w:t xml:space="preserve">RESTRICT DEVICES?: </w:t>
      </w:r>
      <w:r w:rsidRPr="00124E9A">
        <w:rPr>
          <w:b/>
          <w:highlight w:val="yellow"/>
        </w:rPr>
        <w:t>&lt;Enter&gt;</w:t>
      </w:r>
    </w:p>
    <w:p w14:paraId="47671614" w14:textId="77777777" w:rsidR="001D6B73" w:rsidRPr="00E42F55" w:rsidRDefault="001D6B73">
      <w:pPr>
        <w:pStyle w:val="Dialogue"/>
      </w:pPr>
      <w:r w:rsidRPr="00E42F55">
        <w:t xml:space="preserve">Select PERMITTED DEVICE: </w:t>
      </w:r>
      <w:r w:rsidRPr="00124E9A">
        <w:rPr>
          <w:b/>
          <w:highlight w:val="yellow"/>
        </w:rPr>
        <w:t>&lt;Enter&gt;</w:t>
      </w:r>
    </w:p>
    <w:p w14:paraId="58C6CD4A" w14:textId="77777777" w:rsidR="001D6B73" w:rsidRPr="00E42F55" w:rsidRDefault="001D6B73" w:rsidP="00A7691A">
      <w:pPr>
        <w:pStyle w:val="BodyText6"/>
      </w:pPr>
    </w:p>
    <w:p w14:paraId="5DBE696C" w14:textId="77777777" w:rsidR="00496A2A" w:rsidRDefault="00496A2A" w:rsidP="001651C7">
      <w:pPr>
        <w:pStyle w:val="Heading3"/>
      </w:pPr>
      <w:bookmarkStart w:id="653" w:name="_Toc33097883"/>
      <w:r>
        <w:t>Option Name and Menu Text</w:t>
      </w:r>
      <w:bookmarkEnd w:id="653"/>
    </w:p>
    <w:p w14:paraId="6CDF3065" w14:textId="0EA703C9" w:rsidR="001D6B73" w:rsidRPr="00E42F55" w:rsidRDefault="001D15BA" w:rsidP="00496A2A">
      <w:pPr>
        <w:pStyle w:val="BodyText"/>
      </w:pPr>
      <w:r w:rsidRPr="00496A2A">
        <w:fldChar w:fldCharType="begin"/>
      </w:r>
      <w:r w:rsidRPr="00496A2A">
        <w:instrText xml:space="preserve"> XE </w:instrText>
      </w:r>
      <w:r w:rsidR="00666840">
        <w:instrText>“</w:instrText>
      </w:r>
      <w:r>
        <w:instrText>Options:</w:instrText>
      </w:r>
      <w:r w:rsidRPr="00496A2A">
        <w:instrText>Name and Menu Text</w:instrText>
      </w:r>
      <w:r w:rsidR="00666840">
        <w:instrText>”</w:instrText>
      </w:r>
      <w:r w:rsidRPr="00496A2A">
        <w:instrText xml:space="preserve"> </w:instrText>
      </w:r>
      <w:r w:rsidRPr="00496A2A">
        <w:fldChar w:fldCharType="end"/>
      </w:r>
      <w:r w:rsidRPr="00496A2A">
        <w:fldChar w:fldCharType="begin"/>
      </w:r>
      <w:r w:rsidRPr="00496A2A">
        <w:instrText xml:space="preserve"> XE </w:instrText>
      </w:r>
      <w:r w:rsidR="00666840">
        <w:instrText>“</w:instrText>
      </w:r>
      <w:r>
        <w:instrText>Menus:</w:instrText>
      </w:r>
      <w:r w:rsidRPr="00496A2A">
        <w:instrText>Text</w:instrText>
      </w:r>
      <w:r w:rsidR="00666840">
        <w:instrText>”</w:instrText>
      </w:r>
      <w:r w:rsidRPr="00496A2A">
        <w:instrText xml:space="preserve"> </w:instrText>
      </w:r>
      <w:r w:rsidRPr="00496A2A">
        <w:fldChar w:fldCharType="end"/>
      </w:r>
      <w:r w:rsidR="001D6B73" w:rsidRPr="00E42F55">
        <w:t xml:space="preserve">By convention, the formal option name is usually entered in all capital letters. According to namespacing conventions, it </w:t>
      </w:r>
      <w:r w:rsidR="00077A3D" w:rsidRPr="00E42F55">
        <w:rPr>
          <w:i/>
        </w:rPr>
        <w:t>must</w:t>
      </w:r>
      <w:r w:rsidR="001D6B73" w:rsidRPr="00E42F55">
        <w:t xml:space="preserve"> begin with a namespace that identifies the associated </w:t>
      </w:r>
      <w:r w:rsidR="00F9207D" w:rsidRPr="00E42F55">
        <w:t>software</w:t>
      </w:r>
      <w:r w:rsidR="001D6B73" w:rsidRPr="00E42F55">
        <w:t xml:space="preserve">. It is the </w:t>
      </w:r>
      <w:r w:rsidR="00F9207D" w:rsidRPr="00E42F55">
        <w:t>NAME</w:t>
      </w:r>
      <w:r w:rsidR="00A86ACC"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A86ACC" w:rsidRPr="00E42F55">
        <w:instrText xml:space="preserve"> (#.01)</w:instrText>
      </w:r>
      <w:r w:rsidR="00F9207D" w:rsidRPr="00E42F55">
        <w:instrText xml:space="preserve"> Field</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w:instrText>
      </w:r>
      <w:r w:rsidR="00B005A6" w:rsidRPr="00E42F55">
        <w:instrText>eld</w:instrText>
      </w:r>
      <w:r w:rsidR="00F9207D" w:rsidRPr="00E42F55">
        <w:instrText>s:NAME (#.01)</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1D6B73" w:rsidRPr="00E42F55">
        <w:t xml:space="preserve"> of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xml:space="preserve">. The menu text is what is displayed to the user at the select prompt. Like the words of a heading or title, initial capitalization is used for all words except prepositions and articles, all of which are presented in lowercase. To minimize the number of keystrokes needed to select an option, different first letters should be used for the text of each menu item. Menus should be limited to about seven </w:t>
      </w:r>
      <w:r w:rsidR="006111F8" w:rsidRPr="00E42F55">
        <w:t>items,</w:t>
      </w:r>
      <w:r w:rsidR="001D6B73" w:rsidRPr="00E42F55">
        <w:t xml:space="preserve"> so they all appear together on one screen. The most frequently used items should be presented first.</w:t>
      </w:r>
    </w:p>
    <w:p w14:paraId="49507C91" w14:textId="77777777" w:rsidR="00496A2A" w:rsidRDefault="001D6B73" w:rsidP="001651C7">
      <w:pPr>
        <w:pStyle w:val="Heading3"/>
      </w:pPr>
      <w:bookmarkStart w:id="654" w:name="_Toc33097884"/>
      <w:r w:rsidRPr="00E42F55">
        <w:t>Synonyms and Display Order</w:t>
      </w:r>
      <w:bookmarkEnd w:id="654"/>
    </w:p>
    <w:p w14:paraId="2FC7937B"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Synonym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ynony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Ord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Order</w:instrText>
      </w:r>
      <w:r w:rsidR="00666840">
        <w:instrText>”</w:instrText>
      </w:r>
      <w:r w:rsidRPr="00E42F55">
        <w:instrText xml:space="preserve"> </w:instrText>
      </w:r>
      <w:r w:rsidRPr="00E42F55">
        <w:fldChar w:fldCharType="end"/>
      </w:r>
      <w:r w:rsidR="001D6B73" w:rsidRPr="00E42F55">
        <w:t xml:space="preserve">By default, the items on the menu are displayed in alphabetical order by menu text. If any of the items is assigned a synonym, those items </w:t>
      </w:r>
      <w:r w:rsidR="00AB4E7F">
        <w:t>are</w:t>
      </w:r>
      <w:r w:rsidR="001D6B73" w:rsidRPr="00E42F55">
        <w:t xml:space="preserve"> displayed before others lacking synonyms. To facilitate menu jumping, synonyms should ideally be unique; numbers are </w:t>
      </w:r>
      <w:r w:rsidR="001D6B73" w:rsidRPr="00321770">
        <w:rPr>
          <w:i/>
        </w:rPr>
        <w:t>not</w:t>
      </w:r>
      <w:r w:rsidR="001D6B73" w:rsidRPr="00E42F55">
        <w:t xml:space="preserve"> good choices for synonyms.</w:t>
      </w:r>
    </w:p>
    <w:p w14:paraId="16719021" w14:textId="77777777" w:rsidR="001D6B73" w:rsidRPr="00E42F55" w:rsidRDefault="001D6B73" w:rsidP="00496A2A">
      <w:pPr>
        <w:pStyle w:val="BodyText"/>
      </w:pPr>
      <w:r w:rsidRPr="00E42F55">
        <w:t xml:space="preserve">To customize the order of the display, each item on the menu can be assigned a Display Order. This field is an option attribute that </w:t>
      </w:r>
      <w:r w:rsidR="00AB4E7F">
        <w:t>is</w:t>
      </w:r>
      <w:r w:rsidRPr="00E42F55">
        <w:t xml:space="preserve"> presented when using </w:t>
      </w:r>
      <w:r w:rsidRPr="003673C0">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003673C0">
        <w:t xml:space="preserve"> [</w:t>
      </w:r>
      <w:r w:rsidR="003673C0" w:rsidRPr="003673C0">
        <w:rPr>
          <w:color w:val="auto"/>
          <w:szCs w:val="22"/>
        </w:rPr>
        <w:t>XUEDITOPT</w:t>
      </w:r>
      <w:r w:rsidR="003673C0">
        <w:rPr>
          <w:color w:val="auto"/>
          <w:szCs w:val="22"/>
        </w:rPr>
        <w:fldChar w:fldCharType="begin"/>
      </w:r>
      <w:r w:rsidR="003673C0">
        <w:instrText xml:space="preserve"> XE "</w:instrText>
      </w:r>
      <w:r w:rsidR="003673C0" w:rsidRPr="001B2CB0">
        <w:rPr>
          <w:color w:val="auto"/>
          <w:szCs w:val="22"/>
        </w:rPr>
        <w:instrText>XUEDITOPT</w:instrText>
      </w:r>
      <w:r w:rsidR="003673C0">
        <w:rPr>
          <w:color w:val="auto"/>
          <w:szCs w:val="22"/>
        </w:rPr>
        <w:instrText xml:space="preserve"> Option</w:instrText>
      </w:r>
      <w:r w:rsidR="003673C0">
        <w:instrText xml:space="preserve">" </w:instrText>
      </w:r>
      <w:r w:rsidR="003673C0">
        <w:rPr>
          <w:color w:val="auto"/>
          <w:szCs w:val="22"/>
        </w:rPr>
        <w:fldChar w:fldCharType="end"/>
      </w:r>
      <w:r w:rsidR="003673C0">
        <w:rPr>
          <w:color w:val="auto"/>
          <w:szCs w:val="22"/>
        </w:rPr>
        <w:fldChar w:fldCharType="begin"/>
      </w:r>
      <w:r w:rsidR="003673C0">
        <w:instrText xml:space="preserve"> XE "Options:</w:instrText>
      </w:r>
      <w:r w:rsidR="003673C0" w:rsidRPr="001B2CB0">
        <w:rPr>
          <w:color w:val="auto"/>
          <w:szCs w:val="22"/>
        </w:rPr>
        <w:instrText>XUEDITOPT</w:instrText>
      </w:r>
      <w:r w:rsidR="003673C0">
        <w:instrText xml:space="preserve">" </w:instrText>
      </w:r>
      <w:r w:rsidR="003673C0">
        <w:rPr>
          <w:color w:val="auto"/>
          <w:szCs w:val="22"/>
        </w:rPr>
        <w:fldChar w:fldCharType="end"/>
      </w:r>
      <w:r w:rsidR="003673C0">
        <w:t>]</w:t>
      </w:r>
      <w:r w:rsidRPr="00E42F55">
        <w:t>. When first assigning a number</w:t>
      </w:r>
      <w:r w:rsidR="00610EB0" w:rsidRPr="00E42F55">
        <w:fldChar w:fldCharType="begin"/>
      </w:r>
      <w:r w:rsidR="00610EB0" w:rsidRPr="00E42F55">
        <w:instrText xml:space="preserve"> XE </w:instrText>
      </w:r>
      <w:r w:rsidR="00666840">
        <w:instrText>“</w:instrText>
      </w:r>
      <w:r w:rsidR="00610EB0" w:rsidRPr="00E42F55">
        <w:instrText>Assigning:Display Order</w:instrText>
      </w:r>
      <w:r w:rsidR="00666840">
        <w:instrText>”</w:instrText>
      </w:r>
      <w:r w:rsidR="00610EB0" w:rsidRPr="00E42F55">
        <w:instrText xml:space="preserve"> </w:instrText>
      </w:r>
      <w:r w:rsidR="00610EB0" w:rsidRPr="00E42F55">
        <w:fldChar w:fldCharType="end"/>
      </w:r>
      <w:r w:rsidRPr="00E42F55">
        <w:t xml:space="preserve"> for the display order, you may want to use </w:t>
      </w:r>
      <w:r w:rsidRPr="00321770">
        <w:rPr>
          <w:b/>
        </w:rPr>
        <w:t>10</w:t>
      </w:r>
      <w:r w:rsidRPr="00E42F55">
        <w:t xml:space="preserve">, </w:t>
      </w:r>
      <w:r w:rsidRPr="00321770">
        <w:rPr>
          <w:b/>
        </w:rPr>
        <w:t>20</w:t>
      </w:r>
      <w:r w:rsidRPr="00E42F55">
        <w:t xml:space="preserve">, and 30 rather than </w:t>
      </w:r>
      <w:r w:rsidRPr="00321770">
        <w:rPr>
          <w:b/>
        </w:rPr>
        <w:t>1</w:t>
      </w:r>
      <w:r w:rsidRPr="00E42F55">
        <w:t xml:space="preserve">, </w:t>
      </w:r>
      <w:r w:rsidRPr="00321770">
        <w:rPr>
          <w:b/>
        </w:rPr>
        <w:t>2</w:t>
      </w:r>
      <w:r w:rsidRPr="00E42F55">
        <w:t xml:space="preserve">, and </w:t>
      </w:r>
      <w:r w:rsidRPr="00321770">
        <w:rPr>
          <w:b/>
        </w:rPr>
        <w:t>3</w:t>
      </w:r>
      <w:r w:rsidRPr="00E42F55">
        <w:t xml:space="preserve"> to permit easier modification in the future if another item needs to be inserted.</w:t>
      </w:r>
    </w:p>
    <w:p w14:paraId="1DB30F8B" w14:textId="77777777" w:rsidR="00496A2A" w:rsidRDefault="001D6B73" w:rsidP="001651C7">
      <w:pPr>
        <w:pStyle w:val="Heading3"/>
      </w:pPr>
      <w:bookmarkStart w:id="655" w:name="_Toc33097885"/>
      <w:r w:rsidRPr="00E42F55">
        <w:t>PRIORITY</w:t>
      </w:r>
      <w:bookmarkEnd w:id="655"/>
    </w:p>
    <w:p w14:paraId="7967FAE5" w14:textId="77777777"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PRIORITY</w:instrText>
      </w:r>
      <w:r w:rsidR="00A86ACC" w:rsidRPr="00E42F55">
        <w:instrText xml:space="preserve"> (#3.8)</w:instrText>
      </w:r>
      <w:r w:rsidRPr="00E42F55">
        <w:instrText xml:space="preserve"> Field: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RIORITY (#3.8):Options</w:instrText>
      </w:r>
      <w:r w:rsidR="00666840">
        <w:instrText>”</w:instrText>
      </w:r>
      <w:r w:rsidRPr="00E42F55">
        <w:instrText xml:space="preserve"> </w:instrText>
      </w:r>
      <w:r w:rsidRPr="00E42F55">
        <w:fldChar w:fldCharType="end"/>
      </w:r>
      <w:r w:rsidR="001D6B73" w:rsidRPr="00E42F55">
        <w:t>You can set an option</w:t>
      </w:r>
      <w:r w:rsidR="00666840">
        <w:t>’</w:t>
      </w:r>
      <w:r w:rsidR="001D6B73" w:rsidRPr="00E42F55">
        <w:t xml:space="preserve">s PRIORITY field to set a run priority for an option. Experimentation </w:t>
      </w:r>
      <w:r w:rsidR="00AB4E7F">
        <w:t>is</w:t>
      </w:r>
      <w:r w:rsidR="001D6B73" w:rsidRPr="00E42F55">
        <w:t xml:space="preserve"> needed to determine the effect of priority settings.</w:t>
      </w:r>
    </w:p>
    <w:p w14:paraId="25111443" w14:textId="77777777" w:rsidR="00496A2A" w:rsidRDefault="001D6B73" w:rsidP="001651C7">
      <w:pPr>
        <w:pStyle w:val="Heading3"/>
      </w:pPr>
      <w:bookmarkStart w:id="656" w:name="_Toc33097886"/>
      <w:r w:rsidRPr="00E42F55">
        <w:t>HELP FRAME</w:t>
      </w:r>
      <w:bookmarkEnd w:id="656"/>
    </w:p>
    <w:p w14:paraId="1B430591" w14:textId="77777777"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HELP FR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HELP FRAME</w:instrText>
      </w:r>
      <w:r w:rsidR="00666840">
        <w:instrText>”</w:instrText>
      </w:r>
      <w:r w:rsidRPr="00E42F55">
        <w:instrText xml:space="preserve"> </w:instrText>
      </w:r>
      <w:r w:rsidRPr="00E42F55">
        <w:fldChar w:fldCharType="end"/>
      </w:r>
      <w:r w:rsidR="001D6B73" w:rsidRPr="00E42F55">
        <w:t xml:space="preserve">You can specify a help frame for an option. The help frame is displayed if, at the </w:t>
      </w:r>
      <w:r w:rsidR="00666840">
        <w:t>“</w:t>
      </w:r>
      <w:r w:rsidR="001D6B73" w:rsidRPr="00E42F55">
        <w:t>Select...</w:t>
      </w:r>
      <w:r w:rsidR="00666840">
        <w:t>”</w:t>
      </w:r>
      <w:r w:rsidR="001D6B73" w:rsidRPr="00E42F55">
        <w:t xml:space="preserve"> menu prompt, the user enters ?OPTION (where OPTION is the name of an option).</w:t>
      </w:r>
    </w:p>
    <w:p w14:paraId="75393A21" w14:textId="77777777" w:rsidR="00496A2A" w:rsidRDefault="001D6B73" w:rsidP="001651C7">
      <w:pPr>
        <w:pStyle w:val="Heading3"/>
      </w:pPr>
      <w:bookmarkStart w:id="657" w:name="_Toc33097887"/>
      <w:r w:rsidRPr="00E42F55">
        <w:t>DISPLAY OPTION</w:t>
      </w:r>
      <w:bookmarkEnd w:id="657"/>
    </w:p>
    <w:p w14:paraId="2F77F582" w14:textId="77777777"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DISPLAY OPTI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SPLAY OPTION</w:instrText>
      </w:r>
      <w:r w:rsidR="00666840">
        <w:instrText>”</w:instrText>
      </w:r>
      <w:r w:rsidRPr="00E42F55">
        <w:instrText xml:space="preserve"> </w:instrText>
      </w:r>
      <w:r w:rsidRPr="00E42F55">
        <w:fldChar w:fldCharType="end"/>
      </w:r>
      <w:r w:rsidR="001D6B73" w:rsidRPr="00E42F55">
        <w:t>If AUTO MENU</w:t>
      </w:r>
      <w:r w:rsidR="003B445E">
        <w:t xml:space="preserve"> (#200.06)</w:t>
      </w:r>
      <w:r w:rsidR="00610EB0" w:rsidRPr="00E42F55">
        <w:rPr>
          <w:b/>
        </w:rPr>
        <w:fldChar w:fldCharType="begin"/>
      </w:r>
      <w:r w:rsidR="00610EB0" w:rsidRPr="00E42F55">
        <w:instrText xml:space="preserve">XE </w:instrText>
      </w:r>
      <w:r w:rsidR="00666840">
        <w:instrText>“</w:instrText>
      </w:r>
      <w:r w:rsidR="00610EB0" w:rsidRPr="00E42F55">
        <w:instrText>AUTO MENU</w:instrText>
      </w:r>
      <w:r w:rsidR="00A86ACC">
        <w:instrText xml:space="preserve"> (#200.06)</w:instrText>
      </w:r>
      <w:r w:rsidR="00610EB0" w:rsidRPr="00E42F55">
        <w:instrText xml:space="preserve">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3B445E">
        <w:instrText xml:space="preserve"> (#200.06)</w:instrText>
      </w:r>
      <w:r w:rsidR="00666840">
        <w:instrText>”</w:instrText>
      </w:r>
      <w:r w:rsidR="00610EB0" w:rsidRPr="00E42F55">
        <w:rPr>
          <w:b/>
        </w:rPr>
        <w:fldChar w:fldCharType="end"/>
      </w:r>
      <w:r w:rsidR="001D6B73" w:rsidRPr="00E42F55">
        <w:t xml:space="preserve"> is in effect for a user, the items on that user</w:t>
      </w:r>
      <w:r w:rsidR="00666840">
        <w:t>’</w:t>
      </w:r>
      <w:r w:rsidR="001D6B73" w:rsidRPr="00E42F55">
        <w:t>s current menu are always displayed. A problem can arise when, if an option displays output and then quits, AUTO MENU</w:t>
      </w:r>
      <w:r w:rsidR="00666840">
        <w:t>’</w:t>
      </w:r>
      <w:r w:rsidR="001D6B73" w:rsidRPr="00E42F55">
        <w:t>s</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496A2A">
        <w:instrText xml:space="preserve"> (#200.06)</w:instrText>
      </w:r>
      <w:r w:rsidR="00666840">
        <w:instrText>”</w:instrText>
      </w:r>
      <w:r w:rsidR="00E53366" w:rsidRPr="00E42F55">
        <w:rPr>
          <w:b/>
        </w:rPr>
        <w:fldChar w:fldCharType="end"/>
      </w:r>
      <w:r w:rsidR="001D6B73" w:rsidRPr="00E42F55">
        <w:t xml:space="preserve"> automatic display of menu options scrolls the output off the screen. Since the AUTO MENU</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3B445E">
        <w:instrText xml:space="preserve"> (#200.06)</w:instrText>
      </w:r>
      <w:r w:rsidR="00666840">
        <w:instrText>”</w:instrText>
      </w:r>
      <w:r w:rsidR="00E53366" w:rsidRPr="00E42F55">
        <w:rPr>
          <w:b/>
        </w:rPr>
        <w:fldChar w:fldCharType="end"/>
      </w:r>
      <w:r w:rsidR="001D6B73" w:rsidRPr="00E42F55">
        <w:t xml:space="preserve"> display usually scrolls the option</w:t>
      </w:r>
      <w:r w:rsidR="00666840">
        <w:t>’</w:t>
      </w:r>
      <w:r w:rsidR="001D6B73" w:rsidRPr="00E42F55">
        <w:t>s output off the screen faster than the user can read the output, it can effectively render the option unusable. You can avoid this problem by setting the option</w:t>
      </w:r>
      <w:r w:rsidR="00666840">
        <w:t>’</w:t>
      </w:r>
      <w:r w:rsidR="001D6B73" w:rsidRPr="00E42F55">
        <w:t>s DISPLAY OPTION</w:t>
      </w:r>
      <w:r w:rsidR="00A86ACC">
        <w:t xml:space="preserve"> (#11)</w:t>
      </w:r>
      <w:r w:rsidR="001D6B73" w:rsidRPr="00E42F55">
        <w:t xml:space="preserve"> field</w:t>
      </w:r>
      <w:r w:rsidR="00610EB0" w:rsidRPr="00E42F55">
        <w:fldChar w:fldCharType="begin"/>
      </w:r>
      <w:r w:rsidR="00610EB0" w:rsidRPr="00E42F55">
        <w:instrText xml:space="preserve"> XE </w:instrText>
      </w:r>
      <w:r w:rsidR="00666840">
        <w:instrText>“</w:instrText>
      </w:r>
      <w:r w:rsidR="00610EB0" w:rsidRPr="00E42F55">
        <w:instrText xml:space="preserve">DISPLAY OPTION </w:instrText>
      </w:r>
      <w:r w:rsidR="00A86ACC">
        <w:instrText xml:space="preserve">(#11) </w:instrText>
      </w:r>
      <w:r w:rsidR="00610EB0" w:rsidRPr="00E42F55">
        <w:instrText>Field</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elds:DISPLAY OPTION</w:instrText>
      </w:r>
      <w:r w:rsidR="00A86ACC">
        <w:instrText xml:space="preserve"> (#11)</w:instrText>
      </w:r>
      <w:r w:rsidR="00666840">
        <w:instrText>”</w:instrText>
      </w:r>
      <w:r w:rsidR="00610EB0" w:rsidRPr="00E42F55">
        <w:instrText xml:space="preserve"> </w:instrText>
      </w:r>
      <w:r w:rsidR="00610EB0" w:rsidRPr="00E42F55">
        <w:fldChar w:fldCharType="end"/>
      </w:r>
      <w:r w:rsidR="001D6B73" w:rsidRPr="00E42F55">
        <w:t xml:space="preserve"> </w:t>
      </w:r>
      <w:r w:rsidR="0099063D">
        <w:t xml:space="preserve">in the </w:t>
      </w:r>
      <w:r w:rsidR="00F91046">
        <w:t>OPTION (#19) file</w:t>
      </w:r>
      <w:r w:rsidR="0099063D">
        <w:fldChar w:fldCharType="begin"/>
      </w:r>
      <w:r w:rsidR="0099063D">
        <w:instrText xml:space="preserve"> XE </w:instrText>
      </w:r>
      <w:r w:rsidR="00666840">
        <w:instrText>“</w:instrText>
      </w:r>
      <w:r w:rsidR="00F91046">
        <w:instrText>OPTION (#19) File</w:instrText>
      </w:r>
      <w:r w:rsidR="00666840">
        <w:instrText>”</w:instrText>
      </w:r>
      <w:r w:rsidR="0099063D">
        <w:instrText xml:space="preserve"> </w:instrText>
      </w:r>
      <w:r w:rsidR="0099063D">
        <w:fldChar w:fldCharType="end"/>
      </w:r>
      <w:r w:rsidR="0099063D">
        <w:fldChar w:fldCharType="begin"/>
      </w:r>
      <w:r w:rsidR="0099063D">
        <w:instrText xml:space="preserve"> XE </w:instrText>
      </w:r>
      <w:r w:rsidR="00666840">
        <w:instrText>“</w:instrText>
      </w:r>
      <w:r w:rsidR="0099063D">
        <w:instrText>Files:</w:instrText>
      </w:r>
      <w:r w:rsidR="0099063D" w:rsidRPr="005C24B9">
        <w:instrText>OPTION</w:instrText>
      </w:r>
      <w:r w:rsidR="0099063D">
        <w:instrText xml:space="preserve"> </w:instrText>
      </w:r>
      <w:r w:rsidR="0099063D" w:rsidRPr="005C24B9">
        <w:instrText>(#19)</w:instrText>
      </w:r>
      <w:r w:rsidR="00666840">
        <w:instrText>”</w:instrText>
      </w:r>
      <w:r w:rsidR="0099063D">
        <w:instrText xml:space="preserve"> </w:instrText>
      </w:r>
      <w:r w:rsidR="0099063D">
        <w:fldChar w:fldCharType="end"/>
      </w:r>
      <w:r w:rsidR="0099063D">
        <w:t xml:space="preserve"> </w:t>
      </w:r>
      <w:r w:rsidR="001D6B73" w:rsidRPr="00E42F55">
        <w:t xml:space="preserve">to </w:t>
      </w:r>
      <w:r w:rsidR="001D6B73" w:rsidRPr="00C62C46">
        <w:rPr>
          <w:b/>
        </w:rPr>
        <w:t>YES</w:t>
      </w:r>
      <w:r w:rsidR="001D6B73" w:rsidRPr="00E42F55">
        <w:t xml:space="preserve">. If set to </w:t>
      </w:r>
      <w:r w:rsidR="001D6B73" w:rsidRPr="00C62C46">
        <w:rPr>
          <w:b/>
        </w:rPr>
        <w:t>YES</w:t>
      </w:r>
      <w:r w:rsidR="001D6B73" w:rsidRPr="00E42F55">
        <w:t xml:space="preserve"> and the user has AUTO MENU</w:t>
      </w:r>
      <w:r w:rsidR="00F0008C" w:rsidRPr="00E42F55">
        <w:rPr>
          <w:b/>
        </w:rPr>
        <w:fldChar w:fldCharType="begin"/>
      </w:r>
      <w:r w:rsidR="00F0008C" w:rsidRPr="00E42F55">
        <w:instrText xml:space="preserve">XE </w:instrText>
      </w:r>
      <w:r w:rsidR="00F0008C">
        <w:instrText>“</w:instrText>
      </w:r>
      <w:r w:rsidR="00F0008C" w:rsidRPr="00E42F55">
        <w:instrText>AUTO MENU</w:instrText>
      </w:r>
      <w:r w:rsidR="00F0008C">
        <w:instrText xml:space="preserve"> (#200.06)</w:instrText>
      </w:r>
      <w:r w:rsidR="00F0008C" w:rsidRPr="00E42F55">
        <w:instrText xml:space="preserve"> Field</w:instrText>
      </w:r>
      <w:r w:rsidR="00F0008C">
        <w:instrText>”</w:instrText>
      </w:r>
      <w:r w:rsidR="00F0008C" w:rsidRPr="00E42F55">
        <w:rPr>
          <w:b/>
        </w:rPr>
        <w:fldChar w:fldCharType="end"/>
      </w:r>
      <w:r w:rsidR="00F0008C" w:rsidRPr="00E42F55">
        <w:rPr>
          <w:b/>
        </w:rPr>
        <w:fldChar w:fldCharType="begin"/>
      </w:r>
      <w:r w:rsidR="00F0008C" w:rsidRPr="00E42F55">
        <w:instrText xml:space="preserve">XE </w:instrText>
      </w:r>
      <w:r w:rsidR="00F0008C">
        <w:instrText>“</w:instrText>
      </w:r>
      <w:r w:rsidR="00F0008C" w:rsidRPr="00E42F55">
        <w:instrText>Fields:AUTO MENU</w:instrText>
      </w:r>
      <w:r w:rsidR="00F0008C">
        <w:instrText xml:space="preserve"> (#200.06)”</w:instrText>
      </w:r>
      <w:r w:rsidR="00F0008C" w:rsidRPr="00E42F55">
        <w:rPr>
          <w:b/>
        </w:rPr>
        <w:fldChar w:fldCharType="end"/>
      </w:r>
      <w:r w:rsidR="001D6B73" w:rsidRPr="00E42F55">
        <w:t xml:space="preserve"> turned on, Menu Manager </w:t>
      </w:r>
      <w:r w:rsidR="003B445E">
        <w:t>prompt</w:t>
      </w:r>
      <w:r w:rsidR="00AB4E7F">
        <w:t>s</w:t>
      </w:r>
      <w:r w:rsidR="001D6B73" w:rsidRPr="00E42F55">
        <w:t xml:space="preserve"> </w:t>
      </w:r>
      <w:r w:rsidR="00666840">
        <w:t>“</w:t>
      </w:r>
      <w:r w:rsidR="001D6B73" w:rsidRPr="00E42F55">
        <w:t>Press RETURN to continue...</w:t>
      </w:r>
      <w:r w:rsidR="00666840">
        <w:t>”</w:t>
      </w:r>
      <w:r w:rsidR="001D6B73" w:rsidRPr="00E42F55">
        <w:t xml:space="preserve"> after the option completes, but before displaying the list of menu options. The user </w:t>
      </w:r>
      <w:r w:rsidR="00AB4E7F">
        <w:t>then has</w:t>
      </w:r>
      <w:r w:rsidR="001D6B73" w:rsidRPr="00E42F55">
        <w:t xml:space="preserve"> a chance to review the output before returning to their menu.</w:t>
      </w:r>
    </w:p>
    <w:p w14:paraId="281236E6" w14:textId="77777777" w:rsidR="001D0F13" w:rsidRPr="00E42F55" w:rsidRDefault="0015207B" w:rsidP="001D15BA">
      <w:pPr>
        <w:pStyle w:val="Note"/>
      </w:pPr>
      <w:r>
        <w:rPr>
          <w:noProof/>
          <w:lang w:eastAsia="en-US"/>
        </w:rPr>
        <w:drawing>
          <wp:inline distT="0" distB="0" distL="0" distR="0" wp14:anchorId="324286B0" wp14:editId="3D35C95B">
            <wp:extent cx="304800" cy="30480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rPr>
        <w:t xml:space="preserve">REF: </w:t>
      </w:r>
      <w:r w:rsidR="001D15BA" w:rsidRPr="00E42F55">
        <w:t xml:space="preserve">For information on other fields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ncluding how to create options of a type other than </w:t>
      </w:r>
      <w:r w:rsidR="00F0008C">
        <w:t>MENU</w:t>
      </w:r>
      <w:r w:rsidR="001D15BA" w:rsidRPr="00E42F55">
        <w:t xml:space="preserve">, </w:t>
      </w:r>
      <w:r w:rsidR="001D15BA">
        <w:t>see</w:t>
      </w:r>
      <w:r w:rsidR="001D15BA" w:rsidRPr="00E42F55">
        <w:t xml:space="preserve"> the </w:t>
      </w:r>
      <w:r w:rsidR="00666840">
        <w:t>“</w:t>
      </w:r>
      <w:r w:rsidR="001D15BA" w:rsidRPr="00E42F55">
        <w:t>Menu Manager: Developer Tools</w:t>
      </w:r>
      <w:r w:rsidR="00666840">
        <w:t>”</w:t>
      </w:r>
      <w:r w:rsidR="001D15BA" w:rsidRPr="00E42F55">
        <w:t xml:space="preserve"> chapter in the </w:t>
      </w:r>
      <w:r w:rsidR="00104C11">
        <w:rPr>
          <w:i/>
        </w:rPr>
        <w:t>Kernel 8.0 &amp; Kernel Toolkit 7.3 Developer’s Guide</w:t>
      </w:r>
      <w:r w:rsidR="001D15BA" w:rsidRPr="00E42F55">
        <w:t>.</w:t>
      </w:r>
    </w:p>
    <w:p w14:paraId="5DD0D1A5" w14:textId="77777777" w:rsidR="001D6B73" w:rsidRPr="00E42F55" w:rsidRDefault="001D6B73" w:rsidP="001651C7">
      <w:pPr>
        <w:pStyle w:val="Heading3"/>
      </w:pPr>
      <w:bookmarkStart w:id="658" w:name="_Toc236534608"/>
      <w:bookmarkStart w:id="659" w:name="_Toc33097888"/>
      <w:r w:rsidRPr="00E42F55">
        <w:t>If the Option Invokes Non-VistA Applications</w:t>
      </w:r>
      <w:bookmarkEnd w:id="658"/>
      <w:bookmarkEnd w:id="659"/>
    </w:p>
    <w:p w14:paraId="2F079AB5" w14:textId="77777777"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Invokes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Invoking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voking Non-VistA Applications Options</w:instrText>
      </w:r>
      <w:r w:rsidR="00666840">
        <w:instrText>”</w:instrText>
      </w:r>
      <w:r w:rsidRPr="00E42F55">
        <w:instrText xml:space="preserve"> </w:instrText>
      </w:r>
      <w:r w:rsidRPr="00E42F55">
        <w:fldChar w:fldCharType="end"/>
      </w:r>
      <w:r w:rsidR="001D6B73" w:rsidRPr="00E42F55">
        <w:t xml:space="preserve">If you create an option that invokes </w:t>
      </w:r>
      <w:r w:rsidR="001D6B73" w:rsidRPr="009766C5">
        <w:rPr>
          <w:i/>
        </w:rPr>
        <w:t>non</w:t>
      </w:r>
      <w:r w:rsidR="001D6B73" w:rsidRPr="00E42F55">
        <w:t>-</w:t>
      </w:r>
      <w:r w:rsidR="001D6B73" w:rsidRPr="00E42F55">
        <w:rPr>
          <w:bCs/>
        </w:rPr>
        <w:t>VistA</w:t>
      </w:r>
      <w:r w:rsidR="001D6B73" w:rsidRPr="00E42F55">
        <w:t xml:space="preserve"> applications</w:t>
      </w:r>
      <w:r w:rsidR="00737B6C" w:rsidRPr="00E42F55">
        <w:t xml:space="preserve"> (e.g.,</w:t>
      </w:r>
      <w:r w:rsidR="00FC10E3" w:rsidRPr="00E42F55">
        <w:t> </w:t>
      </w:r>
      <w:r w:rsidR="009766C5">
        <w:t>Class III software</w:t>
      </w:r>
      <w:r w:rsidR="00737B6C" w:rsidRPr="00E42F55">
        <w:t>)</w:t>
      </w:r>
      <w:r w:rsidR="001D6B73" w:rsidRPr="00E42F55">
        <w:t xml:space="preserve"> include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ith the code</w:t>
      </w:r>
      <w:r w:rsidR="00780D5E" w:rsidRPr="00E42F55">
        <w:t xml:space="preserve"> </w:t>
      </w:r>
      <w:r w:rsidR="001D6B73" w:rsidRPr="00321770">
        <w:rPr>
          <w:b/>
        </w:rPr>
        <w:t>D HOME^%ZIS</w:t>
      </w:r>
      <w:r w:rsidR="001D6B73" w:rsidRPr="00E42F55">
        <w:fldChar w:fldCharType="begin"/>
      </w:r>
      <w:r w:rsidR="001D6B73" w:rsidRPr="00E42F55">
        <w:instrText xml:space="preserve">XE </w:instrText>
      </w:r>
      <w:r w:rsidR="00666840">
        <w:instrText>“</w:instrText>
      </w:r>
      <w:r w:rsidR="001D6B73" w:rsidRPr="00E42F55">
        <w:instrText>HOME^%ZIS</w:instrText>
      </w:r>
      <w:r w:rsidR="00666840">
        <w:instrText>”</w:instrText>
      </w:r>
      <w:r w:rsidR="001D6B73" w:rsidRPr="00E42F55">
        <w:fldChar w:fldCharType="end"/>
      </w:r>
      <w:r w:rsidR="001D6B73" w:rsidRPr="00E42F55">
        <w:t xml:space="preserve"> in the EXIT ACTION field</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of the </w:t>
      </w:r>
      <w:r w:rsidR="00F91046">
        <w:t>OPTION (#19) file</w:t>
      </w:r>
      <w:r w:rsidR="00780D5E" w:rsidRPr="00E42F55">
        <w:fldChar w:fldCharType="begin"/>
      </w:r>
      <w:r w:rsidR="00780D5E" w:rsidRPr="00E42F55">
        <w:instrText xml:space="preserve"> XE </w:instrText>
      </w:r>
      <w:r w:rsidR="00666840">
        <w:instrText>“</w:instrText>
      </w:r>
      <w:r w:rsidR="00F91046">
        <w:instrText>OPTION (#19) File</w:instrText>
      </w:r>
      <w:r w:rsidR="00666840">
        <w:instrText>”</w:instrText>
      </w:r>
      <w:r w:rsidR="00780D5E" w:rsidRPr="00E42F55">
        <w:instrText xml:space="preserve"> </w:instrText>
      </w:r>
      <w:r w:rsidR="00780D5E" w:rsidRPr="00E42F55">
        <w:fldChar w:fldCharType="end"/>
      </w:r>
      <w:r w:rsidR="00780D5E" w:rsidRPr="00E42F55">
        <w:fldChar w:fldCharType="begin"/>
      </w:r>
      <w:r w:rsidR="00780D5E" w:rsidRPr="00E42F55">
        <w:instrText xml:space="preserve"> XE </w:instrText>
      </w:r>
      <w:r w:rsidR="00666840">
        <w:instrText>“</w:instrText>
      </w:r>
      <w:r w:rsidR="00B005A6" w:rsidRPr="00E42F55">
        <w:instrText>Files:</w:instrText>
      </w:r>
      <w:r w:rsidR="00780D5E" w:rsidRPr="00E42F55">
        <w:instrText>OPTION (#19)</w:instrText>
      </w:r>
      <w:r w:rsidR="00666840">
        <w:instrText>”</w:instrText>
      </w:r>
      <w:r w:rsidR="00780D5E" w:rsidRPr="00E42F55">
        <w:instrText xml:space="preserve"> </w:instrText>
      </w:r>
      <w:r w:rsidR="00780D5E" w:rsidRPr="00E42F55">
        <w:fldChar w:fldCharType="end"/>
      </w:r>
      <w:r w:rsidR="001D6B73" w:rsidRPr="00E42F55">
        <w:t xml:space="preserve"> so that the required </w:t>
      </w:r>
      <w:r w:rsidR="001D6B73" w:rsidRPr="001E14C1">
        <w:rPr>
          <w:b/>
        </w:rPr>
        <w:t>IO</w:t>
      </w:r>
      <w:r w:rsidR="001D6B73" w:rsidRPr="00E42F55">
        <w:t xml:space="preserve"> variables</w:t>
      </w:r>
      <w:r w:rsidR="005477C9" w:rsidRPr="00E42F55">
        <w:fldChar w:fldCharType="begin"/>
      </w:r>
      <w:r w:rsidR="005477C9" w:rsidRPr="00E42F55">
        <w:instrText xml:space="preserve"> XE </w:instrText>
      </w:r>
      <w:r w:rsidR="00666840">
        <w:instrText>“</w:instrText>
      </w:r>
      <w:r w:rsidR="005477C9" w:rsidRPr="00E42F55">
        <w:instrText>IO</w:instrText>
      </w:r>
      <w:r w:rsidR="00FE5FE5" w:rsidRPr="00E42F55">
        <w:instrText>:</w:instrText>
      </w:r>
      <w:r w:rsidR="005477C9" w:rsidRPr="00E42F55">
        <w:instrText>Variables</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IO</w:instrText>
      </w:r>
      <w:r w:rsidR="00666840">
        <w:instrText>”</w:instrText>
      </w:r>
      <w:r w:rsidR="005477C9" w:rsidRPr="00E42F55">
        <w:instrText xml:space="preserve"> </w:instrText>
      </w:r>
      <w:r w:rsidR="005477C9" w:rsidRPr="00E42F55">
        <w:fldChar w:fldCharType="end"/>
      </w:r>
      <w:r w:rsidR="001D6B73" w:rsidRPr="00E42F55">
        <w:t xml:space="preserve"> </w:t>
      </w:r>
      <w:r w:rsidR="00AB4E7F">
        <w:t>is</w:t>
      </w:r>
      <w:r w:rsidR="001D6B73" w:rsidRPr="00E42F55">
        <w:t xml:space="preserve"> present when leaving these options. Do the same for any other utility that is known to </w:t>
      </w:r>
      <w:r w:rsidR="001D6B73" w:rsidRPr="00AA1F1C">
        <w:rPr>
          <w:b/>
        </w:rPr>
        <w:t>KILL</w:t>
      </w:r>
      <w:r w:rsidR="001D6B73" w:rsidRPr="00E42F55">
        <w:t xml:space="preserve"> </w:t>
      </w:r>
      <w:r w:rsidR="001D6B73" w:rsidRPr="00AA1F1C">
        <w:rPr>
          <w:b/>
        </w:rPr>
        <w:t>IO</w:t>
      </w:r>
      <w:r w:rsidR="001D6B73" w:rsidRPr="00E42F55">
        <w:t xml:space="preserve"> variables</w:t>
      </w:r>
      <w:r w:rsidR="00FA1344" w:rsidRPr="00E42F55">
        <w:fldChar w:fldCharType="begin"/>
      </w:r>
      <w:r w:rsidR="00FA1344" w:rsidRPr="00E42F55">
        <w:instrText xml:space="preserve"> XE </w:instrText>
      </w:r>
      <w:r w:rsidR="00666840">
        <w:instrText>“</w:instrText>
      </w:r>
      <w:r w:rsidR="00FA1344" w:rsidRPr="00E42F55">
        <w:instrText>KILL:IO Variables</w:instrText>
      </w:r>
      <w:r w:rsidR="00666840">
        <w:instrText>”</w:instrText>
      </w:r>
      <w:r w:rsidR="00FA1344" w:rsidRPr="00E42F55">
        <w:instrText xml:space="preserve"> </w:instrText>
      </w:r>
      <w:r w:rsidR="00FA1344" w:rsidRPr="00E42F55">
        <w:fldChar w:fldCharType="end"/>
      </w:r>
      <w:r w:rsidR="001D6B73" w:rsidRPr="00E42F55">
        <w:t xml:space="preserve"> upon exit.</w:t>
      </w:r>
    </w:p>
    <w:p w14:paraId="51C6DD95" w14:textId="77777777" w:rsidR="001D6B73" w:rsidRPr="00E42F55" w:rsidRDefault="001D6B73" w:rsidP="001651C7">
      <w:pPr>
        <w:pStyle w:val="Heading3"/>
      </w:pPr>
      <w:bookmarkStart w:id="660" w:name="_Toc236534609"/>
      <w:bookmarkStart w:id="661" w:name="_Toc33097889"/>
      <w:r w:rsidRPr="00E42F55">
        <w:t>If the Option Should Be Regularly Scheduled</w:t>
      </w:r>
      <w:bookmarkEnd w:id="660"/>
      <w:bookmarkEnd w:id="661"/>
    </w:p>
    <w:p w14:paraId="552F7013" w14:textId="77777777"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Schedu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cheduling:Options</w:instrText>
      </w:r>
      <w:r w:rsidR="00666840">
        <w:instrText>”</w:instrText>
      </w:r>
      <w:r w:rsidRPr="00E42F55">
        <w:fldChar w:fldCharType="end"/>
      </w:r>
      <w:r w:rsidR="001D6B73" w:rsidRPr="00E42F55">
        <w:t xml:space="preserve">If an option should be regularly scheduled to run through TaskMan, you </w:t>
      </w:r>
      <w:r w:rsidR="008855A0" w:rsidRPr="00E42F55">
        <w:rPr>
          <w:i/>
        </w:rPr>
        <w:t>must</w:t>
      </w:r>
      <w:r w:rsidR="001D6B73" w:rsidRPr="00E42F55">
        <w:t xml:space="preserve"> set its SCHEDULING RECOMMENDED</w:t>
      </w:r>
      <w:r w:rsidR="00A86ACC" w:rsidRPr="00E42F55">
        <w:t xml:space="preserve"> (#209)</w:t>
      </w:r>
      <w:r w:rsidR="001D6B73" w:rsidRPr="00E42F55">
        <w:t xml:space="preserve"> field</w:t>
      </w:r>
      <w:r w:rsidR="001D6B73" w:rsidRPr="00E42F55">
        <w:fldChar w:fldCharType="begin"/>
      </w:r>
      <w:r w:rsidR="00B814B9" w:rsidRPr="00E42F55">
        <w:instrText xml:space="preserve">XE </w:instrText>
      </w:r>
      <w:r w:rsidR="00666840">
        <w:instrText>“</w:instrText>
      </w:r>
      <w:r w:rsidR="00B814B9" w:rsidRPr="00E42F55">
        <w:instrText>SCHEDULING RECOMMENDED</w:instrText>
      </w:r>
      <w:r w:rsidR="00A86ACC" w:rsidRPr="00E42F55">
        <w:instrText xml:space="preserve"> (#209)</w:instrText>
      </w:r>
      <w:r w:rsidR="00B814B9" w:rsidRPr="00E42F55">
        <w:instrText xml:space="preserve"> F</w:instrText>
      </w:r>
      <w:r w:rsidR="001D6B73" w:rsidRPr="00E42F55">
        <w:instrText>ield</w:instrText>
      </w:r>
      <w:r w:rsidR="00666840">
        <w:instrText>”</w:instrText>
      </w:r>
      <w:r w:rsidR="001D6B73" w:rsidRPr="00E42F55">
        <w:fldChar w:fldCharType="end"/>
      </w:r>
      <w:r w:rsidR="00B814B9" w:rsidRPr="00E42F55">
        <w:fldChar w:fldCharType="begin"/>
      </w:r>
      <w:r w:rsidR="00B814B9" w:rsidRPr="00E42F55">
        <w:instrText xml:space="preserve">XE </w:instrText>
      </w:r>
      <w:r w:rsidR="00666840">
        <w:instrText>“</w:instrText>
      </w:r>
      <w:r w:rsidR="00B814B9" w:rsidRPr="00E42F55">
        <w:instrText>Fields:SCHEDULING RECOMMENDED</w:instrText>
      </w:r>
      <w:r w:rsidR="008855A0" w:rsidRPr="00E42F55">
        <w:instrText xml:space="preserve"> (#209)</w:instrText>
      </w:r>
      <w:r w:rsidR="00666840">
        <w:instrText>”</w:instrText>
      </w:r>
      <w:r w:rsidR="00B814B9" w:rsidRPr="00E42F55">
        <w:fldChar w:fldCharType="end"/>
      </w:r>
      <w:r w:rsidR="001D6B73" w:rsidRPr="00E42F55">
        <w:t xml:space="preserve"> in the </w:t>
      </w:r>
      <w:r w:rsidR="00F91046">
        <w:t>OPTION (#19) file</w:t>
      </w:r>
      <w:r w:rsidR="008855A0" w:rsidRPr="00E42F55">
        <w:fldChar w:fldCharType="begin"/>
      </w:r>
      <w:r w:rsidR="008855A0" w:rsidRPr="00E42F55">
        <w:instrText xml:space="preserve"> XE </w:instrText>
      </w:r>
      <w:r w:rsidR="00666840">
        <w:instrText>“</w:instrText>
      </w:r>
      <w:r w:rsidR="00F91046">
        <w:instrText>OPTION (#19) File</w:instrText>
      </w:r>
      <w:r w:rsidR="00666840">
        <w:instrText>”</w:instrText>
      </w:r>
      <w:r w:rsidR="008855A0" w:rsidRPr="00E42F55">
        <w:instrText xml:space="preserve"> </w:instrText>
      </w:r>
      <w:r w:rsidR="008855A0" w:rsidRPr="00E42F55">
        <w:fldChar w:fldCharType="end"/>
      </w:r>
      <w:r w:rsidR="008855A0" w:rsidRPr="00E42F55">
        <w:fldChar w:fldCharType="begin"/>
      </w:r>
      <w:r w:rsidR="00CC1B5D">
        <w:instrText xml:space="preserve"> XE </w:instrText>
      </w:r>
      <w:r w:rsidR="00666840">
        <w:instrText>“</w:instrText>
      </w:r>
      <w:r w:rsidR="00CC1B5D">
        <w:instrText xml:space="preserve">Files:OPTION </w:instrText>
      </w:r>
      <w:r w:rsidR="008855A0" w:rsidRPr="00E42F55">
        <w:instrText>(#19)</w:instrText>
      </w:r>
      <w:r w:rsidR="00666840">
        <w:instrText>”</w:instrText>
      </w:r>
      <w:r w:rsidR="008855A0" w:rsidRPr="00E42F55">
        <w:instrText xml:space="preserve"> </w:instrText>
      </w:r>
      <w:r w:rsidR="008855A0" w:rsidRPr="00E42F55">
        <w:fldChar w:fldCharType="end"/>
      </w:r>
      <w:r w:rsidR="001D6B73" w:rsidRPr="00E42F55">
        <w:t xml:space="preserve"> to </w:t>
      </w:r>
      <w:r w:rsidR="001D6B73" w:rsidRPr="00E42F55">
        <w:rPr>
          <w:b/>
        </w:rPr>
        <w:t>YES</w:t>
      </w:r>
      <w:r w:rsidR="001D6B73" w:rsidRPr="00E42F55">
        <w:t xml:space="preserve">. You </w:t>
      </w:r>
      <w:r w:rsidR="00AB4E7F">
        <w:t xml:space="preserve">are </w:t>
      </w:r>
      <w:r w:rsidR="00AB4E7F" w:rsidRPr="00AB4E7F">
        <w:rPr>
          <w:i/>
        </w:rPr>
        <w:t>not</w:t>
      </w:r>
      <w:r w:rsidR="001D6B73" w:rsidRPr="00E42F55">
        <w:t xml:space="preserve"> able to use </w:t>
      </w:r>
      <w:r w:rsidR="00EE5F57">
        <w:t xml:space="preserve">the </w:t>
      </w:r>
      <w:r w:rsidR="001D6B73" w:rsidRPr="00EE5F57">
        <w:rPr>
          <w:b/>
        </w:rPr>
        <w:t>Schedule/Unschedule Options</w:t>
      </w:r>
      <w:r w:rsidR="00B814B9" w:rsidRPr="00E42F55">
        <w:fldChar w:fldCharType="begin"/>
      </w:r>
      <w:r w:rsidR="00B814B9" w:rsidRPr="00E42F55">
        <w:instrText xml:space="preserve"> XE </w:instrText>
      </w:r>
      <w:r w:rsidR="00666840">
        <w:instrText>“</w:instrText>
      </w:r>
      <w:r w:rsidR="00B814B9" w:rsidRPr="00E42F55">
        <w:instrText>Schedule/Unschedule Options Option</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814B9" w:rsidRPr="00E42F55">
        <w:instrText>Options:Schedule/Unschedule Options</w:instrText>
      </w:r>
      <w:r w:rsidR="00666840">
        <w:instrText>”</w:instrText>
      </w:r>
      <w:r w:rsidR="00B814B9" w:rsidRPr="00E42F55">
        <w:instrText xml:space="preserve"> </w:instrText>
      </w:r>
      <w:r w:rsidR="00B814B9" w:rsidRPr="00E42F55">
        <w:fldChar w:fldCharType="end"/>
      </w:r>
      <w:r w:rsidR="001D6B73" w:rsidRPr="00E42F55">
        <w:t xml:space="preserve"> </w:t>
      </w:r>
      <w:r w:rsidR="00EE5F57">
        <w:t>[</w:t>
      </w:r>
      <w:r w:rsidR="00EE5F57" w:rsidRPr="00EE5F57">
        <w:rPr>
          <w:color w:val="auto"/>
          <w:szCs w:val="22"/>
        </w:rPr>
        <w:t>XUTM SCHEDULE</w:t>
      </w:r>
      <w:r w:rsidR="00EE5F57">
        <w:rPr>
          <w:color w:val="auto"/>
          <w:szCs w:val="22"/>
        </w:rPr>
        <w:fldChar w:fldCharType="begin"/>
      </w:r>
      <w:r w:rsidR="00EE5F57">
        <w:instrText xml:space="preserve"> XE "</w:instrText>
      </w:r>
      <w:r w:rsidR="00EE5F57" w:rsidRPr="00A96F86">
        <w:rPr>
          <w:color w:val="auto"/>
          <w:szCs w:val="22"/>
        </w:rPr>
        <w:instrText>XUTM SCHEDULE</w:instrText>
      </w:r>
      <w:r w:rsidR="00EE5F57">
        <w:rPr>
          <w:color w:val="auto"/>
          <w:szCs w:val="22"/>
        </w:rPr>
        <w:instrText xml:space="preserve"> Option</w:instrText>
      </w:r>
      <w:r w:rsidR="00EE5F57">
        <w:instrText xml:space="preserve">" </w:instrText>
      </w:r>
      <w:r w:rsidR="00EE5F57">
        <w:rPr>
          <w:color w:val="auto"/>
          <w:szCs w:val="22"/>
        </w:rPr>
        <w:fldChar w:fldCharType="end"/>
      </w:r>
      <w:r w:rsidR="00EE5F57">
        <w:rPr>
          <w:color w:val="auto"/>
          <w:szCs w:val="22"/>
        </w:rPr>
        <w:fldChar w:fldCharType="begin"/>
      </w:r>
      <w:r w:rsidR="00EE5F57">
        <w:instrText xml:space="preserve"> XE "Options:</w:instrText>
      </w:r>
      <w:r w:rsidR="00EE5F57" w:rsidRPr="00A96F86">
        <w:rPr>
          <w:color w:val="auto"/>
          <w:szCs w:val="22"/>
        </w:rPr>
        <w:instrText>XUTM SCHEDULE</w:instrText>
      </w:r>
      <w:r w:rsidR="00EE5F57">
        <w:instrText xml:space="preserve">" </w:instrText>
      </w:r>
      <w:r w:rsidR="00EE5F57">
        <w:rPr>
          <w:color w:val="auto"/>
          <w:szCs w:val="22"/>
        </w:rPr>
        <w:fldChar w:fldCharType="end"/>
      </w:r>
      <w:r w:rsidR="00EE5F57">
        <w:t xml:space="preserve">] option </w:t>
      </w:r>
      <w:r w:rsidR="001D6B73" w:rsidRPr="00E42F55">
        <w:t xml:space="preserve">to schedule an option unless this field is set to </w:t>
      </w:r>
      <w:r w:rsidR="001D6B73" w:rsidRPr="00E42F55">
        <w:rPr>
          <w:b/>
        </w:rPr>
        <w:t>YES</w:t>
      </w:r>
      <w:r w:rsidR="001D6B73" w:rsidRPr="00E42F55">
        <w:t xml:space="preserve"> for the option.</w:t>
      </w:r>
    </w:p>
    <w:p w14:paraId="17EB65AB" w14:textId="77777777" w:rsidR="001D6B73" w:rsidRPr="00E42F55" w:rsidRDefault="001D6B73" w:rsidP="001651C7">
      <w:pPr>
        <w:pStyle w:val="Heading3"/>
      </w:pPr>
      <w:bookmarkStart w:id="662" w:name="_Toc236534610"/>
      <w:bookmarkStart w:id="663" w:name="_Toc33097890"/>
      <w:r w:rsidRPr="00E42F55">
        <w:t>Auditing Option Use</w:t>
      </w:r>
      <w:bookmarkEnd w:id="662"/>
      <w:bookmarkEnd w:id="663"/>
    </w:p>
    <w:p w14:paraId="3CA7FFA7" w14:textId="77777777" w:rsidR="001D6B73" w:rsidRPr="00E42F55" w:rsidRDefault="001D6B73" w:rsidP="006B42B2">
      <w:pPr>
        <w:pStyle w:val="BodyText6"/>
        <w:keepNext/>
        <w:keepLines/>
      </w:pPr>
      <w:r w:rsidRPr="00E42F55">
        <w:rPr>
          <w:vanish/>
        </w:rPr>
        <w:fldChar w:fldCharType="begin"/>
      </w:r>
      <w:r w:rsidRPr="00E42F55">
        <w:instrText xml:space="preserve">XE </w:instrText>
      </w:r>
      <w:r w:rsidR="00666840">
        <w:instrText>“</w:instrText>
      </w:r>
      <w:r w:rsidRPr="00E42F55">
        <w:instrText>Audits:Option Use</w:instrText>
      </w:r>
      <w:r w:rsidR="00666840">
        <w:instrText>”</w:instrText>
      </w:r>
      <w:r w:rsidRPr="00E42F55">
        <w:rPr>
          <w:vanish/>
        </w:rPr>
        <w:fldChar w:fldCharType="end"/>
      </w:r>
      <w:r w:rsidR="00780D5E" w:rsidRPr="00E42F55">
        <w:rPr>
          <w:vanish/>
        </w:rPr>
        <w:fldChar w:fldCharType="begin"/>
      </w:r>
      <w:r w:rsidR="00780D5E" w:rsidRPr="00E42F55">
        <w:instrText xml:space="preserve">XE </w:instrText>
      </w:r>
      <w:r w:rsidR="00666840">
        <w:instrText>“</w:instrText>
      </w:r>
      <w:r w:rsidR="00780D5E" w:rsidRPr="00E42F55">
        <w:instrText>Options:Audits</w:instrText>
      </w:r>
      <w:r w:rsidR="00666840">
        <w:instrText>”</w:instrText>
      </w:r>
      <w:r w:rsidR="00780D5E" w:rsidRPr="00E42F55">
        <w:rPr>
          <w:vanish/>
        </w:rPr>
        <w:fldChar w:fldCharType="end"/>
      </w:r>
    </w:p>
    <w:p w14:paraId="14077BCB" w14:textId="66560F5C" w:rsidR="00A614FD" w:rsidRPr="00E42F55" w:rsidRDefault="00A614FD" w:rsidP="002B6AE0">
      <w:pPr>
        <w:pStyle w:val="Caption"/>
      </w:pPr>
      <w:bookmarkStart w:id="664" w:name="_Toc193181669"/>
      <w:bookmarkStart w:id="665" w:name="_Toc3309842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7</w:t>
      </w:r>
      <w:r w:rsidR="0019324F">
        <w:rPr>
          <w:noProof/>
        </w:rPr>
        <w:fldChar w:fldCharType="end"/>
      </w:r>
      <w:r w:rsidR="001809C7">
        <w:t>:</w:t>
      </w:r>
      <w:r w:rsidR="004375AD">
        <w:t xml:space="preserve"> Auditing Menu O</w:t>
      </w:r>
      <w:r w:rsidRPr="00E42F55">
        <w:t>ptions</w:t>
      </w:r>
      <w:bookmarkEnd w:id="664"/>
      <w:bookmarkEnd w:id="665"/>
    </w:p>
    <w:p w14:paraId="7E24D137" w14:textId="77777777" w:rsidR="001D6B73" w:rsidRPr="00E42F55" w:rsidRDefault="001D6B73" w:rsidP="0074649F">
      <w:pPr>
        <w:pStyle w:val="MenuBox"/>
      </w:pPr>
      <w:r w:rsidRPr="00E42F55">
        <w:t>SYSTEM MANAGER MENU...</w:t>
      </w:r>
      <w:r w:rsidRPr="00E42F55">
        <w:tab/>
        <w:t>[EVE]</w:t>
      </w:r>
    </w:p>
    <w:p w14:paraId="657B2D34" w14:textId="77777777" w:rsidR="001D6B73" w:rsidRPr="00E42F55" w:rsidRDefault="001D6B73" w:rsidP="0074649F">
      <w:pPr>
        <w:pStyle w:val="MenuBox"/>
      </w:pPr>
      <w:r w:rsidRPr="00E42F55">
        <w:t xml:space="preserve">  System Security...</w:t>
      </w:r>
      <w:r w:rsidRPr="00E42F55">
        <w:tab/>
        <w:t>[XUSPY]</w:t>
      </w:r>
    </w:p>
    <w:p w14:paraId="41821868" w14:textId="77777777" w:rsidR="001D6B73" w:rsidRPr="00E42F55" w:rsidRDefault="001D6B73" w:rsidP="0074649F">
      <w:pPr>
        <w:pStyle w:val="MenuBox"/>
      </w:pPr>
      <w:r w:rsidRPr="00E42F55">
        <w:t xml:space="preserve">    Audit Features ...</w:t>
      </w:r>
      <w:r w:rsidRPr="00E42F55">
        <w:tab/>
        <w:t>[XUAUDIT MENU]</w:t>
      </w:r>
    </w:p>
    <w:p w14:paraId="36EF1291" w14:textId="77777777" w:rsidR="001D6B73" w:rsidRPr="00E42F55" w:rsidRDefault="001D6B73" w:rsidP="0074649F">
      <w:pPr>
        <w:pStyle w:val="MenuBox"/>
      </w:pPr>
      <w:r w:rsidRPr="00E42F55">
        <w:t xml:space="preserve">      Maintain System Audit Options ...</w:t>
      </w:r>
      <w:r w:rsidRPr="00E42F55">
        <w:tab/>
        <w:t>[XUAUDIT MAINT]</w:t>
      </w:r>
    </w:p>
    <w:p w14:paraId="0CA814C7" w14:textId="77777777" w:rsidR="001D6B73" w:rsidRPr="00E42F55" w:rsidRDefault="001D6B73" w:rsidP="0074649F">
      <w:pPr>
        <w:pStyle w:val="MenuBox"/>
      </w:pPr>
      <w:r w:rsidRPr="00E42F55">
        <w:t xml:space="preserve">        Establish System Audit Parameters</w:t>
      </w:r>
      <w:r w:rsidRPr="00E42F55">
        <w:tab/>
        <w:t>[XUAUDIT]</w:t>
      </w:r>
    </w:p>
    <w:p w14:paraId="2731D070" w14:textId="77777777" w:rsidR="001D6B73" w:rsidRPr="00E42F55" w:rsidRDefault="001D6B73" w:rsidP="0074649F">
      <w:pPr>
        <w:pStyle w:val="MenuBox"/>
      </w:pPr>
      <w:r w:rsidRPr="00E42F55">
        <w:t xml:space="preserve">        Audited Options Purge</w:t>
      </w:r>
      <w:r w:rsidRPr="00E42F55">
        <w:tab/>
        <w:t>[XUOPTPURGE]</w:t>
      </w:r>
    </w:p>
    <w:p w14:paraId="3D1630BB" w14:textId="77777777" w:rsidR="001D6B73" w:rsidRPr="00E42F55" w:rsidRDefault="001D6B73" w:rsidP="0074649F">
      <w:pPr>
        <w:pStyle w:val="MenuBox"/>
      </w:pPr>
      <w:r w:rsidRPr="00E42F55">
        <w:t xml:space="preserve">      Audit Display ...</w:t>
      </w:r>
      <w:r w:rsidRPr="00E42F55">
        <w:tab/>
        <w:t>[XUADISP]</w:t>
      </w:r>
    </w:p>
    <w:p w14:paraId="175839D2" w14:textId="77777777" w:rsidR="001D6B73" w:rsidRPr="00E42F55" w:rsidRDefault="001D6B73" w:rsidP="0074649F">
      <w:pPr>
        <w:pStyle w:val="MenuBox"/>
      </w:pPr>
      <w:r w:rsidRPr="00E42F55">
        <w:t xml:space="preserve">        Option Audit Display</w:t>
      </w:r>
      <w:r w:rsidRPr="00E42F55">
        <w:tab/>
        <w:t>[XUOPTDISP]</w:t>
      </w:r>
    </w:p>
    <w:p w14:paraId="2EAEF67F" w14:textId="77777777" w:rsidR="001D6B73" w:rsidRPr="00E42F55" w:rsidRDefault="001D6B73" w:rsidP="00A7691A">
      <w:pPr>
        <w:pStyle w:val="BodyText6"/>
      </w:pPr>
    </w:p>
    <w:p w14:paraId="09332B60" w14:textId="77777777" w:rsidR="001D6B73" w:rsidRPr="00E42F55" w:rsidRDefault="001D6B73" w:rsidP="00E24971">
      <w:pPr>
        <w:pStyle w:val="BodyText"/>
      </w:pPr>
      <w:r w:rsidRPr="00E42F55">
        <w:t xml:space="preserve">You can establish an audit on options to record every time an option is used. You can do this with the </w:t>
      </w:r>
      <w:r w:rsidRPr="000010A0">
        <w:rPr>
          <w:b/>
        </w:rPr>
        <w:t>Establish System Audit Parameters</w:t>
      </w:r>
      <w:r w:rsidR="000010A0" w:rsidRPr="00E42F55">
        <w:fldChar w:fldCharType="begin"/>
      </w:r>
      <w:r w:rsidR="000010A0" w:rsidRPr="00E42F55">
        <w:instrText xml:space="preserve"> XE </w:instrText>
      </w:r>
      <w:r w:rsidR="000010A0">
        <w:instrText>“</w:instrText>
      </w:r>
      <w:r w:rsidR="000010A0" w:rsidRPr="00E42F55">
        <w:instrText>Establish System Audit Parameters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Establish System Audit Parameters</w:instrText>
      </w:r>
      <w:r w:rsidR="000010A0">
        <w:instrText>”</w:instrText>
      </w:r>
      <w:r w:rsidR="000010A0" w:rsidRPr="00E42F55">
        <w:instrText xml:space="preserve"> </w:instrText>
      </w:r>
      <w:r w:rsidR="000010A0" w:rsidRPr="00E42F55">
        <w:fldChar w:fldCharType="end"/>
      </w:r>
      <w:r w:rsidR="000010A0" w:rsidRPr="00E42F55">
        <w:t xml:space="preserve"> [XUAUDIT</w:t>
      </w:r>
      <w:r w:rsidR="000010A0" w:rsidRPr="00E42F55">
        <w:fldChar w:fldCharType="begin"/>
      </w:r>
      <w:r w:rsidR="000010A0" w:rsidRPr="00E42F55">
        <w:instrText xml:space="preserve"> XE </w:instrText>
      </w:r>
      <w:r w:rsidR="000010A0">
        <w:instrText>“</w:instrText>
      </w:r>
      <w:r w:rsidR="000010A0" w:rsidRPr="00E42F55">
        <w:instrText>XUAUDIT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AUDIT</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 which is in the </w:t>
      </w:r>
      <w:r w:rsidRPr="00F0008C">
        <w:rPr>
          <w:b/>
        </w:rPr>
        <w:t>Audit Features</w:t>
      </w:r>
      <w:r w:rsidR="00F92022" w:rsidRPr="00E42F55">
        <w:fldChar w:fldCharType="begin"/>
      </w:r>
      <w:r w:rsidR="00F92022" w:rsidRPr="00E42F55">
        <w:instrText xml:space="preserve"> XE </w:instrText>
      </w:r>
      <w:r w:rsidR="00666840">
        <w:instrText>“</w:instrText>
      </w:r>
      <w:r w:rsidR="00F92022" w:rsidRPr="00E42F55">
        <w:instrText>Audit Features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Audit Features</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Audit Features</w:instrText>
      </w:r>
      <w:r w:rsidR="00666840">
        <w:instrText>”</w:instrText>
      </w:r>
      <w:r w:rsidR="00F92022" w:rsidRPr="00E42F55">
        <w:instrText xml:space="preserve"> </w:instrText>
      </w:r>
      <w:r w:rsidR="00F92022" w:rsidRPr="00E42F55">
        <w:fldChar w:fldCharType="end"/>
      </w:r>
      <w:r w:rsidRPr="00E42F55">
        <w:t xml:space="preserve"> [XUAUDIT MENU</w:t>
      </w:r>
      <w:r w:rsidR="00F92022" w:rsidRPr="00E42F55">
        <w:fldChar w:fldCharType="begin"/>
      </w:r>
      <w:r w:rsidR="00F92022" w:rsidRPr="00E42F55">
        <w:instrText xml:space="preserve"> XE </w:instrText>
      </w:r>
      <w:r w:rsidR="00666840">
        <w:instrText>“</w:instrText>
      </w:r>
      <w:r w:rsidR="00F92022" w:rsidRPr="00E42F55">
        <w:instrText>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AUDIT MENU</w:instrText>
      </w:r>
      <w:r w:rsidR="00666840">
        <w:instrText>”</w:instrText>
      </w:r>
      <w:r w:rsidR="00F92022" w:rsidRPr="00E42F55">
        <w:instrText xml:space="preserve"> </w:instrText>
      </w:r>
      <w:r w:rsidR="00F92022" w:rsidRPr="00E42F55">
        <w:fldChar w:fldCharType="end"/>
      </w:r>
      <w:r w:rsidRPr="00E42F55">
        <w:t>] menu tree. Simply enter a time to initiate audit and a time to terminate audit. Then enter the specific options you want to audit (you can also choose all options).</w:t>
      </w:r>
    </w:p>
    <w:p w14:paraId="0B13AF0F" w14:textId="77777777" w:rsidR="001D6B73" w:rsidRPr="00E42F55" w:rsidRDefault="001D6B73" w:rsidP="00E24971">
      <w:pPr>
        <w:pStyle w:val="BodyText"/>
      </w:pPr>
      <w:r w:rsidRPr="00E42F55">
        <w:t>Each time a user uses an audited option, an entry is made in the AUDIT LOG FOR OPTIONS</w:t>
      </w:r>
      <w:r w:rsidR="005E1A28" w:rsidRPr="00E42F55">
        <w:t xml:space="preserve"> (#19.081)</w:t>
      </w:r>
      <w:r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xml:space="preserve">. You can display these entries using the </w:t>
      </w:r>
      <w:r w:rsidRPr="000010A0">
        <w:rPr>
          <w:b/>
        </w:rPr>
        <w:t>Option Audit Display</w:t>
      </w:r>
      <w:r w:rsidR="000010A0" w:rsidRPr="00E42F55">
        <w:fldChar w:fldCharType="begin"/>
      </w:r>
      <w:r w:rsidR="000010A0" w:rsidRPr="00E42F55">
        <w:instrText xml:space="preserve"> XE </w:instrText>
      </w:r>
      <w:r w:rsidR="000010A0">
        <w:instrText>“</w:instrText>
      </w:r>
      <w:r w:rsidR="000010A0" w:rsidRPr="00E42F55">
        <w:instrText>Option Audit Display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Option Audit Display</w:instrText>
      </w:r>
      <w:r w:rsidR="000010A0">
        <w:instrText>”</w:instrText>
      </w:r>
      <w:r w:rsidR="000010A0" w:rsidRPr="00E42F55">
        <w:instrText xml:space="preserve"> </w:instrText>
      </w:r>
      <w:r w:rsidR="000010A0" w:rsidRPr="00E42F55">
        <w:fldChar w:fldCharType="end"/>
      </w:r>
      <w:r w:rsidR="000010A0" w:rsidRPr="00E42F55">
        <w:t xml:space="preserve"> [XUOPTDISP</w:t>
      </w:r>
      <w:r w:rsidR="000010A0" w:rsidRPr="00E42F55">
        <w:fldChar w:fldCharType="begin"/>
      </w:r>
      <w:r w:rsidR="000010A0" w:rsidRPr="00E42F55">
        <w:instrText xml:space="preserve"> XE </w:instrText>
      </w:r>
      <w:r w:rsidR="000010A0">
        <w:instrText>“</w:instrText>
      </w:r>
      <w:r w:rsidR="000010A0" w:rsidRPr="00E42F55">
        <w:instrText>XUOPTDISP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OPTDISP</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 You can purge the </w:t>
      </w:r>
      <w:r w:rsidR="00F92022" w:rsidRPr="00E42F55">
        <w:t>AUDIT LOG FOR OPTIONS</w:t>
      </w:r>
      <w:r w:rsidR="005E1A28" w:rsidRPr="00E42F55">
        <w:t xml:space="preserve"> (#19.081)</w:t>
      </w:r>
      <w:r w:rsidR="00F92022"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xml:space="preserve"> with the </w:t>
      </w:r>
      <w:r w:rsidRPr="000010A0">
        <w:rPr>
          <w:b/>
        </w:rPr>
        <w:t>Audited Options Purge</w:t>
      </w:r>
      <w:r w:rsidR="000010A0" w:rsidRPr="00E42F55">
        <w:fldChar w:fldCharType="begin"/>
      </w:r>
      <w:r w:rsidR="000010A0" w:rsidRPr="00E42F55">
        <w:instrText xml:space="preserve"> XE </w:instrText>
      </w:r>
      <w:r w:rsidR="000010A0">
        <w:instrText>“</w:instrText>
      </w:r>
      <w:r w:rsidR="000010A0" w:rsidRPr="00E42F55">
        <w:instrText>Audited Options Purg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Audited Options Purge</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XE </w:instrText>
      </w:r>
      <w:r w:rsidR="000010A0">
        <w:instrText>“</w:instrText>
      </w:r>
      <w:r w:rsidR="000010A0" w:rsidRPr="00E42F55">
        <w:instrText>Purging:Audited options</w:instrText>
      </w:r>
      <w:r w:rsidR="000010A0">
        <w:instrText>”</w:instrText>
      </w:r>
      <w:r w:rsidR="000010A0" w:rsidRPr="00E42F55">
        <w:fldChar w:fldCharType="end"/>
      </w:r>
      <w:r w:rsidR="000010A0" w:rsidRPr="00E42F55">
        <w:t xml:space="preserve"> [XUOPTPURGE</w:t>
      </w:r>
      <w:r w:rsidR="000010A0" w:rsidRPr="00E42F55">
        <w:fldChar w:fldCharType="begin"/>
      </w:r>
      <w:r w:rsidR="000010A0" w:rsidRPr="00E42F55">
        <w:instrText xml:space="preserve"> XE </w:instrText>
      </w:r>
      <w:r w:rsidR="000010A0">
        <w:instrText>“</w:instrText>
      </w:r>
      <w:r w:rsidR="000010A0" w:rsidRPr="00E42F55">
        <w:instrText>XUOPTPURG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OPTPURGE</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w:t>
      </w:r>
    </w:p>
    <w:p w14:paraId="0D2F9A3C" w14:textId="77777777" w:rsidR="001D6B73" w:rsidRPr="00E42F55" w:rsidRDefault="001D6B73" w:rsidP="00E24971">
      <w:pPr>
        <w:pStyle w:val="BodyText"/>
      </w:pPr>
      <w:r w:rsidRPr="00E42F55">
        <w:t xml:space="preserve">If Kernel Toolkit is installed at your site, you can also use its </w:t>
      </w:r>
      <w:r w:rsidRPr="000010A0">
        <w:rPr>
          <w:b/>
        </w:rPr>
        <w:t>Alpha/Beta Test Option Usage</w:t>
      </w:r>
      <w:r w:rsidR="000010A0" w:rsidRPr="00E42F55">
        <w:fldChar w:fldCharType="begin"/>
      </w:r>
      <w:r w:rsidR="000010A0" w:rsidRPr="00E42F55">
        <w:instrText xml:space="preserve"> XE </w:instrText>
      </w:r>
      <w:r w:rsidR="000010A0">
        <w:instrText>“</w:instrText>
      </w:r>
      <w:r w:rsidR="000010A0" w:rsidRPr="00E42F55">
        <w:instrText>Alpha/Beta Test Option Usage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Alpha/Beta Test Option Usage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Alpha/Beta Test Option Usage Menu</w:instrText>
      </w:r>
      <w:r w:rsidR="000010A0">
        <w:instrText>”</w:instrText>
      </w:r>
      <w:r w:rsidR="000010A0" w:rsidRPr="00E42F55">
        <w:instrText xml:space="preserve"> </w:instrText>
      </w:r>
      <w:r w:rsidR="000010A0" w:rsidRPr="00E42F55">
        <w:fldChar w:fldCharType="end"/>
      </w:r>
      <w:r w:rsidRPr="00E42F55">
        <w:t xml:space="preserve"> </w:t>
      </w:r>
      <w:r w:rsidR="000010A0">
        <w:t>[</w:t>
      </w:r>
      <w:r w:rsidR="000010A0" w:rsidRPr="000010A0">
        <w:rPr>
          <w:color w:val="auto"/>
          <w:szCs w:val="22"/>
        </w:rPr>
        <w:t>XQAB MENU</w:t>
      </w:r>
      <w:r w:rsidR="000010A0">
        <w:rPr>
          <w:color w:val="auto"/>
          <w:szCs w:val="22"/>
        </w:rPr>
        <w:fldChar w:fldCharType="begin"/>
      </w:r>
      <w:r w:rsidR="000010A0">
        <w:instrText xml:space="preserve"> XE "</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rPr>
          <w:color w:val="auto"/>
          <w:szCs w:val="22"/>
        </w:rPr>
        <w:fldChar w:fldCharType="begin"/>
      </w:r>
      <w:r w:rsidR="000010A0">
        <w:instrText xml:space="preserve"> XE "Menus:</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rPr>
          <w:color w:val="auto"/>
          <w:szCs w:val="22"/>
        </w:rPr>
        <w:fldChar w:fldCharType="begin"/>
      </w:r>
      <w:r w:rsidR="000010A0">
        <w:instrText xml:space="preserve"> XE "Options:</w:instrText>
      </w:r>
      <w:r w:rsidR="000010A0" w:rsidRPr="00116C5F">
        <w:rPr>
          <w:color w:val="auto"/>
          <w:szCs w:val="22"/>
        </w:rPr>
        <w:instrText>XQAB MENU</w:instrText>
      </w:r>
      <w:r w:rsidR="000010A0">
        <w:instrText xml:space="preserve">" </w:instrText>
      </w:r>
      <w:r w:rsidR="000010A0">
        <w:rPr>
          <w:color w:val="auto"/>
          <w:szCs w:val="22"/>
        </w:rPr>
        <w:fldChar w:fldCharType="end"/>
      </w:r>
      <w:r w:rsidR="000010A0">
        <w:t xml:space="preserve">] </w:t>
      </w:r>
      <w:r w:rsidRPr="00E42F55">
        <w:t>menu to count the number of times an option is invoked.</w:t>
      </w:r>
    </w:p>
    <w:p w14:paraId="763CA3B8" w14:textId="77777777" w:rsidR="001D6B73" w:rsidRPr="00E42F55" w:rsidRDefault="0015207B" w:rsidP="001D15BA">
      <w:pPr>
        <w:pStyle w:val="Note"/>
      </w:pPr>
      <w:r>
        <w:rPr>
          <w:noProof/>
          <w:lang w:eastAsia="en-US"/>
        </w:rPr>
        <w:drawing>
          <wp:inline distT="0" distB="0" distL="0" distR="0" wp14:anchorId="537A8378" wp14:editId="1E128383">
            <wp:extent cx="304800" cy="30480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w:t>
      </w:r>
      <w:r w:rsidR="001D15BA">
        <w:t>see</w:t>
      </w:r>
      <w:r w:rsidR="001D15BA" w:rsidRPr="00E42F55">
        <w:t xml:space="preserve"> the Kernel Toolkit documentation and the </w:t>
      </w:r>
      <w:r w:rsidR="001D15BA" w:rsidRPr="00E42F55">
        <w:rPr>
          <w:i/>
          <w:iCs/>
        </w:rPr>
        <w:t>Kernel Security Tools Manual</w:t>
      </w:r>
      <w:r w:rsidR="001D15BA" w:rsidRPr="00E42F55">
        <w:t>.</w:t>
      </w:r>
    </w:p>
    <w:p w14:paraId="0F61C554" w14:textId="77777777" w:rsidR="001D6B73" w:rsidRPr="00E42F55" w:rsidRDefault="001D6B73" w:rsidP="00746679">
      <w:pPr>
        <w:pStyle w:val="Heading2"/>
      </w:pPr>
      <w:bookmarkStart w:id="666" w:name="_Toc236534611"/>
      <w:bookmarkStart w:id="667" w:name="_Toc33097891"/>
      <w:r w:rsidRPr="00E42F55">
        <w:t>Display Menus and Options</w:t>
      </w:r>
      <w:r w:rsidR="00780D5E" w:rsidRPr="00E42F55">
        <w:t xml:space="preserve"> </w:t>
      </w:r>
      <w:r w:rsidR="00BD24A4" w:rsidRPr="00E42F55">
        <w:t>Menu</w:t>
      </w:r>
      <w:bookmarkEnd w:id="666"/>
      <w:bookmarkEnd w:id="667"/>
    </w:p>
    <w:p w14:paraId="34DBE82E" w14:textId="77777777" w:rsidR="001D6B73" w:rsidRPr="00E42F55" w:rsidRDefault="00780D5E" w:rsidP="006B42B2">
      <w:pPr>
        <w:pStyle w:val="BodyText6"/>
        <w:keepNext/>
        <w:keepLines/>
      </w:pPr>
      <w:r w:rsidRPr="00E42F55">
        <w:fldChar w:fldCharType="begin"/>
      </w:r>
      <w:r w:rsidRPr="00E42F55">
        <w:instrText xml:space="preserve"> XE </w:instrText>
      </w:r>
      <w:r w:rsidR="00666840">
        <w:instrText>“</w:instrText>
      </w:r>
      <w:r w:rsidRPr="00E42F55">
        <w:instrText>Menus:Display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w:instrText>
      </w:r>
      <w:r w:rsidR="00666840">
        <w:instrText>”</w:instrText>
      </w:r>
      <w:r w:rsidRPr="00E42F55">
        <w:instrText xml:space="preserve"> </w:instrText>
      </w:r>
      <w:r w:rsidRPr="00E42F55">
        <w:fldChar w:fldCharType="end"/>
      </w:r>
    </w:p>
    <w:p w14:paraId="7366FD2E" w14:textId="090F8306" w:rsidR="00A614FD" w:rsidRPr="00E42F55" w:rsidRDefault="00A614FD" w:rsidP="001D15BA">
      <w:pPr>
        <w:pStyle w:val="Caption"/>
      </w:pPr>
      <w:bookmarkStart w:id="668" w:name="_Toc193181670"/>
      <w:bookmarkStart w:id="669" w:name="_Toc3309842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8</w:t>
      </w:r>
      <w:r w:rsidR="0019324F">
        <w:rPr>
          <w:noProof/>
        </w:rPr>
        <w:fldChar w:fldCharType="end"/>
      </w:r>
      <w:r w:rsidR="001809C7">
        <w:t>:</w:t>
      </w:r>
      <w:r w:rsidR="004375AD">
        <w:t xml:space="preserve"> Display Menus and Options M</w:t>
      </w:r>
      <w:r w:rsidRPr="00E42F55">
        <w:t>enu</w:t>
      </w:r>
      <w:bookmarkEnd w:id="668"/>
      <w:bookmarkEnd w:id="669"/>
    </w:p>
    <w:p w14:paraId="510BD10F" w14:textId="77777777" w:rsidR="001D6B73" w:rsidRPr="00E42F55" w:rsidRDefault="001D6B73" w:rsidP="001D15BA">
      <w:pPr>
        <w:pStyle w:val="MenuBox"/>
      </w:pPr>
      <w:r w:rsidRPr="00E42F55">
        <w:t>SYSTEMS MANAGER MENU ...</w:t>
      </w:r>
      <w:r w:rsidRPr="00E42F55">
        <w:tab/>
        <w:t>[EVE]</w:t>
      </w:r>
    </w:p>
    <w:p w14:paraId="4D601653" w14:textId="77777777" w:rsidR="001D6B73" w:rsidRPr="00E42F55" w:rsidRDefault="001D6B73" w:rsidP="001D15BA">
      <w:pPr>
        <w:pStyle w:val="MenuBox"/>
      </w:pPr>
      <w:r w:rsidRPr="00E42F55">
        <w:t xml:space="preserve">  Menu Management ...</w:t>
      </w:r>
      <w:r w:rsidRPr="00E42F55">
        <w:tab/>
        <w:t>[XUMAINT]</w:t>
      </w:r>
    </w:p>
    <w:p w14:paraId="7A453AE0" w14:textId="77777777" w:rsidR="001D6B73" w:rsidRPr="00E42F55" w:rsidRDefault="001D6B73" w:rsidP="001D15BA">
      <w:pPr>
        <w:pStyle w:val="MenuBox"/>
      </w:pPr>
      <w:r w:rsidRPr="00E42F55">
        <w:t xml:space="preserve">    List Options by Parents and Use</w:t>
      </w:r>
      <w:r w:rsidRPr="00E42F55">
        <w:tab/>
        <w:t>[XUXREF]</w:t>
      </w:r>
    </w:p>
    <w:p w14:paraId="4CF0A394" w14:textId="77777777" w:rsidR="001D6B73" w:rsidRPr="00E42F55" w:rsidRDefault="001D6B73" w:rsidP="001D15BA">
      <w:pPr>
        <w:pStyle w:val="MenuBox"/>
      </w:pPr>
      <w:r w:rsidRPr="00E42F55">
        <w:t xml:space="preserve">    Display Menus and Options</w:t>
      </w:r>
      <w:r w:rsidRPr="00E42F55">
        <w:tab/>
        <w:t>[XQDISPLAY OPTIONS]</w:t>
      </w:r>
    </w:p>
    <w:p w14:paraId="46C03683" w14:textId="77777777" w:rsidR="001D6B73" w:rsidRPr="00E42F55" w:rsidRDefault="001D6B73" w:rsidP="001D15BA">
      <w:pPr>
        <w:pStyle w:val="MenuBox"/>
      </w:pPr>
      <w:r w:rsidRPr="00E42F55">
        <w:t xml:space="preserve">      Abbreviated Menu Diagrams</w:t>
      </w:r>
      <w:r w:rsidRPr="00E42F55">
        <w:tab/>
        <w:t>[XUUSERACC2]</w:t>
      </w:r>
    </w:p>
    <w:p w14:paraId="56F81FF2" w14:textId="77777777" w:rsidR="001D6B73" w:rsidRPr="00E42F55" w:rsidRDefault="001D6B73" w:rsidP="001D15BA">
      <w:pPr>
        <w:pStyle w:val="MenuBox"/>
      </w:pPr>
      <w:r w:rsidRPr="00E42F55">
        <w:t xml:space="preserve">      Diagram Menus</w:t>
      </w:r>
      <w:r w:rsidRPr="00E42F55">
        <w:tab/>
        <w:t>[XUUSERACC]</w:t>
      </w:r>
    </w:p>
    <w:p w14:paraId="07EE7763" w14:textId="77777777" w:rsidR="001D6B73" w:rsidRPr="00E42F55" w:rsidRDefault="00F97EE4" w:rsidP="001D15BA">
      <w:pPr>
        <w:pStyle w:val="MenuBox"/>
      </w:pPr>
      <w:r w:rsidRPr="00E42F55">
        <w:t xml:space="preserve">      Inquire</w:t>
      </w:r>
      <w:r w:rsidRPr="00E42F55">
        <w:tab/>
      </w:r>
      <w:r w:rsidR="001D6B73" w:rsidRPr="00E42F55">
        <w:t>[XUINQUIRE]</w:t>
      </w:r>
    </w:p>
    <w:p w14:paraId="6266B6BA" w14:textId="77777777" w:rsidR="001D6B73" w:rsidRPr="00E42F55" w:rsidRDefault="001D6B73" w:rsidP="001D15BA">
      <w:pPr>
        <w:pStyle w:val="MenuBox"/>
      </w:pPr>
      <w:r w:rsidRPr="00E42F55">
        <w:t xml:space="preserve">      Menu Diagrams (with Entry/Exit Actions)</w:t>
      </w:r>
      <w:r w:rsidRPr="00E42F55">
        <w:tab/>
        <w:t>[XUUSERACC1]</w:t>
      </w:r>
    </w:p>
    <w:p w14:paraId="197CEC64" w14:textId="77777777" w:rsidR="001D6B73" w:rsidRPr="00E42F55" w:rsidRDefault="001D6B73" w:rsidP="001D15BA">
      <w:pPr>
        <w:pStyle w:val="MenuBox"/>
      </w:pPr>
      <w:r w:rsidRPr="00E42F55">
        <w:t xml:space="preserve">      Print Option File</w:t>
      </w:r>
      <w:r w:rsidRPr="00E42F55">
        <w:tab/>
        <w:t>[XUPRINT]</w:t>
      </w:r>
    </w:p>
    <w:p w14:paraId="6885849A" w14:textId="77777777" w:rsidR="001D6B73" w:rsidRPr="00E42F55" w:rsidRDefault="001D6B73" w:rsidP="00A7691A">
      <w:pPr>
        <w:pStyle w:val="BodyText6"/>
      </w:pPr>
    </w:p>
    <w:p w14:paraId="653D04B3" w14:textId="77777777" w:rsidR="001D6B73" w:rsidRPr="00E42F55" w:rsidRDefault="001D6B73" w:rsidP="001D15BA">
      <w:pPr>
        <w:pStyle w:val="BodyText"/>
        <w:keepNext/>
        <w:keepLines/>
      </w:pPr>
      <w:r w:rsidRPr="00E42F55">
        <w:t>Kernel provides a number of options to display and diagram menus and options</w:t>
      </w:r>
      <w:r w:rsidR="00BD24A4" w:rsidRPr="00E42F55">
        <w:t xml:space="preserve"> on the </w:t>
      </w:r>
      <w:r w:rsidR="00BD24A4" w:rsidRPr="000010A0">
        <w:rPr>
          <w:b/>
        </w:rPr>
        <w:t>Display Menus and Options</w:t>
      </w:r>
      <w:r w:rsidR="000010A0" w:rsidRPr="00E42F55">
        <w:fldChar w:fldCharType="begin"/>
      </w:r>
      <w:r w:rsidR="000010A0" w:rsidRPr="00E42F55">
        <w:instrText xml:space="preserve"> XE </w:instrText>
      </w:r>
      <w:r w:rsidR="000010A0">
        <w:instrText>“</w:instrText>
      </w:r>
      <w:r w:rsidR="000010A0" w:rsidRPr="00E42F55">
        <w:instrText>Display Menus and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Display Menus and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Display Menus and Options</w:instrText>
      </w:r>
      <w:r w:rsidR="000010A0">
        <w:instrText>”</w:instrText>
      </w:r>
      <w:r w:rsidR="000010A0" w:rsidRPr="00E42F55">
        <w:instrText xml:space="preserve"> </w:instrText>
      </w:r>
      <w:r w:rsidR="000010A0" w:rsidRPr="00E42F55">
        <w:fldChar w:fldCharType="end"/>
      </w:r>
      <w:r w:rsidR="000010A0" w:rsidRPr="00E42F55">
        <w:t xml:space="preserve"> [XQDISPLAY OPTIONS</w:t>
      </w:r>
      <w:r w:rsidR="000010A0" w:rsidRPr="00E42F55">
        <w:fldChar w:fldCharType="begin"/>
      </w:r>
      <w:r w:rsidR="000010A0" w:rsidRPr="00E42F55">
        <w:instrText xml:space="preserve"> XE </w:instrText>
      </w:r>
      <w:r w:rsidR="000010A0">
        <w:instrText>“</w:instrText>
      </w:r>
      <w:r w:rsidR="000010A0" w:rsidRPr="00E42F55">
        <w:instrText>XQDISPLAY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XQDISPLAY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QDISPLAY OPTIONS</w:instrText>
      </w:r>
      <w:r w:rsidR="000010A0">
        <w:instrText>”</w:instrText>
      </w:r>
      <w:r w:rsidR="000010A0" w:rsidRPr="00E42F55">
        <w:instrText xml:space="preserve"> </w:instrText>
      </w:r>
      <w:r w:rsidR="000010A0" w:rsidRPr="00E42F55">
        <w:fldChar w:fldCharType="end"/>
      </w:r>
      <w:r w:rsidR="000010A0" w:rsidRPr="00E42F55">
        <w:t>]</w:t>
      </w:r>
      <w:r w:rsidR="00BD24A4" w:rsidRPr="00E42F55">
        <w:t xml:space="preserve"> menu</w:t>
      </w:r>
      <w:r w:rsidRPr="00E42F55">
        <w:t>.</w:t>
      </w:r>
    </w:p>
    <w:p w14:paraId="70EA316C" w14:textId="77777777" w:rsidR="001D6B73" w:rsidRPr="00E42F55" w:rsidRDefault="001D6B73" w:rsidP="001651C7">
      <w:pPr>
        <w:pStyle w:val="Heading3"/>
      </w:pPr>
      <w:bookmarkStart w:id="670" w:name="_Toc236534612"/>
      <w:bookmarkStart w:id="671" w:name="_Ref433271665"/>
      <w:bookmarkStart w:id="672" w:name="_Toc33097892"/>
      <w:r w:rsidRPr="00E42F55">
        <w:t>Diagramming Options</w:t>
      </w:r>
      <w:bookmarkEnd w:id="670"/>
      <w:bookmarkEnd w:id="671"/>
      <w:bookmarkEnd w:id="672"/>
    </w:p>
    <w:p w14:paraId="6376F9BD" w14:textId="1D0296FB"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agramming 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agramming Options</w:instrText>
      </w:r>
      <w:r w:rsidR="00666840">
        <w:instrText>”</w:instrText>
      </w:r>
      <w:r w:rsidRPr="00E42F55">
        <w:fldChar w:fldCharType="end"/>
      </w:r>
      <w:r w:rsidR="001D6B73" w:rsidRPr="00E42F55">
        <w:t xml:space="preserve">To discover the menu tree roots of other </w:t>
      </w:r>
      <w:r w:rsidR="0021158D" w:rsidRPr="00E42F55">
        <w:t>software application</w:t>
      </w:r>
      <w:r w:rsidR="001D6B73" w:rsidRPr="00E42F55">
        <w:t xml:space="preserve">s and how options and </w:t>
      </w:r>
      <w:r w:rsidR="002E23B1" w:rsidRPr="00E42F55">
        <w:t>suboptions</w:t>
      </w:r>
      <w:r w:rsidR="001D6B73" w:rsidRPr="00E42F55">
        <w:t xml:space="preserve"> are related, you can use the menu diagramming options</w:t>
      </w:r>
      <w:r w:rsidR="00312BC9">
        <w:t xml:space="preserve"> in </w:t>
      </w:r>
      <w:r w:rsidR="00312BC9" w:rsidRPr="00312BC9">
        <w:rPr>
          <w:color w:val="0000FF"/>
          <w:u w:val="single"/>
        </w:rPr>
        <w:fldChar w:fldCharType="begin"/>
      </w:r>
      <w:r w:rsidR="00312BC9" w:rsidRPr="00312BC9">
        <w:rPr>
          <w:color w:val="0000FF"/>
          <w:u w:val="single"/>
        </w:rPr>
        <w:instrText xml:space="preserve"> REF _Ref26360709 \h </w:instrText>
      </w:r>
      <w:r w:rsidR="00312BC9">
        <w:rPr>
          <w:color w:val="0000FF"/>
          <w:u w:val="single"/>
        </w:rPr>
        <w:instrText xml:space="preserve"> \* MERGEFORMAT </w:instrText>
      </w:r>
      <w:r w:rsidR="00312BC9" w:rsidRPr="00312BC9">
        <w:rPr>
          <w:color w:val="0000FF"/>
          <w:u w:val="single"/>
        </w:rPr>
      </w:r>
      <w:r w:rsidR="00312BC9" w:rsidRPr="00312BC9">
        <w:rPr>
          <w:color w:val="0000FF"/>
          <w:u w:val="single"/>
        </w:rPr>
        <w:fldChar w:fldCharType="separate"/>
      </w:r>
      <w:r w:rsidR="00F43BA8" w:rsidRPr="00F43BA8">
        <w:rPr>
          <w:color w:val="0000FF"/>
          <w:u w:val="single"/>
        </w:rPr>
        <w:t xml:space="preserve">Table </w:t>
      </w:r>
      <w:r w:rsidR="00F43BA8" w:rsidRPr="00F43BA8">
        <w:rPr>
          <w:noProof/>
          <w:color w:val="0000FF"/>
          <w:u w:val="single"/>
        </w:rPr>
        <w:t>11</w:t>
      </w:r>
      <w:r w:rsidR="00312BC9" w:rsidRPr="00312BC9">
        <w:rPr>
          <w:color w:val="0000FF"/>
          <w:u w:val="single"/>
        </w:rPr>
        <w:fldChar w:fldCharType="end"/>
      </w:r>
      <w:r w:rsidR="001D6B73" w:rsidRPr="00E42F55">
        <w:t>:</w:t>
      </w:r>
    </w:p>
    <w:p w14:paraId="6657AB17" w14:textId="0D10F29E" w:rsidR="00E72318" w:rsidRPr="00E42F55" w:rsidRDefault="00E72318" w:rsidP="002B6AE0">
      <w:pPr>
        <w:pStyle w:val="Caption"/>
      </w:pPr>
      <w:bookmarkStart w:id="673" w:name="_Ref26360709"/>
      <w:bookmarkStart w:id="674" w:name="_Toc193181671"/>
      <w:bookmarkStart w:id="675" w:name="_Toc33098705"/>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1</w:t>
      </w:r>
      <w:r w:rsidR="0019324F">
        <w:rPr>
          <w:noProof/>
        </w:rPr>
        <w:fldChar w:fldCharType="end"/>
      </w:r>
      <w:bookmarkEnd w:id="673"/>
      <w:r w:rsidR="00E33A1C">
        <w:t>:</w:t>
      </w:r>
      <w:r w:rsidR="004375AD">
        <w:t xml:space="preserve"> Menu D</w:t>
      </w:r>
      <w:r w:rsidRPr="00E42F55">
        <w:t>ia</w:t>
      </w:r>
      <w:r w:rsidR="004375AD">
        <w:t>gramming Options to Discover Tree Roots and Relationships between O</w:t>
      </w:r>
      <w:r w:rsidRPr="00E42F55">
        <w:t>ptions/</w:t>
      </w:r>
      <w:r w:rsidR="004375AD">
        <w:t>S</w:t>
      </w:r>
      <w:r w:rsidR="002E23B1" w:rsidRPr="00E42F55">
        <w:t>uboptions</w:t>
      </w:r>
      <w:bookmarkEnd w:id="674"/>
      <w:bookmarkEnd w:id="675"/>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896"/>
        <w:gridCol w:w="5490"/>
      </w:tblGrid>
      <w:tr w:rsidR="0021158D" w:rsidRPr="00B90988" w14:paraId="0EB77D0F" w14:textId="77777777" w:rsidTr="004D4BE4">
        <w:trPr>
          <w:cantSplit/>
          <w:tblHeader/>
        </w:trPr>
        <w:tc>
          <w:tcPr>
            <w:tcW w:w="3896" w:type="dxa"/>
            <w:shd w:val="clear" w:color="auto" w:fill="F2F2F2" w:themeFill="background1" w:themeFillShade="F2"/>
          </w:tcPr>
          <w:p w14:paraId="4C4B6C9E" w14:textId="77777777" w:rsidR="0021158D" w:rsidRPr="00E42F55" w:rsidRDefault="0021158D" w:rsidP="00F24120">
            <w:pPr>
              <w:pStyle w:val="TableHeading"/>
            </w:pPr>
            <w:bookmarkStart w:id="676" w:name="ColumnTitle_008"/>
            <w:bookmarkEnd w:id="676"/>
            <w:r w:rsidRPr="00E42F55">
              <w:t>Menu</w:t>
            </w:r>
          </w:p>
        </w:tc>
        <w:tc>
          <w:tcPr>
            <w:tcW w:w="5490" w:type="dxa"/>
            <w:shd w:val="clear" w:color="auto" w:fill="F2F2F2" w:themeFill="background1" w:themeFillShade="F2"/>
          </w:tcPr>
          <w:p w14:paraId="0492CC62" w14:textId="77777777" w:rsidR="0021158D" w:rsidRPr="00E42F55" w:rsidRDefault="0021158D" w:rsidP="00F24120">
            <w:pPr>
              <w:pStyle w:val="TableHeading"/>
            </w:pPr>
            <w:r w:rsidRPr="00E42F55">
              <w:t>Description</w:t>
            </w:r>
          </w:p>
        </w:tc>
      </w:tr>
      <w:tr w:rsidR="001D6B73" w:rsidRPr="00B90988" w14:paraId="4F79E184" w14:textId="77777777">
        <w:trPr>
          <w:cantSplit/>
        </w:trPr>
        <w:tc>
          <w:tcPr>
            <w:tcW w:w="3896" w:type="dxa"/>
          </w:tcPr>
          <w:p w14:paraId="3045576E" w14:textId="77777777" w:rsidR="001D6B73" w:rsidRPr="00B90988" w:rsidRDefault="001D6B73" w:rsidP="00E24971">
            <w:pPr>
              <w:pStyle w:val="TableText"/>
              <w:keepNext/>
              <w:keepLines/>
            </w:pPr>
            <w:r w:rsidRPr="00B90988">
              <w:t>Abbreviated Menu Diagrams</w:t>
            </w:r>
          </w:p>
        </w:tc>
        <w:tc>
          <w:tcPr>
            <w:tcW w:w="5490" w:type="dxa"/>
          </w:tcPr>
          <w:p w14:paraId="6F37EC87" w14:textId="77777777" w:rsidR="001D6B73" w:rsidRPr="00B90988" w:rsidRDefault="001D6B73" w:rsidP="00E24971">
            <w:pPr>
              <w:pStyle w:val="TableText"/>
              <w:keepNext/>
              <w:keepLines/>
            </w:pPr>
            <w:r w:rsidRPr="00B90988">
              <w:t>Outlines the menu tree.</w:t>
            </w:r>
          </w:p>
        </w:tc>
      </w:tr>
      <w:tr w:rsidR="001D6B73" w:rsidRPr="00B90988" w14:paraId="1B78D6EC" w14:textId="77777777">
        <w:trPr>
          <w:cantSplit/>
        </w:trPr>
        <w:tc>
          <w:tcPr>
            <w:tcW w:w="3896" w:type="dxa"/>
          </w:tcPr>
          <w:p w14:paraId="11CD6324" w14:textId="77777777" w:rsidR="001D6B73" w:rsidRPr="00B90988" w:rsidRDefault="00F24120" w:rsidP="00E24971">
            <w:pPr>
              <w:pStyle w:val="TableText"/>
              <w:keepNext/>
              <w:keepLines/>
            </w:pPr>
            <w:r w:rsidRPr="00B90988">
              <w:t>Diagram Menus</w:t>
            </w:r>
          </w:p>
        </w:tc>
        <w:tc>
          <w:tcPr>
            <w:tcW w:w="5490" w:type="dxa"/>
          </w:tcPr>
          <w:p w14:paraId="0F611BEC" w14:textId="77777777" w:rsidR="001D6B73" w:rsidRPr="00B90988" w:rsidRDefault="001D6B73" w:rsidP="00E24971">
            <w:pPr>
              <w:pStyle w:val="TableText"/>
              <w:keepNext/>
              <w:keepLines/>
            </w:pPr>
            <w:r w:rsidRPr="00B90988">
              <w:t xml:space="preserve">Outlines the menu tree, and shows option attributes </w:t>
            </w:r>
            <w:r w:rsidR="00950ED3" w:rsidRPr="00B90988">
              <w:t>(e.g., </w:t>
            </w:r>
            <w:r w:rsidRPr="00B90988">
              <w:t>locks and prohibited times</w:t>
            </w:r>
            <w:r w:rsidR="00950ED3" w:rsidRPr="00B90988">
              <w:t>)</w:t>
            </w:r>
            <w:r w:rsidRPr="00B90988">
              <w:t>.</w:t>
            </w:r>
          </w:p>
        </w:tc>
      </w:tr>
      <w:tr w:rsidR="001D6B73" w:rsidRPr="00B90988" w14:paraId="0A3EF384" w14:textId="77777777">
        <w:trPr>
          <w:cantSplit/>
        </w:trPr>
        <w:tc>
          <w:tcPr>
            <w:tcW w:w="3896" w:type="dxa"/>
          </w:tcPr>
          <w:p w14:paraId="05D9D954" w14:textId="77777777" w:rsidR="001D6B73" w:rsidRPr="00B90988" w:rsidRDefault="001D6B73" w:rsidP="00E24971">
            <w:pPr>
              <w:pStyle w:val="TableText"/>
            </w:pPr>
            <w:r w:rsidRPr="00B90988">
              <w:t>Menu Diagrams (with Entry/Exit Actions)</w:t>
            </w:r>
          </w:p>
        </w:tc>
        <w:tc>
          <w:tcPr>
            <w:tcW w:w="5490" w:type="dxa"/>
          </w:tcPr>
          <w:p w14:paraId="11732AD5" w14:textId="77777777" w:rsidR="001D6B73" w:rsidRPr="00B90988" w:rsidRDefault="001D6B73" w:rsidP="00E24971">
            <w:pPr>
              <w:pStyle w:val="TableText"/>
            </w:pPr>
            <w:r w:rsidRPr="00B90988">
              <w:t>Outlines the menu tree, shows option attributes, and shows entry/exit and header actions as well.</w:t>
            </w:r>
          </w:p>
        </w:tc>
      </w:tr>
    </w:tbl>
    <w:p w14:paraId="2C10C308" w14:textId="77777777" w:rsidR="001D6B73" w:rsidRPr="00E42F55" w:rsidRDefault="001D6B73" w:rsidP="00A7691A">
      <w:pPr>
        <w:pStyle w:val="BodyText6"/>
      </w:pPr>
    </w:p>
    <w:p w14:paraId="1A16C69A" w14:textId="77777777" w:rsidR="001D6B73" w:rsidRPr="00E42F55" w:rsidRDefault="001D6B73" w:rsidP="00E24971">
      <w:pPr>
        <w:pStyle w:val="BodyText"/>
      </w:pPr>
      <w:r w:rsidRPr="00E42F55">
        <w:t xml:space="preserve">Also, the </w:t>
      </w:r>
      <w:r w:rsidRPr="000010A0">
        <w:rPr>
          <w:b/>
        </w:rPr>
        <w:t>List Options by Parents and Use</w:t>
      </w:r>
      <w:r w:rsidR="000010A0" w:rsidRPr="00E42F55">
        <w:fldChar w:fldCharType="begin"/>
      </w:r>
      <w:r w:rsidR="000010A0" w:rsidRPr="00E42F55">
        <w:instrText xml:space="preserve"> XE </w:instrText>
      </w:r>
      <w:r w:rsidR="000010A0">
        <w:instrText>“</w:instrText>
      </w:r>
      <w:r w:rsidR="000010A0" w:rsidRPr="00E42F55">
        <w:instrText>List Options by Parents and Us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List Options by Parents and Use</w:instrText>
      </w:r>
      <w:r w:rsidR="000010A0">
        <w:instrText>”</w:instrText>
      </w:r>
      <w:r w:rsidR="000010A0" w:rsidRPr="00E42F55">
        <w:instrText xml:space="preserve"> </w:instrText>
      </w:r>
      <w:r w:rsidR="000010A0" w:rsidRPr="00E42F55">
        <w:fldChar w:fldCharType="end"/>
      </w:r>
      <w:r w:rsidR="000010A0">
        <w:t xml:space="preserve"> </w:t>
      </w:r>
      <w:r w:rsidR="000010A0" w:rsidRPr="00E42F55">
        <w:t>[XUXREF</w:t>
      </w:r>
      <w:r w:rsidR="000010A0" w:rsidRPr="00E42F55">
        <w:fldChar w:fldCharType="begin"/>
      </w:r>
      <w:r w:rsidR="000010A0" w:rsidRPr="00E42F55">
        <w:instrText xml:space="preserve"> XE </w:instrText>
      </w:r>
      <w:r w:rsidR="000010A0">
        <w:instrText>“</w:instrText>
      </w:r>
      <w:r w:rsidR="000010A0" w:rsidRPr="00E42F55">
        <w:instrText>XUXREF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XREF</w:instrText>
      </w:r>
      <w:r w:rsidR="000010A0">
        <w:instrText>”</w:instrText>
      </w:r>
      <w:r w:rsidR="000010A0" w:rsidRPr="00E42F55">
        <w:instrText xml:space="preserve"> </w:instrText>
      </w:r>
      <w:r w:rsidR="000010A0" w:rsidRPr="00E42F55">
        <w:fldChar w:fldCharType="end"/>
      </w:r>
      <w:r w:rsidR="000010A0" w:rsidRPr="00E42F55">
        <w:t>]</w:t>
      </w:r>
      <w:r w:rsidRPr="00E42F55">
        <w:t xml:space="preserve"> option</w:t>
      </w:r>
      <w:r w:rsidR="00D10D09" w:rsidRPr="00E42F55">
        <w:t xml:space="preserve"> </w:t>
      </w:r>
      <w:r w:rsidRPr="00E42F55">
        <w:t xml:space="preserve">identifies which options have </w:t>
      </w:r>
      <w:r w:rsidR="00666840">
        <w:t>“</w:t>
      </w:r>
      <w:r w:rsidRPr="00E42F55">
        <w:t>no parents,</w:t>
      </w:r>
      <w:r w:rsidR="00666840">
        <w:t>”</w:t>
      </w:r>
      <w:r w:rsidRPr="00E42F55">
        <w:t xml:space="preserve"> and thus, are standalone roots. It also indicates whether options are used as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w:t>
      </w:r>
      <w:r w:rsidR="00C372A8">
        <w:t>or</w:t>
      </w:r>
      <w:r w:rsidRPr="00E42F55">
        <w:t xml:space="preserve"> as regularly scheduled tasks.</w:t>
      </w:r>
    </w:p>
    <w:p w14:paraId="76CDBA5D" w14:textId="77777777" w:rsidR="001D6B73" w:rsidRPr="00E42F55" w:rsidRDefault="001D6B73" w:rsidP="001651C7">
      <w:pPr>
        <w:pStyle w:val="Heading3"/>
      </w:pPr>
      <w:bookmarkStart w:id="677" w:name="_Toc236534613"/>
      <w:bookmarkStart w:id="678" w:name="_Toc33097893"/>
      <w:r w:rsidRPr="00E42F55">
        <w:t>Option Descriptions</w:t>
      </w:r>
      <w:bookmarkEnd w:id="677"/>
      <w:bookmarkEnd w:id="678"/>
    </w:p>
    <w:p w14:paraId="4D73795F" w14:textId="77777777"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Options: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scriptions:Options</w:instrText>
      </w:r>
      <w:r w:rsidR="00666840">
        <w:instrText>”</w:instrText>
      </w:r>
      <w:r w:rsidRPr="00E42F55">
        <w:instrText xml:space="preserve"> </w:instrText>
      </w:r>
      <w:r w:rsidRPr="00E42F55">
        <w:fldChar w:fldCharType="end"/>
      </w:r>
      <w:r w:rsidR="001D6B73" w:rsidRPr="00E42F55">
        <w:t xml:space="preserve">To learn more about the options included in a </w:t>
      </w:r>
      <w:r w:rsidR="00DF35D2" w:rsidRPr="00E42F55">
        <w:t>software application</w:t>
      </w:r>
      <w:r w:rsidR="001D6B73" w:rsidRPr="00E42F55">
        <w:t xml:space="preserve">, you can use </w:t>
      </w:r>
      <w:r w:rsidR="00DF35D2" w:rsidRPr="00E42F55">
        <w:t xml:space="preserve">the </w:t>
      </w:r>
      <w:r w:rsidR="001D6B73" w:rsidRPr="000010A0">
        <w:rPr>
          <w:b/>
        </w:rPr>
        <w:t>Print Option File</w:t>
      </w:r>
      <w:r w:rsidR="000010A0" w:rsidRPr="00E42F55">
        <w:fldChar w:fldCharType="begin"/>
      </w:r>
      <w:r w:rsidR="000010A0" w:rsidRPr="00E42F55">
        <w:instrText xml:space="preserve"> XE </w:instrText>
      </w:r>
      <w:r w:rsidR="000010A0">
        <w:instrText>“</w:instrText>
      </w:r>
      <w:r w:rsidR="000010A0" w:rsidRPr="00E42F55">
        <w:instrText>Print Option Fil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Print Option File</w:instrText>
      </w:r>
      <w:r w:rsidR="000010A0">
        <w:instrText>”</w:instrText>
      </w:r>
      <w:r w:rsidR="000010A0" w:rsidRPr="00E42F55">
        <w:instrText xml:space="preserve"> </w:instrText>
      </w:r>
      <w:r w:rsidR="000010A0" w:rsidRPr="00E42F55">
        <w:fldChar w:fldCharType="end"/>
      </w:r>
      <w:r w:rsidR="000010A0" w:rsidRPr="00E42F55">
        <w:t xml:space="preserve"> [XUPRINT</w:t>
      </w:r>
      <w:r w:rsidR="000010A0" w:rsidRPr="00E42F55">
        <w:fldChar w:fldCharType="begin"/>
      </w:r>
      <w:r w:rsidR="000010A0" w:rsidRPr="00E42F55">
        <w:instrText xml:space="preserve"> XE </w:instrText>
      </w:r>
      <w:r w:rsidR="000010A0">
        <w:instrText>“</w:instrText>
      </w:r>
      <w:r w:rsidR="000010A0" w:rsidRPr="00E42F55">
        <w:instrText>XUPRINT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UPRINT</w:instrText>
      </w:r>
      <w:r w:rsidR="000010A0">
        <w:instrText>”</w:instrText>
      </w:r>
      <w:r w:rsidR="000010A0" w:rsidRPr="00E42F55">
        <w:instrText xml:space="preserve"> </w:instrText>
      </w:r>
      <w:r w:rsidR="000010A0" w:rsidRPr="00E42F55">
        <w:fldChar w:fldCharType="end"/>
      </w:r>
      <w:r w:rsidR="000010A0" w:rsidRPr="00E42F55">
        <w:t>]</w:t>
      </w:r>
      <w:r w:rsidR="001D6B73" w:rsidRPr="00E42F55">
        <w:t xml:space="preserve"> </w:t>
      </w:r>
      <w:r w:rsidR="00DF35D2" w:rsidRPr="00E42F55">
        <w:t>option</w:t>
      </w:r>
      <w:r w:rsidR="00D10D09" w:rsidRPr="00E42F55">
        <w:t xml:space="preserve"> </w:t>
      </w:r>
      <w:r w:rsidR="001D6B73" w:rsidRPr="00E42F55">
        <w:t xml:space="preserve">(from the </w:t>
      </w:r>
      <w:r w:rsidR="001D6B73" w:rsidRPr="000010A0">
        <w:rPr>
          <w:b/>
        </w:rPr>
        <w:t>Display Menus and Options</w:t>
      </w:r>
      <w:r w:rsidR="000010A0" w:rsidRPr="00E42F55">
        <w:fldChar w:fldCharType="begin"/>
      </w:r>
      <w:r w:rsidR="000010A0" w:rsidRPr="00E42F55">
        <w:instrText xml:space="preserve"> XE </w:instrText>
      </w:r>
      <w:r w:rsidR="000010A0">
        <w:instrText>“</w:instrText>
      </w:r>
      <w:r w:rsidR="000010A0" w:rsidRPr="00E42F55">
        <w:instrText>Display Menus and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Display Menus and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Display Menus and Options</w:instrText>
      </w:r>
      <w:r w:rsidR="000010A0">
        <w:instrText>”</w:instrText>
      </w:r>
      <w:r w:rsidR="000010A0" w:rsidRPr="00E42F55">
        <w:instrText xml:space="preserve"> </w:instrText>
      </w:r>
      <w:r w:rsidR="000010A0" w:rsidRPr="00E42F55">
        <w:fldChar w:fldCharType="end"/>
      </w:r>
      <w:r w:rsidR="000010A0" w:rsidRPr="00E42F55">
        <w:t xml:space="preserve"> [XQDISPLAY OPTIONS</w:t>
      </w:r>
      <w:r w:rsidR="000010A0" w:rsidRPr="00E42F55">
        <w:fldChar w:fldCharType="begin"/>
      </w:r>
      <w:r w:rsidR="000010A0" w:rsidRPr="00E42F55">
        <w:instrText xml:space="preserve"> XE </w:instrText>
      </w:r>
      <w:r w:rsidR="000010A0">
        <w:instrText>“</w:instrText>
      </w:r>
      <w:r w:rsidR="000010A0" w:rsidRPr="00E42F55">
        <w:instrText>XQDISPLAY OPTIONS Menu</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Menus:XQDISPLAY OPTIONS</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XQDISPLAY OPTIONS</w:instrText>
      </w:r>
      <w:r w:rsidR="000010A0">
        <w:instrText>”</w:instrText>
      </w:r>
      <w:r w:rsidR="000010A0" w:rsidRPr="00E42F55">
        <w:instrText xml:space="preserve"> </w:instrText>
      </w:r>
      <w:r w:rsidR="000010A0" w:rsidRPr="00E42F55">
        <w:fldChar w:fldCharType="end"/>
      </w:r>
      <w:r w:rsidR="000010A0" w:rsidRPr="00E42F55">
        <w:t>]</w:t>
      </w:r>
      <w:r w:rsidR="001D6B73" w:rsidRPr="00E42F55">
        <w:t xml:space="preserve"> menu) to print the option description, type, and other information. This listing can be sorted by namespace. </w:t>
      </w:r>
      <w:r w:rsidR="00DF35D2" w:rsidRPr="00E42F55">
        <w:t>For example, t</w:t>
      </w:r>
      <w:r w:rsidR="001D6B73" w:rsidRPr="00E42F55">
        <w:t xml:space="preserve">o print all the VA FileMan options, you can sort from </w:t>
      </w:r>
      <w:r w:rsidR="001D6B73" w:rsidRPr="006A3AB1">
        <w:rPr>
          <w:b/>
        </w:rPr>
        <w:t>DD</w:t>
      </w:r>
      <w:r w:rsidR="001D6B73" w:rsidRPr="00E42F55">
        <w:t xml:space="preserve"> to </w:t>
      </w:r>
      <w:r w:rsidR="001D6B73" w:rsidRPr="006A3AB1">
        <w:rPr>
          <w:b/>
        </w:rPr>
        <w:t>DI</w:t>
      </w:r>
      <w:r w:rsidR="001D6B73" w:rsidRPr="00E42F55">
        <w:t>.</w:t>
      </w:r>
    </w:p>
    <w:p w14:paraId="62040774" w14:textId="77777777" w:rsidR="001D6B73" w:rsidRPr="00E42F55" w:rsidRDefault="001D6B73" w:rsidP="001651C7">
      <w:pPr>
        <w:pStyle w:val="Heading3"/>
      </w:pPr>
      <w:bookmarkStart w:id="679" w:name="_Toc236534614"/>
      <w:bookmarkStart w:id="680" w:name="_Ref433271620"/>
      <w:bookmarkStart w:id="681" w:name="_Toc33097894"/>
      <w:r w:rsidRPr="00E42F55">
        <w:t>Displaying Options</w:t>
      </w:r>
      <w:bookmarkEnd w:id="679"/>
      <w:bookmarkEnd w:id="680"/>
      <w:bookmarkEnd w:id="681"/>
    </w:p>
    <w:p w14:paraId="4F9ED417" w14:textId="77777777"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splay: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spla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splay Options</w:instrText>
      </w:r>
      <w:r w:rsidR="00666840">
        <w:instrText>”</w:instrText>
      </w:r>
      <w:r w:rsidRPr="00E42F55">
        <w:fldChar w:fldCharType="end"/>
      </w:r>
      <w:r w:rsidR="001D6B73" w:rsidRPr="00E42F55">
        <w:t>To display an option, use the</w:t>
      </w:r>
      <w:r w:rsidR="001D6B73" w:rsidRPr="001F1491">
        <w:rPr>
          <w:szCs w:val="22"/>
        </w:rPr>
        <w:t xml:space="preserve"> </w:t>
      </w:r>
      <w:r w:rsidR="000010A0" w:rsidRPr="001F1491">
        <w:rPr>
          <w:color w:val="auto"/>
          <w:szCs w:val="22"/>
        </w:rPr>
        <w:t>Option Function Inquiry</w:t>
      </w:r>
      <w:r w:rsidR="000010A0" w:rsidRPr="001F1491">
        <w:rPr>
          <w:szCs w:val="22"/>
        </w:rPr>
        <w:t xml:space="preserve"> </w:t>
      </w:r>
      <w:r w:rsidR="000010A0" w:rsidRPr="00E42F55">
        <w:fldChar w:fldCharType="begin"/>
      </w:r>
      <w:r w:rsidR="000010A0" w:rsidRPr="00E42F55">
        <w:instrText xml:space="preserve"> XE </w:instrText>
      </w:r>
      <w:r w:rsidR="000010A0">
        <w:instrText>“</w:instrText>
      </w:r>
      <w:r w:rsidR="001F1491" w:rsidRPr="001F1491">
        <w:rPr>
          <w:color w:val="auto"/>
          <w:szCs w:val="22"/>
        </w:rPr>
        <w:instrText>Option Function Inquiry</w:instrText>
      </w:r>
      <w:r w:rsidR="000010A0" w:rsidRPr="00E42F55">
        <w:instrText xml:space="preserve"> Option</w:instrText>
      </w:r>
      <w:r w:rsidR="000010A0">
        <w:instrText>”</w:instrText>
      </w:r>
      <w:r w:rsidR="000010A0" w:rsidRPr="00E42F55">
        <w:instrText xml:space="preserve"> </w:instrText>
      </w:r>
      <w:r w:rsidR="000010A0" w:rsidRPr="00E42F55">
        <w:fldChar w:fldCharType="end"/>
      </w:r>
      <w:r w:rsidR="000010A0" w:rsidRPr="00E42F55">
        <w:fldChar w:fldCharType="begin"/>
      </w:r>
      <w:r w:rsidR="000010A0" w:rsidRPr="00E42F55">
        <w:instrText xml:space="preserve"> XE </w:instrText>
      </w:r>
      <w:r w:rsidR="000010A0">
        <w:instrText>“</w:instrText>
      </w:r>
      <w:r w:rsidR="000010A0" w:rsidRPr="00E42F55">
        <w:instrText>Options:</w:instrText>
      </w:r>
      <w:r w:rsidR="001F1491" w:rsidRPr="001F1491">
        <w:rPr>
          <w:color w:val="auto"/>
          <w:szCs w:val="22"/>
        </w:rPr>
        <w:instrText>Option Function Inquiry</w:instrText>
      </w:r>
      <w:r w:rsidR="000010A0">
        <w:instrText>”</w:instrText>
      </w:r>
      <w:r w:rsidR="000010A0" w:rsidRPr="00E42F55">
        <w:instrText xml:space="preserve"> </w:instrText>
      </w:r>
      <w:r w:rsidR="000010A0" w:rsidRPr="00E42F55">
        <w:fldChar w:fldCharType="end"/>
      </w:r>
      <w:r w:rsidR="000010A0">
        <w:t xml:space="preserve"> [</w:t>
      </w:r>
      <w:r w:rsidR="001F1491" w:rsidRPr="001F1491">
        <w:rPr>
          <w:color w:val="auto"/>
          <w:szCs w:val="22"/>
        </w:rPr>
        <w:t>XUINQUIRE</w:t>
      </w:r>
      <w:r w:rsidR="001F1491">
        <w:rPr>
          <w:color w:val="auto"/>
          <w:szCs w:val="22"/>
        </w:rPr>
        <w:fldChar w:fldCharType="begin"/>
      </w:r>
      <w:r w:rsidR="001F1491">
        <w:instrText xml:space="preserve"> XE "</w:instrText>
      </w:r>
      <w:r w:rsidR="001F1491" w:rsidRPr="00095D39">
        <w:rPr>
          <w:color w:val="auto"/>
          <w:szCs w:val="22"/>
        </w:rPr>
        <w:instrText>XUINQUIRE</w:instrText>
      </w:r>
      <w:r w:rsidR="001F1491">
        <w:rPr>
          <w:color w:val="auto"/>
          <w:szCs w:val="22"/>
        </w:rPr>
        <w:instrText xml:space="preserve"> Option</w:instrText>
      </w:r>
      <w:r w:rsidR="001F1491">
        <w:instrText xml:space="preserve">" </w:instrText>
      </w:r>
      <w:r w:rsidR="001F1491">
        <w:rPr>
          <w:color w:val="auto"/>
          <w:szCs w:val="22"/>
        </w:rPr>
        <w:fldChar w:fldCharType="end"/>
      </w:r>
      <w:r w:rsidR="001F1491">
        <w:rPr>
          <w:color w:val="auto"/>
          <w:szCs w:val="22"/>
        </w:rPr>
        <w:fldChar w:fldCharType="begin"/>
      </w:r>
      <w:r w:rsidR="001F1491">
        <w:instrText xml:space="preserve"> XE "Options:</w:instrText>
      </w:r>
      <w:r w:rsidR="001F1491" w:rsidRPr="00095D39">
        <w:rPr>
          <w:color w:val="auto"/>
          <w:szCs w:val="22"/>
        </w:rPr>
        <w:instrText>XUINQUIRE</w:instrText>
      </w:r>
      <w:r w:rsidR="001F1491">
        <w:instrText xml:space="preserve">" </w:instrText>
      </w:r>
      <w:r w:rsidR="001F1491">
        <w:rPr>
          <w:color w:val="auto"/>
          <w:szCs w:val="22"/>
        </w:rPr>
        <w:fldChar w:fldCharType="end"/>
      </w:r>
      <w:r w:rsidR="000010A0">
        <w:t>]</w:t>
      </w:r>
      <w:r w:rsidR="001D6B73" w:rsidRPr="00E42F55">
        <w:t xml:space="preserve"> option:</w:t>
      </w:r>
    </w:p>
    <w:p w14:paraId="1B3B663A" w14:textId="1486ED4F" w:rsidR="00A614FD" w:rsidRPr="001F1491" w:rsidRDefault="00A614FD" w:rsidP="001F1491">
      <w:pPr>
        <w:pStyle w:val="Caption"/>
      </w:pPr>
      <w:bookmarkStart w:id="682" w:name="_Toc193181672"/>
      <w:bookmarkStart w:id="683" w:name="_Toc33098427"/>
      <w:r w:rsidRPr="001F1491">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89</w:t>
      </w:r>
      <w:r w:rsidR="0019324F">
        <w:rPr>
          <w:noProof/>
        </w:rPr>
        <w:fldChar w:fldCharType="end"/>
      </w:r>
      <w:r w:rsidR="001809C7" w:rsidRPr="001F1491">
        <w:t>:</w:t>
      </w:r>
      <w:r w:rsidR="004375AD" w:rsidRPr="001F1491">
        <w:t xml:space="preserve"> </w:t>
      </w:r>
      <w:r w:rsidR="001F1491" w:rsidRPr="001F1491">
        <w:t>Option Function Inquiry</w:t>
      </w:r>
      <w:r w:rsidR="004375AD" w:rsidRPr="001F1491">
        <w:t xml:space="preserve"> O</w:t>
      </w:r>
      <w:r w:rsidRPr="001F1491">
        <w:t>ption—</w:t>
      </w:r>
      <w:r w:rsidR="004375AD" w:rsidRPr="001F1491">
        <w:t>Sample User Dialogue</w:t>
      </w:r>
      <w:bookmarkEnd w:id="682"/>
      <w:r w:rsidR="001F1491">
        <w:t xml:space="preserve"> and Report</w:t>
      </w:r>
      <w:bookmarkEnd w:id="683"/>
    </w:p>
    <w:p w14:paraId="50CD79D0" w14:textId="77777777" w:rsidR="001D6B73" w:rsidRPr="001F1491" w:rsidRDefault="001D6B73">
      <w:pPr>
        <w:pStyle w:val="Dialogue"/>
        <w:rPr>
          <w:rFonts w:cs="Courier New"/>
          <w:szCs w:val="18"/>
        </w:rPr>
      </w:pPr>
      <w:r w:rsidRPr="001F1491">
        <w:rPr>
          <w:szCs w:val="18"/>
        </w:rPr>
        <w:t>Select Display</w:t>
      </w:r>
      <w:r w:rsidR="001F1491" w:rsidRPr="001F1491">
        <w:rPr>
          <w:szCs w:val="18"/>
        </w:rPr>
        <w:t xml:space="preserve"> Menus and Options Option:</w:t>
      </w:r>
      <w:r w:rsidR="001F1491" w:rsidRPr="001F1491">
        <w:rPr>
          <w:rFonts w:cs="Courier New"/>
          <w:szCs w:val="18"/>
        </w:rPr>
        <w:t xml:space="preserve"> </w:t>
      </w:r>
      <w:r w:rsidR="001F1491" w:rsidRPr="001F1491">
        <w:rPr>
          <w:rFonts w:cs="Courier New"/>
          <w:b/>
          <w:color w:val="auto"/>
          <w:szCs w:val="18"/>
          <w:highlight w:val="yellow"/>
        </w:rPr>
        <w:t>Option Function Inquire</w:t>
      </w:r>
    </w:p>
    <w:p w14:paraId="75C709FC" w14:textId="77777777" w:rsidR="001D6B73" w:rsidRPr="001F1491" w:rsidRDefault="001D6B73">
      <w:pPr>
        <w:pStyle w:val="Dialogue"/>
        <w:rPr>
          <w:szCs w:val="18"/>
        </w:rPr>
      </w:pPr>
    </w:p>
    <w:p w14:paraId="6FD6F830" w14:textId="77777777" w:rsidR="001D6B73" w:rsidRPr="001F1491" w:rsidRDefault="001D6B73">
      <w:pPr>
        <w:pStyle w:val="Dialogue"/>
        <w:rPr>
          <w:szCs w:val="18"/>
        </w:rPr>
      </w:pPr>
      <w:r w:rsidRPr="001F1491">
        <w:rPr>
          <w:szCs w:val="18"/>
        </w:rPr>
        <w:t xml:space="preserve">Which OPTIONS item to display: </w:t>
      </w:r>
      <w:r w:rsidRPr="001F1491">
        <w:rPr>
          <w:b/>
          <w:szCs w:val="18"/>
          <w:highlight w:val="yellow"/>
        </w:rPr>
        <w:t>XT-KERMIT MENU &lt;Enter&gt;</w:t>
      </w:r>
      <w:r w:rsidR="001F1491" w:rsidRPr="001F1491">
        <w:rPr>
          <w:szCs w:val="18"/>
        </w:rPr>
        <w:t xml:space="preserve"> </w:t>
      </w:r>
      <w:r w:rsidRPr="001F1491">
        <w:rPr>
          <w:szCs w:val="18"/>
        </w:rPr>
        <w:t>Kermit menu</w:t>
      </w:r>
    </w:p>
    <w:p w14:paraId="24FC3C28" w14:textId="77777777" w:rsidR="001D6B73" w:rsidRPr="001F1491" w:rsidRDefault="001D6B73">
      <w:pPr>
        <w:pStyle w:val="Dialogue"/>
        <w:rPr>
          <w:szCs w:val="18"/>
        </w:rPr>
      </w:pPr>
    </w:p>
    <w:p w14:paraId="7B9C819A" w14:textId="77777777" w:rsidR="001F1491" w:rsidRPr="001F1491" w:rsidRDefault="001F1491">
      <w:pPr>
        <w:pStyle w:val="Dialogue"/>
        <w:rPr>
          <w:szCs w:val="18"/>
        </w:rPr>
      </w:pPr>
      <w:r w:rsidRPr="001F1491">
        <w:rPr>
          <w:rFonts w:cs="Courier New"/>
          <w:color w:val="auto"/>
          <w:szCs w:val="18"/>
        </w:rPr>
        <w:t xml:space="preserve">DEVICE: </w:t>
      </w:r>
      <w:r w:rsidRPr="001F1491">
        <w:rPr>
          <w:rFonts w:cs="Courier New"/>
          <w:b/>
          <w:color w:val="auto"/>
          <w:szCs w:val="18"/>
          <w:highlight w:val="yellow"/>
        </w:rPr>
        <w:t>&lt;Enter&gt;</w:t>
      </w:r>
      <w:r w:rsidRPr="001F1491">
        <w:rPr>
          <w:rFonts w:cs="Courier New"/>
          <w:color w:val="auto"/>
          <w:szCs w:val="18"/>
        </w:rPr>
        <w:t xml:space="preserve"> Network</w:t>
      </w:r>
    </w:p>
    <w:p w14:paraId="3E24DE31" w14:textId="77777777" w:rsidR="001F1491" w:rsidRPr="001F1491" w:rsidRDefault="001F1491">
      <w:pPr>
        <w:pStyle w:val="Dialogue"/>
        <w:rPr>
          <w:szCs w:val="18"/>
        </w:rPr>
      </w:pPr>
    </w:p>
    <w:p w14:paraId="276CD159" w14:textId="77777777" w:rsidR="001F1491" w:rsidRPr="001F1491" w:rsidRDefault="001F1491" w:rsidP="001F1491">
      <w:pPr>
        <w:pStyle w:val="Dialogue"/>
        <w:rPr>
          <w:szCs w:val="18"/>
        </w:rPr>
      </w:pPr>
      <w:r w:rsidRPr="001F1491">
        <w:rPr>
          <w:szCs w:val="18"/>
        </w:rPr>
        <w:t>OPTION List                                          APR 11, 2018@12:09   PAGE 1</w:t>
      </w:r>
    </w:p>
    <w:p w14:paraId="14A80B1E" w14:textId="77777777" w:rsidR="001F1491" w:rsidRPr="001F1491" w:rsidRDefault="001F1491" w:rsidP="001F1491">
      <w:pPr>
        <w:pStyle w:val="Dialogue"/>
        <w:rPr>
          <w:szCs w:val="18"/>
        </w:rPr>
      </w:pPr>
      <w:r w:rsidRPr="001F1491">
        <w:rPr>
          <w:szCs w:val="18"/>
        </w:rPr>
        <w:t>--------------------------------------------------------------------------------</w:t>
      </w:r>
    </w:p>
    <w:p w14:paraId="0DBF31D4" w14:textId="77777777" w:rsidR="001F1491" w:rsidRPr="001F1491" w:rsidRDefault="001F1491" w:rsidP="001F1491">
      <w:pPr>
        <w:pStyle w:val="Dialogue"/>
        <w:rPr>
          <w:szCs w:val="18"/>
        </w:rPr>
      </w:pPr>
    </w:p>
    <w:p w14:paraId="7AE740C5" w14:textId="77777777" w:rsidR="001D6B73" w:rsidRPr="001F1491" w:rsidRDefault="001D6B73">
      <w:pPr>
        <w:pStyle w:val="Dialogue"/>
        <w:rPr>
          <w:szCs w:val="18"/>
        </w:rPr>
      </w:pPr>
      <w:r w:rsidRPr="001F1491">
        <w:rPr>
          <w:szCs w:val="18"/>
        </w:rPr>
        <w:t>NAME: XT-KERMIT MENU                    MENU TEXT: Kermit menu</w:t>
      </w:r>
    </w:p>
    <w:p w14:paraId="14ACAC99" w14:textId="77777777" w:rsidR="001D6B73" w:rsidRPr="001F1491" w:rsidRDefault="001D6B73">
      <w:pPr>
        <w:pStyle w:val="Dialogue"/>
        <w:rPr>
          <w:szCs w:val="18"/>
        </w:rPr>
      </w:pPr>
      <w:r w:rsidRPr="001F1491">
        <w:rPr>
          <w:szCs w:val="18"/>
        </w:rPr>
        <w:t xml:space="preserve">  TYPE: menu                            CREATOR: POSTMASTER</w:t>
      </w:r>
    </w:p>
    <w:p w14:paraId="3F6613C4" w14:textId="77777777" w:rsidR="001D6B73" w:rsidRPr="001F1491" w:rsidRDefault="001D6B73">
      <w:pPr>
        <w:pStyle w:val="Dialogue"/>
        <w:rPr>
          <w:szCs w:val="18"/>
        </w:rPr>
      </w:pPr>
      <w:r w:rsidRPr="001F1491">
        <w:rPr>
          <w:szCs w:val="18"/>
        </w:rPr>
        <w:t xml:space="preserve">  PACKAGE: KERNEL                       E ACTION PRESENT: YES</w:t>
      </w:r>
    </w:p>
    <w:p w14:paraId="4A112A28" w14:textId="77777777" w:rsidR="001D6B73" w:rsidRPr="001F1491" w:rsidRDefault="001D6B73">
      <w:pPr>
        <w:pStyle w:val="Dialogue"/>
        <w:rPr>
          <w:szCs w:val="18"/>
        </w:rPr>
      </w:pPr>
      <w:r w:rsidRPr="001F1491">
        <w:rPr>
          <w:szCs w:val="18"/>
        </w:rPr>
        <w:t xml:space="preserve">  X ACTION PRESENT: YES        </w:t>
      </w:r>
    </w:p>
    <w:p w14:paraId="0F8B2636" w14:textId="77777777" w:rsidR="001D6B73" w:rsidRPr="001F1491" w:rsidRDefault="001D6B73">
      <w:pPr>
        <w:pStyle w:val="Dialogue"/>
        <w:rPr>
          <w:szCs w:val="18"/>
        </w:rPr>
      </w:pPr>
      <w:r w:rsidRPr="001F1491">
        <w:rPr>
          <w:szCs w:val="18"/>
        </w:rPr>
        <w:t xml:space="preserve"> DESCRIPTION:   This is the top level menu for kermit functions.  It gives access to the send, receive, and edit options.  </w:t>
      </w:r>
    </w:p>
    <w:p w14:paraId="6845ABBF" w14:textId="77777777" w:rsidR="001D6B73" w:rsidRPr="001F1491" w:rsidRDefault="001D6B73">
      <w:pPr>
        <w:pStyle w:val="Dialogue"/>
        <w:rPr>
          <w:szCs w:val="18"/>
        </w:rPr>
      </w:pPr>
      <w:r w:rsidRPr="001F1491">
        <w:rPr>
          <w:szCs w:val="18"/>
        </w:rPr>
        <w:t>ITEM: XT-KERMIT RECEIVE                 SYNONYM: R</w:t>
      </w:r>
    </w:p>
    <w:p w14:paraId="53DABF30" w14:textId="77777777" w:rsidR="001D6B73" w:rsidRPr="001F1491" w:rsidRDefault="001D6B73">
      <w:pPr>
        <w:pStyle w:val="Dialogue"/>
        <w:rPr>
          <w:szCs w:val="18"/>
        </w:rPr>
      </w:pPr>
      <w:r w:rsidRPr="001F1491">
        <w:rPr>
          <w:szCs w:val="18"/>
        </w:rPr>
        <w:t>ITEM: XT-KERMIT SEND                    SYNONYM: S</w:t>
      </w:r>
    </w:p>
    <w:p w14:paraId="09E5777F" w14:textId="77777777" w:rsidR="001D6B73" w:rsidRPr="001F1491" w:rsidRDefault="001D6B73">
      <w:pPr>
        <w:pStyle w:val="Dialogue"/>
        <w:rPr>
          <w:szCs w:val="18"/>
        </w:rPr>
      </w:pPr>
      <w:r w:rsidRPr="001F1491">
        <w:rPr>
          <w:szCs w:val="18"/>
        </w:rPr>
        <w:t>ITEM: XT-KERMIT EDIT                    SYNONYM: E</w:t>
      </w:r>
    </w:p>
    <w:p w14:paraId="4325FB8F" w14:textId="77777777" w:rsidR="001D6B73" w:rsidRPr="001F1491" w:rsidRDefault="001D6B73">
      <w:pPr>
        <w:pStyle w:val="Dialogue"/>
        <w:rPr>
          <w:szCs w:val="18"/>
        </w:rPr>
      </w:pPr>
      <w:r w:rsidRPr="001F1491">
        <w:rPr>
          <w:szCs w:val="18"/>
        </w:rPr>
        <w:t xml:space="preserve">  EXIT ACTION: D CLEAN^XTKERM4          ENTRY ACTION: D INIT^XTKERM4</w:t>
      </w:r>
    </w:p>
    <w:p w14:paraId="23306E2C" w14:textId="77777777" w:rsidR="001D6B73" w:rsidRDefault="001F1491">
      <w:pPr>
        <w:pStyle w:val="Dialogue"/>
        <w:rPr>
          <w:szCs w:val="18"/>
        </w:rPr>
      </w:pPr>
      <w:r w:rsidRPr="001F1491">
        <w:rPr>
          <w:rFonts w:cs="Courier New"/>
          <w:color w:val="auto"/>
          <w:szCs w:val="18"/>
        </w:rPr>
        <w:t xml:space="preserve">  TIMESTAMP: 61180,30558                TIMESTAMP OF PRIMARY MENU: 53899,50477</w:t>
      </w:r>
      <w:r w:rsidR="001D6B73" w:rsidRPr="001F1491">
        <w:rPr>
          <w:szCs w:val="18"/>
        </w:rPr>
        <w:t xml:space="preserve">  UPPERCASE MENU TEXT: KERMIT MENU</w:t>
      </w:r>
    </w:p>
    <w:p w14:paraId="13FF63EE" w14:textId="77777777" w:rsidR="001F1491" w:rsidRDefault="001F1491">
      <w:pPr>
        <w:pStyle w:val="Dialogue"/>
        <w:rPr>
          <w:szCs w:val="18"/>
        </w:rPr>
      </w:pPr>
    </w:p>
    <w:p w14:paraId="47A9620D" w14:textId="77777777" w:rsidR="001F1491" w:rsidRPr="001F1491" w:rsidRDefault="001F1491">
      <w:pPr>
        <w:pStyle w:val="Dialogue"/>
        <w:rPr>
          <w:szCs w:val="18"/>
        </w:rPr>
      </w:pPr>
      <w:r w:rsidRPr="001F1491">
        <w:rPr>
          <w:szCs w:val="18"/>
        </w:rPr>
        <w:t>Which OPTIONS item to display:</w:t>
      </w:r>
      <w:r>
        <w:rPr>
          <w:szCs w:val="18"/>
        </w:rPr>
        <w:t xml:space="preserve"> </w:t>
      </w:r>
    </w:p>
    <w:p w14:paraId="4823563A" w14:textId="77777777" w:rsidR="001D6B73" w:rsidRPr="00E42F55" w:rsidRDefault="001D6B73" w:rsidP="00A7691A">
      <w:pPr>
        <w:pStyle w:val="BodyText6"/>
      </w:pPr>
    </w:p>
    <w:p w14:paraId="0EAFD02E" w14:textId="77777777" w:rsidR="001D6B73" w:rsidRPr="00E42F55" w:rsidRDefault="001D6B73" w:rsidP="001651C7">
      <w:pPr>
        <w:pStyle w:val="Heading3"/>
      </w:pPr>
      <w:bookmarkStart w:id="684" w:name="_Toc236534615"/>
      <w:bookmarkStart w:id="685" w:name="_Ref433271765"/>
      <w:bookmarkStart w:id="686" w:name="_Toc33097895"/>
      <w:r w:rsidRPr="00E42F55">
        <w:t>Option Access by User</w:t>
      </w:r>
      <w:r w:rsidR="00E10240" w:rsidRPr="00E42F55">
        <w:t xml:space="preserve"> Option</w:t>
      </w:r>
      <w:bookmarkEnd w:id="684"/>
      <w:bookmarkEnd w:id="685"/>
      <w:bookmarkEnd w:id="686"/>
    </w:p>
    <w:p w14:paraId="09D237C7" w14:textId="77777777"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Option Access by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 Access by User</w:instrText>
      </w:r>
      <w:r w:rsidR="00666840">
        <w:instrText>”</w:instrText>
      </w:r>
      <w:r w:rsidRPr="00E42F55">
        <w:instrText xml:space="preserve"> </w:instrText>
      </w:r>
      <w:r w:rsidRPr="00E42F55">
        <w:fldChar w:fldCharType="end"/>
      </w:r>
    </w:p>
    <w:p w14:paraId="60B27035" w14:textId="2AC4A21E" w:rsidR="00A614FD" w:rsidRPr="00E42F55" w:rsidRDefault="00A614FD" w:rsidP="002B6AE0">
      <w:pPr>
        <w:pStyle w:val="Caption"/>
      </w:pPr>
      <w:bookmarkStart w:id="687" w:name="_Toc193181673"/>
      <w:bookmarkStart w:id="688" w:name="_Toc3309842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0</w:t>
      </w:r>
      <w:r w:rsidR="0019324F">
        <w:rPr>
          <w:noProof/>
        </w:rPr>
        <w:fldChar w:fldCharType="end"/>
      </w:r>
      <w:r w:rsidR="001809C7">
        <w:t>:</w:t>
      </w:r>
      <w:r w:rsidR="004375AD">
        <w:t xml:space="preserve"> Option Access by User O</w:t>
      </w:r>
      <w:r w:rsidRPr="00E42F55">
        <w:t>ption</w:t>
      </w:r>
      <w:bookmarkEnd w:id="687"/>
      <w:bookmarkEnd w:id="688"/>
    </w:p>
    <w:p w14:paraId="388793D2" w14:textId="77777777" w:rsidR="001D6B73" w:rsidRPr="00E42F55" w:rsidRDefault="001D6B73" w:rsidP="0074649F">
      <w:pPr>
        <w:pStyle w:val="MenuBox"/>
      </w:pPr>
      <w:r w:rsidRPr="00E42F55">
        <w:t>Menu Management ...</w:t>
      </w:r>
      <w:r w:rsidRPr="00E42F55">
        <w:tab/>
        <w:t>[XUMAINT]</w:t>
      </w:r>
    </w:p>
    <w:p w14:paraId="443EAEB7" w14:textId="77777777" w:rsidR="001D6B73" w:rsidRPr="00E42F55" w:rsidRDefault="001D6B73" w:rsidP="0074649F">
      <w:pPr>
        <w:pStyle w:val="MenuBox"/>
      </w:pPr>
      <w:r w:rsidRPr="00E42F55">
        <w:t xml:space="preserve">  Show Users with Selected Primary Menu</w:t>
      </w:r>
      <w:r w:rsidRPr="00E42F55">
        <w:tab/>
        <w:t>[XUXREF-2]</w:t>
      </w:r>
    </w:p>
    <w:p w14:paraId="33C16AA3" w14:textId="77777777" w:rsidR="001D6B73" w:rsidRPr="00E42F55" w:rsidRDefault="001D6B73" w:rsidP="0074649F">
      <w:pPr>
        <w:pStyle w:val="MenuBox"/>
      </w:pPr>
      <w:r w:rsidRPr="00E42F55">
        <w:t xml:space="preserve">  Option Access By User</w:t>
      </w:r>
      <w:r w:rsidRPr="00E42F55">
        <w:tab/>
        <w:t>[XUOPTWHO]</w:t>
      </w:r>
    </w:p>
    <w:p w14:paraId="1E24C5FC" w14:textId="77777777" w:rsidR="001D6B73" w:rsidRPr="00E42F55" w:rsidRDefault="001D6B73" w:rsidP="00A7691A">
      <w:pPr>
        <w:pStyle w:val="BodyText6"/>
      </w:pPr>
    </w:p>
    <w:p w14:paraId="03CC1510" w14:textId="77777777" w:rsidR="001D6B73" w:rsidRPr="00E42F55" w:rsidRDefault="008C3106" w:rsidP="00E24971">
      <w:pPr>
        <w:pStyle w:val="BodyText"/>
      </w:pPr>
      <w:r w:rsidRPr="00E42F55">
        <w:t xml:space="preserve">Use the </w:t>
      </w:r>
      <w:r w:rsidRPr="00AD58A8">
        <w:rPr>
          <w:b/>
        </w:rPr>
        <w:t>Show Users with Selected Primary Menu</w:t>
      </w:r>
      <w:r w:rsidR="00AD58A8" w:rsidRPr="00E42F55">
        <w:fldChar w:fldCharType="begin"/>
      </w:r>
      <w:r w:rsidR="00AD58A8" w:rsidRPr="00E42F55">
        <w:instrText xml:space="preserve"> XE </w:instrText>
      </w:r>
      <w:r w:rsidR="00AD58A8">
        <w:instrText>“</w:instrText>
      </w:r>
      <w:r w:rsidR="00AD58A8" w:rsidRPr="00E42F55">
        <w:instrText>Show Users with Selected Primary Menu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Show Users with Selected Primary Menu</w:instrText>
      </w:r>
      <w:r w:rsidR="00AD58A8">
        <w:instrText>”</w:instrText>
      </w:r>
      <w:r w:rsidR="00AD58A8" w:rsidRPr="00E42F55">
        <w:instrText xml:space="preserve"> </w:instrText>
      </w:r>
      <w:r w:rsidR="00AD58A8" w:rsidRPr="00E42F55">
        <w:fldChar w:fldCharType="end"/>
      </w:r>
      <w:r w:rsidR="00AD58A8" w:rsidRPr="00E42F55">
        <w:t xml:space="preserve"> [XUXREF-2</w:t>
      </w:r>
      <w:r w:rsidR="00AD58A8" w:rsidRPr="00E42F55">
        <w:fldChar w:fldCharType="begin"/>
      </w:r>
      <w:r w:rsidR="00AD58A8" w:rsidRPr="00E42F55">
        <w:instrText xml:space="preserve"> XE </w:instrText>
      </w:r>
      <w:r w:rsidR="00AD58A8">
        <w:instrText>“</w:instrText>
      </w:r>
      <w:r w:rsidR="00AD58A8" w:rsidRPr="00E42F55">
        <w:instrText>XUXREF-2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UXREF-2</w:instrText>
      </w:r>
      <w:r w:rsidR="00AD58A8">
        <w:instrText>”</w:instrText>
      </w:r>
      <w:r w:rsidR="00AD58A8" w:rsidRPr="00E42F55">
        <w:instrText xml:space="preserve"> </w:instrText>
      </w:r>
      <w:r w:rsidR="00AD58A8" w:rsidRPr="00E42F55">
        <w:fldChar w:fldCharType="end"/>
      </w:r>
      <w:r w:rsidR="00AD58A8" w:rsidRPr="00E42F55">
        <w:t>]</w:t>
      </w:r>
      <w:r w:rsidRPr="00E42F55">
        <w:t xml:space="preserve"> </w:t>
      </w:r>
      <w:r w:rsidR="00F0008C">
        <w:t>menu</w:t>
      </w:r>
      <w:r w:rsidRPr="00E42F55">
        <w:t xml:space="preserve"> t</w:t>
      </w:r>
      <w:r w:rsidR="001D6B73" w:rsidRPr="00E42F55">
        <w:t>o show which users have been assigned a particular option as a</w:t>
      </w:r>
      <w:r w:rsidRPr="00E42F55">
        <w:t xml:space="preserve"> primary o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Pr="00E42F55">
        <w:t xml:space="preserve">The </w:t>
      </w:r>
      <w:r w:rsidR="001D6B73" w:rsidRPr="00AD58A8">
        <w:rPr>
          <w:b/>
        </w:rPr>
        <w:t>Option Access by User</w:t>
      </w:r>
      <w:r w:rsidR="00AD58A8" w:rsidRPr="00E42F55">
        <w:fldChar w:fldCharType="begin"/>
      </w:r>
      <w:r w:rsidR="00AD58A8" w:rsidRPr="00E42F55">
        <w:instrText xml:space="preserve"> XE </w:instrText>
      </w:r>
      <w:r w:rsidR="00AD58A8">
        <w:instrText>“</w:instrText>
      </w:r>
      <w:r w:rsidR="00AD58A8" w:rsidRPr="00E42F55">
        <w:instrText>Option Access by User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Option Access by User</w:instrText>
      </w:r>
      <w:r w:rsidR="00AD58A8">
        <w:instrText>”</w:instrText>
      </w:r>
      <w:r w:rsidR="00AD58A8" w:rsidRPr="00E42F55">
        <w:instrText xml:space="preserve"> </w:instrText>
      </w:r>
      <w:r w:rsidR="00AD58A8" w:rsidRPr="00E42F55">
        <w:fldChar w:fldCharType="end"/>
      </w:r>
      <w:r w:rsidR="00AD58A8" w:rsidRPr="00E42F55">
        <w:t xml:space="preserve"> [XUOPTWHO</w:t>
      </w:r>
      <w:r w:rsidR="00AD58A8" w:rsidRPr="00E42F55">
        <w:fldChar w:fldCharType="begin"/>
      </w:r>
      <w:r w:rsidR="00AD58A8" w:rsidRPr="00E42F55">
        <w:instrText xml:space="preserve"> XE </w:instrText>
      </w:r>
      <w:r w:rsidR="00AD58A8">
        <w:instrText>“</w:instrText>
      </w:r>
      <w:r w:rsidR="00AD58A8" w:rsidRPr="00E42F55">
        <w:instrText>XUOPTWHO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UOPTWHO</w:instrText>
      </w:r>
      <w:r w:rsidR="00AD58A8">
        <w:instrText>”</w:instrText>
      </w:r>
      <w:r w:rsidR="00AD58A8" w:rsidRPr="00E42F55">
        <w:instrText xml:space="preserve"> </w:instrText>
      </w:r>
      <w:r w:rsidR="00AD58A8" w:rsidRPr="00E42F55">
        <w:fldChar w:fldCharType="end"/>
      </w:r>
      <w:r w:rsidR="00AD58A8" w:rsidRPr="00E42F55">
        <w:t>]</w:t>
      </w:r>
      <w:r w:rsidR="001D6B73" w:rsidRPr="00E42F55">
        <w:t xml:space="preserve"> </w:t>
      </w:r>
      <w:r w:rsidRPr="00E42F55">
        <w:t xml:space="preserve">option </w:t>
      </w:r>
      <w:r w:rsidR="00FA7437" w:rsidRPr="00E42F55">
        <w:t>is another cross-</w:t>
      </w:r>
      <w:r w:rsidR="001D6B73" w:rsidRPr="00E42F55">
        <w:t>referencing tool.</w:t>
      </w:r>
    </w:p>
    <w:p w14:paraId="4750C959" w14:textId="77777777" w:rsidR="001D6B73" w:rsidRPr="00E42F55" w:rsidRDefault="001D6B73" w:rsidP="00746679">
      <w:pPr>
        <w:pStyle w:val="Heading2"/>
      </w:pPr>
      <w:bookmarkStart w:id="689" w:name="_Toc236534616"/>
      <w:bookmarkStart w:id="690" w:name="_Toc33097896"/>
      <w:r w:rsidRPr="00E42F55">
        <w:t>Managing Menus and Options</w:t>
      </w:r>
      <w:bookmarkEnd w:id="689"/>
      <w:bookmarkEnd w:id="690"/>
    </w:p>
    <w:p w14:paraId="01494090" w14:textId="77777777" w:rsidR="001D6B73" w:rsidRPr="00E42F55" w:rsidRDefault="001D6B73" w:rsidP="001651C7">
      <w:pPr>
        <w:pStyle w:val="Heading3"/>
      </w:pPr>
      <w:bookmarkStart w:id="691" w:name="_Toc236534617"/>
      <w:bookmarkStart w:id="692" w:name="_Toc33097897"/>
      <w:r w:rsidRPr="00E42F55">
        <w:t>Managing Primary Menus</w:t>
      </w:r>
      <w:bookmarkEnd w:id="691"/>
      <w:bookmarkEnd w:id="692"/>
    </w:p>
    <w:p w14:paraId="723E96FF"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Managing:Menus an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anag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anaging:Prim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rimary Menu: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Primary:Managing</w:instrText>
      </w:r>
      <w:r w:rsidR="00666840">
        <w:instrText>”</w:instrText>
      </w:r>
      <w:r w:rsidRPr="00E42F55">
        <w:instrText xml:space="preserve"> </w:instrText>
      </w:r>
      <w:r w:rsidRPr="00E42F55">
        <w:fldChar w:fldCharType="end"/>
      </w:r>
      <w:r w:rsidR="001D6B73" w:rsidRPr="00E42F55">
        <w:t xml:space="preserve">When </w:t>
      </w:r>
      <w:r w:rsidR="00FC6763">
        <w:t>system administrators receive</w:t>
      </w:r>
      <w:r w:rsidR="001D6B73" w:rsidRPr="00E42F55">
        <w:t xml:space="preserve"> new </w:t>
      </w:r>
      <w:r w:rsidR="00F9207D" w:rsidRPr="00E42F55">
        <w:t>software applications</w:t>
      </w:r>
      <w:r w:rsidR="001D6B73" w:rsidRPr="00E42F55">
        <w:t>, existing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modified to include the new menus. It is </w:t>
      </w:r>
      <w:r w:rsidR="001D6B73" w:rsidRPr="00FC6763">
        <w:rPr>
          <w:i/>
        </w:rPr>
        <w:t>not</w:t>
      </w:r>
      <w:r w:rsidR="001D6B73" w:rsidRPr="00E42F55">
        <w:t xml:space="preserve"> wise to create a new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for every new or unusual circumstance. This would lead to a tremendous variety of menus that would be difficult to sort out and use in the future.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can be customized with security keys.</w:t>
      </w:r>
    </w:p>
    <w:p w14:paraId="6633A7CD" w14:textId="77777777" w:rsidR="001D6B73" w:rsidRPr="00E42F55" w:rsidRDefault="0015207B" w:rsidP="001D15BA">
      <w:pPr>
        <w:pStyle w:val="Note"/>
        <w:keepNext/>
        <w:keepLines/>
      </w:pPr>
      <w:r>
        <w:rPr>
          <w:noProof/>
          <w:lang w:eastAsia="en-US"/>
        </w:rPr>
        <w:drawing>
          <wp:inline distT="0" distB="0" distL="0" distR="0" wp14:anchorId="474C082A" wp14:editId="4AE2095A">
            <wp:extent cx="304800" cy="30480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51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14:paraId="66B94FE4" w14:textId="77777777" w:rsidR="001D6B73" w:rsidRPr="00E42F55" w:rsidRDefault="001D6B73" w:rsidP="001D15BA">
      <w:pPr>
        <w:pStyle w:val="BodyText"/>
        <w:keepNext/>
        <w:keepLines/>
      </w:pPr>
      <w:r w:rsidRPr="00E42F55">
        <w:t>If there are a few menu options that require special privilege, they can be locked</w:t>
      </w:r>
      <w:r w:rsidR="00DF35D2" w:rsidRPr="00E42F55">
        <w:fldChar w:fldCharType="begin"/>
      </w:r>
      <w:r w:rsidR="00DF35D2" w:rsidRPr="00E42F55">
        <w:instrText xml:space="preserve"> XE </w:instrText>
      </w:r>
      <w:r w:rsidR="00666840">
        <w:instrText>“</w:instrText>
      </w:r>
      <w:r w:rsidR="00DF35D2" w:rsidRPr="00E42F55">
        <w:instrText>Locks:Options</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Locks</w:instrText>
      </w:r>
      <w:r w:rsidR="00666840">
        <w:instrText>”</w:instrText>
      </w:r>
      <w:r w:rsidR="00DF35D2" w:rsidRPr="00E42F55">
        <w:instrText xml:space="preserve"> </w:instrText>
      </w:r>
      <w:r w:rsidR="00DF35D2" w:rsidRPr="00E42F55">
        <w:fldChar w:fldCharType="end"/>
      </w:r>
      <w:r w:rsidRPr="00E42F55">
        <w:t xml:space="preserve"> and the </w:t>
      </w:r>
      <w:r w:rsidR="00DF35D2" w:rsidRPr="00E42F55">
        <w:t xml:space="preserve">security </w:t>
      </w:r>
      <w:r w:rsidRPr="00E42F55">
        <w:t>keys</w:t>
      </w:r>
      <w:r w:rsidR="00DF35D2" w:rsidRPr="00E42F55">
        <w:fldChar w:fldCharType="begin"/>
      </w:r>
      <w:r w:rsidR="00DF35D2" w:rsidRPr="00E42F55">
        <w:instrText xml:space="preserve"> XE </w:instrText>
      </w:r>
      <w:r w:rsidR="00666840">
        <w:instrText>“</w:instrText>
      </w:r>
      <w:r w:rsidR="00DF35D2" w:rsidRPr="00E42F55">
        <w:instrText>Security Keys</w:instrText>
      </w:r>
      <w:r w:rsidR="00666840">
        <w:instrText>”</w:instrText>
      </w:r>
      <w:r w:rsidR="00DF35D2" w:rsidRPr="00E42F55">
        <w:instrText xml:space="preserve"> </w:instrText>
      </w:r>
      <w:r w:rsidR="00DF35D2" w:rsidRPr="00E42F55">
        <w:fldChar w:fldCharType="end"/>
      </w:r>
      <w:r w:rsidRPr="00E42F55">
        <w:t xml:space="preserve"> assigned to the appropriate users. In this way, a smaller number of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can serve the needs of a larger number of users.</w:t>
      </w:r>
    </w:p>
    <w:p w14:paraId="6E3AD7A9" w14:textId="77777777" w:rsidR="001D6B73" w:rsidRPr="00E42F55" w:rsidRDefault="001D6B73" w:rsidP="00E24971">
      <w:pPr>
        <w:pStyle w:val="BodyText"/>
      </w:pPr>
      <w:r w:rsidRPr="00E42F55">
        <w:t>Also, while putting new master menus onto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n be a quick fix, it is</w:t>
      </w:r>
      <w:r w:rsidR="003A2125" w:rsidRPr="00E42F55">
        <w:t xml:space="preserve"> </w:t>
      </w:r>
      <w:r w:rsidRPr="00321770">
        <w:rPr>
          <w:i/>
        </w:rPr>
        <w:t>n</w:t>
      </w:r>
      <w:r w:rsidR="003A2125" w:rsidRPr="00321770">
        <w:rPr>
          <w:i/>
        </w:rPr>
        <w:t>o</w:t>
      </w:r>
      <w:r w:rsidRPr="00321770">
        <w:rPr>
          <w:i/>
        </w:rPr>
        <w:t>t</w:t>
      </w:r>
      <w:r w:rsidRPr="00E42F55">
        <w:t xml:space="preserve"> a good idea to do this. Too many options on a user</w:t>
      </w:r>
      <w:r w:rsidR="00666840">
        <w:t>’</w:t>
      </w:r>
      <w:r w:rsidRPr="00E42F55">
        <w:t xml:space="preserve">s secondary menu can be cumbersome for the user. In addition, in the long run, it is easier for </w:t>
      </w:r>
      <w:r w:rsidR="00FC6763">
        <w:t>system administrators</w:t>
      </w:r>
      <w:r w:rsidRPr="00E42F55">
        <w:t xml:space="preserve"> to manage access to a menu reached from a few well-defined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n to manage access to a menu reached from a large number of users</w:t>
      </w:r>
      <w:r w:rsidR="00666840">
        <w:t>’</w:t>
      </w:r>
      <w:r w:rsidRPr="00E42F55">
        <w:t xml:space="preserve"> secondary menus.</w:t>
      </w:r>
    </w:p>
    <w:p w14:paraId="62705592" w14:textId="77777777" w:rsidR="001D6B73" w:rsidRPr="00E42F55" w:rsidRDefault="001D6B73" w:rsidP="001651C7">
      <w:pPr>
        <w:pStyle w:val="Heading3"/>
      </w:pPr>
      <w:bookmarkStart w:id="693" w:name="_Toc236534618"/>
      <w:bookmarkStart w:id="694" w:name="_Toc33097898"/>
      <w:r w:rsidRPr="00E42F55">
        <w:t>Assigning Secondary Menus</w:t>
      </w:r>
      <w:bookmarkEnd w:id="693"/>
      <w:bookmarkEnd w:id="694"/>
    </w:p>
    <w:p w14:paraId="0A8FA087" w14:textId="77777777" w:rsidR="001D6B73" w:rsidRPr="00E42F55" w:rsidRDefault="001D15BA" w:rsidP="00E24971">
      <w:pPr>
        <w:pStyle w:val="BodyText"/>
      </w:pPr>
      <w:r w:rsidRPr="00E42F55">
        <w:fldChar w:fldCharType="begin"/>
      </w:r>
      <w:r w:rsidRPr="00E42F55">
        <w:instrText xml:space="preserve">XE </w:instrText>
      </w:r>
      <w:r w:rsidR="00666840">
        <w:instrText>“</w:instrText>
      </w:r>
      <w:r w:rsidRPr="00E42F55">
        <w:instrText>Assigning:Second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condary Menu:Assig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Assigning</w:instrText>
      </w:r>
      <w:r w:rsidR="00666840">
        <w:instrText>”</w:instrText>
      </w:r>
      <w:r w:rsidRPr="00E42F55">
        <w:instrText xml:space="preserve"> </w:instrText>
      </w:r>
      <w:r w:rsidRPr="00E42F55">
        <w:fldChar w:fldCharType="end"/>
      </w:r>
      <w:r w:rsidR="001D6B73" w:rsidRPr="00E42F55">
        <w:t>An easy way to allocate menu options is to assign them to users individually as SECONDARY MENU OPTIONS</w:t>
      </w:r>
      <w:r w:rsidR="00F0008C">
        <w:t xml:space="preserve"> (#203) Multiple field</w:t>
      </w:r>
      <w:r w:rsidR="00F0008C" w:rsidRPr="00E42F55">
        <w:fldChar w:fldCharType="begin"/>
      </w:r>
      <w:r w:rsidR="00F0008C" w:rsidRPr="00E42F55">
        <w:instrText xml:space="preserve"> XE </w:instrText>
      </w:r>
      <w:r w:rsidR="00F0008C">
        <w:instrText>“</w:instrText>
      </w:r>
      <w:r w:rsidR="00F0008C" w:rsidRPr="00E42F55">
        <w:instrText>SECONDARY MENU OPTIONS</w:instrText>
      </w:r>
      <w:r w:rsidR="00F0008C">
        <w:instrText xml:space="preserve"> (#203)</w:instrText>
      </w:r>
      <w:r w:rsidR="00F0008C" w:rsidRPr="00E42F55">
        <w:instrText xml:space="preserve"> Multiple Field</w:instrText>
      </w:r>
      <w:r w:rsidR="00F0008C">
        <w:instrText>”</w:instrText>
      </w:r>
      <w:r w:rsidR="00F0008C" w:rsidRPr="00E42F55">
        <w:instrText xml:space="preserve"> </w:instrText>
      </w:r>
      <w:r w:rsidR="00F0008C" w:rsidRPr="00E42F55">
        <w:fldChar w:fldCharType="end"/>
      </w:r>
      <w:r w:rsidR="00F0008C" w:rsidRPr="00E42F55">
        <w:fldChar w:fldCharType="begin"/>
      </w:r>
      <w:r w:rsidR="00F0008C" w:rsidRPr="00E42F55">
        <w:instrText xml:space="preserve"> XE </w:instrText>
      </w:r>
      <w:r w:rsidR="00F0008C">
        <w:instrText>“</w:instrText>
      </w:r>
      <w:r w:rsidR="00F0008C" w:rsidRPr="00E42F55">
        <w:instrText>Fields:SECONDARY MENU OPTIONS</w:instrText>
      </w:r>
      <w:r w:rsidR="00F0008C">
        <w:instrText xml:space="preserve"> (#203) </w:instrText>
      </w:r>
      <w:r w:rsidR="00F0008C" w:rsidRPr="00E42F55">
        <w:instrText>Multiple</w:instrText>
      </w:r>
      <w:r w:rsidR="00F0008C">
        <w:instrText>”</w:instrText>
      </w:r>
      <w:r w:rsidR="00F0008C" w:rsidRPr="00E42F55">
        <w:instrText xml:space="preserve"> </w:instrText>
      </w:r>
      <w:r w:rsidR="00F0008C" w:rsidRPr="00E42F55">
        <w:fldChar w:fldCharType="end"/>
      </w:r>
      <w:r w:rsidR="00F0008C">
        <w:t xml:space="preserve"> entries</w:t>
      </w:r>
      <w:r w:rsidR="001D6B73" w:rsidRPr="00E42F55">
        <w:t>. Secondary options are unique for each user and are stored in a multiple in the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Assignment of SECONDARY MENU OPTIONS</w:t>
      </w:r>
      <w:r w:rsidR="00FF7B83" w:rsidRPr="00E42F55">
        <w:fldChar w:fldCharType="begin"/>
      </w:r>
      <w:r w:rsidR="00FF7B83" w:rsidRPr="00E42F55">
        <w:instrText xml:space="preserve"> XE </w:instrText>
      </w:r>
      <w:r w:rsidR="00666840">
        <w:instrText>“</w:instrText>
      </w:r>
      <w:r w:rsidR="00FF7B83" w:rsidRPr="00E42F55">
        <w:instrText>SECONDARY MENU OPTIONS</w:instrText>
      </w:r>
      <w:r w:rsidR="00F0008C">
        <w:instrText xml:space="preserve"> (#203)</w:instrText>
      </w:r>
      <w:r w:rsidR="00FF7B83" w:rsidRPr="00E42F55">
        <w:instrText xml:space="preserve"> </w:instrText>
      </w:r>
      <w:r w:rsidR="00167BC8"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F0008C">
        <w:instrText xml:space="preserve"> (#203)</w:instrText>
      </w:r>
      <w:r w:rsidR="00167BC8">
        <w:instrText xml:space="preserve"> </w:instrText>
      </w:r>
      <w:r w:rsidR="00045CEA" w:rsidRPr="00E42F55">
        <w:instrText>Multiple</w:instrText>
      </w:r>
      <w:r w:rsidR="00666840">
        <w:instrText>”</w:instrText>
      </w:r>
      <w:r w:rsidR="00FF7B83" w:rsidRPr="00E42F55">
        <w:instrText xml:space="preserve"> </w:instrText>
      </w:r>
      <w:r w:rsidR="00FF7B83" w:rsidRPr="00E42F55">
        <w:fldChar w:fldCharType="end"/>
      </w:r>
      <w:r w:rsidR="001D6B73" w:rsidRPr="00E42F55">
        <w:t xml:space="preserve"> should be limited to the essential few, and should </w:t>
      </w:r>
      <w:r w:rsidR="001D6B73" w:rsidRPr="00321770">
        <w:rPr>
          <w:i/>
        </w:rPr>
        <w:t>not</w:t>
      </w:r>
      <w:r w:rsidR="001D6B73" w:rsidRPr="00E42F55">
        <w:t xml:space="preserve"> involve deep structures with multiple levels. Instead, new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built or existing ones modified. During menu jumping, all branches of both the primary and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are searched each time a jump request is received by the menu system. Greater efficiency and user convenience result</w:t>
      </w:r>
      <w:r w:rsidR="00AB4E7F">
        <w:t>s</w:t>
      </w:r>
      <w:r w:rsidR="001D6B73" w:rsidRPr="00E42F55">
        <w:t xml:space="preserve"> if the depth of the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is confined.</w:t>
      </w:r>
    </w:p>
    <w:p w14:paraId="430E1064" w14:textId="77777777" w:rsidR="001D6B73" w:rsidRPr="00E42F55" w:rsidRDefault="001D6B73" w:rsidP="001651C7">
      <w:pPr>
        <w:pStyle w:val="Heading3"/>
      </w:pPr>
      <w:bookmarkStart w:id="695" w:name="_Toc236534619"/>
      <w:bookmarkStart w:id="696" w:name="_Toc33097899"/>
      <w:r w:rsidRPr="00E42F55">
        <w:t>ALWAYS SHOW SECONDARIES Field</w:t>
      </w:r>
      <w:bookmarkEnd w:id="695"/>
      <w:bookmarkEnd w:id="696"/>
    </w:p>
    <w:p w14:paraId="0D97B2C2" w14:textId="77777777"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WAYS SHOW SECONDARIES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LWAYS SHOW SECONDARIES</w:instrText>
      </w:r>
      <w:r w:rsidR="00666840">
        <w:instrText>”</w:instrText>
      </w:r>
      <w:r w:rsidRPr="00E42F55">
        <w:instrText xml:space="preserve"> </w:instrText>
      </w:r>
      <w:r w:rsidRPr="00E42F55">
        <w:fldChar w:fldCharType="end"/>
      </w:r>
      <w:r w:rsidR="001D6B73" w:rsidRPr="00E42F55">
        <w:t xml:space="preserve">You can set the ALWAYS SHOW SECONDARIES </w:t>
      </w:r>
      <w:r w:rsidR="00F0008C">
        <w:t xml:space="preserve">(#200.11) </w:t>
      </w:r>
      <w:r w:rsidR="001D6B73" w:rsidRPr="00E42F55">
        <w:t>field</w:t>
      </w:r>
      <w:r w:rsidR="001E35A2" w:rsidRPr="00E42F55">
        <w:fldChar w:fldCharType="begin"/>
      </w:r>
      <w:r w:rsidR="001E35A2" w:rsidRPr="00E42F55">
        <w:instrText xml:space="preserve"> XE </w:instrText>
      </w:r>
      <w:r w:rsidR="00666840">
        <w:instrText>“</w:instrText>
      </w:r>
      <w:r w:rsidR="001E35A2" w:rsidRPr="00E42F55">
        <w:instrText>ALWAYS SHOW SECONDARIES</w:instrText>
      </w:r>
      <w:r w:rsidR="00F0008C">
        <w:instrText xml:space="preserve"> (#200.11)</w:instrText>
      </w:r>
      <w:r w:rsidR="001E35A2" w:rsidRPr="00E42F55">
        <w:instrText xml:space="preserve"> Field</w:instrText>
      </w:r>
      <w:r w:rsidR="00666840">
        <w:instrText>”</w:instrText>
      </w:r>
      <w:r w:rsidR="001E35A2" w:rsidRPr="00E42F55">
        <w:instrText xml:space="preserve"> </w:instrText>
      </w:r>
      <w:r w:rsidR="001E35A2" w:rsidRPr="00E42F55">
        <w:fldChar w:fldCharType="end"/>
      </w:r>
      <w:r w:rsidR="001E35A2" w:rsidRPr="00E42F55">
        <w:fldChar w:fldCharType="begin"/>
      </w:r>
      <w:r w:rsidR="001E35A2" w:rsidRPr="00E42F55">
        <w:instrText xml:space="preserve"> XE </w:instrText>
      </w:r>
      <w:r w:rsidR="00666840">
        <w:instrText>“</w:instrText>
      </w:r>
      <w:r w:rsidR="001E35A2" w:rsidRPr="00E42F55">
        <w:instrText>Fields:ALWAYS SHOW SECONDARIES</w:instrText>
      </w:r>
      <w:r w:rsidR="00F0008C">
        <w:instrText xml:space="preserve"> (#200.11)</w:instrText>
      </w:r>
      <w:r w:rsidR="00666840">
        <w:instrText>”</w:instrText>
      </w:r>
      <w:r w:rsidR="001E35A2" w:rsidRPr="00E42F55">
        <w:instrText xml:space="preserve"> </w:instrText>
      </w:r>
      <w:r w:rsidR="001E35A2" w:rsidRPr="00E42F55">
        <w:fldChar w:fldCharType="end"/>
      </w:r>
      <w:r w:rsidR="001D6B73" w:rsidRPr="00E42F55">
        <w:t xml:space="preserve"> in a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If set to </w:t>
      </w:r>
      <w:r w:rsidR="001D6B73" w:rsidRPr="00C62C46">
        <w:rPr>
          <w:b/>
        </w:rPr>
        <w:t>YES</w:t>
      </w:r>
      <w:r w:rsidR="001D6B73" w:rsidRPr="00E42F55">
        <w:t xml:space="preserve"> for a user, that user </w:t>
      </w:r>
      <w:r w:rsidR="00AB4E7F">
        <w:t>always has</w:t>
      </w:r>
      <w:r w:rsidR="001D6B73" w:rsidRPr="00E42F55">
        <w:t xml:space="preserve"> their secondary and common options listed when options on thei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are </w:t>
      </w:r>
      <w:r w:rsidR="00542E71" w:rsidRPr="00E42F55">
        <w:t>listed</w:t>
      </w:r>
      <w:r w:rsidR="00542E71">
        <w:t>,</w:t>
      </w:r>
      <w:r w:rsidR="00542E71" w:rsidRPr="00E42F55">
        <w:t xml:space="preserve"> which</w:t>
      </w:r>
      <w:r w:rsidR="001D6B73" w:rsidRPr="00E42F55">
        <w:t xml:space="preserve"> occurs either by the us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F308C">
        <w:t xml:space="preserve"> (</w:t>
      </w:r>
      <w:r w:rsidR="001D6B73" w:rsidRPr="00E42F55">
        <w:rPr>
          <w:b/>
          <w:bCs/>
        </w:rPr>
        <w:t>??</w:t>
      </w:r>
      <w:r w:rsidR="002F308C">
        <w:t>)</w:t>
      </w:r>
      <w:r w:rsidR="001D6B73" w:rsidRPr="00E42F55">
        <w:t xml:space="preserve"> at the </w:t>
      </w:r>
      <w:r w:rsidR="00666840">
        <w:t>“</w:t>
      </w:r>
      <w:r w:rsidR="001D6B73" w:rsidRPr="00E42F55">
        <w:t>Select...</w:t>
      </w:r>
      <w:r w:rsidR="00666840">
        <w:t>”</w:t>
      </w:r>
      <w:r w:rsidR="001D6B73" w:rsidRPr="00E42F55">
        <w:t xml:space="preserve"> menu prompt, or when AUTO MENU</w:t>
      </w:r>
      <w:r w:rsidR="00610EB0" w:rsidRPr="00E42F55">
        <w:fldChar w:fldCharType="begin"/>
      </w:r>
      <w:r w:rsidR="00610EB0" w:rsidRPr="00E42F55">
        <w:instrText xml:space="preserve"> XE </w:instrText>
      </w:r>
      <w:r w:rsidR="00666840">
        <w:instrText>“</w:instrText>
      </w:r>
      <w:r w:rsidR="00F0008C">
        <w:instrText>AUTO MENU</w:instrText>
      </w:r>
      <w:r w:rsidR="00610EB0" w:rsidRPr="00E42F55">
        <w:instrText xml:space="preserve"> </w:instrText>
      </w:r>
      <w:r w:rsidR="00F0008C">
        <w:instrText xml:space="preserve">(#200.06) </w:instrText>
      </w:r>
      <w:r w:rsidR="00610EB0" w:rsidRPr="00E42F55">
        <w:instrText>Field</w:instrText>
      </w:r>
      <w:r w:rsidR="00666840">
        <w:instrText>”</w:instrText>
      </w:r>
      <w:r w:rsidR="00610EB0" w:rsidRPr="00E42F55">
        <w:instrText xml:space="preserve"> </w:instrText>
      </w:r>
      <w:r w:rsidR="00610EB0" w:rsidRPr="00E42F55">
        <w:fldChar w:fldCharType="end"/>
      </w:r>
      <w:r w:rsidR="00F0008C" w:rsidRPr="00E42F55">
        <w:fldChar w:fldCharType="begin"/>
      </w:r>
      <w:r w:rsidR="00F0008C" w:rsidRPr="00E42F55">
        <w:instrText xml:space="preserve"> XE </w:instrText>
      </w:r>
      <w:r w:rsidR="00F0008C">
        <w:instrText>“Fields:AUTO MENU</w:instrText>
      </w:r>
      <w:r w:rsidR="00F0008C" w:rsidRPr="00E42F55">
        <w:instrText xml:space="preserve"> </w:instrText>
      </w:r>
      <w:r w:rsidR="00F0008C">
        <w:instrText>(#200.06)”</w:instrText>
      </w:r>
      <w:r w:rsidR="00F0008C" w:rsidRPr="00E42F55">
        <w:instrText xml:space="preserve"> </w:instrText>
      </w:r>
      <w:r w:rsidR="00F0008C" w:rsidRPr="00E42F55">
        <w:fldChar w:fldCharType="end"/>
      </w:r>
      <w:r w:rsidR="001D6B73" w:rsidRPr="00E42F55">
        <w:t xml:space="preserve"> is t</w:t>
      </w:r>
      <w:r w:rsidR="002F308C">
        <w:t>urned on</w:t>
      </w:r>
      <w:r w:rsidR="001D6B73" w:rsidRPr="00E42F55">
        <w:t>.</w:t>
      </w:r>
    </w:p>
    <w:p w14:paraId="0FB17B92" w14:textId="77777777" w:rsidR="001D6B73" w:rsidRPr="00E42F55" w:rsidRDefault="00CA435E" w:rsidP="001651C7">
      <w:pPr>
        <w:pStyle w:val="Heading3"/>
      </w:pPr>
      <w:bookmarkStart w:id="697" w:name="_Toc236534620"/>
      <w:bookmarkStart w:id="698" w:name="_Toc33097900"/>
      <w:r>
        <w:t xml:space="preserve">Redefining the Common </w:t>
      </w:r>
      <w:r w:rsidR="001D6B73" w:rsidRPr="00E42F55">
        <w:t>Menu</w:t>
      </w:r>
      <w:bookmarkEnd w:id="697"/>
      <w:bookmarkEnd w:id="698"/>
    </w:p>
    <w:p w14:paraId="26DE4145" w14:textId="77777777" w:rsidR="001D6B73" w:rsidRPr="00E42F55" w:rsidRDefault="001D15BA" w:rsidP="00EE1F60">
      <w:pPr>
        <w:pStyle w:val="BodyText"/>
        <w:keepNext/>
        <w:keepLines/>
      </w:pPr>
      <w:r w:rsidRPr="00CA435E">
        <w:rPr>
          <w:color w:val="000000" w:themeColor="text1"/>
        </w:rPr>
        <w:fldChar w:fldCharType="begin"/>
      </w:r>
      <w:r w:rsidRPr="00CA435E">
        <w:rPr>
          <w:color w:val="000000" w:themeColor="text1"/>
        </w:rPr>
        <w:instrText xml:space="preserve">XE </w:instrText>
      </w:r>
      <w:r w:rsidR="00666840" w:rsidRPr="00CA435E">
        <w:rPr>
          <w:color w:val="000000" w:themeColor="text1"/>
        </w:rPr>
        <w:instrText>“</w:instrText>
      </w:r>
      <w:r w:rsidRPr="00CA435E">
        <w:rPr>
          <w:color w:val="000000" w:themeColor="text1"/>
        </w:rPr>
        <w:instrText>Redefining:Common Menu</w:instrText>
      </w:r>
      <w:r w:rsidR="00666840" w:rsidRPr="00CA435E">
        <w:rPr>
          <w:color w:val="000000" w:themeColor="text1"/>
        </w:rPr>
        <w:instrText>”</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Common Menu: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Menus:Common: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Pr="00CA435E">
        <w:rPr>
          <w:color w:val="000000" w:themeColor="text1"/>
        </w:rPr>
        <w:fldChar w:fldCharType="begin"/>
      </w:r>
      <w:r w:rsidRPr="00CA435E">
        <w:rPr>
          <w:color w:val="000000" w:themeColor="text1"/>
        </w:rPr>
        <w:instrText xml:space="preserve"> XE </w:instrText>
      </w:r>
      <w:r w:rsidR="00666840" w:rsidRPr="00CA435E">
        <w:rPr>
          <w:color w:val="000000" w:themeColor="text1"/>
        </w:rPr>
        <w:instrText>“</w:instrText>
      </w:r>
      <w:r w:rsidRPr="00CA435E">
        <w:rPr>
          <w:color w:val="000000" w:themeColor="text1"/>
        </w:rPr>
        <w:instrText>Options:Common:Redefining</w:instrText>
      </w:r>
      <w:r w:rsidR="00666840" w:rsidRPr="00CA435E">
        <w:rPr>
          <w:color w:val="000000" w:themeColor="text1"/>
        </w:rPr>
        <w:instrText>”</w:instrText>
      </w:r>
      <w:r w:rsidRPr="00CA435E">
        <w:rPr>
          <w:color w:val="000000" w:themeColor="text1"/>
        </w:rPr>
        <w:instrText xml:space="preserve"> </w:instrText>
      </w:r>
      <w:r w:rsidRPr="00CA435E">
        <w:rPr>
          <w:color w:val="000000" w:themeColor="text1"/>
        </w:rPr>
        <w:fldChar w:fldCharType="end"/>
      </w:r>
      <w:r w:rsidR="001D6B73" w:rsidRPr="00CA435E">
        <w:rPr>
          <w:color w:val="000000" w:themeColor="text1"/>
        </w:rPr>
        <w:t>All users automatically have acc</w:t>
      </w:r>
      <w:r w:rsidR="008C3106" w:rsidRPr="00CA435E">
        <w:rPr>
          <w:color w:val="000000" w:themeColor="text1"/>
        </w:rPr>
        <w:t xml:space="preserve">ess to the </w:t>
      </w:r>
      <w:r w:rsidR="00CC465B" w:rsidRPr="00CA435E">
        <w:rPr>
          <w:color w:val="000000" w:themeColor="text1"/>
        </w:rPr>
        <w:t xml:space="preserve">options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CA435E">
        <w:rPr>
          <w:color w:val="000000" w:themeColor="text1"/>
        </w:rPr>
        <w:t xml:space="preserve"> by virtue of the menu system</w:t>
      </w:r>
      <w:r w:rsidR="00666840" w:rsidRPr="00CA435E">
        <w:rPr>
          <w:color w:val="000000" w:themeColor="text1"/>
        </w:rPr>
        <w:t>’</w:t>
      </w:r>
      <w:r w:rsidR="001D6B73" w:rsidRPr="00CA435E">
        <w:rPr>
          <w:color w:val="000000" w:themeColor="text1"/>
        </w:rPr>
        <w:t xml:space="preserve">s design. As described </w:t>
      </w:r>
      <w:r w:rsidR="001D6B73" w:rsidRPr="00E42F55">
        <w:t>earli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1D6B73" w:rsidRPr="00E42F55">
        <w:rPr>
          <w:b/>
          <w:bCs/>
        </w:rPr>
        <w:t>??</w:t>
      </w:r>
      <w:r w:rsidR="00AB4E7F">
        <w:t xml:space="preserve">) at any select prompt </w:t>
      </w:r>
      <w:r w:rsidR="001D6B73" w:rsidRPr="00E42F55">
        <w:t>display</w:t>
      </w:r>
      <w:r w:rsidR="00AB4E7F">
        <w:t>s</w:t>
      </w:r>
      <w:r w:rsidR="001D6B73" w:rsidRPr="00E42F55">
        <w:t xml:space="preserve"> the </w:t>
      </w:r>
      <w:r w:rsidR="001D6B73" w:rsidRPr="002F308C">
        <w:rPr>
          <w:b/>
        </w:rPr>
        <w:t>Common</w:t>
      </w:r>
      <w:r w:rsidR="002F308C" w:rsidRPr="00E42F55">
        <w:fldChar w:fldCharType="begin"/>
      </w:r>
      <w:r w:rsidR="002F308C" w:rsidRPr="00E42F55">
        <w:instrText xml:space="preserve"> XE </w:instrText>
      </w:r>
      <w:r w:rsidR="002F308C">
        <w:instrText>“</w:instrText>
      </w:r>
      <w:r w:rsidR="002F308C" w:rsidRPr="00E42F55">
        <w:instrText>Common Menu</w:instrText>
      </w:r>
      <w:r w:rsidR="002F308C">
        <w:instrText>”</w:instrText>
      </w:r>
      <w:r w:rsidR="002F308C" w:rsidRPr="00E42F55">
        <w:instrText xml:space="preserve"> </w:instrText>
      </w:r>
      <w:r w:rsidR="002F308C" w:rsidRPr="00E42F55">
        <w:fldChar w:fldCharType="end"/>
      </w:r>
      <w:r w:rsidR="002F308C" w:rsidRPr="00E42F55">
        <w:fldChar w:fldCharType="begin"/>
      </w:r>
      <w:r w:rsidR="002F308C" w:rsidRPr="00E42F55">
        <w:instrText xml:space="preserve"> XE </w:instrText>
      </w:r>
      <w:r w:rsidR="002F308C">
        <w:instrText>“</w:instrText>
      </w:r>
      <w:r w:rsidR="002F308C" w:rsidRPr="00E42F55">
        <w:instrText>Menus:Common</w:instrText>
      </w:r>
      <w:r w:rsidR="002F308C">
        <w:instrText>”</w:instrText>
      </w:r>
      <w:r w:rsidR="002F308C" w:rsidRPr="00E42F55">
        <w:instrText xml:space="preserve"> </w:instrText>
      </w:r>
      <w:r w:rsidR="002F308C" w:rsidRPr="00E42F55">
        <w:fldChar w:fldCharType="end"/>
      </w:r>
      <w:r w:rsidR="002F308C" w:rsidRPr="00E42F55">
        <w:fldChar w:fldCharType="begin"/>
      </w:r>
      <w:r w:rsidR="002F308C" w:rsidRPr="00E42F55">
        <w:instrText xml:space="preserve"> XE </w:instrText>
      </w:r>
      <w:r w:rsidR="002F308C">
        <w:instrText>“</w:instrText>
      </w:r>
      <w:r w:rsidR="002F308C" w:rsidRPr="00E42F55">
        <w:instrText>Options:Common</w:instrText>
      </w:r>
      <w:r w:rsidR="002F308C">
        <w:instrText>”</w:instrText>
      </w:r>
      <w:r w:rsidR="002F308C" w:rsidRPr="00E42F55">
        <w:instrText xml:space="preserve"> </w:instrText>
      </w:r>
      <w:r w:rsidR="002F308C"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menu. The only way to deny access to a particular user is to lock the </w:t>
      </w:r>
      <w:r w:rsidR="001D6B73" w:rsidRPr="00AD58A8">
        <w:rPr>
          <w:b/>
        </w:rPr>
        <w:t>Common</w:t>
      </w:r>
      <w:r w:rsidR="008B4BC7" w:rsidRPr="00E42F55">
        <w:fldChar w:fldCharType="begin"/>
      </w:r>
      <w:r w:rsidR="008B4BC7" w:rsidRPr="00E42F55">
        <w:instrText xml:space="preserve"> XE </w:instrText>
      </w:r>
      <w:r w:rsidR="008B4BC7">
        <w:instrText>“</w:instrText>
      </w:r>
      <w:r w:rsidR="008B4BC7" w:rsidRPr="00E42F55">
        <w:instrText>Common Menu</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Menus:Common</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Options:Common</w:instrText>
      </w:r>
      <w:r w:rsidR="008B4BC7">
        <w:instrText>”</w:instrText>
      </w:r>
      <w:r w:rsidR="008B4BC7" w:rsidRPr="00E42F55">
        <w:instrText xml:space="preserve"> </w:instrText>
      </w:r>
      <w:r w:rsidR="008B4BC7"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w:t>
      </w:r>
      <w:r w:rsidR="00CC465B" w:rsidRPr="00E42F55">
        <w:t xml:space="preserve">menu </w:t>
      </w:r>
      <w:r w:rsidR="001D6B73" w:rsidRPr="00E42F55">
        <w:t xml:space="preserve">option with a reverse key and then allocate the </w:t>
      </w:r>
      <w:r w:rsidR="00D12685" w:rsidRPr="00E42F55">
        <w:t xml:space="preserve">security </w:t>
      </w:r>
      <w:r w:rsidR="001D6B73" w:rsidRPr="00E42F55">
        <w:t>key to the same user.</w:t>
      </w:r>
    </w:p>
    <w:p w14:paraId="377AB481" w14:textId="77777777" w:rsidR="001D6B73" w:rsidRPr="00E42F55" w:rsidRDefault="0015207B" w:rsidP="001D15BA">
      <w:pPr>
        <w:pStyle w:val="Note"/>
      </w:pPr>
      <w:r>
        <w:rPr>
          <w:noProof/>
          <w:lang w:eastAsia="en-US"/>
        </w:rPr>
        <w:drawing>
          <wp:inline distT="0" distB="0" distL="0" distR="0" wp14:anchorId="5C8D9038" wp14:editId="3DE29BF8">
            <wp:extent cx="304800" cy="30480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77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14:paraId="796B9ACB" w14:textId="77777777" w:rsidR="001D6B73" w:rsidRPr="00E42F55" w:rsidRDefault="001D6B73" w:rsidP="00E24971">
      <w:pPr>
        <w:pStyle w:val="BodyText"/>
      </w:pPr>
      <w:r w:rsidRPr="00E42F55">
        <w:t xml:space="preserve">The items on the </w:t>
      </w:r>
      <w:r w:rsidRPr="002F308C">
        <w:rPr>
          <w:b/>
        </w:rPr>
        <w:t>Common</w:t>
      </w:r>
      <w:r w:rsidR="008B4BC7" w:rsidRPr="00E42F55">
        <w:fldChar w:fldCharType="begin"/>
      </w:r>
      <w:r w:rsidR="008B4BC7" w:rsidRPr="00E42F55">
        <w:instrText xml:space="preserve"> XE </w:instrText>
      </w:r>
      <w:r w:rsidR="008B4BC7">
        <w:instrText>“</w:instrText>
      </w:r>
      <w:r w:rsidR="008B4BC7" w:rsidRPr="00E42F55">
        <w:instrText>Common Menu</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Menus:Common</w:instrText>
      </w:r>
      <w:r w:rsidR="008B4BC7">
        <w:instrText>”</w:instrText>
      </w:r>
      <w:r w:rsidR="008B4BC7" w:rsidRPr="00E42F55">
        <w:instrText xml:space="preserve"> </w:instrText>
      </w:r>
      <w:r w:rsidR="008B4BC7" w:rsidRPr="00E42F55">
        <w:fldChar w:fldCharType="end"/>
      </w:r>
      <w:r w:rsidR="008B4BC7" w:rsidRPr="00E42F55">
        <w:fldChar w:fldCharType="begin"/>
      </w:r>
      <w:r w:rsidR="008B4BC7" w:rsidRPr="00E42F55">
        <w:instrText xml:space="preserve"> XE </w:instrText>
      </w:r>
      <w:r w:rsidR="008B4BC7">
        <w:instrText>“</w:instrText>
      </w:r>
      <w:r w:rsidR="008B4BC7" w:rsidRPr="00E42F55">
        <w:instrText>Options:Common</w:instrText>
      </w:r>
      <w:r w:rsidR="008B4BC7">
        <w:instrText>”</w:instrText>
      </w:r>
      <w:r w:rsidR="008B4BC7" w:rsidRPr="00E42F55">
        <w:instrText xml:space="preserve"> </w:instrText>
      </w:r>
      <w:r w:rsidR="008B4BC7"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Pr="00E42F55">
        <w:t xml:space="preserve"> menu can be left as they are distributed by Kernel, or modified locally as desired. For example, an item can be added to display online help about local computer access policies. This is accomplished by using </w:t>
      </w:r>
      <w:r w:rsidRPr="00AD58A8">
        <w:rPr>
          <w:b/>
        </w:rPr>
        <w:t>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Pr="00E42F55">
        <w:t xml:space="preserve"> to edit the</w:t>
      </w:r>
      <w:r w:rsidR="00CA435E">
        <w:t xml:space="preserv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CA435E" w:rsidRPr="00CA435E">
        <w:rPr>
          <w:bCs/>
          <w:color w:val="000000" w:themeColor="text1"/>
        </w:rPr>
        <w:t xml:space="preserve"> menu</w:t>
      </w:r>
      <w:r w:rsidR="00CC465B" w:rsidRPr="00E42F55">
        <w:t xml:space="preserve"> </w:t>
      </w:r>
      <w:r w:rsidR="002F308C">
        <w:t>option. The Item M</w:t>
      </w:r>
      <w:r w:rsidRPr="00E42F55">
        <w:t>ultiple lists the existing menu choices; other locally namespaced options can be added.</w:t>
      </w:r>
    </w:p>
    <w:p w14:paraId="301E4719" w14:textId="77777777" w:rsidR="001D6B73" w:rsidRPr="00E42F55" w:rsidRDefault="001D6B73" w:rsidP="00E24971">
      <w:pPr>
        <w:pStyle w:val="BodyText"/>
      </w:pPr>
      <w:r w:rsidRPr="00E42F55">
        <w:t xml:space="preserve">If options are locally added to the standard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CA435E" w:rsidRPr="00CA435E">
        <w:rPr>
          <w:bCs/>
          <w:color w:val="000000" w:themeColor="text1"/>
        </w:rPr>
        <w:t xml:space="preserve"> menu</w:t>
      </w:r>
      <w:r w:rsidRPr="00E42F55">
        <w:t xml:space="preserve"> set, new installations of Kernel </w:t>
      </w:r>
      <w:r w:rsidR="00AB4E7F">
        <w:t>do</w:t>
      </w:r>
      <w:r w:rsidRPr="00E42F55">
        <w:t xml:space="preserve"> </w:t>
      </w:r>
      <w:r w:rsidRPr="00AB4E7F">
        <w:rPr>
          <w:i/>
        </w:rPr>
        <w:t>not</w:t>
      </w:r>
      <w:r w:rsidRPr="00E42F55">
        <w:t xml:space="preserve"> overwrite the changes. During installation, items on the local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w:t>
      </w:r>
      <w:r w:rsidR="008B4BC7">
        <w:rPr>
          <w:bCs/>
          <w:color w:val="000000" w:themeColor="text1"/>
        </w:rPr>
        <w:t xml:space="preserve"> menu</w:t>
      </w:r>
      <w:r w:rsidRPr="00E42F55">
        <w:t xml:space="preserve"> are compared with the exported items. Any previously exported items that were removed by the site </w:t>
      </w:r>
      <w:r w:rsidR="00AB4E7F">
        <w:t xml:space="preserve">are </w:t>
      </w:r>
      <w:r w:rsidR="00AB4E7F" w:rsidRPr="00AB4E7F">
        <w:rPr>
          <w:i/>
        </w:rPr>
        <w:t>not</w:t>
      </w:r>
      <w:r w:rsidR="00AB4E7F">
        <w:t xml:space="preserve"> </w:t>
      </w:r>
      <w:r w:rsidRPr="00E42F55">
        <w:t xml:space="preserve">added back. Brand new items, however, </w:t>
      </w:r>
      <w:r w:rsidR="00AB4E7F">
        <w:t>are</w:t>
      </w:r>
      <w:r w:rsidRPr="00E42F55">
        <w:t xml:space="preserve"> added and any matching items </w:t>
      </w:r>
      <w:r w:rsidR="00AB4E7F">
        <w:t>are</w:t>
      </w:r>
      <w:r w:rsidRPr="00E42F55">
        <w:t xml:space="preserve"> updated. Other items that the site may have added </w:t>
      </w:r>
      <w:r w:rsidR="00AB4E7F">
        <w:t>are</w:t>
      </w:r>
      <w:r w:rsidRPr="00E42F55">
        <w:t xml:space="preserve"> left in place.</w:t>
      </w:r>
    </w:p>
    <w:p w14:paraId="149A4C8C" w14:textId="77777777" w:rsidR="001D6B73" w:rsidRPr="00E42F55" w:rsidRDefault="001D6B73" w:rsidP="001651C7">
      <w:pPr>
        <w:pStyle w:val="Heading3"/>
      </w:pPr>
      <w:bookmarkStart w:id="699" w:name="_Toc236534621"/>
      <w:bookmarkStart w:id="700" w:name="_Toc33097901"/>
      <w:r w:rsidRPr="00E42F55">
        <w:t>Altering Exported Menus</w:t>
      </w:r>
      <w:bookmarkEnd w:id="699"/>
      <w:bookmarkEnd w:id="700"/>
    </w:p>
    <w:p w14:paraId="7E774EC1" w14:textId="77777777"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xported: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xported</w:instrText>
      </w:r>
      <w:r w:rsidR="00666840">
        <w:instrText>”</w:instrText>
      </w:r>
      <w:r w:rsidRPr="00E42F55">
        <w:instrText xml:space="preserve"> </w:instrText>
      </w:r>
      <w:r w:rsidRPr="00E42F55">
        <w:fldChar w:fldCharType="end"/>
      </w:r>
      <w:r w:rsidR="001D6B73" w:rsidRPr="00E42F55">
        <w:t xml:space="preserve">Generally speaking, exported menu structures should stay intact. If </w:t>
      </w:r>
      <w:r w:rsidR="001D6B73" w:rsidRPr="00E42F55">
        <w:fldChar w:fldCharType="begin"/>
      </w:r>
      <w:r w:rsidR="001D6B73" w:rsidRPr="00E42F55">
        <w:instrText xml:space="preserve">XE </w:instrText>
      </w:r>
      <w:r w:rsidR="00666840">
        <w:instrText>“</w:instrText>
      </w:r>
      <w:r w:rsidR="001D6B73" w:rsidRPr="00E42F55">
        <w:instrText>Menu Manager:Local modifications</w:instrText>
      </w:r>
      <w:r w:rsidR="00666840">
        <w:instrText>”</w:instrText>
      </w:r>
      <w:r w:rsidR="001D6B73" w:rsidRPr="00E42F55">
        <w:fldChar w:fldCharType="end"/>
      </w:r>
      <w:r w:rsidR="001D6B73" w:rsidRPr="00E42F55">
        <w:rPr>
          <w:vanish/>
        </w:rPr>
        <w:t xml:space="preserve"> </w:t>
      </w:r>
      <w:r w:rsidR="001D6B73" w:rsidRPr="00E42F55">
        <w:t xml:space="preserve">local modifications to exported menus are made, great care </w:t>
      </w:r>
      <w:r w:rsidR="00077A3D" w:rsidRPr="00E42F55">
        <w:rPr>
          <w:i/>
        </w:rPr>
        <w:t>must</w:t>
      </w:r>
      <w:r w:rsidR="001D6B73" w:rsidRPr="00E42F55">
        <w:t xml:space="preserve"> be taken to preserve any logic that may exist in the exported structure. For example, the entry action of one option can set up key variables that are then assumed to exist when another option, one further down on the menu tree, is invoked. Although each one of a </w:t>
      </w:r>
      <w:r w:rsidR="00F9207D" w:rsidRPr="00E42F55">
        <w:t>software</w:t>
      </w:r>
      <w:r w:rsidR="00666840">
        <w:t>’</w:t>
      </w:r>
      <w:r w:rsidR="001D6B73" w:rsidRPr="00E42F55">
        <w:t xml:space="preserve">s options should be able to be invoked independently once the steps described in the </w:t>
      </w:r>
      <w:r w:rsidR="00104C11">
        <w:rPr>
          <w:i/>
          <w:iCs/>
        </w:rPr>
        <w:t>Kernel 8.0 &amp; Kernel Toolkit 7.3 Technical Manual</w:t>
      </w:r>
      <w:r w:rsidR="001D6B73" w:rsidRPr="00E42F55">
        <w:t xml:space="preserve"> for creating and </w:t>
      </w:r>
      <w:r w:rsidR="001D6B73" w:rsidRPr="00AA1F1C">
        <w:rPr>
          <w:b/>
        </w:rPr>
        <w:t>KILL</w:t>
      </w:r>
      <w:r w:rsidR="001D6B73" w:rsidRPr="00E42F55">
        <w:t xml:space="preserve">ing </w:t>
      </w:r>
      <w:r w:rsidR="00F9207D" w:rsidRPr="00E42F55">
        <w:t>software</w:t>
      </w:r>
      <w:r w:rsidR="001D6B73" w:rsidRPr="00E42F55">
        <w:t>-wide variables</w:t>
      </w:r>
      <w:r w:rsidR="00FA1344" w:rsidRPr="00E42F55">
        <w:fldChar w:fldCharType="begin"/>
      </w:r>
      <w:r w:rsidR="00FA1344" w:rsidRPr="00E42F55">
        <w:instrText xml:space="preserve"> XE </w:instrText>
      </w:r>
      <w:r w:rsidR="00666840">
        <w:instrText>“</w:instrText>
      </w:r>
      <w:r w:rsidR="00FA1344" w:rsidRPr="00E42F55">
        <w:instrText>KILL:Software-wide Variables</w:instrText>
      </w:r>
      <w:r w:rsidR="00666840">
        <w:instrText>”</w:instrText>
      </w:r>
      <w:r w:rsidR="00FA1344" w:rsidRPr="00E42F55">
        <w:instrText xml:space="preserve"> </w:instrText>
      </w:r>
      <w:r w:rsidR="00FA1344" w:rsidRPr="00E42F55">
        <w:fldChar w:fldCharType="end"/>
      </w:r>
      <w:r w:rsidR="001D6B73" w:rsidRPr="00E42F55">
        <w:t xml:space="preserve"> have been taken (according to the Programming Standards and C</w:t>
      </w:r>
      <w:r w:rsidR="003E2161" w:rsidRPr="00E42F55">
        <w:t>onventions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this is </w:t>
      </w:r>
      <w:r w:rsidR="001D6B73" w:rsidRPr="00321770">
        <w:rPr>
          <w:i/>
        </w:rPr>
        <w:t>not</w:t>
      </w:r>
      <w:r w:rsidR="001D6B73" w:rsidRPr="00E42F55">
        <w:t xml:space="preserve"> always the case and </w:t>
      </w:r>
      <w:r w:rsidR="001D6B73" w:rsidRPr="00AA1F1C">
        <w:rPr>
          <w:i/>
        </w:rPr>
        <w:t>cannot</w:t>
      </w:r>
      <w:r w:rsidR="001D6B73" w:rsidRPr="00E42F55">
        <w:t xml:space="preserve"> be assumed.</w:t>
      </w:r>
    </w:p>
    <w:p w14:paraId="42152F49" w14:textId="77777777" w:rsidR="001D6B73" w:rsidRPr="00E42F55" w:rsidRDefault="001D6B73" w:rsidP="00E24971">
      <w:pPr>
        <w:pStyle w:val="BodyText"/>
      </w:pPr>
      <w:r w:rsidRPr="00E42F55">
        <w:t xml:space="preserve">If an option </w:t>
      </w:r>
      <w:r w:rsidRPr="00AD58A8">
        <w:rPr>
          <w:i/>
        </w:rPr>
        <w:t>cannot</w:t>
      </w:r>
      <w:r w:rsidRPr="00E42F55">
        <w:t xml:space="preserve"> be invoked independently, the developer can set that option</w:t>
      </w:r>
      <w:r w:rsidR="00666840">
        <w:t>’</w:t>
      </w:r>
      <w:r w:rsidRPr="00E42F55">
        <w:t>s INDEPENDENTLY INVOCABLE field</w:t>
      </w:r>
      <w:r w:rsidR="00627ADF" w:rsidRPr="00E42F55">
        <w:fldChar w:fldCharType="begin"/>
      </w:r>
      <w:r w:rsidR="00627ADF" w:rsidRPr="00E42F55">
        <w:instrText xml:space="preserve"> XE </w:instrText>
      </w:r>
      <w:r w:rsidR="00666840">
        <w:instrText>“</w:instrText>
      </w:r>
      <w:r w:rsidR="00627ADF" w:rsidRPr="00E42F55">
        <w:instrText>INDEPENDENTLY INVOCABLE Field</w:instrText>
      </w:r>
      <w:r w:rsidR="00666840">
        <w:instrText>”</w:instrText>
      </w:r>
      <w:r w:rsidR="00627ADF" w:rsidRPr="00E42F55">
        <w:instrText xml:space="preserve"> </w:instrText>
      </w:r>
      <w:r w:rsidR="00627ADF" w:rsidRPr="00E42F55">
        <w:fldChar w:fldCharType="end"/>
      </w:r>
      <w:r w:rsidR="00627ADF" w:rsidRPr="00E42F55">
        <w:fldChar w:fldCharType="begin"/>
      </w:r>
      <w:r w:rsidR="00627ADF" w:rsidRPr="00E42F55">
        <w:instrText xml:space="preserve"> XE </w:instrText>
      </w:r>
      <w:r w:rsidR="00666840">
        <w:instrText>“</w:instrText>
      </w:r>
      <w:r w:rsidR="00627ADF" w:rsidRPr="00E42F55">
        <w:instrText>Fields:INDEPENDENTLY INVOCABLE</w:instrText>
      </w:r>
      <w:r w:rsidR="00666840">
        <w:instrText>”</w:instrText>
      </w:r>
      <w:r w:rsidR="00627ADF" w:rsidRPr="00E42F55">
        <w:instrText xml:space="preserve"> </w:instrText>
      </w:r>
      <w:r w:rsidR="00627ADF" w:rsidRPr="00E42F55">
        <w:fldChar w:fldCharType="end"/>
      </w:r>
      <w:r w:rsidRPr="00E42F55">
        <w:t xml:space="preserve"> to </w:t>
      </w:r>
      <w:r w:rsidRPr="00C62C46">
        <w:rPr>
          <w:b/>
        </w:rPr>
        <w:t>NO</w:t>
      </w:r>
      <w:r w:rsidRPr="00E42F55">
        <w:t xml:space="preserve">, as an alert that some other option or action </w:t>
      </w:r>
      <w:r w:rsidR="00077A3D" w:rsidRPr="00E42F55">
        <w:rPr>
          <w:i/>
        </w:rPr>
        <w:t>must</w:t>
      </w:r>
      <w:r w:rsidRPr="00E42F55">
        <w:t xml:space="preserve"> be done before the option can be called.</w:t>
      </w:r>
    </w:p>
    <w:p w14:paraId="41C3D006" w14:textId="77777777" w:rsidR="001D6B73" w:rsidRPr="00E42F55" w:rsidRDefault="001D6B73" w:rsidP="00E24971">
      <w:pPr>
        <w:pStyle w:val="BodyText"/>
      </w:pPr>
      <w:r w:rsidRPr="00E42F55">
        <w:t xml:space="preserve">To give users the options associated with new </w:t>
      </w:r>
      <w:r w:rsidR="00F9207D" w:rsidRPr="00E42F55">
        <w:t>software application</w:t>
      </w:r>
      <w:r w:rsidRPr="00E42F55">
        <w:t xml:space="preserve">s, </w:t>
      </w:r>
      <w:r w:rsidR="00FC6763">
        <w:t>system administrators</w:t>
      </w:r>
      <w:r w:rsidRPr="00E42F55">
        <w:t xml:space="preserve"> should try to allocate the menus as whole entities. If dissection appears necessary, the </w:t>
      </w:r>
      <w:r w:rsidR="00666840">
        <w:t>“</w:t>
      </w:r>
      <w:r w:rsidRPr="00E42F55">
        <w:t>Internal Relations</w:t>
      </w:r>
      <w:r w:rsidR="00666840">
        <w:t>”</w:t>
      </w:r>
      <w:r w:rsidRPr="00E42F55">
        <w:t xml:space="preserve"> section of the </w:t>
      </w:r>
      <w:r w:rsidR="00627ADF" w:rsidRPr="00E42F55">
        <w:t>software</w:t>
      </w:r>
      <w:r w:rsidRPr="00E42F55">
        <w:t xml:space="preserve"> documentation should be consulted before rearranging any of the items.</w:t>
      </w:r>
    </w:p>
    <w:p w14:paraId="10103B1E" w14:textId="77777777" w:rsidR="001D6B73" w:rsidRPr="00E42F55" w:rsidRDefault="008C3106" w:rsidP="001651C7">
      <w:pPr>
        <w:pStyle w:val="Heading3"/>
      </w:pPr>
      <w:bookmarkStart w:id="701" w:name="_Toc236534622"/>
      <w:bookmarkStart w:id="702" w:name="_Toc33097902"/>
      <w:r w:rsidRPr="00E42F55">
        <w:t>Delete</w:t>
      </w:r>
      <w:r w:rsidR="001D6B73" w:rsidRPr="00E42F55">
        <w:t xml:space="preserve"> Unreferenced Options</w:t>
      </w:r>
      <w:r w:rsidRPr="00E42F55">
        <w:t xml:space="preserve"> Option</w:t>
      </w:r>
      <w:bookmarkEnd w:id="701"/>
      <w:bookmarkEnd w:id="702"/>
    </w:p>
    <w:p w14:paraId="59B8A592" w14:textId="77777777"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Delete Unreferenced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te Unreferenced Options</w:instrText>
      </w:r>
      <w:r w:rsidR="00666840">
        <w:instrText>”</w:instrText>
      </w:r>
      <w:r w:rsidRPr="00E42F55">
        <w:instrText xml:space="preserve"> </w:instrText>
      </w:r>
      <w:r w:rsidRPr="00E42F55">
        <w:fldChar w:fldCharType="end"/>
      </w:r>
    </w:p>
    <w:p w14:paraId="1BB4AA4F" w14:textId="0D986FD2" w:rsidR="00A614FD" w:rsidRPr="00E42F55" w:rsidRDefault="00A614FD" w:rsidP="002B6AE0">
      <w:pPr>
        <w:pStyle w:val="Caption"/>
      </w:pPr>
      <w:bookmarkStart w:id="703" w:name="_Toc193181674"/>
      <w:bookmarkStart w:id="704" w:name="_Toc3309842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1</w:t>
      </w:r>
      <w:r w:rsidR="0019324F">
        <w:rPr>
          <w:noProof/>
        </w:rPr>
        <w:fldChar w:fldCharType="end"/>
      </w:r>
      <w:r w:rsidR="001809C7">
        <w:t>:</w:t>
      </w:r>
      <w:r w:rsidR="004375AD">
        <w:t xml:space="preserve"> Delete Unreferenced Options O</w:t>
      </w:r>
      <w:r w:rsidRPr="00E42F55">
        <w:t>ption</w:t>
      </w:r>
      <w:bookmarkEnd w:id="703"/>
      <w:bookmarkEnd w:id="704"/>
    </w:p>
    <w:p w14:paraId="7CF64B1F" w14:textId="77777777" w:rsidR="001D6B73" w:rsidRPr="00E42F55" w:rsidRDefault="001D0F13" w:rsidP="0074649F">
      <w:pPr>
        <w:pStyle w:val="MenuBox"/>
      </w:pPr>
      <w:r w:rsidRPr="00E42F55">
        <w:t>Programmer</w:t>
      </w:r>
      <w:r w:rsidR="001D6B73" w:rsidRPr="00E42F55">
        <w:t xml:space="preserve"> Options ...  &lt;locked:  XUPROG&gt;</w:t>
      </w:r>
      <w:r w:rsidR="001D6B73" w:rsidRPr="00E42F55">
        <w:tab/>
        <w:t>[XUPROG]</w:t>
      </w:r>
    </w:p>
    <w:p w14:paraId="0FACEDD5" w14:textId="77777777" w:rsidR="001D6B73" w:rsidRPr="00E42F55" w:rsidRDefault="001D6B73" w:rsidP="0074649F">
      <w:pPr>
        <w:pStyle w:val="MenuBox"/>
      </w:pPr>
      <w:r w:rsidRPr="00E42F55">
        <w:t xml:space="preserve">  Delete Unreferenced Options</w:t>
      </w:r>
      <w:r w:rsidRPr="00E42F55">
        <w:tab/>
        <w:t>[XQ UNREF</w:t>
      </w:r>
      <w:r w:rsidR="00666840">
        <w:t>’</w:t>
      </w:r>
      <w:r w:rsidRPr="00E42F55">
        <w:t>D OPTIONS]</w:t>
      </w:r>
    </w:p>
    <w:p w14:paraId="782CCABC" w14:textId="77777777" w:rsidR="001D6B73" w:rsidRPr="00E42F55" w:rsidRDefault="001D6B73" w:rsidP="00A7691A">
      <w:pPr>
        <w:pStyle w:val="BodyText6"/>
      </w:pPr>
    </w:p>
    <w:p w14:paraId="696A7DA3" w14:textId="77777777" w:rsidR="001D6B73" w:rsidRPr="00E42F55" w:rsidRDefault="001D6B73" w:rsidP="00E24971">
      <w:pPr>
        <w:pStyle w:val="BodyText"/>
      </w:pPr>
      <w:r w:rsidRPr="00E42F55">
        <w:t>All options for interactive use (</w:t>
      </w:r>
      <w:r w:rsidRPr="00321770">
        <w:rPr>
          <w:i/>
        </w:rPr>
        <w:t>not</w:t>
      </w:r>
      <w:r w:rsidRPr="00E42F55">
        <w:t xml:space="preserve"> designed exclusively as </w:t>
      </w:r>
      <w:r w:rsidR="002E23B1" w:rsidRPr="00E42F55">
        <w:t>queueable</w:t>
      </w:r>
      <w:r w:rsidRPr="00E42F55">
        <w:t xml:space="preserve"> tasks) should normally be tied to a menu that is used as a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or at least as a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Standalone options that have no parents and are </w:t>
      </w:r>
      <w:r w:rsidRPr="00321770">
        <w:rPr>
          <w:i/>
        </w:rPr>
        <w:t>not</w:t>
      </w:r>
      <w:r w:rsidRPr="00E42F55">
        <w:t xml:space="preserve"> menu-type options should be reviewed. They may be obsolete </w:t>
      </w:r>
      <w:r w:rsidR="00627ADF" w:rsidRPr="00E42F55">
        <w:t>software</w:t>
      </w:r>
      <w:r w:rsidRPr="00E42F55">
        <w:t xml:space="preserve"> options or local test options and could be candidates for deletion. </w:t>
      </w:r>
      <w:r w:rsidR="00591789" w:rsidRPr="00E42F55">
        <w:t>Use t</w:t>
      </w:r>
      <w:r w:rsidRPr="00E42F55">
        <w:t xml:space="preserve">he </w:t>
      </w:r>
      <w:r w:rsidR="00591789" w:rsidRPr="00AD58A8">
        <w:rPr>
          <w:b/>
        </w:rPr>
        <w:t>Delete Unreferenced Options</w:t>
      </w:r>
      <w:r w:rsidR="00AD58A8" w:rsidRPr="00E42F55">
        <w:fldChar w:fldCharType="begin"/>
      </w:r>
      <w:r w:rsidR="00AD58A8" w:rsidRPr="00E42F55">
        <w:instrText xml:space="preserve"> XE </w:instrText>
      </w:r>
      <w:r w:rsidR="00AD58A8">
        <w:instrText>“</w:instrText>
      </w:r>
      <w:r w:rsidR="00AD58A8" w:rsidRPr="00E42F55">
        <w:instrText>Delete Unreferenced Options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Delete Unreferenced Options</w:instrText>
      </w:r>
      <w:r w:rsidR="00AD58A8">
        <w:instrText>”</w:instrText>
      </w:r>
      <w:r w:rsidR="00AD58A8" w:rsidRPr="00E42F55">
        <w:instrText xml:space="preserve"> </w:instrText>
      </w:r>
      <w:r w:rsidR="00AD58A8" w:rsidRPr="00E42F55">
        <w:fldChar w:fldCharType="end"/>
      </w:r>
      <w:r w:rsidR="00AD58A8" w:rsidRPr="00E42F55">
        <w:t xml:space="preserve"> [XQ UNREF</w:t>
      </w:r>
      <w:r w:rsidR="00AD58A8">
        <w:t>’</w:t>
      </w:r>
      <w:r w:rsidR="00AD58A8" w:rsidRPr="00E42F55">
        <w:t>D OPTIONS</w:t>
      </w:r>
      <w:r w:rsidR="00AD58A8" w:rsidRPr="00E42F55">
        <w:fldChar w:fldCharType="begin"/>
      </w:r>
      <w:r w:rsidR="00AD58A8" w:rsidRPr="00E42F55">
        <w:instrText xml:space="preserve"> XE </w:instrText>
      </w:r>
      <w:r w:rsidR="00AD58A8">
        <w:instrText>“</w:instrText>
      </w:r>
      <w:r w:rsidR="00AD58A8" w:rsidRPr="00E42F55">
        <w:instrText>XQ UNREF</w:instrText>
      </w:r>
      <w:r w:rsidR="00AD58A8">
        <w:instrText>’</w:instrText>
      </w:r>
      <w:r w:rsidR="00AD58A8" w:rsidRPr="00E42F55">
        <w:instrText>D OPTIONS Option</w:instrText>
      </w:r>
      <w:r w:rsidR="00AD58A8">
        <w:instrText>”</w:instrText>
      </w:r>
      <w:r w:rsidR="00AD58A8" w:rsidRPr="00E42F55">
        <w:instrText xml:space="preserve"> </w:instrText>
      </w:r>
      <w:r w:rsidR="00AD58A8" w:rsidRPr="00E42F55">
        <w:fldChar w:fldCharType="end"/>
      </w:r>
      <w:r w:rsidR="00AD58A8" w:rsidRPr="00E42F55">
        <w:fldChar w:fldCharType="begin"/>
      </w:r>
      <w:r w:rsidR="00AD58A8" w:rsidRPr="00E42F55">
        <w:instrText xml:space="preserve"> XE </w:instrText>
      </w:r>
      <w:r w:rsidR="00AD58A8">
        <w:instrText>“</w:instrText>
      </w:r>
      <w:r w:rsidR="00AD58A8" w:rsidRPr="00E42F55">
        <w:instrText>Options:XQ UNREF</w:instrText>
      </w:r>
      <w:r w:rsidR="00AD58A8">
        <w:instrText>’</w:instrText>
      </w:r>
      <w:r w:rsidR="00AD58A8" w:rsidRPr="00E42F55">
        <w:instrText>D OPTIONS</w:instrText>
      </w:r>
      <w:r w:rsidR="00AD58A8">
        <w:instrText>”</w:instrText>
      </w:r>
      <w:r w:rsidR="00AD58A8" w:rsidRPr="00E42F55">
        <w:instrText xml:space="preserve"> </w:instrText>
      </w:r>
      <w:r w:rsidR="00AD58A8" w:rsidRPr="00E42F55">
        <w:fldChar w:fldCharType="end"/>
      </w:r>
      <w:r w:rsidR="00AD58A8" w:rsidRPr="00E42F55">
        <w:t>]</w:t>
      </w:r>
      <w:r w:rsidR="00591789" w:rsidRPr="00E42F55">
        <w:t xml:space="preserve"> </w:t>
      </w:r>
      <w:r w:rsidRPr="00E42F55">
        <w:t>option</w:t>
      </w:r>
      <w:r w:rsidR="00591789" w:rsidRPr="00E42F55">
        <w:t xml:space="preserve"> </w:t>
      </w:r>
      <w:r w:rsidRPr="00E42F55">
        <w:t>to delete unreferenced options</w:t>
      </w:r>
      <w:r w:rsidR="008C3106" w:rsidRPr="00E42F55">
        <w:fldChar w:fldCharType="begin"/>
      </w:r>
      <w:r w:rsidR="008C3106" w:rsidRPr="00E42F55">
        <w:instrText xml:space="preserve">XE </w:instrText>
      </w:r>
      <w:r w:rsidR="00666840">
        <w:instrText>“</w:instrText>
      </w:r>
      <w:r w:rsidR="008C3106" w:rsidRPr="00E42F55">
        <w:instrText>Options:Unreferenced</w:instrText>
      </w:r>
      <w:r w:rsidR="00666840">
        <w:instrText>”</w:instrText>
      </w:r>
      <w:r w:rsidR="008C3106" w:rsidRPr="00E42F55">
        <w:fldChar w:fldCharType="end"/>
      </w:r>
      <w:r w:rsidR="00627ADF" w:rsidRPr="00E42F55">
        <w:fldChar w:fldCharType="begin"/>
      </w:r>
      <w:r w:rsidR="00627ADF" w:rsidRPr="00E42F55">
        <w:instrText xml:space="preserve">XE </w:instrText>
      </w:r>
      <w:r w:rsidR="00666840">
        <w:instrText>“</w:instrText>
      </w:r>
      <w:r w:rsidR="00627ADF" w:rsidRPr="00E42F55">
        <w:instrText>Purging:Options (unreferenced)</w:instrText>
      </w:r>
      <w:r w:rsidR="00666840">
        <w:instrText>”</w:instrText>
      </w:r>
      <w:r w:rsidR="00627ADF" w:rsidRPr="00E42F55">
        <w:fldChar w:fldCharType="end"/>
      </w:r>
      <w:r w:rsidR="00591789" w:rsidRPr="00E42F55">
        <w:t>. It</w:t>
      </w:r>
      <w:r w:rsidRPr="00E42F55">
        <w:t xml:space="preserve"> can be used to cycle through the entir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Pr="00E42F55">
        <w:t xml:space="preserve"> and delete </w:t>
      </w:r>
      <w:r w:rsidRPr="002A752A">
        <w:rPr>
          <w:i/>
        </w:rPr>
        <w:t>non</w:t>
      </w:r>
      <w:r w:rsidRPr="00E42F55">
        <w:t xml:space="preserve">-menu options that are </w:t>
      </w:r>
      <w:r w:rsidRPr="00321770">
        <w:rPr>
          <w:i/>
        </w:rPr>
        <w:t>not</w:t>
      </w:r>
      <w:r w:rsidRPr="00E42F55">
        <w:t xml:space="preserve"> referenced by other options. Deletion should obvious</w:t>
      </w:r>
      <w:r w:rsidR="00591789" w:rsidRPr="00E42F55">
        <w:t>ly be done with care. Use of this</w:t>
      </w:r>
      <w:r w:rsidRPr="00E42F55">
        <w:t xml:space="preserve"> option is limited to those who hold the XUPROG security key</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PROG</w:instrText>
      </w:r>
      <w:r w:rsidR="00666840">
        <w:instrText>”</w:instrText>
      </w:r>
      <w:r w:rsidRPr="00E42F55">
        <w:fldChar w:fldCharType="end"/>
      </w:r>
      <w:r w:rsidRPr="00E42F55">
        <w:t>.</w:t>
      </w:r>
    </w:p>
    <w:p w14:paraId="3562D36C" w14:textId="77777777" w:rsidR="001D6B73" w:rsidRPr="00E42F55" w:rsidRDefault="001D6B73" w:rsidP="001651C7">
      <w:pPr>
        <w:pStyle w:val="Heading3"/>
      </w:pPr>
      <w:bookmarkStart w:id="705" w:name="_Toc236534623"/>
      <w:bookmarkStart w:id="706" w:name="_Ref433271511"/>
      <w:bookmarkStart w:id="707" w:name="_Toc33097903"/>
      <w:r w:rsidRPr="00E42F55">
        <w:t>Fix Option File Pointers</w:t>
      </w:r>
      <w:r w:rsidR="008C3106" w:rsidRPr="00E42F55">
        <w:t xml:space="preserve"> Option</w:t>
      </w:r>
      <w:bookmarkEnd w:id="705"/>
      <w:bookmarkEnd w:id="706"/>
      <w:bookmarkEnd w:id="707"/>
    </w:p>
    <w:p w14:paraId="2B559DB8" w14:textId="77777777" w:rsidR="001D6B73" w:rsidRPr="00E42F55" w:rsidRDefault="008C3106" w:rsidP="006B42B2">
      <w:pPr>
        <w:pStyle w:val="BodyText6"/>
        <w:keepNext/>
        <w:keepLines/>
      </w:pPr>
      <w:r w:rsidRPr="00E42F55">
        <w:fldChar w:fldCharType="begin"/>
      </w:r>
      <w:r w:rsidRPr="00E42F55">
        <w:instrText xml:space="preserve"> XE </w:instrText>
      </w:r>
      <w:r w:rsidR="00666840">
        <w:instrText>“</w:instrText>
      </w:r>
      <w:r w:rsidRPr="00E42F55">
        <w:instrText>Fix Option File Pointer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x Option File Pointers</w:instrText>
      </w:r>
      <w:r w:rsidR="00666840">
        <w:instrText>”</w:instrText>
      </w:r>
      <w:r w:rsidRPr="00E42F55">
        <w:instrText xml:space="preserve"> </w:instrText>
      </w:r>
      <w:r w:rsidRPr="00E42F55">
        <w:fldChar w:fldCharType="end"/>
      </w:r>
      <w:r w:rsidR="00627ADF" w:rsidRPr="00E42F55">
        <w:fldChar w:fldCharType="begin"/>
      </w:r>
      <w:r w:rsidR="00627ADF" w:rsidRPr="00E42F55">
        <w:instrText xml:space="preserve">XE </w:instrText>
      </w:r>
      <w:r w:rsidR="00666840">
        <w:instrText>“</w:instrText>
      </w:r>
      <w:r w:rsidR="00627ADF" w:rsidRPr="00E42F55">
        <w:instrText>Menu Manager:Fixing Option File Pointers</w:instrText>
      </w:r>
      <w:r w:rsidR="00666840">
        <w:instrText>”</w:instrText>
      </w:r>
      <w:r w:rsidR="00627ADF" w:rsidRPr="00E42F55">
        <w:fldChar w:fldCharType="end"/>
      </w:r>
    </w:p>
    <w:p w14:paraId="0E905A43" w14:textId="25A7D8AD" w:rsidR="00A614FD" w:rsidRPr="00E42F55" w:rsidRDefault="00A614FD" w:rsidP="002B6AE0">
      <w:pPr>
        <w:pStyle w:val="Caption"/>
      </w:pPr>
      <w:bookmarkStart w:id="708" w:name="_Toc193181675"/>
      <w:bookmarkStart w:id="709" w:name="_Toc3309843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2</w:t>
      </w:r>
      <w:r w:rsidR="0019324F">
        <w:rPr>
          <w:noProof/>
        </w:rPr>
        <w:fldChar w:fldCharType="end"/>
      </w:r>
      <w:r w:rsidR="001809C7">
        <w:t>:</w:t>
      </w:r>
      <w:r w:rsidRPr="00E42F55">
        <w:t xml:space="preserve"> F</w:t>
      </w:r>
      <w:r w:rsidR="004375AD">
        <w:t>ix Option File Pointers O</w:t>
      </w:r>
      <w:r w:rsidRPr="00E42F55">
        <w:t>ption</w:t>
      </w:r>
      <w:bookmarkEnd w:id="708"/>
      <w:bookmarkEnd w:id="709"/>
    </w:p>
    <w:p w14:paraId="52E37B94" w14:textId="77777777" w:rsidR="001D6B73" w:rsidRPr="00E42F55" w:rsidRDefault="001D6B73" w:rsidP="0074649F">
      <w:pPr>
        <w:pStyle w:val="MenuBox"/>
      </w:pPr>
      <w:r w:rsidRPr="00E42F55">
        <w:t>Menu Management ...</w:t>
      </w:r>
      <w:r w:rsidRPr="00E42F55">
        <w:tab/>
        <w:t>[XUMAINT]</w:t>
      </w:r>
    </w:p>
    <w:p w14:paraId="7C08C24A" w14:textId="77777777" w:rsidR="001D6B73" w:rsidRPr="00E42F55" w:rsidRDefault="001D6B73" w:rsidP="0074649F">
      <w:pPr>
        <w:pStyle w:val="MenuBox"/>
      </w:pPr>
      <w:r w:rsidRPr="00E42F55">
        <w:t xml:space="preserve">  Fix Option File Pointers</w:t>
      </w:r>
      <w:r w:rsidRPr="00E42F55">
        <w:tab/>
        <w:t>[XQOPTFIX]</w:t>
      </w:r>
    </w:p>
    <w:p w14:paraId="771295CD" w14:textId="77777777" w:rsidR="001D6B73" w:rsidRPr="00E42F55" w:rsidRDefault="001D6B73" w:rsidP="00A7691A">
      <w:pPr>
        <w:pStyle w:val="BodyText6"/>
      </w:pPr>
    </w:p>
    <w:p w14:paraId="1F09E2AB" w14:textId="3C2F269A" w:rsidR="001D6B73" w:rsidRPr="00E42F55" w:rsidRDefault="001D6B73" w:rsidP="00E24971">
      <w:pPr>
        <w:pStyle w:val="BodyText"/>
      </w:pPr>
      <w:r w:rsidRPr="00E42F55">
        <w:t xml:space="preserve">After performing maintenance work on th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00950ED3" w:rsidRPr="00E42F55">
        <w:t xml:space="preserve"> (e.g.,</w:t>
      </w:r>
      <w:r w:rsidR="00FC10E3" w:rsidRPr="00E42F55">
        <w:t> </w:t>
      </w:r>
      <w:r w:rsidRPr="00E42F55">
        <w:t>deleting obsolete options that may have been items on a menu</w:t>
      </w:r>
      <w:r w:rsidR="00950ED3" w:rsidRPr="00E42F55">
        <w:t>)</w:t>
      </w:r>
      <w:r w:rsidRPr="00E42F55">
        <w:t xml:space="preserve">, you can use the </w:t>
      </w:r>
      <w:r w:rsidRPr="002A752A">
        <w:rPr>
          <w:b/>
        </w:rPr>
        <w:t>Fix Option File Pointers</w:t>
      </w:r>
      <w:r w:rsidR="002A752A" w:rsidRPr="00E42F55">
        <w:fldChar w:fldCharType="begin"/>
      </w:r>
      <w:r w:rsidR="002A752A" w:rsidRPr="00E42F55">
        <w:instrText xml:space="preserve"> XE </w:instrText>
      </w:r>
      <w:r w:rsidR="002A752A">
        <w:instrText>“</w:instrText>
      </w:r>
      <w:r w:rsidR="002A752A" w:rsidRPr="00E42F55">
        <w:instrText>Fix Option File Pointer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Fix Option File Pointers</w:instrText>
      </w:r>
      <w:r w:rsidR="002A752A">
        <w:instrText>”</w:instrText>
      </w:r>
      <w:r w:rsidR="002A752A" w:rsidRPr="00E42F55">
        <w:instrText xml:space="preserve"> </w:instrText>
      </w:r>
      <w:r w:rsidR="002A752A" w:rsidRPr="00E42F55">
        <w:fldChar w:fldCharType="end"/>
      </w:r>
      <w:r w:rsidR="002A752A" w:rsidRPr="00E42F55">
        <w:t xml:space="preserve"> [XQOPTFIX</w:t>
      </w:r>
      <w:r w:rsidR="002A752A" w:rsidRPr="00E42F55">
        <w:fldChar w:fldCharType="begin"/>
      </w:r>
      <w:r w:rsidR="002A752A" w:rsidRPr="00E42F55">
        <w:instrText xml:space="preserve"> XE </w:instrText>
      </w:r>
      <w:r w:rsidR="002A752A">
        <w:instrText>“</w:instrText>
      </w:r>
      <w:r w:rsidR="002A752A" w:rsidRPr="00E42F55">
        <w:instrText>XQOPTFIX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PTFIX</w:instrText>
      </w:r>
      <w:r w:rsidR="002A752A">
        <w:instrText>”</w:instrText>
      </w:r>
      <w:r w:rsidR="002A752A" w:rsidRPr="00E42F55">
        <w:instrText xml:space="preserve"> </w:instrText>
      </w:r>
      <w:r w:rsidR="002A752A" w:rsidRPr="00E42F55">
        <w:fldChar w:fldCharType="end"/>
      </w:r>
      <w:r w:rsidR="002A752A" w:rsidRPr="00E42F55">
        <w:t>]</w:t>
      </w:r>
      <w:r w:rsidR="00591789" w:rsidRPr="00E42F55">
        <w:t xml:space="preserve"> option</w:t>
      </w:r>
      <w:r w:rsidRPr="00E42F55">
        <w:t xml:space="preserve"> (</w:t>
      </w:r>
      <w:r w:rsidR="00591789" w:rsidRPr="00E42F55">
        <w:t xml:space="preserve">see </w:t>
      </w:r>
      <w:r w:rsidR="009577FA" w:rsidRPr="009577FA">
        <w:rPr>
          <w:color w:val="0000FF"/>
        </w:rPr>
        <w:fldChar w:fldCharType="begin"/>
      </w:r>
      <w:r w:rsidR="009577FA" w:rsidRPr="009577FA">
        <w:rPr>
          <w:color w:val="0000FF"/>
        </w:rPr>
        <w:instrText xml:space="preserve"> REF _Ref8553259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93</w:t>
      </w:r>
      <w:r w:rsidR="009577FA" w:rsidRPr="009577FA">
        <w:rPr>
          <w:color w:val="0000FF"/>
        </w:rPr>
        <w:fldChar w:fldCharType="end"/>
      </w:r>
      <w:r w:rsidRPr="00E42F55">
        <w:t xml:space="preserve">) to remove any dangling pointers </w:t>
      </w:r>
      <w:r w:rsidR="00CC5670" w:rsidRPr="00E42F55">
        <w:fldChar w:fldCharType="begin"/>
      </w:r>
      <w:r w:rsidR="00CC5670" w:rsidRPr="00E42F55">
        <w:instrText xml:space="preserve"> XE </w:instrText>
      </w:r>
      <w:r w:rsidR="00666840">
        <w:instrText>“</w:instrText>
      </w:r>
      <w:r w:rsidR="00CC5670" w:rsidRPr="00E42F55">
        <w:instrText>Dangling Pointers:</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F91046">
        <w:instrText>OPTION (#19) File</w:instrText>
      </w:r>
      <w:r w:rsidR="00CC5670" w:rsidRPr="00E42F55">
        <w:instrText>:Dangling Pointers</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Dangling Pointers</w:instrText>
      </w:r>
      <w:r w:rsidR="00666840">
        <w:instrText>”</w:instrText>
      </w:r>
      <w:r w:rsidR="00CC5670" w:rsidRPr="00E42F55">
        <w:instrText xml:space="preserve"> </w:instrText>
      </w:r>
      <w:r w:rsidR="00CC5670" w:rsidRPr="00E42F55">
        <w:fldChar w:fldCharType="end"/>
      </w:r>
      <w:r w:rsidRPr="00E42F55">
        <w:t xml:space="preserve">that may have been left in the Item multiple. Running this option is an alternative to having VA FileMan update the pointers each time an individual option is deleted. </w:t>
      </w:r>
      <w:r w:rsidR="00CC5670" w:rsidRPr="00E42F55">
        <w:fldChar w:fldCharType="begin"/>
      </w:r>
      <w:r w:rsidR="00CC5670" w:rsidRPr="00E42F55">
        <w:instrText xml:space="preserve"> XE </w:instrText>
      </w:r>
      <w:r w:rsidR="00666840">
        <w:instrText>“</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w:instrText>
      </w:r>
      <w:r w:rsidR="00666840">
        <w:instrText>”</w:instrText>
      </w:r>
      <w:r w:rsidR="00CC5670" w:rsidRPr="00E42F55">
        <w:instrText xml:space="preserve"> </w:instrText>
      </w:r>
      <w:r w:rsidR="00CC5670" w:rsidRPr="00E42F55">
        <w:fldChar w:fldCharType="end"/>
      </w:r>
    </w:p>
    <w:p w14:paraId="59498413" w14:textId="6E91DE40" w:rsidR="00A614FD" w:rsidRPr="00E42F55" w:rsidRDefault="00A614FD" w:rsidP="002B6AE0">
      <w:pPr>
        <w:pStyle w:val="Caption"/>
      </w:pPr>
      <w:bookmarkStart w:id="710" w:name="_Ref85532599"/>
      <w:bookmarkStart w:id="711" w:name="_Toc193181676"/>
      <w:bookmarkStart w:id="712" w:name="_Toc3309843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3</w:t>
      </w:r>
      <w:r w:rsidR="0019324F">
        <w:rPr>
          <w:noProof/>
        </w:rPr>
        <w:fldChar w:fldCharType="end"/>
      </w:r>
      <w:bookmarkEnd w:id="710"/>
      <w:r w:rsidR="001809C7">
        <w:t>:</w:t>
      </w:r>
      <w:r w:rsidR="004375AD">
        <w:t xml:space="preserve"> Fix Option File Pointers O</w:t>
      </w:r>
      <w:r w:rsidRPr="00E42F55">
        <w:t>ption—</w:t>
      </w:r>
      <w:r w:rsidR="004375AD">
        <w:t>Sample User Dialogue</w:t>
      </w:r>
      <w:bookmarkEnd w:id="711"/>
      <w:bookmarkEnd w:id="712"/>
    </w:p>
    <w:p w14:paraId="745CB174" w14:textId="77777777" w:rsidR="001D6B73" w:rsidRPr="00E42F55" w:rsidRDefault="001D6B73">
      <w:pPr>
        <w:pStyle w:val="Dialogue"/>
      </w:pPr>
      <w:r w:rsidRPr="00E42F55">
        <w:t xml:space="preserve">Select OPTION NAME: </w:t>
      </w:r>
      <w:r w:rsidRPr="00124E9A">
        <w:rPr>
          <w:b/>
          <w:bCs/>
          <w:highlight w:val="yellow"/>
        </w:rPr>
        <w:t>ZZTEST3 &lt;Enter&gt;</w:t>
      </w:r>
      <w:r w:rsidRPr="00E42F55">
        <w:t xml:space="preserve">          Test Option</w:t>
      </w:r>
    </w:p>
    <w:p w14:paraId="2310A634" w14:textId="77777777" w:rsidR="001D6B73" w:rsidRPr="00124E9A" w:rsidRDefault="001D6B73">
      <w:pPr>
        <w:pStyle w:val="Dialogue"/>
        <w:rPr>
          <w:bCs/>
        </w:rPr>
      </w:pPr>
      <w:r w:rsidRPr="00E42F55">
        <w:t xml:space="preserve">NAME: ZZTEST3// </w:t>
      </w:r>
      <w:r w:rsidRPr="00124E9A">
        <w:rPr>
          <w:b/>
          <w:bCs/>
          <w:highlight w:val="yellow"/>
        </w:rPr>
        <w:t>@</w:t>
      </w:r>
    </w:p>
    <w:p w14:paraId="50C4E47E" w14:textId="77777777" w:rsidR="001D6B73" w:rsidRPr="00E42F55" w:rsidRDefault="001D6B73">
      <w:pPr>
        <w:pStyle w:val="Dialogue"/>
      </w:pPr>
      <w:r w:rsidRPr="00E42F55">
        <w:t xml:space="preserve">   SURE YOU WANT TO DELETE THE ENTIRE </w:t>
      </w:r>
      <w:r w:rsidR="00666840">
        <w:t>‘</w:t>
      </w:r>
      <w:r w:rsidRPr="00E42F55">
        <w:t>ZZTEST3</w:t>
      </w:r>
      <w:r w:rsidR="00666840">
        <w:t>’</w:t>
      </w:r>
      <w:r w:rsidRPr="00E42F55">
        <w:t xml:space="preserve"> OPTION? </w:t>
      </w:r>
      <w:r w:rsidRPr="00124E9A">
        <w:rPr>
          <w:b/>
          <w:bCs/>
          <w:highlight w:val="yellow"/>
        </w:rPr>
        <w:t>Y &lt;Enter&gt;</w:t>
      </w:r>
      <w:r w:rsidRPr="00E42F55">
        <w:t xml:space="preserve"> (YES)</w:t>
      </w:r>
    </w:p>
    <w:p w14:paraId="2C7E9A2E" w14:textId="77777777" w:rsidR="001D6B73" w:rsidRPr="00E42F55" w:rsidRDefault="001D6B73">
      <w:pPr>
        <w:pStyle w:val="Dialogue"/>
      </w:pPr>
      <w:r w:rsidRPr="00E42F55">
        <w:t xml:space="preserve">SINCE THE DELETED ENTRY MAY HAVE BEEN </w:t>
      </w:r>
      <w:r w:rsidR="00666840">
        <w:t>‘</w:t>
      </w:r>
      <w:r w:rsidRPr="00E42F55">
        <w:t>POINTED TO</w:t>
      </w:r>
      <w:r w:rsidR="00666840">
        <w:t>’</w:t>
      </w:r>
    </w:p>
    <w:p w14:paraId="0FED997A" w14:textId="77777777" w:rsidR="001D6B73" w:rsidRPr="00E42F55" w:rsidRDefault="001D6B73">
      <w:pPr>
        <w:pStyle w:val="Dialogue"/>
      </w:pPr>
      <w:r w:rsidRPr="00E42F55">
        <w:t xml:space="preserve">BY ENTRIES IN THE </w:t>
      </w:r>
      <w:r w:rsidR="00666840">
        <w:t>‘</w:t>
      </w:r>
      <w:r w:rsidRPr="00E42F55">
        <w:t>USER</w:t>
      </w:r>
      <w:r w:rsidR="00666840">
        <w:t>’</w:t>
      </w:r>
      <w:r w:rsidRPr="00E42F55">
        <w:t xml:space="preserve"> FILE, ETC.,</w:t>
      </w:r>
    </w:p>
    <w:p w14:paraId="29258ABB" w14:textId="77777777" w:rsidR="001D6B73" w:rsidRPr="00E42F55" w:rsidRDefault="001D6B73">
      <w:pPr>
        <w:pStyle w:val="Dialogue"/>
      </w:pPr>
      <w:r w:rsidRPr="00E42F55">
        <w:t xml:space="preserve">DO YOU WANT THOSE POINTERS UPDATED (WHICH COULD TAKE QUITE A WHILE)? NO// </w:t>
      </w:r>
      <w:r w:rsidRPr="00124E9A">
        <w:rPr>
          <w:b/>
          <w:bCs/>
          <w:highlight w:val="yellow"/>
        </w:rPr>
        <w:t>&lt;Enter&gt;</w:t>
      </w:r>
    </w:p>
    <w:p w14:paraId="2047DE42" w14:textId="77777777" w:rsidR="001D6B73" w:rsidRPr="00E42F55" w:rsidRDefault="001D6B73" w:rsidP="00A7691A">
      <w:pPr>
        <w:pStyle w:val="BodyText6"/>
      </w:pPr>
    </w:p>
    <w:p w14:paraId="002657E8" w14:textId="77777777" w:rsidR="001D6B73" w:rsidRPr="00E42F55" w:rsidRDefault="001D6B73" w:rsidP="001651C7">
      <w:pPr>
        <w:pStyle w:val="Heading3"/>
      </w:pPr>
      <w:bookmarkStart w:id="713" w:name="_Toc236534624"/>
      <w:bookmarkStart w:id="714" w:name="_Toc33097904"/>
      <w:r w:rsidRPr="00E42F55">
        <w:t>Testing a User</w:t>
      </w:r>
      <w:r w:rsidR="00666840">
        <w:t>’</w:t>
      </w:r>
      <w:r w:rsidRPr="00E42F55">
        <w:t>s Menus</w:t>
      </w:r>
      <w:bookmarkEnd w:id="713"/>
      <w:bookmarkEnd w:id="714"/>
    </w:p>
    <w:p w14:paraId="5A070F29" w14:textId="77777777" w:rsidR="001D6B73" w:rsidRPr="00E42F55" w:rsidRDefault="00780D5E" w:rsidP="006B42B2">
      <w:pPr>
        <w:pStyle w:val="BodyText6"/>
        <w:keepNext/>
        <w:keepLines/>
      </w:pPr>
      <w:r w:rsidRPr="00E42F55">
        <w:fldChar w:fldCharType="begin"/>
      </w:r>
      <w:r w:rsidRPr="00E42F55">
        <w:instrText xml:space="preserve"> XE </w:instrText>
      </w:r>
      <w:r w:rsidR="00666840">
        <w:instrText>“</w:instrText>
      </w:r>
      <w:r w:rsidRPr="00E42F55">
        <w:instrText>Testing</w:instrText>
      </w:r>
      <w:r w:rsidR="00D910BD" w:rsidRPr="00E42F55">
        <w:instrText>:</w:instrText>
      </w:r>
      <w:r w:rsidRPr="00E42F55">
        <w:instrText>User</w:instrText>
      </w:r>
      <w:r w:rsidR="00666840">
        <w:instrText>’</w:instrText>
      </w:r>
      <w:r w:rsidRPr="00E42F55">
        <w:instrText>s Menus</w:instrText>
      </w:r>
      <w:r w:rsidR="00666840">
        <w:instrText>”</w:instrText>
      </w:r>
      <w:r w:rsidRPr="00E42F55">
        <w:instrText xml:space="preserve"> </w:instrText>
      </w:r>
      <w:r w:rsidRPr="00E42F55">
        <w:fldChar w:fldCharType="end"/>
      </w:r>
      <w:r w:rsidR="00595343" w:rsidRPr="00E42F55">
        <w:fldChar w:fldCharType="begin"/>
      </w:r>
      <w:r w:rsidR="00595343" w:rsidRPr="00E42F55">
        <w:instrText xml:space="preserve"> XE </w:instrText>
      </w:r>
      <w:r w:rsidR="00666840">
        <w:instrText>“</w:instrText>
      </w:r>
      <w:r w:rsidR="00595343" w:rsidRPr="00E42F55">
        <w:instrText>Menus:Testing</w:instrText>
      </w:r>
      <w:r w:rsidR="00666840">
        <w:instrText>”</w:instrText>
      </w:r>
      <w:r w:rsidR="00595343" w:rsidRPr="00E42F55">
        <w:instrText xml:space="preserve"> </w:instrText>
      </w:r>
      <w:r w:rsidR="00595343" w:rsidRPr="00E42F55">
        <w:fldChar w:fldCharType="end"/>
      </w:r>
    </w:p>
    <w:p w14:paraId="5BDD745B" w14:textId="22C9760C" w:rsidR="00A614FD" w:rsidRPr="00E42F55" w:rsidRDefault="00A614FD" w:rsidP="002B6AE0">
      <w:pPr>
        <w:pStyle w:val="Caption"/>
      </w:pPr>
      <w:bookmarkStart w:id="715" w:name="_Toc193181677"/>
      <w:bookmarkStart w:id="716" w:name="_Toc3309843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4</w:t>
      </w:r>
      <w:r w:rsidR="0019324F">
        <w:rPr>
          <w:noProof/>
        </w:rPr>
        <w:fldChar w:fldCharType="end"/>
      </w:r>
      <w:r w:rsidR="001809C7">
        <w:t>:</w:t>
      </w:r>
      <w:r w:rsidR="004375AD">
        <w:t xml:space="preserve"> Switch Identities O</w:t>
      </w:r>
      <w:r w:rsidRPr="00E42F55">
        <w:t>ption</w:t>
      </w:r>
      <w:bookmarkEnd w:id="715"/>
      <w:bookmarkEnd w:id="716"/>
    </w:p>
    <w:p w14:paraId="59C5B4D4" w14:textId="77777777" w:rsidR="001D6B73" w:rsidRPr="00E42F55" w:rsidRDefault="001D6B73" w:rsidP="0074649F">
      <w:pPr>
        <w:pStyle w:val="MenuBox"/>
      </w:pPr>
      <w:r w:rsidRPr="00E42F55">
        <w:t>User Management...</w:t>
      </w:r>
      <w:r w:rsidRPr="00E42F55">
        <w:tab/>
        <w:t>[XUSER]</w:t>
      </w:r>
    </w:p>
    <w:p w14:paraId="10B706D4" w14:textId="77777777" w:rsidR="001D6B73" w:rsidRPr="00E42F55" w:rsidRDefault="001D6B73" w:rsidP="0074649F">
      <w:pPr>
        <w:pStyle w:val="MenuBox"/>
      </w:pPr>
      <w:r w:rsidRPr="00E42F55">
        <w:t xml:space="preserve">  Switch Identities</w:t>
      </w:r>
      <w:r w:rsidRPr="00E42F55">
        <w:tab/>
        <w:t>[XUTESTUSER]</w:t>
      </w:r>
    </w:p>
    <w:p w14:paraId="588DB660" w14:textId="77777777" w:rsidR="001D6B73" w:rsidRPr="00E42F55" w:rsidRDefault="001D6B73" w:rsidP="00A7691A">
      <w:pPr>
        <w:pStyle w:val="BodyText6"/>
      </w:pPr>
    </w:p>
    <w:p w14:paraId="4F9A6607" w14:textId="77777777" w:rsidR="001D6B73" w:rsidRPr="00E42F55" w:rsidRDefault="001D6B73" w:rsidP="00E24971">
      <w:pPr>
        <w:pStyle w:val="BodyText"/>
      </w:pPr>
      <w:r w:rsidRPr="00E42F55">
        <w:t>You can test a user</w:t>
      </w:r>
      <w:r w:rsidR="00666840">
        <w:t>’</w:t>
      </w:r>
      <w:r w:rsidRPr="00E42F55">
        <w:t xml:space="preserve">s menus using the </w:t>
      </w:r>
      <w:r w:rsidRPr="002A752A">
        <w:rPr>
          <w:b/>
        </w:rPr>
        <w:t>Switch Identities</w:t>
      </w:r>
      <w:r w:rsidR="002A752A" w:rsidRPr="00E42F55">
        <w:fldChar w:fldCharType="begin"/>
      </w:r>
      <w:r w:rsidR="002A752A" w:rsidRPr="00E42F55">
        <w:instrText xml:space="preserve"> XE </w:instrText>
      </w:r>
      <w:r w:rsidR="002A752A">
        <w:instrText>“</w:instrText>
      </w:r>
      <w:r w:rsidR="002A752A" w:rsidRPr="00E42F55">
        <w:instrText>Switch Identitie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Switch Identities</w:instrText>
      </w:r>
      <w:r w:rsidR="002A752A">
        <w:instrText>”</w:instrText>
      </w:r>
      <w:r w:rsidR="002A752A" w:rsidRPr="00E42F55">
        <w:instrText xml:space="preserve"> </w:instrText>
      </w:r>
      <w:r w:rsidR="002A752A" w:rsidRPr="00E42F55">
        <w:fldChar w:fldCharType="end"/>
      </w:r>
      <w:r w:rsidR="002A752A" w:rsidRPr="00E42F55">
        <w:t xml:space="preserve"> [XUTESTUSER</w:t>
      </w:r>
      <w:r w:rsidR="002A752A" w:rsidRPr="00E42F55">
        <w:fldChar w:fldCharType="begin"/>
      </w:r>
      <w:r w:rsidR="002A752A" w:rsidRPr="00E42F55">
        <w:instrText xml:space="preserve"> XE </w:instrText>
      </w:r>
      <w:r w:rsidR="002A752A">
        <w:instrText>“</w:instrText>
      </w:r>
      <w:r w:rsidR="002A752A" w:rsidRPr="00E42F55">
        <w:instrText>XUTESTUS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UTESTUSER</w:instrText>
      </w:r>
      <w:r w:rsidR="002A752A">
        <w:instrText>”</w:instrText>
      </w:r>
      <w:r w:rsidR="002A752A" w:rsidRPr="00E42F55">
        <w:instrText xml:space="preserve"> </w:instrText>
      </w:r>
      <w:r w:rsidR="002A752A" w:rsidRPr="00E42F55">
        <w:fldChar w:fldCharType="end"/>
      </w:r>
      <w:r w:rsidR="002A752A" w:rsidRPr="00E42F55">
        <w:t>]</w:t>
      </w:r>
      <w:r w:rsidRPr="00E42F55">
        <w:t xml:space="preserve"> option. It lets you test the user</w:t>
      </w:r>
      <w:r w:rsidR="00666840">
        <w:t>’</w:t>
      </w:r>
      <w:r w:rsidRPr="00E42F55">
        <w:t xml:space="preserve">s menus and </w:t>
      </w:r>
      <w:r w:rsidR="00D12685" w:rsidRPr="00E42F55">
        <w:t xml:space="preserve">security </w:t>
      </w:r>
      <w:r w:rsidRPr="00E42F55">
        <w:t>keys. It does</w:t>
      </w:r>
      <w:r w:rsidR="003A2125" w:rsidRPr="00E42F55">
        <w:t xml:space="preserve"> </w:t>
      </w:r>
      <w:r w:rsidRPr="00321770">
        <w:rPr>
          <w:i/>
        </w:rPr>
        <w:t>n</w:t>
      </w:r>
      <w:r w:rsidR="003A2125" w:rsidRPr="00321770">
        <w:rPr>
          <w:i/>
        </w:rPr>
        <w:t>o</w:t>
      </w:r>
      <w:r w:rsidRPr="00321770">
        <w:rPr>
          <w:i/>
        </w:rPr>
        <w:t>t</w:t>
      </w:r>
      <w:r w:rsidRPr="00E42F55">
        <w:t xml:space="preserve"> allow you to execute any bottom-level menu options, however; it only lets you navigate menu trees. You are reminded at each prompt whose menu it is that you are testing. To exit this mode and return to your own menus, simply enter an asterisk (</w:t>
      </w:r>
      <w:r w:rsidRPr="00E42F55">
        <w:rPr>
          <w:b/>
          <w:bCs/>
        </w:rPr>
        <w:t>*</w:t>
      </w:r>
      <w:r w:rsidRPr="00E42F55">
        <w:t>).</w:t>
      </w:r>
    </w:p>
    <w:p w14:paraId="7148FC9F" w14:textId="77777777" w:rsidR="001D6B73" w:rsidRPr="00E42F55" w:rsidRDefault="001D6B73" w:rsidP="001651C7">
      <w:pPr>
        <w:pStyle w:val="Heading3"/>
      </w:pPr>
      <w:bookmarkStart w:id="717" w:name="_Toc236534625"/>
      <w:bookmarkStart w:id="718" w:name="_Toc33097905"/>
      <w:r w:rsidRPr="00E42F55">
        <w:t>Managing Out-Of-Order Option Sets</w:t>
      </w:r>
      <w:bookmarkEnd w:id="717"/>
      <w:bookmarkEnd w:id="718"/>
    </w:p>
    <w:p w14:paraId="1810570D" w14:textId="77777777" w:rsidR="001D6B73" w:rsidRPr="00E42F55" w:rsidRDefault="00595343" w:rsidP="006B42B2">
      <w:pPr>
        <w:pStyle w:val="BodyText6"/>
        <w:keepNext/>
        <w:keepLines/>
      </w:pPr>
      <w:r w:rsidRPr="00E42F55">
        <w:fldChar w:fldCharType="begin"/>
      </w:r>
      <w:r w:rsidRPr="00E42F55">
        <w:instrText xml:space="preserve"> XE </w:instrText>
      </w:r>
      <w:r w:rsidR="00666840">
        <w:instrText>“</w:instrText>
      </w:r>
      <w:r w:rsidRPr="00E42F55">
        <w:instrText>Managing</w:instrText>
      </w:r>
      <w:r w:rsidR="004E39E7" w:rsidRPr="00E42F55">
        <w:instrText>:</w:instrText>
      </w:r>
      <w:r w:rsidRPr="00E42F55">
        <w:instrText>Out-Of-Order Option Se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DA5B9C" w:rsidRPr="00E42F55">
        <w:instrText>Menu Manager:System Management:</w:instrText>
      </w:r>
      <w:r w:rsidRPr="00E42F55">
        <w:instrText xml:space="preserve">Out-Of-Order Set Management </w:instrText>
      </w:r>
      <w:r w:rsidR="00DA5B9C" w:rsidRPr="00E42F55">
        <w:instrText>Menu</w:instrText>
      </w:r>
      <w:r w:rsidR="00666840">
        <w:instrText>”</w:instrText>
      </w:r>
      <w:r w:rsidRPr="00E42F55">
        <w:instrText xml:space="preserve"> </w:instrText>
      </w:r>
      <w:r w:rsidRPr="00E42F55">
        <w:fldChar w:fldCharType="end"/>
      </w:r>
    </w:p>
    <w:p w14:paraId="45E847CB" w14:textId="06B1731B" w:rsidR="00A614FD" w:rsidRPr="00E42F55" w:rsidRDefault="00A614FD" w:rsidP="002B6AE0">
      <w:pPr>
        <w:pStyle w:val="Caption"/>
      </w:pPr>
      <w:bookmarkStart w:id="719" w:name="_Toc193181678"/>
      <w:bookmarkStart w:id="720" w:name="_Toc3309843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5</w:t>
      </w:r>
      <w:r w:rsidR="0019324F">
        <w:rPr>
          <w:noProof/>
        </w:rPr>
        <w:fldChar w:fldCharType="end"/>
      </w:r>
      <w:r w:rsidR="001809C7">
        <w:t>:</w:t>
      </w:r>
      <w:r w:rsidR="004375AD">
        <w:t xml:space="preserve"> Out-Of-Order Set Management Menu O</w:t>
      </w:r>
      <w:r w:rsidRPr="00E42F55">
        <w:t>ptions</w:t>
      </w:r>
      <w:bookmarkEnd w:id="719"/>
      <w:bookmarkEnd w:id="720"/>
    </w:p>
    <w:p w14:paraId="7B1707D1" w14:textId="77777777" w:rsidR="001D6B73" w:rsidRPr="00E42F55" w:rsidRDefault="001D6B73" w:rsidP="0074649F">
      <w:pPr>
        <w:pStyle w:val="MenuBox"/>
      </w:pPr>
      <w:r w:rsidRPr="00E42F55">
        <w:t>Menu Management ...</w:t>
      </w:r>
      <w:r w:rsidRPr="00E42F55">
        <w:tab/>
        <w:t>[XUMAINT]</w:t>
      </w:r>
    </w:p>
    <w:p w14:paraId="3D93CB4C" w14:textId="77777777" w:rsidR="001D6B73" w:rsidRPr="00E42F55" w:rsidRDefault="001D6B73" w:rsidP="0074649F">
      <w:pPr>
        <w:pStyle w:val="MenuBox"/>
      </w:pPr>
      <w:r w:rsidRPr="00E42F55">
        <w:t xml:space="preserve">  Out-Of-Order Set Management...</w:t>
      </w:r>
      <w:r w:rsidRPr="00E42F55">
        <w:tab/>
        <w:t>[XQOOMAIN]</w:t>
      </w:r>
    </w:p>
    <w:p w14:paraId="69EAEB83" w14:textId="77777777" w:rsidR="001D6B73" w:rsidRPr="00E42F55" w:rsidRDefault="001D6B73" w:rsidP="0074649F">
      <w:pPr>
        <w:pStyle w:val="MenuBox"/>
      </w:pPr>
      <w:r w:rsidRPr="00E42F55">
        <w:t xml:space="preserve">    Create a Set of Options To Mark Out-Of-Order</w:t>
      </w:r>
      <w:r w:rsidRPr="00E42F55">
        <w:tab/>
        <w:t>[XQOOMAKE]</w:t>
      </w:r>
    </w:p>
    <w:p w14:paraId="7459F6AD" w14:textId="77777777" w:rsidR="001D6B73" w:rsidRPr="00E42F55" w:rsidRDefault="001D6B73" w:rsidP="0074649F">
      <w:pPr>
        <w:pStyle w:val="MenuBox"/>
      </w:pPr>
      <w:r w:rsidRPr="00E42F55">
        <w:t xml:space="preserve">    List Defined Option Sets</w:t>
      </w:r>
      <w:r w:rsidRPr="00E42F55">
        <w:tab/>
        <w:t>[XQOOSHOW]</w:t>
      </w:r>
    </w:p>
    <w:p w14:paraId="3A592EE1" w14:textId="77777777" w:rsidR="001D6B73" w:rsidRPr="00E42F55" w:rsidRDefault="001D6B73" w:rsidP="0074649F">
      <w:pPr>
        <w:pStyle w:val="MenuBox"/>
      </w:pPr>
      <w:r w:rsidRPr="00E42F55">
        <w:t xml:space="preserve">    Mark Option Set Out-Of-Order</w:t>
      </w:r>
      <w:r w:rsidRPr="00E42F55">
        <w:tab/>
        <w:t>[XQOOFF]</w:t>
      </w:r>
    </w:p>
    <w:p w14:paraId="0A683419" w14:textId="77777777" w:rsidR="001D6B73" w:rsidRPr="00E42F55" w:rsidRDefault="001D6B73" w:rsidP="0074649F">
      <w:pPr>
        <w:pStyle w:val="MenuBox"/>
      </w:pPr>
      <w:r w:rsidRPr="00E42F55">
        <w:t xml:space="preserve">    Options in the Option File that are Out-of-Order</w:t>
      </w:r>
      <w:r w:rsidRPr="00E42F55">
        <w:tab/>
        <w:t>[XQOOSHOFIL]</w:t>
      </w:r>
    </w:p>
    <w:p w14:paraId="5AA36C10" w14:textId="77777777" w:rsidR="001D6B73" w:rsidRPr="00E42F55" w:rsidRDefault="001D6B73" w:rsidP="0074649F">
      <w:pPr>
        <w:pStyle w:val="MenuBox"/>
      </w:pPr>
      <w:r w:rsidRPr="00E42F55">
        <w:t xml:space="preserve">    Protocols Marked Out-of-Order in Protocol File</w:t>
      </w:r>
      <w:r w:rsidRPr="00E42F55">
        <w:tab/>
        <w:t>[XQOOSHOPRO]</w:t>
      </w:r>
    </w:p>
    <w:p w14:paraId="4A757881" w14:textId="77777777" w:rsidR="001D6B73" w:rsidRPr="00E42F55" w:rsidRDefault="001D6B73" w:rsidP="0074649F">
      <w:pPr>
        <w:pStyle w:val="MenuBox"/>
      </w:pPr>
      <w:r w:rsidRPr="00E42F55">
        <w:t xml:space="preserve">    Recover Deleted Option Set</w:t>
      </w:r>
      <w:r w:rsidRPr="00E42F55">
        <w:tab/>
        <w:t>[XQOOREDO]</w:t>
      </w:r>
    </w:p>
    <w:p w14:paraId="179CCCC6" w14:textId="77777777" w:rsidR="001D6B73" w:rsidRPr="00E42F55" w:rsidRDefault="001D6B73" w:rsidP="0074649F">
      <w:pPr>
        <w:pStyle w:val="MenuBox"/>
      </w:pPr>
      <w:r w:rsidRPr="00E42F55">
        <w:t xml:space="preserve">    Remove Out-Of-Order Messages from a Set of Options</w:t>
      </w:r>
      <w:r w:rsidRPr="00E42F55">
        <w:tab/>
        <w:t>[XQOON]</w:t>
      </w:r>
    </w:p>
    <w:p w14:paraId="75688E96" w14:textId="77777777" w:rsidR="001D6B73" w:rsidRPr="00E42F55" w:rsidRDefault="001D6B73" w:rsidP="0074649F">
      <w:pPr>
        <w:pStyle w:val="MenuBox"/>
      </w:pPr>
      <w:r w:rsidRPr="00E42F55">
        <w:t xml:space="preserve">    Toggle options/protocols on and off</w:t>
      </w:r>
      <w:r w:rsidRPr="00E42F55">
        <w:tab/>
        <w:t>[XQOOTOG]</w:t>
      </w:r>
    </w:p>
    <w:p w14:paraId="4732F558" w14:textId="77777777" w:rsidR="001D6B73" w:rsidRPr="00E42F55" w:rsidRDefault="001D6B73" w:rsidP="00A7691A">
      <w:pPr>
        <w:pStyle w:val="BodyText6"/>
      </w:pPr>
    </w:p>
    <w:p w14:paraId="08FB1DB2" w14:textId="77777777" w:rsidR="001D6B73" w:rsidRPr="00E42F55" w:rsidRDefault="001D6B73" w:rsidP="00E24971">
      <w:pPr>
        <w:pStyle w:val="BodyText"/>
      </w:pPr>
      <w:r w:rsidRPr="00E42F55">
        <w:t>Menu Manager, starting with Kernel 8.0, provides a mechanism for defining sets of options and protocols, and a way to disable and enable access for these pre-defined option and protocol sets</w:t>
      </w:r>
      <w:r w:rsidR="004E39E7" w:rsidRPr="00E42F55">
        <w:t xml:space="preserve"> via options on the </w:t>
      </w:r>
      <w:r w:rsidR="004E39E7" w:rsidRPr="00E713BF">
        <w:rPr>
          <w:b/>
        </w:rPr>
        <w:t>Out-Of-Order Set Management</w:t>
      </w:r>
      <w:r w:rsidR="00E713BF" w:rsidRPr="00E42F55">
        <w:fldChar w:fldCharType="begin"/>
      </w:r>
      <w:r w:rsidR="00E713BF" w:rsidRPr="00E42F55">
        <w:instrText xml:space="preserve"> XE </w:instrText>
      </w:r>
      <w:r w:rsidR="00E713BF">
        <w:instrText>“</w:instrText>
      </w:r>
      <w:r w:rsidR="00E713BF" w:rsidRPr="00E42F55">
        <w:instrText>Out-Of-Order Set Management Menu</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Menus:Out-Of-Order Set Management</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Options:Out-Of-Order Set Management</w:instrText>
      </w:r>
      <w:r w:rsidR="00E713BF">
        <w:instrText>”</w:instrText>
      </w:r>
      <w:r w:rsidR="00E713BF" w:rsidRPr="00E42F55">
        <w:instrText xml:space="preserve"> </w:instrText>
      </w:r>
      <w:r w:rsidR="00E713BF" w:rsidRPr="00E42F55">
        <w:fldChar w:fldCharType="end"/>
      </w:r>
      <w:r w:rsidR="004E39E7" w:rsidRPr="00E42F55">
        <w:t xml:space="preserve"> [XQOOMAIN</w:t>
      </w:r>
      <w:r w:rsidR="004E39E7" w:rsidRPr="00E42F55">
        <w:fldChar w:fldCharType="begin"/>
      </w:r>
      <w:r w:rsidR="004E39E7" w:rsidRPr="00E42F55">
        <w:instrText xml:space="preserve"> XE </w:instrText>
      </w:r>
      <w:r w:rsidR="00666840">
        <w:instrText>“</w:instrText>
      </w:r>
      <w:r w:rsidR="004E39E7" w:rsidRPr="00E42F55">
        <w:instrText>XQOOMAIN Menu</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Menus:XQOOMAIN</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Options:XQOOMAIN</w:instrText>
      </w:r>
      <w:r w:rsidR="00666840">
        <w:instrText>”</w:instrText>
      </w:r>
      <w:r w:rsidR="004E39E7" w:rsidRPr="00E42F55">
        <w:instrText xml:space="preserve"> </w:instrText>
      </w:r>
      <w:r w:rsidR="004E39E7" w:rsidRPr="00E42F55">
        <w:fldChar w:fldCharType="end"/>
      </w:r>
      <w:r w:rsidR="004E39E7" w:rsidRPr="00E42F55">
        <w:t>]</w:t>
      </w:r>
      <w:r w:rsidR="00E713BF" w:rsidRPr="00E42F55">
        <w:t xml:space="preserve"> menu</w:t>
      </w:r>
      <w:r w:rsidRPr="00E42F55">
        <w:t>. This can be handy when you need to repeatedly disable and enable sets of options and protocols.</w:t>
      </w:r>
    </w:p>
    <w:p w14:paraId="24AED848" w14:textId="77777777" w:rsidR="002E15BC" w:rsidRDefault="001D6B73" w:rsidP="00E24971">
      <w:pPr>
        <w:pStyle w:val="BodyText"/>
      </w:pPr>
      <w:r w:rsidRPr="00E42F55">
        <w:t xml:space="preserve">Use the </w:t>
      </w:r>
      <w:r w:rsidRPr="002A752A">
        <w:rPr>
          <w:b/>
        </w:rPr>
        <w:t>Create a Set of Options to Mark Out-Of-Order</w:t>
      </w:r>
      <w:r w:rsidR="002A752A" w:rsidRPr="00E42F55">
        <w:fldChar w:fldCharType="begin"/>
      </w:r>
      <w:r w:rsidR="002A752A" w:rsidRPr="00E42F55">
        <w:instrText xml:space="preserve"> XE </w:instrText>
      </w:r>
      <w:r w:rsidR="002A752A">
        <w:instrText>“</w:instrText>
      </w:r>
      <w:r w:rsidR="002A752A" w:rsidRPr="00E42F55">
        <w:instrText>Create a Set of Options to Mark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Create a Set of Options to Mark Out-Of-Order</w:instrText>
      </w:r>
      <w:r w:rsidR="002A752A">
        <w:instrText>”</w:instrText>
      </w:r>
      <w:r w:rsidR="002A752A" w:rsidRPr="00E42F55">
        <w:instrText xml:space="preserve"> </w:instrText>
      </w:r>
      <w:r w:rsidR="002A752A" w:rsidRPr="00E42F55">
        <w:fldChar w:fldCharType="end"/>
      </w:r>
      <w:r w:rsidR="002A752A" w:rsidRPr="00E42F55">
        <w:t xml:space="preserve"> [XQOOMAKE</w:t>
      </w:r>
      <w:r w:rsidR="002A752A" w:rsidRPr="00E42F55">
        <w:fldChar w:fldCharType="begin"/>
      </w:r>
      <w:r w:rsidR="002A752A" w:rsidRPr="00E42F55">
        <w:instrText xml:space="preserve"> XE </w:instrText>
      </w:r>
      <w:r w:rsidR="002A752A">
        <w:instrText>“</w:instrText>
      </w:r>
      <w:r w:rsidR="002A752A" w:rsidRPr="00E42F55">
        <w:instrText>XQOOMAKE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MAKE</w:instrText>
      </w:r>
      <w:r w:rsidR="002A752A">
        <w:instrText>”</w:instrText>
      </w:r>
      <w:r w:rsidR="002A752A" w:rsidRPr="00E42F55">
        <w:instrText xml:space="preserve"> </w:instrText>
      </w:r>
      <w:r w:rsidR="002A752A" w:rsidRPr="00E42F55">
        <w:fldChar w:fldCharType="end"/>
      </w:r>
      <w:r w:rsidR="002A752A" w:rsidRPr="00E42F55">
        <w:t>]</w:t>
      </w:r>
      <w:r w:rsidRPr="00E42F55">
        <w:t xml:space="preserve"> option</w:t>
      </w:r>
      <w:r w:rsidR="00595343" w:rsidRPr="00E42F55">
        <w:t xml:space="preserve"> </w:t>
      </w:r>
      <w:r w:rsidRPr="00E42F55">
        <w:t>to define a set of options. You are prompted first to select options</w:t>
      </w:r>
      <w:r w:rsidR="002E15BC" w:rsidRPr="00E42F55">
        <w:t>, and then to select protocols.</w:t>
      </w:r>
    </w:p>
    <w:p w14:paraId="62AC18D9" w14:textId="77777777" w:rsidR="002E15BC" w:rsidRPr="00E42F55" w:rsidRDefault="001D6B73" w:rsidP="001D15BA">
      <w:pPr>
        <w:pStyle w:val="BodyText"/>
        <w:keepNext/>
        <w:keepLines/>
      </w:pPr>
      <w:r w:rsidRPr="00E42F55">
        <w:t xml:space="preserve">For both options and protocols, you can use the </w:t>
      </w:r>
      <w:r w:rsidR="002E15BC" w:rsidRPr="00E42F55">
        <w:t>following to:</w:t>
      </w:r>
    </w:p>
    <w:p w14:paraId="7F421CBD" w14:textId="77777777" w:rsidR="002E15BC" w:rsidRPr="00E42F55" w:rsidRDefault="002E15BC" w:rsidP="001D15BA">
      <w:pPr>
        <w:pStyle w:val="ListBullet"/>
        <w:keepNext/>
        <w:keepLines/>
      </w:pPr>
      <w:r w:rsidRPr="00E42F55">
        <w:t xml:space="preserve">Add a group of options to the set—Use the </w:t>
      </w:r>
      <w:r w:rsidR="001D6B73" w:rsidRPr="00E42F55">
        <w:t>wildcard asterisk</w:t>
      </w:r>
      <w:r w:rsidR="00790036" w:rsidRPr="00E42F55">
        <w:t xml:space="preserve"> (</w:t>
      </w:r>
      <w:r w:rsidR="00790036" w:rsidRPr="00E42F55">
        <w:rPr>
          <w:b/>
        </w:rPr>
        <w:t>*</w:t>
      </w:r>
      <w:r w:rsidR="00790036" w:rsidRPr="00E42F55">
        <w:t>)</w:t>
      </w:r>
      <w:r w:rsidR="001D6B73" w:rsidRPr="00E42F55">
        <w:t xml:space="preserve"> with or without a namespace</w:t>
      </w:r>
      <w:r w:rsidRPr="00E42F55">
        <w:t>.</w:t>
      </w:r>
    </w:p>
    <w:p w14:paraId="26556BAF" w14:textId="77777777" w:rsidR="002E15BC" w:rsidRPr="00E42F55" w:rsidRDefault="002E15BC" w:rsidP="001D15BA">
      <w:pPr>
        <w:pStyle w:val="ListBullet"/>
        <w:keepNext/>
        <w:keepLines/>
      </w:pPr>
      <w:r w:rsidRPr="00E42F55">
        <w:t xml:space="preserve">Add a range of options to a set—Use </w:t>
      </w:r>
      <w:r w:rsidRPr="00E42F55">
        <w:rPr>
          <w:b/>
        </w:rPr>
        <w:t>NAM1-NAM2</w:t>
      </w:r>
      <w:r w:rsidRPr="00E42F55">
        <w:t xml:space="preserve"> to add a range of options from </w:t>
      </w:r>
      <w:r w:rsidRPr="002A752A">
        <w:rPr>
          <w:b/>
        </w:rPr>
        <w:t>NAM1</w:t>
      </w:r>
      <w:r w:rsidRPr="00E42F55">
        <w:t xml:space="preserve"> to </w:t>
      </w:r>
      <w:r w:rsidRPr="002A752A">
        <w:rPr>
          <w:b/>
        </w:rPr>
        <w:t>NAM2</w:t>
      </w:r>
      <w:r w:rsidRPr="00E42F55">
        <w:t xml:space="preserve"> to the set, where </w:t>
      </w:r>
      <w:r w:rsidR="00666840">
        <w:t>“</w:t>
      </w:r>
      <w:r w:rsidRPr="002A752A">
        <w:rPr>
          <w:b/>
        </w:rPr>
        <w:t>NAM</w:t>
      </w:r>
      <w:r w:rsidR="00666840">
        <w:t>”</w:t>
      </w:r>
      <w:r w:rsidRPr="00E42F55">
        <w:t xml:space="preserve"> represents a namespace.</w:t>
      </w:r>
    </w:p>
    <w:p w14:paraId="3610D724" w14:textId="77777777" w:rsidR="001D6B73" w:rsidRPr="00E42F55" w:rsidRDefault="002E15BC" w:rsidP="007B457D">
      <w:pPr>
        <w:pStyle w:val="ListBullet"/>
      </w:pPr>
      <w:r w:rsidRPr="00E42F55">
        <w:t xml:space="preserve">Subtract/Remove a group of options from a set—Use </w:t>
      </w:r>
      <w:r w:rsidR="001D6B73" w:rsidRPr="00E42F55">
        <w:t>the</w:t>
      </w:r>
      <w:r w:rsidR="00790036" w:rsidRPr="00E42F55">
        <w:t xml:space="preserve"> minus sign (</w:t>
      </w:r>
      <w:r w:rsidRPr="00E42F55">
        <w:t>i.e.,</w:t>
      </w:r>
      <w:r w:rsidR="00FC10E3" w:rsidRPr="00E42F55">
        <w:t> </w:t>
      </w:r>
      <w:r w:rsidRPr="00E42F55">
        <w:t xml:space="preserve">hyphen, </w:t>
      </w:r>
      <w:r w:rsidR="001D6B73" w:rsidRPr="00E42F55">
        <w:rPr>
          <w:b/>
          <w:bCs/>
        </w:rPr>
        <w:t>-</w:t>
      </w:r>
      <w:r w:rsidR="00790036" w:rsidRPr="00E42F55">
        <w:rPr>
          <w:bCs/>
        </w:rPr>
        <w:t>)</w:t>
      </w:r>
      <w:r w:rsidR="001D6B73" w:rsidRPr="00E42F55">
        <w:t xml:space="preserve"> followed by a namespace.</w:t>
      </w:r>
    </w:p>
    <w:p w14:paraId="7FB6BF46" w14:textId="77777777" w:rsidR="00777A9D" w:rsidRDefault="00777A9D" w:rsidP="00777A9D">
      <w:pPr>
        <w:pStyle w:val="BodyText6"/>
      </w:pPr>
    </w:p>
    <w:p w14:paraId="3F1A4D41" w14:textId="264D54B1" w:rsidR="00DE1A7A" w:rsidRPr="00E42F55" w:rsidRDefault="001D6B73" w:rsidP="00E24971">
      <w:pPr>
        <w:pStyle w:val="BodyText"/>
      </w:pPr>
      <w:r w:rsidRPr="00E42F55">
        <w:t xml:space="preserve">Use </w:t>
      </w:r>
      <w:r w:rsidR="00DE1A7A" w:rsidRPr="00E42F55">
        <w:t xml:space="preserve">the </w:t>
      </w:r>
      <w:r w:rsidRPr="002A752A">
        <w:rPr>
          <w:b/>
        </w:rPr>
        <w:t>Mark Option Set Out-Of-Order</w:t>
      </w:r>
      <w:r w:rsidR="002A752A" w:rsidRPr="00E42F55">
        <w:fldChar w:fldCharType="begin"/>
      </w:r>
      <w:r w:rsidR="002A752A" w:rsidRPr="00E42F55">
        <w:instrText xml:space="preserve"> XE </w:instrText>
      </w:r>
      <w:r w:rsidR="002A752A">
        <w:instrText>“</w:instrText>
      </w:r>
      <w:r w:rsidR="002A752A" w:rsidRPr="00E42F55">
        <w:instrText>Mark Option Set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Mark Option Set Out-Of-Order</w:instrText>
      </w:r>
      <w:r w:rsidR="002A752A">
        <w:instrText>”</w:instrText>
      </w:r>
      <w:r w:rsidR="002A752A" w:rsidRPr="00E42F55">
        <w:instrText xml:space="preserve"> </w:instrText>
      </w:r>
      <w:r w:rsidR="002A752A" w:rsidRPr="00E42F55">
        <w:fldChar w:fldCharType="end"/>
      </w:r>
      <w:r w:rsidR="002A752A" w:rsidRPr="00E42F55">
        <w:t xml:space="preserve"> [XQOOFF</w:t>
      </w:r>
      <w:r w:rsidR="002A752A" w:rsidRPr="00E42F55">
        <w:fldChar w:fldCharType="begin"/>
      </w:r>
      <w:r w:rsidR="002A752A" w:rsidRPr="00E42F55">
        <w:instrText xml:space="preserve"> XE </w:instrText>
      </w:r>
      <w:r w:rsidR="002A752A">
        <w:instrText>“</w:instrText>
      </w:r>
      <w:r w:rsidR="002A752A" w:rsidRPr="00E42F55">
        <w:instrText>XQOOFF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FF</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00595343" w:rsidRPr="00E42F55">
        <w:t xml:space="preserve"> </w:t>
      </w:r>
      <w:r w:rsidRPr="00E42F55">
        <w:t>to disable access to a set of options. You are asked to enter the message used to place all options in the set out-of-order. The option then places the message in each option</w:t>
      </w:r>
      <w:r w:rsidR="00666840">
        <w:t>’</w:t>
      </w:r>
      <w:r w:rsidRPr="00E42F55">
        <w:t>s OUT OF ORDER MESSAGE</w:t>
      </w:r>
      <w:r w:rsidR="00A86ACC" w:rsidRPr="00E42F55">
        <w:t xml:space="preserve"> (#2)</w:t>
      </w:r>
      <w:r w:rsidRPr="00E42F55">
        <w:t xml:space="preserve"> field</w:t>
      </w:r>
      <w:r w:rsidR="00DE1A7A" w:rsidRPr="00E42F55">
        <w:fldChar w:fldCharType="begin"/>
      </w:r>
      <w:r w:rsidR="00DE1A7A" w:rsidRPr="00E42F55">
        <w:instrText xml:space="preserve"> XE </w:instrText>
      </w:r>
      <w:r w:rsidR="00666840">
        <w:instrText>“</w:instrText>
      </w:r>
      <w:r w:rsidR="00DE1A7A" w:rsidRPr="00E42F55">
        <w:instrText>OUT OF ORDER MESSAGE</w:instrText>
      </w:r>
      <w:r w:rsidR="00A86ACC" w:rsidRPr="00E42F55">
        <w:instrText xml:space="preserve"> (#2)</w:instrText>
      </w:r>
      <w:r w:rsidR="00DE1A7A" w:rsidRPr="00E42F55">
        <w:instrText xml:space="preserve"> Field</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Fields:OUT OF ORDER MESSAGE</w:instrText>
      </w:r>
      <w:r w:rsidR="001351A3" w:rsidRPr="00E42F55">
        <w:instrText xml:space="preserve"> (#2)</w:instrText>
      </w:r>
      <w:r w:rsidR="00666840">
        <w:instrText>”</w:instrText>
      </w:r>
      <w:r w:rsidR="00DE1A7A" w:rsidRPr="00E42F55">
        <w:instrText xml:space="preserve"> </w:instrText>
      </w:r>
      <w:r w:rsidR="00DE1A7A" w:rsidRPr="00E42F55">
        <w:fldChar w:fldCharType="end"/>
      </w:r>
      <w:r w:rsidR="00DE1A7A" w:rsidRPr="00E42F55">
        <w:t>.</w:t>
      </w:r>
    </w:p>
    <w:p w14:paraId="6F1293E5" w14:textId="77777777" w:rsidR="00DE1A7A" w:rsidRPr="00E42F55" w:rsidRDefault="001D6B73" w:rsidP="00E24971">
      <w:pPr>
        <w:pStyle w:val="BodyText"/>
      </w:pPr>
      <w:r w:rsidRPr="00E42F55">
        <w:t xml:space="preserve">Use </w:t>
      </w:r>
      <w:r w:rsidR="00DE1A7A" w:rsidRPr="00E42F55">
        <w:t xml:space="preserve">the </w:t>
      </w:r>
      <w:r w:rsidRPr="002A752A">
        <w:rPr>
          <w:b/>
        </w:rPr>
        <w:t>Remove Out-Of-Order Messages from a Set of Options</w:t>
      </w:r>
      <w:r w:rsidR="002A752A" w:rsidRPr="00E42F55">
        <w:fldChar w:fldCharType="begin"/>
      </w:r>
      <w:r w:rsidR="002A752A" w:rsidRPr="00E42F55">
        <w:instrText xml:space="preserve"> XE </w:instrText>
      </w:r>
      <w:r w:rsidR="002A752A">
        <w:instrText>“</w:instrText>
      </w:r>
      <w:r w:rsidR="002A752A" w:rsidRPr="00E42F55">
        <w:instrText>Remove Out-Of-Order Messages from a Set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move Out-Of-Order Messages from a Set of Options</w:instrText>
      </w:r>
      <w:r w:rsidR="002A752A">
        <w:instrText>”</w:instrText>
      </w:r>
      <w:r w:rsidR="002A752A" w:rsidRPr="00E42F55">
        <w:instrText xml:space="preserve"> </w:instrText>
      </w:r>
      <w:r w:rsidR="002A752A" w:rsidRPr="00E42F55">
        <w:fldChar w:fldCharType="end"/>
      </w:r>
      <w:r w:rsidR="002A752A" w:rsidRPr="00E42F55">
        <w:t xml:space="preserve"> [XQOON</w:t>
      </w:r>
      <w:r w:rsidR="002A752A" w:rsidRPr="00E42F55">
        <w:fldChar w:fldCharType="begin"/>
      </w:r>
      <w:r w:rsidR="002A752A" w:rsidRPr="00E42F55">
        <w:instrText xml:space="preserve"> XE </w:instrText>
      </w:r>
      <w:r w:rsidR="002A752A">
        <w:instrText>“</w:instrText>
      </w:r>
      <w:r w:rsidR="002A752A" w:rsidRPr="00E42F55">
        <w:instrText>XQOON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N</w:instrText>
      </w:r>
      <w:r w:rsidR="002A752A">
        <w:instrText>”</w:instrText>
      </w:r>
      <w:r w:rsidR="002A752A" w:rsidRPr="00E42F55">
        <w:instrText xml:space="preserve"> </w:instrText>
      </w:r>
      <w:r w:rsidR="002A752A" w:rsidRPr="00E42F55">
        <w:fldChar w:fldCharType="end"/>
      </w:r>
      <w:r w:rsidR="002A752A" w:rsidRPr="00E42F55">
        <w:t>]</w:t>
      </w:r>
      <w:r w:rsidRPr="00E42F55">
        <w:t xml:space="preserve"> </w:t>
      </w:r>
      <w:r w:rsidR="00DE1A7A" w:rsidRPr="00E42F55">
        <w:t xml:space="preserve">option </w:t>
      </w:r>
      <w:r w:rsidRPr="00E42F55">
        <w:t>to enable access</w:t>
      </w:r>
      <w:r w:rsidR="00DE1A7A" w:rsidRPr="00E42F55">
        <w:t xml:space="preserve"> to an option set.</w:t>
      </w:r>
    </w:p>
    <w:p w14:paraId="36C0BDDD" w14:textId="77777777" w:rsidR="001D6B73" w:rsidRPr="00E42F55" w:rsidRDefault="001D6B73" w:rsidP="00E24971">
      <w:pPr>
        <w:pStyle w:val="BodyText"/>
      </w:pPr>
      <w:r w:rsidRPr="00E42F55">
        <w:t xml:space="preserve">To toggle the status of an individual option only, use </w:t>
      </w:r>
      <w:r w:rsidR="00DE1A7A" w:rsidRPr="00E42F55">
        <w:t xml:space="preserve">the </w:t>
      </w:r>
      <w:r w:rsidRPr="002A752A">
        <w:rPr>
          <w:b/>
        </w:rPr>
        <w:t>Toggle Options/Protocols On and Off</w:t>
      </w:r>
      <w:r w:rsidR="002A752A" w:rsidRPr="00E42F55">
        <w:fldChar w:fldCharType="begin"/>
      </w:r>
      <w:r w:rsidR="002A752A" w:rsidRPr="00E42F55">
        <w:instrText xml:space="preserve"> XE </w:instrText>
      </w:r>
      <w:r w:rsidR="002A752A">
        <w:instrText>“</w:instrText>
      </w:r>
      <w:r w:rsidR="002A752A" w:rsidRPr="00E42F55">
        <w:instrText>Toggle Options/Protocols On and Off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 xml:space="preserve">Options:Toggle Options/Protocols On and Off </w:instrText>
      </w:r>
      <w:r w:rsidR="002A752A">
        <w:instrText>“</w:instrText>
      </w:r>
      <w:r w:rsidR="002A752A" w:rsidRPr="00E42F55">
        <w:instrText xml:space="preserve"> </w:instrText>
      </w:r>
      <w:r w:rsidR="002A752A" w:rsidRPr="00E42F55">
        <w:fldChar w:fldCharType="end"/>
      </w:r>
      <w:r w:rsidR="002A752A" w:rsidRPr="00E42F55">
        <w:t>[XQOOTOG</w:t>
      </w:r>
      <w:r w:rsidR="002A752A" w:rsidRPr="00E42F55">
        <w:fldChar w:fldCharType="begin"/>
      </w:r>
      <w:r w:rsidR="002A752A" w:rsidRPr="00E42F55">
        <w:instrText xml:space="preserve"> XE </w:instrText>
      </w:r>
      <w:r w:rsidR="002A752A">
        <w:instrText>“</w:instrText>
      </w:r>
      <w:r w:rsidR="002A752A" w:rsidRPr="00E42F55">
        <w:instrText>XQOOTOG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TOG</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Pr="00E42F55">
        <w:t>.</w:t>
      </w:r>
    </w:p>
    <w:p w14:paraId="1B40A2ED" w14:textId="77777777" w:rsidR="001D6B73" w:rsidRPr="00E42F55" w:rsidRDefault="001D6B73" w:rsidP="00E24971">
      <w:pPr>
        <w:pStyle w:val="BodyText"/>
      </w:pPr>
      <w:r w:rsidRPr="00E42F55">
        <w:t xml:space="preserve">Out-of-Order Option sets are stored in </w:t>
      </w:r>
      <w:r w:rsidR="00DE1A7A" w:rsidRPr="00E42F55">
        <w:t xml:space="preserve">the </w:t>
      </w:r>
      <w:r w:rsidRPr="0003525D">
        <w:rPr>
          <w:b/>
        </w:rPr>
        <w:t>^XTMP</w:t>
      </w:r>
      <w:r w:rsidR="00DE1A7A" w:rsidRPr="00E42F55">
        <w:t xml:space="preserve"> global</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with a purge date set for </w:t>
      </w:r>
      <w:r w:rsidRPr="0003525D">
        <w:rPr>
          <w:b/>
        </w:rPr>
        <w:t>seven</w:t>
      </w:r>
      <w:r w:rsidRPr="00E42F55">
        <w:t xml:space="preserve"> days in the future. If you place a set of options out of order, but the option set is purged from </w:t>
      </w:r>
      <w:r w:rsidRPr="0003525D">
        <w:rPr>
          <w:b/>
        </w:rPr>
        <w:t>^XTMP</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before you enable access to it, you can rebuild the out-of-order option set using </w:t>
      </w:r>
      <w:r w:rsidR="00DE1A7A" w:rsidRPr="00E42F55">
        <w:t xml:space="preserve">the </w:t>
      </w:r>
      <w:r w:rsidRPr="002A752A">
        <w:rPr>
          <w:b/>
        </w:rPr>
        <w:t>Recover Deleted Option Set</w:t>
      </w:r>
      <w:r w:rsidR="002A752A" w:rsidRPr="00E42F55">
        <w:fldChar w:fldCharType="begin"/>
      </w:r>
      <w:r w:rsidR="002A752A" w:rsidRPr="00E42F55">
        <w:instrText xml:space="preserve"> XE </w:instrText>
      </w:r>
      <w:r w:rsidR="002A752A">
        <w:instrText>“</w:instrText>
      </w:r>
      <w:r w:rsidR="002A752A" w:rsidRPr="00E42F55">
        <w:instrText>Recover Deleted Option Set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cover Deleted Option Set</w:instrText>
      </w:r>
      <w:r w:rsidR="002A752A">
        <w:instrText>”</w:instrText>
      </w:r>
      <w:r w:rsidR="002A752A" w:rsidRPr="00E42F55">
        <w:instrText xml:space="preserve"> </w:instrText>
      </w:r>
      <w:r w:rsidR="002A752A" w:rsidRPr="00E42F55">
        <w:fldChar w:fldCharType="end"/>
      </w:r>
      <w:r w:rsidR="002A752A" w:rsidRPr="00E42F55">
        <w:t xml:space="preserve"> [XQOOREDO</w:t>
      </w:r>
      <w:r w:rsidR="002A752A" w:rsidRPr="00E42F55">
        <w:fldChar w:fldCharType="begin"/>
      </w:r>
      <w:r w:rsidR="002A752A" w:rsidRPr="00E42F55">
        <w:instrText xml:space="preserve"> XE </w:instrText>
      </w:r>
      <w:r w:rsidR="002A752A">
        <w:instrText>“</w:instrText>
      </w:r>
      <w:r w:rsidR="002A752A" w:rsidRPr="00E42F55">
        <w:instrText>XQOOREDO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REDO</w:instrText>
      </w:r>
      <w:r w:rsidR="002A752A">
        <w:instrText>”</w:instrText>
      </w:r>
      <w:r w:rsidR="002A752A" w:rsidRPr="00E42F55">
        <w:instrText xml:space="preserve"> </w:instrText>
      </w:r>
      <w:r w:rsidR="002A752A" w:rsidRPr="00E42F55">
        <w:fldChar w:fldCharType="end"/>
      </w:r>
      <w:r w:rsidR="002A752A" w:rsidRPr="00E42F55">
        <w:t>]</w:t>
      </w:r>
      <w:r w:rsidR="00DE1A7A" w:rsidRPr="00E42F55">
        <w:t xml:space="preserve"> option</w:t>
      </w:r>
      <w:r w:rsidRPr="00E42F55">
        <w:t>. It asks you to specify the exact text of the message used to place the set of options out of order; it then recreates an out-of-order option set containing all options currently placed out of order with the specified message</w:t>
      </w:r>
    </w:p>
    <w:p w14:paraId="19B71732" w14:textId="77777777" w:rsidR="001D6B73" w:rsidRPr="00E42F55" w:rsidRDefault="0015207B" w:rsidP="001D15BA">
      <w:pPr>
        <w:pStyle w:val="Note"/>
      </w:pPr>
      <w:r>
        <w:rPr>
          <w:noProof/>
          <w:lang w:eastAsia="en-US"/>
        </w:rPr>
        <w:drawing>
          <wp:inline distT="0" distB="0" distL="0" distR="0" wp14:anchorId="39865AF3" wp14:editId="725BFEA8">
            <wp:extent cx="304800" cy="30480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Make sure the message you specify is unique to the set of options you are re-enabling.</w:t>
      </w:r>
    </w:p>
    <w:p w14:paraId="20019C61" w14:textId="77777777" w:rsidR="001D6B73" w:rsidRPr="00E42F55" w:rsidRDefault="001D6B73" w:rsidP="00E24971">
      <w:pPr>
        <w:pStyle w:val="BodyText"/>
      </w:pPr>
      <w:r w:rsidRPr="00E42F55">
        <w:t xml:space="preserve">You can then enable access to the rebuilt option set with </w:t>
      </w:r>
      <w:r w:rsidR="0002136F" w:rsidRPr="00E42F55">
        <w:t xml:space="preserve">the </w:t>
      </w:r>
      <w:r w:rsidRPr="002A752A">
        <w:rPr>
          <w:b/>
        </w:rPr>
        <w:t>Remove Out-Of-Order Messages from a Set of Options</w:t>
      </w:r>
      <w:r w:rsidR="002A752A" w:rsidRPr="00E42F55">
        <w:fldChar w:fldCharType="begin"/>
      </w:r>
      <w:r w:rsidR="002A752A" w:rsidRPr="00E42F55">
        <w:instrText xml:space="preserve"> XE </w:instrText>
      </w:r>
      <w:r w:rsidR="002A752A">
        <w:instrText>“</w:instrText>
      </w:r>
      <w:r w:rsidR="002A752A" w:rsidRPr="00E42F55">
        <w:instrText>Remove Out-Of-Order Messages from a Set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move Out-Of-Order Messages from a Set of Options</w:instrText>
      </w:r>
      <w:r w:rsidR="002A752A">
        <w:instrText>”</w:instrText>
      </w:r>
      <w:r w:rsidR="002A752A" w:rsidRPr="00E42F55">
        <w:instrText xml:space="preserve"> </w:instrText>
      </w:r>
      <w:r w:rsidR="002A752A" w:rsidRPr="00E42F55">
        <w:fldChar w:fldCharType="end"/>
      </w:r>
      <w:r w:rsidR="002A752A" w:rsidRPr="00E42F55">
        <w:t xml:space="preserve"> [XQOON</w:t>
      </w:r>
      <w:r w:rsidR="002A752A" w:rsidRPr="00E42F55">
        <w:fldChar w:fldCharType="begin"/>
      </w:r>
      <w:r w:rsidR="002A752A" w:rsidRPr="00E42F55">
        <w:instrText xml:space="preserve"> XE </w:instrText>
      </w:r>
      <w:r w:rsidR="002A752A">
        <w:instrText>“</w:instrText>
      </w:r>
      <w:r w:rsidR="002A752A" w:rsidRPr="00E42F55">
        <w:instrText>XQOON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N</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14:paraId="78D8E617" w14:textId="77777777" w:rsidR="001D6B73" w:rsidRPr="00E42F55" w:rsidRDefault="001D6B73" w:rsidP="00E24971">
      <w:pPr>
        <w:pStyle w:val="BodyText"/>
      </w:pPr>
      <w:r w:rsidRPr="00E42F55">
        <w:t xml:space="preserve">To see what sets of options have been grouped in sets on the system, use </w:t>
      </w:r>
      <w:r w:rsidR="0002136F" w:rsidRPr="00E42F55">
        <w:t xml:space="preserve">the </w:t>
      </w:r>
      <w:r w:rsidRPr="002A752A">
        <w:rPr>
          <w:b/>
        </w:rPr>
        <w:t>List the Defined Options Sets</w:t>
      </w:r>
      <w:r w:rsidR="002A752A" w:rsidRPr="00E42F55">
        <w:fldChar w:fldCharType="begin"/>
      </w:r>
      <w:r w:rsidR="002A752A" w:rsidRPr="00E42F55">
        <w:instrText xml:space="preserve"> XE </w:instrText>
      </w:r>
      <w:r w:rsidR="002A752A">
        <w:instrText>“</w:instrText>
      </w:r>
      <w:r w:rsidR="002A752A" w:rsidRPr="00E42F55">
        <w:instrText>List the Defined Options Set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List the Defined Options Sets</w:instrText>
      </w:r>
      <w:r w:rsidR="002A752A">
        <w:instrText>”</w:instrText>
      </w:r>
      <w:r w:rsidR="002A752A" w:rsidRPr="00E42F55">
        <w:instrText xml:space="preserve"> </w:instrText>
      </w:r>
      <w:r w:rsidR="002A752A" w:rsidRPr="00E42F55">
        <w:fldChar w:fldCharType="end"/>
      </w:r>
      <w:r w:rsidR="002A752A" w:rsidRPr="00E42F55">
        <w:t xml:space="preserve"> [XQOOSHOW</w:t>
      </w:r>
      <w:r w:rsidR="002A752A" w:rsidRPr="00E42F55">
        <w:fldChar w:fldCharType="begin"/>
      </w:r>
      <w:r w:rsidR="002A752A" w:rsidRPr="00E42F55">
        <w:instrText xml:space="preserve"> XE </w:instrText>
      </w:r>
      <w:r w:rsidR="002A752A">
        <w:instrText>“</w:instrText>
      </w:r>
      <w:r w:rsidR="002A752A" w:rsidRPr="00E42F55">
        <w:instrText>XQOOSHOW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W</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 xml:space="preserve">. To show all options and protocols currently marked out of order, use </w:t>
      </w:r>
      <w:r w:rsidR="0002136F" w:rsidRPr="00E42F55">
        <w:t xml:space="preserve">the </w:t>
      </w:r>
      <w:r w:rsidRPr="002A752A">
        <w:rPr>
          <w:b/>
        </w:rPr>
        <w:t>Options in the Option File that are Out-of-Order</w:t>
      </w:r>
      <w:r w:rsidR="002A752A" w:rsidRPr="00E42F55">
        <w:fldChar w:fldCharType="begin"/>
      </w:r>
      <w:r w:rsidR="002A752A" w:rsidRPr="00E42F55">
        <w:instrText xml:space="preserve"> XE </w:instrText>
      </w:r>
      <w:r w:rsidR="002A752A">
        <w:instrText>“</w:instrText>
      </w:r>
      <w:r w:rsidR="002A752A" w:rsidRPr="00E42F55">
        <w:instrText>Options in the Option File that are Out-of-Order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Options in the Option File that are Out-of-Order</w:instrText>
      </w:r>
      <w:r w:rsidR="002A752A">
        <w:instrText>”</w:instrText>
      </w:r>
      <w:r w:rsidR="002A752A" w:rsidRPr="00E42F55">
        <w:instrText xml:space="preserve"> </w:instrText>
      </w:r>
      <w:r w:rsidR="002A752A" w:rsidRPr="00E42F55">
        <w:fldChar w:fldCharType="end"/>
      </w:r>
      <w:r w:rsidR="002A752A" w:rsidRPr="00E42F55">
        <w:t xml:space="preserve"> [XQOOSHOFIL</w:t>
      </w:r>
      <w:r w:rsidR="002A752A" w:rsidRPr="00E42F55">
        <w:fldChar w:fldCharType="begin"/>
      </w:r>
      <w:r w:rsidR="002A752A" w:rsidRPr="00E42F55">
        <w:instrText xml:space="preserve"> XE </w:instrText>
      </w:r>
      <w:r w:rsidR="002A752A">
        <w:instrText>“</w:instrText>
      </w:r>
      <w:r w:rsidR="002A752A" w:rsidRPr="00E42F55">
        <w:instrText>XQOOSHOFIL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FIL</w:instrText>
      </w:r>
      <w:r w:rsidR="002A752A">
        <w:instrText>”</w:instrText>
      </w:r>
      <w:r w:rsidR="002A752A" w:rsidRPr="00E42F55">
        <w:instrText xml:space="preserve"> </w:instrText>
      </w:r>
      <w:r w:rsidR="002A752A" w:rsidRPr="00E42F55">
        <w:fldChar w:fldCharType="end"/>
      </w:r>
      <w:r w:rsidR="002A752A" w:rsidRPr="00E42F55">
        <w:t>]</w:t>
      </w:r>
      <w:r w:rsidRPr="00E42F55">
        <w:t xml:space="preserve"> </w:t>
      </w:r>
      <w:r w:rsidR="0002136F" w:rsidRPr="00E42F55">
        <w:t xml:space="preserve">option </w:t>
      </w:r>
      <w:r w:rsidRPr="00E42F55">
        <w:t xml:space="preserve">and </w:t>
      </w:r>
      <w:r w:rsidR="0002136F" w:rsidRPr="00E42F55">
        <w:t xml:space="preserve">the </w:t>
      </w:r>
      <w:r w:rsidRPr="002A752A">
        <w:rPr>
          <w:b/>
        </w:rPr>
        <w:t>Protocols Marked Out-of-Order in Protocol File</w:t>
      </w:r>
      <w:r w:rsidR="002A752A" w:rsidRPr="00E42F55">
        <w:fldChar w:fldCharType="begin"/>
      </w:r>
      <w:r w:rsidR="002A752A" w:rsidRPr="00E42F55">
        <w:instrText xml:space="preserve"> XE </w:instrText>
      </w:r>
      <w:r w:rsidR="002A752A">
        <w:instrText>“</w:instrText>
      </w:r>
      <w:r w:rsidR="002A752A" w:rsidRPr="00E42F55">
        <w:instrText>Protocols Marked Out-of-Order in Protocol File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Protocols Marked Out-of-Order in Protocol File Option</w:instrText>
      </w:r>
      <w:r w:rsidR="002A752A">
        <w:instrText>”</w:instrText>
      </w:r>
      <w:r w:rsidR="002A752A" w:rsidRPr="00E42F55">
        <w:instrText xml:space="preserve"> </w:instrText>
      </w:r>
      <w:r w:rsidR="002A752A" w:rsidRPr="00E42F55">
        <w:fldChar w:fldCharType="end"/>
      </w:r>
      <w:r w:rsidR="002A752A" w:rsidRPr="00E42F55">
        <w:t xml:space="preserve"> [XQOOSHOPRO</w:t>
      </w:r>
      <w:r w:rsidR="002A752A" w:rsidRPr="00E42F55">
        <w:fldChar w:fldCharType="begin"/>
      </w:r>
      <w:r w:rsidR="002A752A" w:rsidRPr="00E42F55">
        <w:instrText xml:space="preserve"> XE </w:instrText>
      </w:r>
      <w:r w:rsidR="002A752A">
        <w:instrText>“</w:instrText>
      </w:r>
      <w:r w:rsidR="002A752A" w:rsidRPr="00E42F55">
        <w:instrText>XQOOSHOPRO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OOSHOPRO</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14:paraId="33FFEAAE" w14:textId="77777777" w:rsidR="001D6B73" w:rsidRPr="00E42F55" w:rsidRDefault="001D6B73" w:rsidP="00746679">
      <w:pPr>
        <w:pStyle w:val="Heading2"/>
      </w:pPr>
      <w:bookmarkStart w:id="721" w:name="_Toc236534626"/>
      <w:bookmarkStart w:id="722" w:name="_Ref433271815"/>
      <w:bookmarkStart w:id="723" w:name="_Toc33097906"/>
      <w:r w:rsidRPr="00E42F55">
        <w:t>Restricting Option Usage</w:t>
      </w:r>
      <w:bookmarkEnd w:id="721"/>
      <w:bookmarkEnd w:id="722"/>
      <w:bookmarkEnd w:id="723"/>
    </w:p>
    <w:p w14:paraId="7BDAE575"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Menu Manager:Restricting Option Usage</w:instrText>
      </w:r>
      <w:r w:rsidR="00666840">
        <w:instrText>”</w:instrText>
      </w:r>
      <w:r w:rsidRPr="00E42F55">
        <w:fldChar w:fldCharType="end"/>
      </w:r>
      <w:r w:rsidR="000825EB" w:rsidRPr="00E42F55">
        <w:fldChar w:fldCharType="begin"/>
      </w:r>
      <w:r w:rsidR="000825EB" w:rsidRPr="00E42F55">
        <w:instrText xml:space="preserve">XE </w:instrText>
      </w:r>
      <w:r w:rsidR="00666840">
        <w:instrText>“</w:instrText>
      </w:r>
      <w:r w:rsidR="000825EB" w:rsidRPr="00E42F55">
        <w:instrText>Options:Restricting Usage</w:instrText>
      </w:r>
      <w:r w:rsidR="00666840">
        <w:instrText>”</w:instrText>
      </w:r>
      <w:r w:rsidR="000825EB" w:rsidRPr="00E42F55">
        <w:fldChar w:fldCharType="end"/>
      </w:r>
    </w:p>
    <w:p w14:paraId="17A1A7F3" w14:textId="29B328D1" w:rsidR="0066338F" w:rsidRPr="00E42F55" w:rsidRDefault="0066338F" w:rsidP="001D15BA">
      <w:pPr>
        <w:pStyle w:val="Caption"/>
      </w:pPr>
      <w:bookmarkStart w:id="724" w:name="_Toc193181679"/>
      <w:bookmarkStart w:id="725" w:name="_Toc3309843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6</w:t>
      </w:r>
      <w:r w:rsidR="0019324F">
        <w:rPr>
          <w:noProof/>
        </w:rPr>
        <w:fldChar w:fldCharType="end"/>
      </w:r>
      <w:r w:rsidR="001809C7">
        <w:t>:</w:t>
      </w:r>
      <w:r w:rsidRPr="00E42F55">
        <w:t xml:space="preserve"> Re</w:t>
      </w:r>
      <w:r w:rsidR="004375AD">
        <w:t>strict Availability of Options O</w:t>
      </w:r>
      <w:r w:rsidRPr="00E42F55">
        <w:t>ption</w:t>
      </w:r>
      <w:bookmarkEnd w:id="724"/>
      <w:bookmarkEnd w:id="725"/>
    </w:p>
    <w:p w14:paraId="2FB4E53A" w14:textId="77777777" w:rsidR="001D6B73" w:rsidRPr="00E42F55" w:rsidRDefault="001D6B73" w:rsidP="001D15BA">
      <w:pPr>
        <w:pStyle w:val="MenuBox"/>
      </w:pPr>
      <w:r w:rsidRPr="00E42F55">
        <w:t>Menu Management ...</w:t>
      </w:r>
      <w:r w:rsidRPr="00E42F55">
        <w:tab/>
        <w:t>[XUMAINT]</w:t>
      </w:r>
    </w:p>
    <w:p w14:paraId="49CAB4A4" w14:textId="77777777" w:rsidR="001D6B73" w:rsidRPr="00E42F55" w:rsidRDefault="001D6B73" w:rsidP="001D15BA">
      <w:pPr>
        <w:pStyle w:val="MenuBox"/>
      </w:pPr>
      <w:r w:rsidRPr="00E42F55">
        <w:t xml:space="preserve">  Restrict Availability of Options</w:t>
      </w:r>
      <w:r w:rsidRPr="00E42F55">
        <w:tab/>
        <w:t>[XQRESTRICT]</w:t>
      </w:r>
    </w:p>
    <w:p w14:paraId="0080D7DD" w14:textId="77777777" w:rsidR="001D6B73" w:rsidRPr="00E42F55" w:rsidRDefault="001D6B73" w:rsidP="00A7691A">
      <w:pPr>
        <w:pStyle w:val="BodyText6"/>
      </w:pPr>
    </w:p>
    <w:p w14:paraId="69E5FC6B" w14:textId="77777777" w:rsidR="001D6B73" w:rsidRPr="00E42F55" w:rsidRDefault="001D6B73" w:rsidP="001D15BA">
      <w:pPr>
        <w:pStyle w:val="BodyText"/>
        <w:keepNext/>
        <w:keepLines/>
      </w:pPr>
      <w:r w:rsidRPr="00E42F55">
        <w:t xml:space="preserve">Options can be restricted in terms of when users can select them and when devices can be used to invoke them. Many of the option restrictions are included in </w:t>
      </w:r>
      <w:r w:rsidR="0002136F" w:rsidRPr="00E42F55">
        <w:t xml:space="preserve">the </w:t>
      </w:r>
      <w:r w:rsidRPr="002A752A">
        <w:rPr>
          <w:b/>
        </w:rPr>
        <w:t>Restrict Availability of Options</w:t>
      </w:r>
      <w:r w:rsidR="002A752A" w:rsidRPr="00E42F55">
        <w:fldChar w:fldCharType="begin"/>
      </w:r>
      <w:r w:rsidR="002A752A" w:rsidRPr="00E42F55">
        <w:instrText xml:space="preserve"> XE </w:instrText>
      </w:r>
      <w:r w:rsidR="002A752A">
        <w:instrText>“</w:instrText>
      </w:r>
      <w:r w:rsidR="002A752A" w:rsidRPr="00E42F55">
        <w:instrText>Restrict Availability of Options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Restrict Availability of Options</w:instrText>
      </w:r>
      <w:r w:rsidR="002A752A">
        <w:instrText>”</w:instrText>
      </w:r>
      <w:r w:rsidR="002A752A" w:rsidRPr="00E42F55">
        <w:instrText xml:space="preserve"> </w:instrText>
      </w:r>
      <w:r w:rsidR="002A752A" w:rsidRPr="00E42F55">
        <w:fldChar w:fldCharType="end"/>
      </w:r>
      <w:r w:rsidR="002A752A" w:rsidRPr="00E42F55">
        <w:t xml:space="preserve"> [XQRESTRICT</w:t>
      </w:r>
      <w:r w:rsidR="002A752A" w:rsidRPr="00E42F55">
        <w:fldChar w:fldCharType="begin"/>
      </w:r>
      <w:r w:rsidR="002A752A" w:rsidRPr="00E42F55">
        <w:instrText xml:space="preserve"> XE </w:instrText>
      </w:r>
      <w:r w:rsidR="002A752A">
        <w:instrText>“</w:instrText>
      </w:r>
      <w:r w:rsidR="002A752A" w:rsidRPr="00E42F55">
        <w:instrText>XQRESTRICT Option</w:instrText>
      </w:r>
      <w:r w:rsidR="002A752A">
        <w:instrText>”</w:instrText>
      </w:r>
      <w:r w:rsidR="002A752A" w:rsidRPr="00E42F55">
        <w:instrText xml:space="preserve"> </w:instrText>
      </w:r>
      <w:r w:rsidR="002A752A" w:rsidRPr="00E42F55">
        <w:fldChar w:fldCharType="end"/>
      </w:r>
      <w:r w:rsidR="002A752A" w:rsidRPr="00E42F55">
        <w:fldChar w:fldCharType="begin"/>
      </w:r>
      <w:r w:rsidR="002A752A" w:rsidRPr="00E42F55">
        <w:instrText xml:space="preserve"> XE </w:instrText>
      </w:r>
      <w:r w:rsidR="002A752A">
        <w:instrText>“</w:instrText>
      </w:r>
      <w:r w:rsidR="002A752A" w:rsidRPr="00E42F55">
        <w:instrText>Options:XQRESTRICT</w:instrText>
      </w:r>
      <w:r w:rsidR="002A752A">
        <w:instrText>”</w:instrText>
      </w:r>
      <w:r w:rsidR="002A752A" w:rsidRPr="00E42F55">
        <w:instrText xml:space="preserve"> </w:instrText>
      </w:r>
      <w:r w:rsidR="002A752A" w:rsidRPr="00E42F55">
        <w:fldChar w:fldCharType="end"/>
      </w:r>
      <w:r w:rsidR="002A752A" w:rsidRPr="00E42F55">
        <w:t>]</w:t>
      </w:r>
      <w:r w:rsidR="0002136F" w:rsidRPr="00E42F55">
        <w:t xml:space="preserve"> option</w:t>
      </w:r>
      <w:r w:rsidRPr="00E42F55">
        <w:t>.</w:t>
      </w:r>
    </w:p>
    <w:p w14:paraId="37118B7C" w14:textId="77777777" w:rsidR="00E24971" w:rsidRDefault="00E24971" w:rsidP="001651C7">
      <w:pPr>
        <w:pStyle w:val="Heading3"/>
      </w:pPr>
      <w:bookmarkStart w:id="726" w:name="_Toc33097907"/>
      <w:r>
        <w:t>Setting Options Out of Order</w:t>
      </w:r>
      <w:bookmarkEnd w:id="726"/>
    </w:p>
    <w:p w14:paraId="3720E798" w14:textId="77777777" w:rsidR="001D6B73" w:rsidRPr="00E42F55" w:rsidRDefault="001D15BA" w:rsidP="00F73296">
      <w:pPr>
        <w:pStyle w:val="BodyText"/>
      </w:pPr>
      <w:r w:rsidRPr="00E42F55">
        <w:fldChar w:fldCharType="begin"/>
      </w:r>
      <w:r w:rsidRPr="00E42F55">
        <w:instrText xml:space="preserve">XE </w:instrText>
      </w:r>
      <w:r w:rsidR="00666840">
        <w:instrText>“</w:instrText>
      </w:r>
      <w:r w:rsidRPr="00E42F55">
        <w:instrText>OUT OF ORDER MESSAGE</w:instrText>
      </w:r>
      <w:r w:rsidR="00A86ACC" w:rsidRPr="00E42F55">
        <w:instrText xml:space="preserve"> (#2)</w:instrText>
      </w:r>
      <w:r w:rsidRPr="00E42F55">
        <w:instrText xml:space="preserve">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OUT OF ORDER MESSAGE (#2)</w:instrText>
      </w:r>
      <w:r w:rsidR="00666840">
        <w:instrText>”</w:instrText>
      </w:r>
      <w:r w:rsidRPr="00E42F55">
        <w:fldChar w:fldCharType="end"/>
      </w:r>
      <w:r w:rsidR="001D6B73" w:rsidRPr="00E42F55">
        <w:t>To completely restrict access, you can mark an option to be out-of-order</w:t>
      </w:r>
      <w:r w:rsidR="000825EB" w:rsidRPr="00E42F55">
        <w:fldChar w:fldCharType="begin"/>
      </w:r>
      <w:r w:rsidR="000825EB" w:rsidRPr="00E42F55">
        <w:instrText xml:space="preserve">XE </w:instrText>
      </w:r>
      <w:r w:rsidR="00666840">
        <w:instrText>“</w:instrText>
      </w:r>
      <w:r w:rsidR="000825EB" w:rsidRPr="00E42F55">
        <w:instrText>Options:OUT OF ORDER MESSAGE</w:instrText>
      </w:r>
      <w:r w:rsidR="00A86ACC" w:rsidRPr="00E42F55">
        <w:instrText xml:space="preserve"> (#2)</w:instrText>
      </w:r>
      <w:r w:rsidR="000825EB" w:rsidRPr="00E42F55">
        <w:instrText xml:space="preserve"> Field</w:instrText>
      </w:r>
      <w:r w:rsidR="00666840">
        <w:instrText>”</w:instrText>
      </w:r>
      <w:r w:rsidR="000825EB" w:rsidRPr="00E42F55">
        <w:fldChar w:fldCharType="end"/>
      </w:r>
      <w:r w:rsidR="001D6B73" w:rsidRPr="00E42F55">
        <w:t>. Do this by entering text in an option</w:t>
      </w:r>
      <w:r w:rsidR="00666840">
        <w:t>’</w:t>
      </w:r>
      <w:r w:rsidR="001D6B73" w:rsidRPr="00E42F55">
        <w:t>s OUT OF ORDER MESSAGE</w:t>
      </w:r>
      <w:r w:rsidR="00A86ACC">
        <w:t xml:space="preserve"> (#2)</w:t>
      </w:r>
      <w:r w:rsidR="001D6B73" w:rsidRPr="00E42F55">
        <w:t xml:space="preserve"> field</w:t>
      </w:r>
      <w:r w:rsidR="0002136F" w:rsidRPr="00E42F55">
        <w:fldChar w:fldCharType="begin"/>
      </w:r>
      <w:r w:rsidR="0002136F" w:rsidRPr="00E42F55">
        <w:instrText xml:space="preserve">XE </w:instrText>
      </w:r>
      <w:r w:rsidR="00666840">
        <w:instrText>“</w:instrText>
      </w:r>
      <w:r w:rsidR="0002136F" w:rsidRPr="00E42F55">
        <w:instrText>OUT OF ORDER MESSAGE</w:instrText>
      </w:r>
      <w:r w:rsidR="00A86ACC" w:rsidRPr="00E42F55">
        <w:instrText xml:space="preserve"> (#2)</w:instrText>
      </w:r>
      <w:r w:rsidR="0002136F" w:rsidRPr="00E42F55">
        <w:instrText xml:space="preserve"> Field</w:instrText>
      </w:r>
      <w:r w:rsidR="00666840">
        <w:instrText>”</w:instrText>
      </w:r>
      <w:r w:rsidR="0002136F" w:rsidRPr="00E42F55">
        <w:fldChar w:fldCharType="end"/>
      </w:r>
      <w:r w:rsidR="0002136F" w:rsidRPr="00E42F55">
        <w:fldChar w:fldCharType="begin"/>
      </w:r>
      <w:r w:rsidR="0002136F" w:rsidRPr="00E42F55">
        <w:instrText xml:space="preserve">XE </w:instrText>
      </w:r>
      <w:r w:rsidR="00666840">
        <w:instrText>“</w:instrText>
      </w:r>
      <w:r w:rsidR="0002136F" w:rsidRPr="00E42F55">
        <w:instrText>Fields:OUT OF ORDER MESSAGE</w:instrText>
      </w:r>
      <w:r w:rsidR="001351A3" w:rsidRPr="00E42F55">
        <w:instrText xml:space="preserve"> (#2)</w:instrText>
      </w:r>
      <w:r w:rsidR="00666840">
        <w:instrText>”</w:instrText>
      </w:r>
      <w:r w:rsidR="0002136F" w:rsidRPr="00E42F55">
        <w:fldChar w:fldCharType="end"/>
      </w:r>
      <w:r w:rsidR="00801D19">
        <w:t xml:space="preserve"> in the </w:t>
      </w:r>
      <w:r w:rsidR="00F91046">
        <w:t>OPTION (#19) file</w:t>
      </w:r>
      <w:r w:rsidR="00801D19">
        <w:fldChar w:fldCharType="begin"/>
      </w:r>
      <w:r w:rsidR="00801D19">
        <w:instrText xml:space="preserve"> XE </w:instrText>
      </w:r>
      <w:r w:rsidR="00666840">
        <w:instrText>“</w:instrText>
      </w:r>
      <w:r w:rsidR="00F91046">
        <w:instrText>OPTION (#19) File</w:instrText>
      </w:r>
      <w:r w:rsidR="00666840">
        <w:instrText>”</w:instrText>
      </w:r>
      <w:r w:rsidR="00801D19">
        <w:instrText xml:space="preserve"> </w:instrText>
      </w:r>
      <w:r w:rsidR="00801D19">
        <w:fldChar w:fldCharType="end"/>
      </w:r>
      <w:r w:rsidR="00801D19">
        <w:fldChar w:fldCharType="begin"/>
      </w:r>
      <w:r w:rsidR="00801D19">
        <w:instrText xml:space="preserve"> XE </w:instrText>
      </w:r>
      <w:r w:rsidR="00666840">
        <w:instrText>“</w:instrText>
      </w:r>
      <w:r w:rsidR="00801D19">
        <w:instrText>Files:OPTION</w:instrText>
      </w:r>
      <w:r w:rsidR="00801D19" w:rsidRPr="009F7084">
        <w:instrText xml:space="preserve"> (#19)</w:instrText>
      </w:r>
      <w:r w:rsidR="00666840">
        <w:instrText>”</w:instrText>
      </w:r>
      <w:r w:rsidR="00801D19">
        <w:instrText xml:space="preserve"> </w:instrText>
      </w:r>
      <w:r w:rsidR="00801D19">
        <w:fldChar w:fldCharType="end"/>
      </w:r>
      <w:r w:rsidR="001D6B73" w:rsidRPr="00E42F55">
        <w:t xml:space="preserve">. If a user attempts to invoke the option, the Out of Order Message </w:t>
      </w:r>
      <w:r w:rsidR="00AB4E7F">
        <w:t>is</w:t>
      </w:r>
      <w:r w:rsidR="001D6B73" w:rsidRPr="00E42F55">
        <w:t xml:space="preserve"> displayed.</w:t>
      </w:r>
    </w:p>
    <w:p w14:paraId="04617A01" w14:textId="77777777" w:rsidR="00F73296" w:rsidRDefault="001D6B73" w:rsidP="001651C7">
      <w:pPr>
        <w:pStyle w:val="Heading3"/>
      </w:pPr>
      <w:bookmarkStart w:id="727" w:name="_Toc33097908"/>
      <w:r w:rsidRPr="00E42F55">
        <w:t>Locks</w:t>
      </w:r>
      <w:bookmarkEnd w:id="727"/>
    </w:p>
    <w:p w14:paraId="2A922C4A"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Lock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cks</w:instrText>
      </w:r>
      <w:r w:rsidR="00666840">
        <w:instrText>”</w:instrText>
      </w:r>
      <w:r w:rsidRPr="00E42F55">
        <w:instrText xml:space="preserve"> </w:instrText>
      </w:r>
      <w:r w:rsidRPr="00E42F55">
        <w:fldChar w:fldCharType="end"/>
      </w:r>
      <w:r w:rsidR="001D6B73" w:rsidRPr="00E42F55">
        <w:t>Both the normal lock, and also the Reverse/Negative lock</w:t>
      </w:r>
      <w:r w:rsidR="0002136F" w:rsidRPr="00E42F55">
        <w:fldChar w:fldCharType="begin"/>
      </w:r>
      <w:r w:rsidR="0002136F" w:rsidRPr="00E42F55">
        <w:instrText xml:space="preserve"> XE </w:instrText>
      </w:r>
      <w:r w:rsidR="00666840">
        <w:instrText>“</w:instrText>
      </w:r>
      <w:r w:rsidR="0002136F" w:rsidRPr="00E42F55">
        <w:instrText>Locks:Reverse</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Locks:Negative</w:instrText>
      </w:r>
      <w:r w:rsidR="00666840">
        <w:instrText>”</w:instrText>
      </w:r>
      <w:r w:rsidR="0002136F" w:rsidRPr="00E42F55">
        <w:instrText xml:space="preserve"> </w:instrText>
      </w:r>
      <w:r w:rsidR="0002136F" w:rsidRPr="00E42F55">
        <w:fldChar w:fldCharType="end"/>
      </w:r>
      <w:r w:rsidR="001D6B73" w:rsidRPr="00E42F55">
        <w:t xml:space="preserve"> can be associated with options (as described in the </w:t>
      </w:r>
      <w:r w:rsidR="00666840">
        <w:t>“</w:t>
      </w:r>
      <w:r w:rsidR="001D6B73" w:rsidRPr="00D86ABD">
        <w:rPr>
          <w:color w:val="0000FF"/>
          <w:u w:val="single"/>
        </w:rPr>
        <w:fldChar w:fldCharType="begin" w:fldLock="1"/>
      </w:r>
      <w:r w:rsidR="001D6B73" w:rsidRPr="00D86ABD">
        <w:rPr>
          <w:color w:val="0000FF"/>
          <w:u w:val="single"/>
        </w:rPr>
        <w:instrText xml:space="preserve"> REF _Ref20098751 \h </w:instrText>
      </w:r>
      <w:r w:rsidR="00F73296" w:rsidRPr="00D86ABD">
        <w:rPr>
          <w:color w:val="0000FF"/>
          <w:u w:val="single"/>
        </w:rPr>
        <w:instrText xml:space="preserve"> \* MERGEFORMAT </w:instrText>
      </w:r>
      <w:r w:rsidR="001D6B73" w:rsidRPr="00D86ABD">
        <w:rPr>
          <w:color w:val="0000FF"/>
          <w:u w:val="single"/>
        </w:rPr>
      </w:r>
      <w:r w:rsidR="001D6B73" w:rsidRPr="00D86ABD">
        <w:rPr>
          <w:color w:val="0000FF"/>
          <w:u w:val="single"/>
        </w:rPr>
        <w:fldChar w:fldCharType="separate"/>
      </w:r>
      <w:r w:rsidR="00FF5116" w:rsidRPr="00D86ABD">
        <w:rPr>
          <w:color w:val="0000FF"/>
          <w:u w:val="single"/>
        </w:rPr>
        <w:t>Security Keys</w:t>
      </w:r>
      <w:r w:rsidR="001D6B73" w:rsidRPr="00D86ABD">
        <w:rPr>
          <w:color w:val="0000FF"/>
          <w:u w:val="single"/>
        </w:rPr>
        <w:fldChar w:fldCharType="end"/>
      </w:r>
      <w:r w:rsidR="00666840">
        <w:t>”</w:t>
      </w:r>
      <w:r w:rsidR="001D6B73" w:rsidRPr="00E42F55">
        <w:t xml:space="preserve"> </w:t>
      </w:r>
      <w:r w:rsidR="0077056B">
        <w:t>section</w:t>
      </w:r>
      <w:r w:rsidR="001D6B73" w:rsidRPr="00E42F55">
        <w:t xml:space="preserve">). Also, M code can be entered in the </w:t>
      </w:r>
      <w:r w:rsidR="005B2ADF" w:rsidRPr="00E42F55">
        <w:t>HEADER</w:t>
      </w:r>
      <w:r w:rsidR="005B2ADF" w:rsidRPr="00E42F55">
        <w:fldChar w:fldCharType="begin"/>
      </w:r>
      <w:r w:rsidR="005B2ADF" w:rsidRPr="00E42F55">
        <w:instrText xml:space="preserve"> XE </w:instrText>
      </w:r>
      <w:r w:rsidR="00666840">
        <w:instrText>“</w:instrText>
      </w:r>
      <w:r w:rsidR="005B2ADF" w:rsidRPr="00E42F55">
        <w:instrText>HEADER</w:instrText>
      </w:r>
      <w:r w:rsidR="00A86ACC" w:rsidRPr="00E42F55">
        <w:instrText xml:space="preserve"> (#26)</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HEADER</w:instrText>
      </w:r>
      <w:r w:rsidR="00BA0540" w:rsidRPr="00E42F55">
        <w:instrText xml:space="preserve"> (#26)</w:instrText>
      </w:r>
      <w:r w:rsidR="00666840">
        <w:instrText>”</w:instrText>
      </w:r>
      <w:r w:rsidR="005B2ADF" w:rsidRPr="00E42F55">
        <w:instrText xml:space="preserve"> </w:instrText>
      </w:r>
      <w:r w:rsidR="005B2ADF" w:rsidRPr="00E42F55">
        <w:fldChar w:fldCharType="end"/>
      </w:r>
      <w:r w:rsidR="001D6B73" w:rsidRPr="00E42F55">
        <w:t xml:space="preserve">, </w:t>
      </w:r>
      <w:r w:rsidR="005B2ADF" w:rsidRPr="00E42F55">
        <w:t>ENTRY ACTION</w:t>
      </w:r>
      <w:r w:rsidR="001A3550" w:rsidRPr="00E42F55">
        <w:fldChar w:fldCharType="begin"/>
      </w:r>
      <w:r w:rsidR="001A3550" w:rsidRPr="00E42F55">
        <w:instrText xml:space="preserve"> XE </w:instrText>
      </w:r>
      <w:r w:rsidR="00666840">
        <w:instrText>“</w:instrText>
      </w:r>
      <w:r w:rsidR="001A3550" w:rsidRPr="00E42F55">
        <w:instrText>ENTRY ACTION</w:instrText>
      </w:r>
      <w:r w:rsidR="00A86ACC" w:rsidRPr="00E42F55">
        <w:instrText xml:space="preserve"> (#20)</w:instrText>
      </w:r>
      <w:r w:rsidR="001A3550" w:rsidRPr="00E42F55">
        <w:instrText xml:space="preserve"> Fiel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Fields:ENTRY ACTION (#20)</w:instrText>
      </w:r>
      <w:r w:rsidR="00666840">
        <w:instrText>”</w:instrText>
      </w:r>
      <w:r w:rsidR="001A3550" w:rsidRPr="00E42F55">
        <w:instrText xml:space="preserve"> </w:instrText>
      </w:r>
      <w:r w:rsidR="001A3550" w:rsidRPr="00E42F55">
        <w:fldChar w:fldCharType="end"/>
      </w:r>
      <w:r w:rsidR="001D6B73" w:rsidRPr="00E42F55">
        <w:t xml:space="preserve">, or </w:t>
      </w:r>
      <w:r w:rsidR="005B2ADF" w:rsidRPr="00E42F55">
        <w:t>EXIT ACTION</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fields to restrict the use of an option given certain conditions.</w:t>
      </w:r>
    </w:p>
    <w:p w14:paraId="44B9E800" w14:textId="77777777" w:rsidR="00F73296" w:rsidRDefault="001D6B73" w:rsidP="001651C7">
      <w:pPr>
        <w:pStyle w:val="Heading3"/>
      </w:pPr>
      <w:bookmarkStart w:id="728" w:name="_Ref442427979"/>
      <w:bookmarkStart w:id="729" w:name="_Toc33097909"/>
      <w:r w:rsidRPr="00E42F55">
        <w:t>Prohibited Times</w:t>
      </w:r>
      <w:bookmarkEnd w:id="728"/>
      <w:bookmarkEnd w:id="729"/>
    </w:p>
    <w:p w14:paraId="2B062F07"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rohibited Tim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ohibited Times</w:instrText>
      </w:r>
      <w:r w:rsidR="00666840">
        <w:instrText>”</w:instrText>
      </w:r>
      <w:r w:rsidRPr="00E42F55">
        <w:instrText xml:space="preserve"> </w:instrText>
      </w:r>
      <w:r w:rsidRPr="00E42F55">
        <w:fldChar w:fldCharType="end"/>
      </w:r>
      <w:r w:rsidR="001D6B73" w:rsidRPr="00E42F55">
        <w:t xml:space="preserve">You can prohibit the use of an option at certain times during the day by assigning a set of prohibited time periods at the </w:t>
      </w:r>
      <w:r w:rsidR="00666840">
        <w:t>“</w:t>
      </w:r>
      <w:r w:rsidR="001D6B73" w:rsidRPr="00E42F55">
        <w:t>Select TIMES PROHIBITED</w:t>
      </w:r>
      <w:r w:rsidR="00666840">
        <w:t>”</w:t>
      </w:r>
      <w:r w:rsidR="001D6B73" w:rsidRPr="00E42F55">
        <w:t xml:space="preserve"> prompt.</w:t>
      </w:r>
      <w:r w:rsidR="00083EFF">
        <w:t xml:space="preserve"> </w:t>
      </w:r>
      <w:r w:rsidR="00083EFF" w:rsidRPr="00083EFF">
        <w:t>Options scheduled to run through TaskMan will also be prohibited from running during these prohibited times.</w:t>
      </w:r>
    </w:p>
    <w:p w14:paraId="2746F005" w14:textId="77777777" w:rsidR="00F73296" w:rsidRDefault="001D6B73" w:rsidP="001651C7">
      <w:pPr>
        <w:pStyle w:val="Heading3"/>
      </w:pPr>
      <w:bookmarkStart w:id="730" w:name="_Toc33097910"/>
      <w:r w:rsidRPr="00E42F55">
        <w:t>Permitted Devices</w:t>
      </w:r>
      <w:bookmarkEnd w:id="730"/>
    </w:p>
    <w:p w14:paraId="6772A670"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ermitted Devic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ermitted Devices</w:instrText>
      </w:r>
      <w:r w:rsidR="00666840">
        <w:instrText>”</w:instrText>
      </w:r>
      <w:r w:rsidRPr="00E42F55">
        <w:instrText xml:space="preserve"> </w:instrText>
      </w:r>
      <w:r w:rsidRPr="00E42F55">
        <w:fldChar w:fldCharType="end"/>
      </w:r>
      <w:r w:rsidR="001D6B73" w:rsidRPr="00E42F55">
        <w:t>If the RESTRICT DEVICES flag</w:t>
      </w:r>
      <w:r w:rsidR="001D6B73" w:rsidRPr="00E42F55">
        <w:fldChar w:fldCharType="begin"/>
      </w:r>
      <w:r w:rsidR="001D6B73" w:rsidRPr="00E42F55">
        <w:instrText xml:space="preserve">XE </w:instrText>
      </w:r>
      <w:r w:rsidR="00666840">
        <w:instrText>“</w:instrText>
      </w:r>
      <w:r w:rsidR="001D6B73" w:rsidRPr="00E42F55">
        <w:instrText xml:space="preserve">RESTRICT DEVICES </w:instrText>
      </w:r>
      <w:r w:rsidR="00684CFC" w:rsidRPr="00E42F55">
        <w:instrText>Field</w:instrText>
      </w:r>
      <w:r w:rsidR="00666840">
        <w:instrText>”</w:instrText>
      </w:r>
      <w:r w:rsidR="001D6B73" w:rsidRPr="00E42F55">
        <w:fldChar w:fldCharType="end"/>
      </w:r>
      <w:r w:rsidR="00684CFC" w:rsidRPr="00E42F55">
        <w:fldChar w:fldCharType="begin"/>
      </w:r>
      <w:r w:rsidR="00684CFC" w:rsidRPr="00E42F55">
        <w:instrText xml:space="preserve">XE </w:instrText>
      </w:r>
      <w:r w:rsidR="00666840">
        <w:instrText>“</w:instrText>
      </w:r>
      <w:r w:rsidR="00684CFC" w:rsidRPr="00E42F55">
        <w:instrText>Fields:RESTRICT DEVICES</w:instrText>
      </w:r>
      <w:r w:rsidR="00666840">
        <w:instrText>”</w:instrText>
      </w:r>
      <w:r w:rsidR="00684CFC" w:rsidRPr="00E42F55">
        <w:fldChar w:fldCharType="end"/>
      </w:r>
      <w:r w:rsidR="001D6B73" w:rsidRPr="00E42F55">
        <w:t xml:space="preserve"> is set to </w:t>
      </w:r>
      <w:r w:rsidR="001D6B73" w:rsidRPr="00C62C46">
        <w:rPr>
          <w:b/>
        </w:rPr>
        <w:t>YES</w:t>
      </w:r>
      <w:r w:rsidR="001D6B73" w:rsidRPr="00E42F55">
        <w:t xml:space="preserve">, the option can only be invoked on one of the devices listed in the PERMITTED DEVICES </w:t>
      </w:r>
      <w:r w:rsidR="00167BC8" w:rsidRPr="00E42F55">
        <w:t>Multiple</w:t>
      </w:r>
      <w:r w:rsidR="00167BC8">
        <w:t xml:space="preserve"> field</w:t>
      </w:r>
      <w:r w:rsidR="001D6B73" w:rsidRPr="00E42F55">
        <w:fldChar w:fldCharType="begin"/>
      </w:r>
      <w:r w:rsidR="001D6B73" w:rsidRPr="00E42F55">
        <w:instrText xml:space="preserve">XE </w:instrText>
      </w:r>
      <w:r w:rsidR="00666840">
        <w:instrText>“</w:instrText>
      </w:r>
      <w:r w:rsidR="001D6B73" w:rsidRPr="00E42F55">
        <w:instrText xml:space="preserve">PERMITTED DEVICES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167BC8">
        <w:instrText xml:space="preserve">Fields:PERMITTED DEVICES </w:instrText>
      </w:r>
      <w:r w:rsidR="00045CEA" w:rsidRPr="00E42F55">
        <w:instrText>Multiple</w:instrText>
      </w:r>
      <w:r w:rsidR="00666840">
        <w:instrText>”</w:instrText>
      </w:r>
      <w:r w:rsidR="00045CEA" w:rsidRPr="00E42F55">
        <w:fldChar w:fldCharType="end"/>
      </w:r>
      <w:r w:rsidR="001D6B73" w:rsidRPr="00E42F55">
        <w:t xml:space="preserve">. Thus, the running of an option can be restricted. This flag does </w:t>
      </w:r>
      <w:r w:rsidR="001D6B73" w:rsidRPr="00321770">
        <w:rPr>
          <w:i/>
        </w:rPr>
        <w:t>not</w:t>
      </w:r>
      <w:r w:rsidR="001D6B73" w:rsidRPr="00E42F55">
        <w:t xml:space="preserve"> affect the choice of devices used for the output from options. It instead controls the processing involved in the use of the option itself.</w:t>
      </w:r>
    </w:p>
    <w:p w14:paraId="3468007D" w14:textId="77777777" w:rsidR="00F73296" w:rsidRDefault="000825EB" w:rsidP="001651C7">
      <w:pPr>
        <w:pStyle w:val="Heading3"/>
      </w:pPr>
      <w:bookmarkStart w:id="731" w:name="_Toc33097911"/>
      <w:r w:rsidRPr="00E42F55">
        <w:t>QUEUING REQUIRED</w:t>
      </w:r>
      <w:r w:rsidR="001D6B73" w:rsidRPr="00E42F55">
        <w:t xml:space="preserve"> Flag</w:t>
      </w:r>
      <w:bookmarkEnd w:id="731"/>
    </w:p>
    <w:p w14:paraId="14E7812C" w14:textId="77777777"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 xml:space="preserve">QUEUING REQUIRED </w:instrText>
      </w:r>
      <w:r w:rsidR="00167BC8"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167BC8">
        <w:instrText xml:space="preserve">Fields:QUEUING REQUIRED </w:instrText>
      </w:r>
      <w:r w:rsidRPr="00E42F55">
        <w:instrText>Multiple</w:instrText>
      </w:r>
      <w:r w:rsidR="00666840">
        <w:instrText>”</w:instrText>
      </w:r>
      <w:r w:rsidRPr="00E42F55">
        <w:instrText xml:space="preserve"> </w:instrText>
      </w:r>
      <w:r w:rsidRPr="00E42F55">
        <w:fldChar w:fldCharType="end"/>
      </w:r>
      <w:r w:rsidR="002B30F6" w:rsidRPr="00E42F55">
        <w:t xml:space="preserve">Using the </w:t>
      </w:r>
      <w:r w:rsidR="002B30F6" w:rsidRPr="002A752A">
        <w:rPr>
          <w:b/>
        </w:rPr>
        <w:t>Edit o</w:t>
      </w:r>
      <w:r w:rsidR="001D6B73" w:rsidRPr="002A752A">
        <w:rPr>
          <w:b/>
        </w:rPr>
        <w:t>ptions</w:t>
      </w:r>
      <w:r w:rsidR="00684CFC" w:rsidRPr="00E42F55">
        <w:fldChar w:fldCharType="begin"/>
      </w:r>
      <w:r w:rsidR="00684CFC" w:rsidRPr="00E42F55">
        <w:instrText xml:space="preserve"> XE </w:instrText>
      </w:r>
      <w:r w:rsidR="00666840">
        <w:instrText>“</w:instrText>
      </w:r>
      <w:r w:rsidR="00684CFC" w:rsidRPr="00E42F55">
        <w:instrText xml:space="preserve">Edit </w:instrText>
      </w:r>
      <w:r w:rsidR="002B30F6" w:rsidRPr="00E42F55">
        <w:instrText>o</w:instrText>
      </w:r>
      <w:r w:rsidR="00684CFC" w:rsidRPr="00E42F55">
        <w:instrText>ptions</w:instrText>
      </w:r>
      <w:r w:rsidR="002B30F6" w:rsidRPr="00E42F55">
        <w:instrText xml:space="preserve">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w:instrText>
      </w:r>
      <w:r w:rsidR="002B30F6" w:rsidRPr="00E42F55">
        <w:instrText>Edit o</w:instrText>
      </w:r>
      <w:r w:rsidR="00684CFC" w:rsidRPr="00E42F55">
        <w:instrText>ptions</w:instrText>
      </w:r>
      <w:r w:rsidR="00666840">
        <w:instrText>”</w:instrText>
      </w:r>
      <w:r w:rsidR="00684CFC" w:rsidRPr="00E42F55">
        <w:instrText xml:space="preserve"> </w:instrText>
      </w:r>
      <w:r w:rsidR="00684CFC" w:rsidRPr="00E42F55">
        <w:fldChar w:fldCharType="end"/>
      </w:r>
      <w:r w:rsidR="002A752A" w:rsidRPr="00E42F55">
        <w:t xml:space="preserve"> </w:t>
      </w:r>
      <w:r w:rsidR="002A752A">
        <w:t>[</w:t>
      </w:r>
      <w:r w:rsidR="002A752A" w:rsidRPr="002A752A">
        <w:rPr>
          <w:color w:val="auto"/>
          <w:szCs w:val="22"/>
        </w:rPr>
        <w:t>XUEDITOPT</w:t>
      </w:r>
      <w:r w:rsidR="002A752A">
        <w:rPr>
          <w:color w:val="auto"/>
          <w:szCs w:val="22"/>
        </w:rPr>
        <w:fldChar w:fldCharType="begin"/>
      </w:r>
      <w:r w:rsidR="002A752A">
        <w:instrText xml:space="preserve"> XE "</w:instrText>
      </w:r>
      <w:r w:rsidR="002A752A" w:rsidRPr="00EC7B88">
        <w:rPr>
          <w:color w:val="auto"/>
          <w:szCs w:val="22"/>
        </w:rPr>
        <w:instrText>XUEDITOPT</w:instrText>
      </w:r>
      <w:r w:rsidR="002A752A">
        <w:rPr>
          <w:color w:val="auto"/>
          <w:szCs w:val="22"/>
        </w:rPr>
        <w:instrText xml:space="preserve"> Option</w:instrText>
      </w:r>
      <w:r w:rsidR="002A752A">
        <w:instrText xml:space="preserve">" </w:instrText>
      </w:r>
      <w:r w:rsidR="002A752A">
        <w:rPr>
          <w:color w:val="auto"/>
          <w:szCs w:val="22"/>
        </w:rPr>
        <w:fldChar w:fldCharType="end"/>
      </w:r>
      <w:r w:rsidR="002A752A">
        <w:rPr>
          <w:color w:val="auto"/>
          <w:szCs w:val="22"/>
        </w:rPr>
        <w:fldChar w:fldCharType="begin"/>
      </w:r>
      <w:r w:rsidR="002A752A">
        <w:instrText xml:space="preserve"> XE "Options:</w:instrText>
      </w:r>
      <w:r w:rsidR="002A752A" w:rsidRPr="00EC7B88">
        <w:rPr>
          <w:color w:val="auto"/>
          <w:szCs w:val="22"/>
        </w:rPr>
        <w:instrText>XUEDITOPT</w:instrText>
      </w:r>
      <w:r w:rsidR="002A752A">
        <w:instrText xml:space="preserve">" </w:instrText>
      </w:r>
      <w:r w:rsidR="002A752A">
        <w:rPr>
          <w:color w:val="auto"/>
          <w:szCs w:val="22"/>
        </w:rPr>
        <w:fldChar w:fldCharType="end"/>
      </w:r>
      <w:r w:rsidR="002A752A">
        <w:t xml:space="preserve">] </w:t>
      </w:r>
      <w:r w:rsidR="002A752A" w:rsidRPr="00E42F55">
        <w:t>option</w:t>
      </w:r>
      <w:r w:rsidR="001D6B73" w:rsidRPr="00E42F55">
        <w:t>, you can allow users to invoke an option, but force any output to be queued outside of certain times of day, by editing the option</w:t>
      </w:r>
      <w:r w:rsidR="00666840">
        <w:t>’</w:t>
      </w:r>
      <w:r w:rsidR="001D6B73" w:rsidRPr="00E42F55">
        <w:t xml:space="preserve">s QUEUING REQUIRED </w:t>
      </w:r>
      <w:r w:rsidR="00A86ACC">
        <w:t xml:space="preserve">Multiple </w:t>
      </w:r>
      <w:r w:rsidR="001D6B73" w:rsidRPr="00E42F55">
        <w:t>field</w:t>
      </w:r>
      <w:r w:rsidR="00684CFC" w:rsidRPr="00E42F55">
        <w:fldChar w:fldCharType="begin"/>
      </w:r>
      <w:r w:rsidR="00684CFC" w:rsidRPr="00E42F55">
        <w:instrText xml:space="preserve"> XE </w:instrText>
      </w:r>
      <w:r w:rsidR="00666840">
        <w:instrText>“</w:instrText>
      </w:r>
      <w:r w:rsidR="00684CFC" w:rsidRPr="00E42F55">
        <w:instrText xml:space="preserve">QUEUING REQUIRED </w:instrText>
      </w:r>
      <w:r w:rsidR="00A86ACC">
        <w:instrText xml:space="preserve">Multiple </w:instrText>
      </w:r>
      <w:r w:rsidR="00684CFC" w:rsidRPr="00E42F55">
        <w:instrText>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QUEUING REQUIRED Multiple</w:instrText>
      </w:r>
      <w:r w:rsidR="00666840">
        <w:instrText>”</w:instrText>
      </w:r>
      <w:r w:rsidR="00684CFC" w:rsidRPr="00E42F55">
        <w:instrText xml:space="preserve"> </w:instrText>
      </w:r>
      <w:r w:rsidR="00684CFC" w:rsidRPr="00E42F55">
        <w:fldChar w:fldCharType="end"/>
      </w:r>
      <w:r w:rsidR="000825EB" w:rsidRPr="00E42F55">
        <w:t>. In this</w:t>
      </w:r>
      <w:r w:rsidR="001D6B73" w:rsidRPr="00E42F55">
        <w:t xml:space="preserve"> multiple</w:t>
      </w:r>
      <w:r w:rsidR="00666840">
        <w:t>’</w:t>
      </w:r>
      <w:r w:rsidR="000825EB" w:rsidRPr="00E42F55">
        <w:t>s</w:t>
      </w:r>
      <w:r w:rsidR="001D6B73" w:rsidRPr="00E42F55">
        <w:t xml:space="preserve"> TIME PERIOD</w:t>
      </w:r>
      <w:r w:rsidR="000825EB" w:rsidRPr="00E42F55">
        <w:t xml:space="preserve"> (#.01)</w:t>
      </w:r>
      <w:r w:rsidR="00684CFC" w:rsidRPr="00E42F55">
        <w:fldChar w:fldCharType="begin"/>
      </w:r>
      <w:r w:rsidR="00684CFC" w:rsidRPr="00E42F55">
        <w:instrText xml:space="preserve"> XE </w:instrText>
      </w:r>
      <w:r w:rsidR="00666840">
        <w:instrText>“</w:instrText>
      </w:r>
      <w:r w:rsidR="00684CFC" w:rsidRPr="00E42F55">
        <w:instrText>TIME PERIOD</w:instrText>
      </w:r>
      <w:r w:rsidR="00A86ACC" w:rsidRPr="00E42F55">
        <w:instrText xml:space="preserve"> (#.01)</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TIME PERIOD</w:instrText>
      </w:r>
      <w:r w:rsidR="000825EB" w:rsidRPr="00E42F55">
        <w:instrText xml:space="preserve"> (#.01)</w:instrText>
      </w:r>
      <w:r w:rsidR="00666840">
        <w:instrText>”</w:instrText>
      </w:r>
      <w:r w:rsidR="00684CFC" w:rsidRPr="00E42F55">
        <w:instrText xml:space="preserve"> </w:instrText>
      </w:r>
      <w:r w:rsidR="00684CFC" w:rsidRPr="00E42F55">
        <w:fldChar w:fldCharType="end"/>
      </w:r>
      <w:r w:rsidR="001D6B73" w:rsidRPr="00E42F55">
        <w:t xml:space="preserve"> and DAY(S) FOR TIME PERIOD</w:t>
      </w:r>
      <w:r w:rsidR="000825EB" w:rsidRPr="00E42F55">
        <w:t xml:space="preserve"> (#.02)</w:t>
      </w:r>
      <w:r w:rsidR="00684CFC" w:rsidRPr="00E42F55">
        <w:fldChar w:fldCharType="begin"/>
      </w:r>
      <w:r w:rsidR="00684CFC" w:rsidRPr="00E42F55">
        <w:instrText xml:space="preserve"> XE </w:instrText>
      </w:r>
      <w:r w:rsidR="00666840">
        <w:instrText>“</w:instrText>
      </w:r>
      <w:r w:rsidR="00684CFC" w:rsidRPr="00E42F55">
        <w:instrText>DAY(S) FOR TIME PERIOD</w:instrText>
      </w:r>
      <w:r w:rsidR="00A86ACC" w:rsidRPr="00E42F55">
        <w:instrText xml:space="preserve"> (#.02)</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DAY(S) FOR TIME PERIOD</w:instrText>
      </w:r>
      <w:r w:rsidR="000825EB" w:rsidRPr="00E42F55">
        <w:instrText xml:space="preserve"> (#.02)</w:instrText>
      </w:r>
      <w:r w:rsidR="00666840">
        <w:instrText>”</w:instrText>
      </w:r>
      <w:r w:rsidR="00684CFC" w:rsidRPr="00E42F55">
        <w:instrText xml:space="preserve"> </w:instrText>
      </w:r>
      <w:r w:rsidR="00684CFC" w:rsidRPr="00E42F55">
        <w:fldChar w:fldCharType="end"/>
      </w:r>
      <w:r w:rsidR="000825EB" w:rsidRPr="00E42F55">
        <w:t xml:space="preserve"> fields</w:t>
      </w:r>
      <w:r w:rsidR="001D6B73" w:rsidRPr="00E42F55">
        <w:t xml:space="preserve"> enter the time periods and days in which you do </w:t>
      </w:r>
      <w:r w:rsidR="001D6B73" w:rsidRPr="00321770">
        <w:rPr>
          <w:i/>
        </w:rPr>
        <w:t>not</w:t>
      </w:r>
      <w:r w:rsidR="001D6B73" w:rsidRPr="00E42F55">
        <w:t xml:space="preserve"> want the option</w:t>
      </w:r>
      <w:r w:rsidR="00666840">
        <w:t>’</w:t>
      </w:r>
      <w:r w:rsidR="001D6B73" w:rsidRPr="00E42F55">
        <w:t>s output to be produced. During these time periods, the output of the options can only be queued. When a user requests a time for queuing, the menu system determine</w:t>
      </w:r>
      <w:r w:rsidR="00AB4E7F">
        <w:t>s</w:t>
      </w:r>
      <w:r w:rsidR="001D6B73" w:rsidRPr="00E42F55">
        <w:t xml:space="preserve"> the next permissible day and time for output. Thus, users can invoke the option and use it to define the parameters for the subsequent processing, but the actual work </w:t>
      </w:r>
      <w:r w:rsidR="00AB4E7F">
        <w:t>is</w:t>
      </w:r>
      <w:r w:rsidR="001D6B73" w:rsidRPr="00E42F55">
        <w:t xml:space="preserve"> done during a later time period, presumably when the system is less busy.</w:t>
      </w:r>
    </w:p>
    <w:p w14:paraId="10532C96" w14:textId="77777777" w:rsidR="001D6B73" w:rsidRPr="00E42F55" w:rsidRDefault="001D6B73" w:rsidP="00746679">
      <w:pPr>
        <w:pStyle w:val="Heading2"/>
      </w:pPr>
      <w:bookmarkStart w:id="732" w:name="_Toc236534627"/>
      <w:bookmarkStart w:id="733" w:name="_Toc33097912"/>
      <w:r w:rsidRPr="00E42F55">
        <w:t>Menu Manager Options that Should Be Scheduled</w:t>
      </w:r>
      <w:bookmarkEnd w:id="732"/>
      <w:bookmarkEnd w:id="733"/>
    </w:p>
    <w:p w14:paraId="61E2216D" w14:textId="77777777"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Menu Manager:Options that Should Be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s that Should Be Scheduled</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describes the two Menu Manager options that</w:t>
      </w:r>
      <w:r w:rsidR="00684CFC" w:rsidRPr="00E42F55">
        <w:t xml:space="preserve"> should be regularly scheduled.</w:t>
      </w:r>
    </w:p>
    <w:p w14:paraId="3B292F82" w14:textId="77777777" w:rsidR="001D6B73" w:rsidRPr="00E42F55" w:rsidRDefault="001D6B73" w:rsidP="00E713BF">
      <w:pPr>
        <w:pStyle w:val="BodyText"/>
      </w:pPr>
      <w:r w:rsidRPr="00E42F55">
        <w:t xml:space="preserve">Kernel exports a number of other options that should be scheduled to run at regular intervals. Most of these are located on the </w:t>
      </w:r>
      <w:r w:rsidR="00F30213" w:rsidRPr="00E42F55">
        <w:t>P</w:t>
      </w:r>
      <w:r w:rsidR="00E713BF">
        <w:t>arent of</w:t>
      </w:r>
      <w:r w:rsidR="00F30213" w:rsidRPr="00E42F55">
        <w:t xml:space="preserve"> Q</w:t>
      </w:r>
      <w:r w:rsidR="00E713BF">
        <w:t>ueuable</w:t>
      </w:r>
      <w:r w:rsidR="00F30213" w:rsidRPr="00E42F55">
        <w:t xml:space="preserve"> O</w:t>
      </w:r>
      <w:r w:rsidR="00E713BF">
        <w:t>ptions</w:t>
      </w:r>
      <w:r w:rsidR="00E713BF" w:rsidRPr="00E42F55">
        <w:fldChar w:fldCharType="begin"/>
      </w:r>
      <w:r w:rsidR="00E713BF" w:rsidRPr="00E42F55">
        <w:instrText xml:space="preserve"> XE </w:instrText>
      </w:r>
      <w:r w:rsidR="00E713BF">
        <w:instrText>“</w:instrText>
      </w:r>
      <w:r w:rsidR="00E713BF" w:rsidRPr="00E42F55">
        <w:instrText>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Menu</w:instrText>
      </w:r>
      <w:r w:rsidR="00E713BF">
        <w:instrText>”</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Menus: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w:instrText>
      </w:r>
      <w:r w:rsidR="00E713BF" w:rsidRPr="00E42F55">
        <w:fldChar w:fldCharType="end"/>
      </w:r>
      <w:r w:rsidR="00E713BF" w:rsidRPr="00E42F55">
        <w:fldChar w:fldCharType="begin"/>
      </w:r>
      <w:r w:rsidR="00E713BF" w:rsidRPr="00E42F55">
        <w:instrText xml:space="preserve"> XE </w:instrText>
      </w:r>
      <w:r w:rsidR="00E713BF">
        <w:instrText>“</w:instrText>
      </w:r>
      <w:r w:rsidR="00E713BF" w:rsidRPr="00E42F55">
        <w:instrText>Options:P</w:instrText>
      </w:r>
      <w:r w:rsidR="00E713BF">
        <w:instrText>arent of</w:instrText>
      </w:r>
      <w:r w:rsidR="00E713BF" w:rsidRPr="00E42F55">
        <w:instrText xml:space="preserve"> Q</w:instrText>
      </w:r>
      <w:r w:rsidR="00E713BF">
        <w:instrText>ueuable</w:instrText>
      </w:r>
      <w:r w:rsidR="00E713BF" w:rsidRPr="00E42F55">
        <w:instrText xml:space="preserve"> O</w:instrText>
      </w:r>
      <w:r w:rsidR="00E713BF">
        <w:instrText>ptions”</w:instrText>
      </w:r>
      <w:r w:rsidR="00E713BF" w:rsidRPr="00E42F55">
        <w:instrText xml:space="preserve"> </w:instrText>
      </w:r>
      <w:r w:rsidR="00E713BF" w:rsidRPr="00E42F55">
        <w:fldChar w:fldCharType="end"/>
      </w:r>
      <w:r w:rsidRPr="00E42F55">
        <w:t xml:space="preserve"> </w:t>
      </w:r>
      <w:r w:rsidR="00E713BF">
        <w:t>[</w:t>
      </w:r>
      <w:r w:rsidR="00E713BF" w:rsidRPr="00E713BF">
        <w:rPr>
          <w:color w:val="auto"/>
          <w:szCs w:val="22"/>
        </w:rPr>
        <w:t>ZTMQUEUABLE OPTIONS</w:t>
      </w:r>
      <w:r w:rsidR="00E713BF">
        <w:rPr>
          <w:color w:val="auto"/>
          <w:szCs w:val="22"/>
        </w:rPr>
        <w:fldChar w:fldCharType="begin"/>
      </w:r>
      <w:r w:rsidR="00E713BF">
        <w:instrText xml:space="preserve"> XE "</w:instrText>
      </w:r>
      <w:r w:rsidR="00E713BF" w:rsidRPr="002C1D92">
        <w:rPr>
          <w:color w:val="auto"/>
          <w:szCs w:val="22"/>
        </w:rPr>
        <w:instrText>ZTMQUEUABLE OPTIONS</w:instrText>
      </w:r>
      <w:r w:rsidR="00E713BF">
        <w:rPr>
          <w:color w:val="auto"/>
          <w:szCs w:val="22"/>
        </w:rPr>
        <w:instrText xml:space="preserve"> Menu</w:instrText>
      </w:r>
      <w:r w:rsidR="00E713BF">
        <w:instrText xml:space="preserve">" </w:instrText>
      </w:r>
      <w:r w:rsidR="00E713BF">
        <w:rPr>
          <w:color w:val="auto"/>
          <w:szCs w:val="22"/>
        </w:rPr>
        <w:fldChar w:fldCharType="end"/>
      </w:r>
      <w:r w:rsidR="00E713BF">
        <w:rPr>
          <w:color w:val="auto"/>
          <w:szCs w:val="22"/>
        </w:rPr>
        <w:fldChar w:fldCharType="begin"/>
      </w:r>
      <w:r w:rsidR="00E713BF">
        <w:instrText xml:space="preserve"> XE "Menus:</w:instrText>
      </w:r>
      <w:r w:rsidR="00E713BF" w:rsidRPr="002C1D92">
        <w:rPr>
          <w:color w:val="auto"/>
          <w:szCs w:val="22"/>
        </w:rPr>
        <w:instrText>ZTMQUEUABLE OPTIONS</w:instrText>
      </w:r>
      <w:r w:rsidR="00E713BF">
        <w:instrText xml:space="preserve">" </w:instrText>
      </w:r>
      <w:r w:rsidR="00E713BF">
        <w:rPr>
          <w:color w:val="auto"/>
          <w:szCs w:val="22"/>
        </w:rPr>
        <w:fldChar w:fldCharType="end"/>
      </w:r>
      <w:r w:rsidR="00E713BF">
        <w:rPr>
          <w:color w:val="auto"/>
          <w:szCs w:val="22"/>
        </w:rPr>
        <w:fldChar w:fldCharType="begin"/>
      </w:r>
      <w:r w:rsidR="00E713BF">
        <w:instrText xml:space="preserve"> XE "Options:</w:instrText>
      </w:r>
      <w:r w:rsidR="00E713BF" w:rsidRPr="002C1D92">
        <w:rPr>
          <w:color w:val="auto"/>
          <w:szCs w:val="22"/>
        </w:rPr>
        <w:instrText>ZTMQUEUABLE OPTIONS</w:instrText>
      </w:r>
      <w:r w:rsidR="00E713BF">
        <w:instrText xml:space="preserve">" </w:instrText>
      </w:r>
      <w:r w:rsidR="00E713BF">
        <w:rPr>
          <w:color w:val="auto"/>
          <w:szCs w:val="22"/>
        </w:rPr>
        <w:fldChar w:fldCharType="end"/>
      </w:r>
      <w:r w:rsidR="00E713BF">
        <w:t xml:space="preserve">] </w:t>
      </w:r>
      <w:r w:rsidRPr="00E42F55">
        <w:t>menu.</w:t>
      </w:r>
    </w:p>
    <w:p w14:paraId="3610710F" w14:textId="77777777" w:rsidR="001D6B73" w:rsidRPr="00E42F55" w:rsidRDefault="0015207B" w:rsidP="001D15BA">
      <w:pPr>
        <w:pStyle w:val="Note"/>
      </w:pPr>
      <w:r>
        <w:rPr>
          <w:noProof/>
          <w:lang w:eastAsia="en-US"/>
        </w:rPr>
        <w:drawing>
          <wp:inline distT="0" distB="0" distL="0" distR="0" wp14:anchorId="4E455FD4" wp14:editId="567A17F7">
            <wp:extent cx="304800" cy="30480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a complete list, along with suggested scheduling frequencies, </w:t>
      </w:r>
      <w:r w:rsidR="001D15BA">
        <w:t>see</w:t>
      </w:r>
      <w:r w:rsidR="001D15BA" w:rsidRPr="00E42F55">
        <w:t xml:space="preserve"> the </w:t>
      </w:r>
      <w:r w:rsidR="001D15BA" w:rsidRPr="00E42F55">
        <w:rPr>
          <w:i/>
          <w:iCs/>
        </w:rPr>
        <w:t>Kernel Installation Guide</w:t>
      </w:r>
      <w:r w:rsidR="001D15BA" w:rsidRPr="00E42F55">
        <w:t>.</w:t>
      </w:r>
    </w:p>
    <w:p w14:paraId="2FCE1654" w14:textId="77777777" w:rsidR="001D6B73" w:rsidRPr="00E42F55" w:rsidRDefault="001D6B73" w:rsidP="001651C7">
      <w:pPr>
        <w:pStyle w:val="Heading3"/>
      </w:pPr>
      <w:bookmarkStart w:id="734" w:name="_Toc236534628"/>
      <w:bookmarkStart w:id="735" w:name="_Ref433293121"/>
      <w:bookmarkStart w:id="736" w:name="_Toc33097913"/>
      <w:r w:rsidRPr="00E42F55">
        <w:t>Clean Old Job Nodes in XUTL</w:t>
      </w:r>
      <w:r w:rsidR="006D65D6" w:rsidRPr="00E42F55">
        <w:t xml:space="preserve"> Option</w:t>
      </w:r>
      <w:bookmarkEnd w:id="734"/>
      <w:bookmarkEnd w:id="735"/>
      <w:bookmarkEnd w:id="736"/>
    </w:p>
    <w:p w14:paraId="103B721B"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Clean Old Job Nodes in XUT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Old Job Nodes in 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XT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UTILITY($J</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UTILITY($J Global:Pur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lobals:^UTILITY($J</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Signon Nodes</w:instrText>
      </w:r>
      <w:r w:rsidR="00666840">
        <w:instrText>”</w:instrText>
      </w:r>
      <w:r w:rsidRPr="00E42F55">
        <w:fldChar w:fldCharType="end"/>
      </w:r>
      <w:r w:rsidR="001D6B73" w:rsidRPr="00E42F55">
        <w:t xml:space="preserve">The </w:t>
      </w:r>
      <w:r w:rsidR="001D6B73" w:rsidRPr="006C1E83">
        <w:rPr>
          <w:b/>
        </w:rPr>
        <w:t>Clean old Job Nodes in the X</w:t>
      </w:r>
      <w:r w:rsidR="00684CFC" w:rsidRPr="006C1E83">
        <w:rPr>
          <w:b/>
        </w:rPr>
        <w:t>UTL</w:t>
      </w:r>
      <w:r w:rsidR="006C1E83" w:rsidRPr="00E42F55">
        <w:fldChar w:fldCharType="begin"/>
      </w:r>
      <w:r w:rsidR="006C1E83" w:rsidRPr="00E42F55">
        <w:instrText xml:space="preserve"> XE </w:instrText>
      </w:r>
      <w:r w:rsidR="006C1E83">
        <w:instrText>“</w:instrText>
      </w:r>
      <w:r w:rsidR="006C1E83" w:rsidRPr="00E42F55">
        <w:instrText>Clean old Job Nodes in the XUTL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Clean old Job Nodes in the XUTL</w:instrText>
      </w:r>
      <w:r w:rsidR="006C1E83">
        <w:instrText>”</w:instrText>
      </w:r>
      <w:r w:rsidR="006C1E83" w:rsidRPr="00E42F55">
        <w:instrText xml:space="preserve"> </w:instrText>
      </w:r>
      <w:r w:rsidR="006C1E83" w:rsidRPr="00E42F55">
        <w:fldChar w:fldCharType="end"/>
      </w:r>
      <w:r w:rsidR="006C1E83" w:rsidRPr="00E42F55">
        <w:t xml:space="preserve"> [XQ XUTL $J NODES</w:t>
      </w:r>
      <w:r w:rsidR="006C1E83" w:rsidRPr="00E42F55">
        <w:fldChar w:fldCharType="begin"/>
      </w:r>
      <w:r w:rsidR="006C1E83" w:rsidRPr="00E42F55">
        <w:instrText xml:space="preserve"> XE </w:instrText>
      </w:r>
      <w:r w:rsidR="006C1E83">
        <w:instrText>“</w:instrText>
      </w:r>
      <w:r w:rsidR="006C1E83" w:rsidRPr="00E42F55">
        <w:instrText>XQ XUTL $J NODES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XQ XUTL $J NODES</w:instrText>
      </w:r>
      <w:r w:rsidR="006C1E83">
        <w:instrText>”</w:instrText>
      </w:r>
      <w:r w:rsidR="006C1E83" w:rsidRPr="00E42F55">
        <w:instrText xml:space="preserve"> </w:instrText>
      </w:r>
      <w:r w:rsidR="006C1E83" w:rsidRPr="00E42F55">
        <w:fldChar w:fldCharType="end"/>
      </w:r>
      <w:r w:rsidR="006C1E83" w:rsidRPr="00E42F55">
        <w:t>]</w:t>
      </w:r>
      <w:r w:rsidR="00684CFC" w:rsidRPr="00E42F55">
        <w:t xml:space="preserve"> option</w:t>
      </w:r>
      <w:r w:rsidR="001D6B73" w:rsidRPr="00E42F55">
        <w:t xml:space="preserve"> is Kernel</w:t>
      </w:r>
      <w:r w:rsidR="00666840">
        <w:t>’</w:t>
      </w:r>
      <w:r w:rsidR="001D6B73" w:rsidRPr="00E42F55">
        <w:t>s purge option for Kernel globals</w:t>
      </w:r>
      <w:r w:rsidR="005D010B" w:rsidRPr="00E42F55">
        <w:fldChar w:fldCharType="begin"/>
      </w:r>
      <w:r w:rsidR="005D010B" w:rsidRPr="00E42F55">
        <w:instrText xml:space="preserve"> XE </w:instrText>
      </w:r>
      <w:r w:rsidR="00666840">
        <w:instrText>“</w:instrText>
      </w:r>
      <w:r w:rsidR="005D010B" w:rsidRPr="00E42F55">
        <w:instrText>Globals:Purging</w:instrText>
      </w:r>
      <w:r w:rsidR="00666840">
        <w:instrText>”</w:instrText>
      </w:r>
      <w:r w:rsidR="005D010B" w:rsidRPr="00E42F55">
        <w:instrText xml:space="preserve"> </w:instrText>
      </w:r>
      <w:r w:rsidR="005D010B" w:rsidRPr="00E42F55">
        <w:fldChar w:fldCharType="end"/>
      </w:r>
      <w:r w:rsidR="001D6B73" w:rsidRPr="00E42F55">
        <w:t xml:space="preserve">. This option </w:t>
      </w:r>
      <w:r w:rsidR="00D54F9A" w:rsidRPr="00E42F55">
        <w:t>purges</w:t>
      </w:r>
      <w:r w:rsidR="001D6B73" w:rsidRPr="00E42F55">
        <w:t xml:space="preserve"> the following globals</w:t>
      </w:r>
      <w:r w:rsidR="00684CFC" w:rsidRPr="00E42F55">
        <w:fldChar w:fldCharType="begin"/>
      </w:r>
      <w:r w:rsidR="00684CFC" w:rsidRPr="00E42F55">
        <w:instrText xml:space="preserve"> XE </w:instrText>
      </w:r>
      <w:r w:rsidR="00666840">
        <w:instrText>“</w:instrText>
      </w:r>
      <w:r w:rsidR="00684CFC" w:rsidRPr="00E42F55">
        <w:instrText>Globals:Purging</w:instrText>
      </w:r>
      <w:r w:rsidR="00666840">
        <w:instrText>”</w:instrText>
      </w:r>
      <w:r w:rsidR="00684CFC" w:rsidRPr="00E42F55">
        <w:instrText xml:space="preserve"> </w:instrText>
      </w:r>
      <w:r w:rsidR="00684CFC" w:rsidRPr="00E42F55">
        <w:fldChar w:fldCharType="end"/>
      </w:r>
      <w:r w:rsidR="001D6B73" w:rsidRPr="00E42F55">
        <w:t>:</w:t>
      </w:r>
    </w:p>
    <w:p w14:paraId="53952443" w14:textId="77777777" w:rsidR="001D6B73" w:rsidRPr="006226A0" w:rsidRDefault="001D6B73" w:rsidP="001D15BA">
      <w:pPr>
        <w:pStyle w:val="ListBullet"/>
        <w:keepNext/>
        <w:keepLines/>
        <w:rPr>
          <w:b/>
        </w:rPr>
      </w:pPr>
      <w:r w:rsidRPr="006226A0">
        <w:rPr>
          <w:b/>
        </w:rPr>
        <w:t>^XUTL</w:t>
      </w:r>
      <w:r w:rsidR="00684CFC" w:rsidRPr="006C1E83">
        <w:fldChar w:fldCharType="begin"/>
      </w:r>
      <w:r w:rsidR="00684CFC" w:rsidRPr="006C1E83">
        <w:instrText xml:space="preserve"> XE </w:instrText>
      </w:r>
      <w:r w:rsidR="00666840" w:rsidRPr="006C1E83">
        <w:instrText>“</w:instrText>
      </w:r>
      <w:r w:rsidR="00684CFC" w:rsidRPr="006C1E83">
        <w:instrText>XUTL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XUTL</w:instrText>
      </w:r>
      <w:r w:rsidR="00666840" w:rsidRPr="006C1E83">
        <w:instrText>”</w:instrText>
      </w:r>
      <w:r w:rsidR="00684CFC" w:rsidRPr="006C1E83">
        <w:instrText xml:space="preserve"> </w:instrText>
      </w:r>
      <w:r w:rsidR="00684CFC" w:rsidRPr="006C1E83">
        <w:fldChar w:fldCharType="end"/>
      </w:r>
    </w:p>
    <w:p w14:paraId="1B9D0FDC" w14:textId="77777777" w:rsidR="001D6B73" w:rsidRPr="006226A0" w:rsidRDefault="001D6B73" w:rsidP="00B575F8">
      <w:pPr>
        <w:pStyle w:val="ListBullet"/>
        <w:rPr>
          <w:b/>
        </w:rPr>
      </w:pPr>
      <w:r w:rsidRPr="006226A0">
        <w:rPr>
          <w:b/>
        </w:rPr>
        <w:t>^UTILITY</w:t>
      </w:r>
      <w:r w:rsidR="00095CB6" w:rsidRPr="006C1E83">
        <w:fldChar w:fldCharType="begin"/>
      </w:r>
      <w:r w:rsidR="00095CB6" w:rsidRPr="006C1E83">
        <w:instrText xml:space="preserve"> XE </w:instrText>
      </w:r>
      <w:r w:rsidR="00666840" w:rsidRPr="006C1E83">
        <w:instrText>“</w:instrText>
      </w:r>
      <w:r w:rsidR="00095CB6" w:rsidRPr="006C1E83">
        <w:instrText>UTILITY($J Global</w:instrText>
      </w:r>
      <w:r w:rsidR="00666840" w:rsidRPr="006C1E83">
        <w:instrText>”</w:instrText>
      </w:r>
      <w:r w:rsidR="00095CB6" w:rsidRPr="006C1E83">
        <w:instrText xml:space="preserve"> </w:instrText>
      </w:r>
      <w:r w:rsidR="00095CB6" w:rsidRPr="006C1E83">
        <w:fldChar w:fldCharType="end"/>
      </w:r>
      <w:r w:rsidR="00095CB6" w:rsidRPr="006C1E83">
        <w:fldChar w:fldCharType="begin"/>
      </w:r>
      <w:r w:rsidR="00095CB6" w:rsidRPr="006C1E83">
        <w:instrText xml:space="preserve"> XE </w:instrText>
      </w:r>
      <w:r w:rsidR="00666840" w:rsidRPr="006C1E83">
        <w:instrText>“</w:instrText>
      </w:r>
      <w:r w:rsidR="00095CB6" w:rsidRPr="006C1E83">
        <w:instrText>Globals:^UTILITY($J</w:instrText>
      </w:r>
      <w:r w:rsidR="00666840" w:rsidRPr="006C1E83">
        <w:instrText>”</w:instrText>
      </w:r>
      <w:r w:rsidR="00095CB6" w:rsidRPr="006C1E83">
        <w:instrText xml:space="preserve"> </w:instrText>
      </w:r>
      <w:r w:rsidR="00095CB6" w:rsidRPr="006C1E83">
        <w:fldChar w:fldCharType="end"/>
      </w:r>
    </w:p>
    <w:p w14:paraId="73762583" w14:textId="77777777" w:rsidR="001D6B73" w:rsidRPr="006226A0" w:rsidRDefault="001D6B73" w:rsidP="00B575F8">
      <w:pPr>
        <w:pStyle w:val="ListBullet"/>
        <w:rPr>
          <w:b/>
        </w:rPr>
      </w:pPr>
      <w:r w:rsidRPr="006226A0">
        <w:rPr>
          <w:b/>
        </w:rPr>
        <w:t>^TMP</w:t>
      </w:r>
      <w:r w:rsidR="00684CFC" w:rsidRPr="006C1E83">
        <w:fldChar w:fldCharType="begin"/>
      </w:r>
      <w:r w:rsidR="00684CFC" w:rsidRPr="006C1E83">
        <w:instrText xml:space="preserve"> XE </w:instrText>
      </w:r>
      <w:r w:rsidR="00666840" w:rsidRPr="006C1E83">
        <w:instrText>“</w:instrText>
      </w:r>
      <w:r w:rsidR="00684CFC" w:rsidRPr="006C1E83">
        <w:instrText>TMP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TMP</w:instrText>
      </w:r>
      <w:r w:rsidR="00666840" w:rsidRPr="006C1E83">
        <w:instrText>”</w:instrText>
      </w:r>
      <w:r w:rsidR="00684CFC" w:rsidRPr="006C1E83">
        <w:instrText xml:space="preserve"> </w:instrText>
      </w:r>
      <w:r w:rsidR="00684CFC" w:rsidRPr="006C1E83">
        <w:fldChar w:fldCharType="end"/>
      </w:r>
    </w:p>
    <w:p w14:paraId="168A1472" w14:textId="77777777" w:rsidR="001D6B73" w:rsidRPr="006226A0" w:rsidRDefault="001D6B73" w:rsidP="00B575F8">
      <w:pPr>
        <w:pStyle w:val="ListBullet"/>
        <w:rPr>
          <w:b/>
        </w:rPr>
      </w:pPr>
      <w:r w:rsidRPr="006226A0">
        <w:rPr>
          <w:b/>
        </w:rPr>
        <w:t>^XTMP</w:t>
      </w:r>
      <w:r w:rsidR="00684CFC" w:rsidRPr="006C1E83">
        <w:fldChar w:fldCharType="begin"/>
      </w:r>
      <w:r w:rsidR="00684CFC" w:rsidRPr="006C1E83">
        <w:instrText xml:space="preserve"> XE </w:instrText>
      </w:r>
      <w:r w:rsidR="00666840" w:rsidRPr="006C1E83">
        <w:instrText>“</w:instrText>
      </w:r>
      <w:r w:rsidR="00684CFC" w:rsidRPr="006C1E83">
        <w:instrText>XTMP Global</w:instrText>
      </w:r>
      <w:r w:rsidR="00666840" w:rsidRPr="006C1E83">
        <w:instrText>”</w:instrText>
      </w:r>
      <w:r w:rsidR="00684CFC" w:rsidRPr="006C1E83">
        <w:instrText xml:space="preserve"> </w:instrText>
      </w:r>
      <w:r w:rsidR="00684CFC" w:rsidRPr="006C1E83">
        <w:fldChar w:fldCharType="end"/>
      </w:r>
      <w:r w:rsidR="00684CFC" w:rsidRPr="006C1E83">
        <w:fldChar w:fldCharType="begin"/>
      </w:r>
      <w:r w:rsidR="00684CFC" w:rsidRPr="006C1E83">
        <w:instrText xml:space="preserve"> XE </w:instrText>
      </w:r>
      <w:r w:rsidR="00666840" w:rsidRPr="006C1E83">
        <w:instrText>“</w:instrText>
      </w:r>
      <w:r w:rsidR="00684CFC" w:rsidRPr="006C1E83">
        <w:instrText>Globals:^XTMP</w:instrText>
      </w:r>
      <w:r w:rsidR="00666840" w:rsidRPr="006C1E83">
        <w:instrText>”</w:instrText>
      </w:r>
      <w:r w:rsidR="00684CFC" w:rsidRPr="006C1E83">
        <w:instrText xml:space="preserve"> </w:instrText>
      </w:r>
      <w:r w:rsidR="00684CFC" w:rsidRPr="006C1E83">
        <w:fldChar w:fldCharType="end"/>
      </w:r>
    </w:p>
    <w:p w14:paraId="4A3F04A6" w14:textId="77777777" w:rsidR="001D6B73" w:rsidRPr="006226A0" w:rsidRDefault="001D6B73" w:rsidP="007B457D">
      <w:pPr>
        <w:pStyle w:val="ListBullet"/>
        <w:rPr>
          <w:b/>
        </w:rPr>
      </w:pPr>
      <w:r w:rsidRPr="006226A0">
        <w:rPr>
          <w:b/>
        </w:rPr>
        <w:t>^XUSEC</w:t>
      </w:r>
      <w:r w:rsidR="00095CB6" w:rsidRPr="006C1E83">
        <w:fldChar w:fldCharType="begin"/>
      </w:r>
      <w:r w:rsidR="00095CB6" w:rsidRPr="006C1E83">
        <w:instrText xml:space="preserve"> XE </w:instrText>
      </w:r>
      <w:r w:rsidR="00666840" w:rsidRPr="006C1E83">
        <w:instrText>“</w:instrText>
      </w:r>
      <w:r w:rsidR="00095CB6" w:rsidRPr="006C1E83">
        <w:instrText>XUSEC(0, Global</w:instrText>
      </w:r>
      <w:r w:rsidR="00666840" w:rsidRPr="006C1E83">
        <w:instrText>”</w:instrText>
      </w:r>
      <w:r w:rsidR="00095CB6" w:rsidRPr="006C1E83">
        <w:instrText xml:space="preserve"> </w:instrText>
      </w:r>
      <w:r w:rsidR="00095CB6" w:rsidRPr="006C1E83">
        <w:fldChar w:fldCharType="end"/>
      </w:r>
      <w:r w:rsidR="00095CB6" w:rsidRPr="006C1E83">
        <w:fldChar w:fldCharType="begin"/>
      </w:r>
      <w:r w:rsidR="00095CB6" w:rsidRPr="006C1E83">
        <w:instrText xml:space="preserve"> XE </w:instrText>
      </w:r>
      <w:r w:rsidR="00666840" w:rsidRPr="006C1E83">
        <w:instrText>“</w:instrText>
      </w:r>
      <w:r w:rsidR="00095CB6" w:rsidRPr="006C1E83">
        <w:instrText>Globals:^XUSEC(0,</w:instrText>
      </w:r>
      <w:r w:rsidR="00666840" w:rsidRPr="006C1E83">
        <w:instrText>”</w:instrText>
      </w:r>
      <w:r w:rsidR="00095CB6" w:rsidRPr="006C1E83">
        <w:instrText xml:space="preserve"> </w:instrText>
      </w:r>
      <w:r w:rsidR="00095CB6" w:rsidRPr="006C1E83">
        <w:fldChar w:fldCharType="end"/>
      </w:r>
    </w:p>
    <w:p w14:paraId="1E64BF16" w14:textId="77777777" w:rsidR="00777A9D" w:rsidRDefault="00777A9D" w:rsidP="00777A9D">
      <w:pPr>
        <w:pStyle w:val="BodyText6"/>
      </w:pPr>
      <w:bookmarkStart w:id="737" w:name="_Toc193181680"/>
    </w:p>
    <w:p w14:paraId="6EA226B9" w14:textId="0C7D3377" w:rsidR="0066338F" w:rsidRPr="00E42F55" w:rsidRDefault="0066338F" w:rsidP="002B6AE0">
      <w:pPr>
        <w:pStyle w:val="Caption"/>
      </w:pPr>
      <w:bookmarkStart w:id="738" w:name="_Toc3309843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7</w:t>
      </w:r>
      <w:r w:rsidR="0019324F">
        <w:rPr>
          <w:noProof/>
        </w:rPr>
        <w:fldChar w:fldCharType="end"/>
      </w:r>
      <w:r w:rsidR="001809C7">
        <w:t>:</w:t>
      </w:r>
      <w:r w:rsidR="004375AD">
        <w:t xml:space="preserve"> Clean o</w:t>
      </w:r>
      <w:r w:rsidRPr="00E42F55">
        <w:t>ld Job Nodes in XUTL</w:t>
      </w:r>
      <w:bookmarkEnd w:id="737"/>
      <w:r w:rsidR="004375AD">
        <w:t xml:space="preserve"> Option</w:t>
      </w:r>
      <w:bookmarkEnd w:id="738"/>
    </w:p>
    <w:p w14:paraId="5DB47FEA" w14:textId="77777777" w:rsidR="001D6B73" w:rsidRPr="00E42F55" w:rsidRDefault="001D6B73" w:rsidP="0074649F">
      <w:pPr>
        <w:pStyle w:val="MenuBox"/>
      </w:pPr>
      <w:r w:rsidRPr="00E42F55">
        <w:t>Operations Management ...</w:t>
      </w:r>
      <w:r w:rsidRPr="00E42F55">
        <w:tab/>
        <w:t>[XUSITEMGR]</w:t>
      </w:r>
    </w:p>
    <w:p w14:paraId="709C25D2" w14:textId="77777777" w:rsidR="001D6B73" w:rsidRPr="00E42F55" w:rsidRDefault="001D6B73" w:rsidP="0074649F">
      <w:pPr>
        <w:pStyle w:val="MenuBox"/>
      </w:pPr>
      <w:r w:rsidRPr="00E42F55">
        <w:t xml:space="preserve">    Clean old Job Nodes in XUTL</w:t>
      </w:r>
      <w:r w:rsidRPr="00E42F55">
        <w:tab/>
        <w:t>[XQ XUTL $J NODES]</w:t>
      </w:r>
    </w:p>
    <w:p w14:paraId="3163E61F" w14:textId="77777777" w:rsidR="001D6B73" w:rsidRPr="00E42F55" w:rsidRDefault="001D6B73" w:rsidP="00A7691A">
      <w:pPr>
        <w:pStyle w:val="BodyText6"/>
      </w:pPr>
    </w:p>
    <w:p w14:paraId="607FFE6A" w14:textId="77777777" w:rsidR="001D6B73" w:rsidRPr="00E42F55" w:rsidRDefault="001D6B73" w:rsidP="00F73296">
      <w:pPr>
        <w:pStyle w:val="BodyText"/>
      </w:pPr>
      <w:r w:rsidRPr="00E42F55">
        <w:t>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for each user</w:t>
      </w:r>
      <w:r w:rsidR="00666840">
        <w:t>’</w:t>
      </w:r>
      <w:r w:rsidRPr="00E42F55">
        <w:t xml:space="preserve">s job are stored in the </w:t>
      </w:r>
      <w:r w:rsidRPr="006226A0">
        <w:rPr>
          <w:b/>
        </w:rPr>
        <w:t>^XUTL</w:t>
      </w:r>
      <w:r w:rsidRPr="00E42F55">
        <w:t xml:space="preserve"> globa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w:t>
      </w:r>
    </w:p>
    <w:p w14:paraId="29500977" w14:textId="77777777" w:rsidR="00684CFC" w:rsidRPr="00E42F55" w:rsidRDefault="0015207B" w:rsidP="001D15BA">
      <w:pPr>
        <w:pStyle w:val="Note"/>
      </w:pPr>
      <w:r>
        <w:rPr>
          <w:noProof/>
          <w:lang w:eastAsia="en-US"/>
        </w:rPr>
        <w:drawing>
          <wp:inline distT="0" distB="0" distL="0" distR="0" wp14:anchorId="24F6314E" wp14:editId="13CE3742">
            <wp:extent cx="304800" cy="30480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more information, </w:t>
      </w:r>
      <w:r w:rsidR="001D15BA">
        <w:t>see</w:t>
      </w:r>
      <w:r w:rsidR="001D15BA" w:rsidRPr="00E42F55">
        <w:t xml:space="preserve"> the </w:t>
      </w:r>
      <w:r w:rsidR="00666840">
        <w:t>“</w:t>
      </w:r>
      <w:r w:rsidR="001D15BA" w:rsidRPr="000D5125">
        <w:rPr>
          <w:color w:val="0000FF"/>
        </w:rPr>
        <w:fldChar w:fldCharType="begin" w:fldLock="1"/>
      </w:r>
      <w:r w:rsidR="001D15BA" w:rsidRPr="000D5125">
        <w:rPr>
          <w:color w:val="0000FF"/>
        </w:rPr>
        <w:instrText xml:space="preserve"> REF _Ref84842610 \h  \* MERGEFORMAT </w:instrText>
      </w:r>
      <w:r w:rsidR="001D15BA" w:rsidRPr="000D5125">
        <w:rPr>
          <w:color w:val="0000FF"/>
        </w:rPr>
      </w:r>
      <w:r w:rsidR="001D15BA" w:rsidRPr="000D5125">
        <w:rPr>
          <w:color w:val="0000FF"/>
        </w:rPr>
        <w:fldChar w:fldCharType="separate"/>
      </w:r>
      <w:r w:rsidR="001D15BA" w:rsidRPr="00870BD5">
        <w:rPr>
          <w:color w:val="0000FF"/>
          <w:u w:val="single"/>
        </w:rPr>
        <w:t>^XUTL Global: Structure and Function</w:t>
      </w:r>
      <w:r w:rsidR="001D15BA" w:rsidRPr="000D5125">
        <w:rPr>
          <w:color w:val="0000FF"/>
        </w:rPr>
        <w:fldChar w:fldCharType="end"/>
      </w:r>
      <w:r w:rsidR="00666840">
        <w:t>”</w:t>
      </w:r>
      <w:r w:rsidR="001D15BA" w:rsidRPr="00E42F55">
        <w:t xml:space="preserve"> </w:t>
      </w:r>
      <w:r w:rsidR="001D15BA">
        <w:t>section</w:t>
      </w:r>
      <w:r w:rsidR="001D15BA" w:rsidRPr="00E42F55">
        <w:t>.</w:t>
      </w:r>
    </w:p>
    <w:p w14:paraId="7E87F5B7" w14:textId="77777777" w:rsidR="001D6B73" w:rsidRPr="00E42F55" w:rsidRDefault="001D6B73" w:rsidP="00F73296">
      <w:pPr>
        <w:pStyle w:val="BodyText"/>
      </w:pPr>
      <w:r w:rsidRPr="00E42F55">
        <w:t>This is also called the compiled menu system. If a job ends abnormally</w:t>
      </w:r>
      <w:r w:rsidR="00950ED3" w:rsidRPr="00E42F55">
        <w:t xml:space="preserve"> (e.g.,</w:t>
      </w:r>
      <w:r w:rsidR="00FC10E3" w:rsidRPr="00E42F55">
        <w:t> </w:t>
      </w:r>
      <w:r w:rsidRPr="00E42F55">
        <w:t>upon erro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w:t>
      </w:r>
      <w:r w:rsidR="001D0F13" w:rsidRPr="00E42F55">
        <w:t>developer</w:t>
      </w:r>
      <w:r w:rsidRPr="00E42F55">
        <w:t xml:space="preserve"> exits that bypass </w:t>
      </w:r>
      <w:r w:rsidRPr="006226A0">
        <w:rPr>
          <w:b/>
        </w:rPr>
        <w:t>^XUS</w:t>
      </w:r>
      <w:r w:rsidR="00950ED3" w:rsidRPr="00E42F55">
        <w:t>)</w:t>
      </w:r>
      <w:r w:rsidRPr="00E42F55">
        <w:t xml:space="preserve">, the entries remain in the global (this explains why </w:t>
      </w:r>
      <w:r w:rsidR="001D0F13" w:rsidRPr="00E42F55">
        <w:t>developer</w:t>
      </w:r>
      <w:r w:rsidRPr="00E42F55">
        <w:t xml:space="preserve">s are advised to halt out of </w:t>
      </w:r>
      <w:r w:rsidR="001D0F13" w:rsidRPr="00E42F55">
        <w:t>programmer mode</w:t>
      </w:r>
      <w:r w:rsidRPr="00E42F55">
        <w:t xml:space="preserve"> with </w:t>
      </w:r>
      <w:r w:rsidRPr="006226A0">
        <w:rPr>
          <w:b/>
        </w:rPr>
        <w:t>D ^XUSCLEAN</w:t>
      </w:r>
      <w:r w:rsidR="005D010B" w:rsidRPr="00E42F55">
        <w:fldChar w:fldCharType="begin"/>
      </w:r>
      <w:r w:rsidR="005D010B" w:rsidRPr="00E42F55">
        <w:instrText xml:space="preserve"> XE </w:instrText>
      </w:r>
      <w:r w:rsidR="00666840">
        <w:instrText>“</w:instrText>
      </w:r>
      <w:r w:rsidR="005D010B" w:rsidRPr="00E42F55">
        <w:instrText>XUSCLEAN Routine</w:instrText>
      </w:r>
      <w:r w:rsidR="00666840">
        <w:instrText>”</w:instrText>
      </w:r>
      <w:r w:rsidR="005D010B" w:rsidRPr="00E42F55">
        <w:instrText xml:space="preserve"> </w:instrText>
      </w:r>
      <w:r w:rsidR="005D010B" w:rsidRPr="00E42F55">
        <w:fldChar w:fldCharType="end"/>
      </w:r>
      <w:r w:rsidR="005D010B" w:rsidRPr="00E42F55">
        <w:fldChar w:fldCharType="begin"/>
      </w:r>
      <w:r w:rsidR="005D010B" w:rsidRPr="00E42F55">
        <w:instrText xml:space="preserve"> XE </w:instrText>
      </w:r>
      <w:r w:rsidR="00666840">
        <w:instrText>“</w:instrText>
      </w:r>
      <w:r w:rsidR="005D010B" w:rsidRPr="00E42F55">
        <w:instrText>Routines:XUSCLEAN</w:instrText>
      </w:r>
      <w:r w:rsidR="00666840">
        <w:instrText>”</w:instrText>
      </w:r>
      <w:r w:rsidR="005D010B" w:rsidRPr="00E42F55">
        <w:instrText xml:space="preserve"> </w:instrText>
      </w:r>
      <w:r w:rsidR="005D010B" w:rsidRPr="00E42F55">
        <w:fldChar w:fldCharType="end"/>
      </w:r>
      <w:r w:rsidRPr="00E42F55">
        <w:t xml:space="preserve"> rather than simply halting.)</w:t>
      </w:r>
    </w:p>
    <w:p w14:paraId="40EA655E" w14:textId="77777777" w:rsidR="001D6B73" w:rsidRPr="00E42F55" w:rsidRDefault="001D6B73" w:rsidP="00F73296">
      <w:pPr>
        <w:pStyle w:val="BodyText"/>
      </w:pPr>
      <w:r w:rsidRPr="00E42F55">
        <w:t xml:space="preserve">The purge routine sets a purge date of seven days in the past. Any user stack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older than seven days is purged. Any entries with a matching </w:t>
      </w:r>
      <w:r w:rsidRPr="006226A0">
        <w:rPr>
          <w:b/>
        </w:rPr>
        <w:t>$J</w:t>
      </w:r>
      <w:r w:rsidRPr="00E42F55">
        <w:t xml:space="preserve"> at the top level of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xml:space="preserve"> are also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UTILITY($J Global</w:instrText>
      </w:r>
      <w:r w:rsidR="00666840">
        <w:instrText>”</w:instrText>
      </w:r>
      <w:r w:rsidR="00FA1344" w:rsidRPr="00E42F55">
        <w:instrText xml:space="preserve"> </w:instrText>
      </w:r>
      <w:r w:rsidR="00FA1344"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TMP Global</w:instrText>
      </w:r>
      <w:r w:rsidR="00666840">
        <w:instrText>”</w:instrText>
      </w:r>
      <w:r w:rsidR="00FA1344" w:rsidRPr="00E42F55">
        <w:instrText xml:space="preserve"> </w:instrText>
      </w:r>
      <w:r w:rsidR="00FA1344" w:rsidRPr="00E42F55">
        <w:fldChar w:fldCharType="end"/>
      </w:r>
      <w:r w:rsidRPr="00E42F55">
        <w:t>.</w:t>
      </w:r>
    </w:p>
    <w:p w14:paraId="7B3F9299" w14:textId="77777777" w:rsidR="001D6B73" w:rsidRPr="00E42F55" w:rsidRDefault="001D6B73" w:rsidP="00F73296">
      <w:pPr>
        <w:pStyle w:val="BodyText"/>
      </w:pPr>
      <w:r w:rsidRPr="00E42F55">
        <w:t>Next, after cleaning out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2F2EF5" w:rsidRPr="00E42F55">
        <w:fldChar w:fldCharType="begin"/>
      </w:r>
      <w:r w:rsidR="002F2EF5" w:rsidRPr="00E42F55">
        <w:instrText xml:space="preserve"> XE </w:instrText>
      </w:r>
      <w:r w:rsidR="00666840">
        <w:instrText>“</w:instrText>
      </w:r>
      <w:r w:rsidR="002F2EF5" w:rsidRPr="00E42F55">
        <w:instrText>XUTL Global</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Globals:^XUTL</w:instrText>
      </w:r>
      <w:r w:rsidR="00666840">
        <w:instrText>”</w:instrText>
      </w:r>
      <w:r w:rsidR="002F2EF5" w:rsidRPr="00E42F55">
        <w:instrText xml:space="preserve"> </w:instrText>
      </w:r>
      <w:r w:rsidR="002F2EF5" w:rsidRPr="00E42F55">
        <w:fldChar w:fldCharType="end"/>
      </w:r>
      <w:r w:rsidRPr="00E42F55">
        <w:t xml:space="preserve">, the purge routine checks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Any entry at subscript (</w:t>
      </w:r>
      <w:r w:rsidRPr="006226A0">
        <w:rPr>
          <w:b/>
        </w:rPr>
        <w:t>$J</w:t>
      </w:r>
      <w:r w:rsidRPr="00E42F55">
        <w:t>) or (</w:t>
      </w:r>
      <w:r w:rsidRPr="006226A0">
        <w:rPr>
          <w:b/>
        </w:rPr>
        <w:t>namespace, $J</w:t>
      </w:r>
      <w:r w:rsidRPr="00E42F55">
        <w:t>) that does</w:t>
      </w:r>
      <w:r w:rsidR="003A2125" w:rsidRPr="00E42F55">
        <w:t xml:space="preserve"> </w:t>
      </w:r>
      <w:r w:rsidRPr="006226A0">
        <w:rPr>
          <w:i/>
        </w:rPr>
        <w:t>n</w:t>
      </w:r>
      <w:r w:rsidR="003A2125" w:rsidRPr="006226A0">
        <w:rPr>
          <w:i/>
        </w:rPr>
        <w:t>o</w:t>
      </w:r>
      <w:r w:rsidRPr="006226A0">
        <w:rPr>
          <w:i/>
        </w:rPr>
        <w:t>t</w:t>
      </w:r>
      <w:r w:rsidRPr="00E42F55">
        <w:t xml:space="preserve"> have a matching entry in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is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Subscript ($J) or</w:instrText>
      </w:r>
      <w:r w:rsidR="00FA1344" w:rsidRPr="00E42F55">
        <w:rPr>
          <w:rFonts w:ascii="Times" w:hAnsi="Times"/>
          <w:vanish/>
        </w:rPr>
        <w:instrText xml:space="preserve"> </w:instrText>
      </w:r>
      <w:r w:rsidR="00FA1344" w:rsidRPr="00E42F55">
        <w:instrText>Namespace, $J in the ^UTILITY($J</w:instrText>
      </w:r>
      <w:r w:rsidR="00FA1344" w:rsidRPr="00E42F55">
        <w:rPr>
          <w:rFonts w:ascii="Times" w:hAnsi="Times"/>
          <w:vanish/>
        </w:rPr>
        <w:instrText xml:space="preserve"> or ^</w:instrText>
      </w:r>
      <w:r w:rsidR="00FA1344" w:rsidRPr="00E42F55">
        <w:instrText>TMP Global</w:instrText>
      </w:r>
      <w:r w:rsidR="00666840">
        <w:instrText>”</w:instrText>
      </w:r>
      <w:r w:rsidR="00FA1344" w:rsidRPr="00E42F55">
        <w:instrText xml:space="preserve"> </w:instrText>
      </w:r>
      <w:r w:rsidR="00FA1344" w:rsidRPr="00E42F55">
        <w:fldChar w:fldCharType="end"/>
      </w:r>
      <w:r w:rsidRPr="00E42F55">
        <w:t>.</w:t>
      </w:r>
    </w:p>
    <w:p w14:paraId="50E7F469" w14:textId="77777777" w:rsidR="001D6B73" w:rsidRPr="00EE1F60" w:rsidRDefault="001D6B73" w:rsidP="00F73296">
      <w:pPr>
        <w:pStyle w:val="BodyText"/>
      </w:pPr>
      <w:r w:rsidRPr="00EE1F60">
        <w:t xml:space="preserve">Next, the purge routine checks </w:t>
      </w:r>
      <w:r w:rsidRPr="006226A0">
        <w:rPr>
          <w:b/>
        </w:rPr>
        <w:t>^XTMP</w:t>
      </w:r>
      <w:r w:rsidR="00684CFC" w:rsidRPr="00EE1F60">
        <w:fldChar w:fldCharType="begin"/>
      </w:r>
      <w:r w:rsidR="00684CFC" w:rsidRPr="00EE1F60">
        <w:instrText xml:space="preserve"> XE </w:instrText>
      </w:r>
      <w:r w:rsidR="00666840">
        <w:instrText>“</w:instrText>
      </w:r>
      <w:r w:rsidR="00684CFC" w:rsidRPr="00EE1F60">
        <w:instrText>XTMP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TMP</w:instrText>
      </w:r>
      <w:r w:rsidR="00666840">
        <w:instrText>”</w:instrText>
      </w:r>
      <w:r w:rsidR="00684CFC" w:rsidRPr="00EE1F60">
        <w:instrText xml:space="preserve"> </w:instrText>
      </w:r>
      <w:r w:rsidR="00684CFC" w:rsidRPr="00EE1F60">
        <w:fldChar w:fldCharType="end"/>
      </w:r>
      <w:r w:rsidRPr="00EE1F60">
        <w:t xml:space="preserve">. Any entry in </w:t>
      </w:r>
      <w:r w:rsidRPr="006226A0">
        <w:rPr>
          <w:b/>
        </w:rPr>
        <w:t>^XTMP</w:t>
      </w:r>
      <w:r w:rsidRPr="00EE1F60">
        <w:t xml:space="preserve"> at subscript (namespace) lacking a header node at (</w:t>
      </w:r>
      <w:r w:rsidRPr="006226A0">
        <w:rPr>
          <w:b/>
        </w:rPr>
        <w:t>namespace,0</w:t>
      </w:r>
      <w:r w:rsidRPr="00EE1F60">
        <w:t xml:space="preserve">), or with a purge date in the header node less than the purge date determined by the purge routine is </w:t>
      </w:r>
      <w:r w:rsidRPr="006226A0">
        <w:rPr>
          <w:b/>
        </w:rPr>
        <w:t>KILL</w:t>
      </w:r>
      <w:r w:rsidRPr="00EE1F60">
        <w:t>ed.</w:t>
      </w:r>
    </w:p>
    <w:p w14:paraId="6D9851A9" w14:textId="77777777" w:rsidR="001D6B73" w:rsidRPr="00EE1F60" w:rsidRDefault="001D6B73" w:rsidP="00F73296">
      <w:pPr>
        <w:pStyle w:val="BodyText"/>
      </w:pPr>
      <w:r w:rsidRPr="00EE1F60">
        <w:t xml:space="preserve">Finally, the purge routine goes through the signon nodes stored at </w:t>
      </w:r>
      <w:r w:rsidRPr="006226A0">
        <w:rPr>
          <w:b/>
        </w:rPr>
        <w:t>^XUSEC(0,</w:t>
      </w:r>
      <w:r w:rsidR="00582FC9" w:rsidRPr="006226A0">
        <w:rPr>
          <w:b/>
        </w:rPr>
        <w:t>“</w:t>
      </w:r>
      <w:r w:rsidRPr="006226A0">
        <w:rPr>
          <w:b/>
        </w:rPr>
        <w:t>CUR</w:t>
      </w:r>
      <w:r w:rsidR="00666840" w:rsidRPr="006226A0">
        <w:rPr>
          <w:b/>
        </w:rPr>
        <w:t>”</w:t>
      </w:r>
      <w:r w:rsidRPr="006226A0">
        <w:rPr>
          <w:b/>
        </w:rPr>
        <w:t>,DUZ,DATE)</w:t>
      </w:r>
      <w:r w:rsidR="005D010B" w:rsidRPr="00EE1F60">
        <w:fldChar w:fldCharType="begin"/>
      </w:r>
      <w:r w:rsidR="005D010B" w:rsidRPr="00EE1F60">
        <w:instrText xml:space="preserve"> XE </w:instrText>
      </w:r>
      <w:r w:rsidR="00666840">
        <w:instrText>“</w:instrText>
      </w:r>
      <w:r w:rsidR="005D010B" w:rsidRPr="00EE1F60">
        <w:instrText>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Nod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Nodes:^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w:instrText>
      </w:r>
      <w:r w:rsidR="005D010B" w:rsidRPr="00EE1F60">
        <w:fldChar w:fldCharType="end"/>
      </w:r>
      <w:r w:rsidRPr="00EE1F60">
        <w:t xml:space="preserve">. Any nodes older than the purge date are </w:t>
      </w:r>
      <w:r w:rsidRPr="006226A0">
        <w:rPr>
          <w:b/>
        </w:rPr>
        <w:t>KILL</w:t>
      </w:r>
      <w:r w:rsidRPr="00EE1F60">
        <w:t>ed</w:t>
      </w:r>
      <w:r w:rsidR="00FA1344" w:rsidRPr="00EE1F60">
        <w:fldChar w:fldCharType="begin"/>
      </w:r>
      <w:r w:rsidR="00FA1344" w:rsidRPr="00EE1F60">
        <w:instrText xml:space="preserve"> XE </w:instrText>
      </w:r>
      <w:r w:rsidR="00666840">
        <w:instrText>“</w:instrText>
      </w:r>
      <w:r w:rsidR="00FA1344" w:rsidRPr="00EE1F60">
        <w:instrText>KILL:Signon Nodes</w:instrText>
      </w:r>
      <w:r w:rsidR="00666840">
        <w:instrText>”</w:instrText>
      </w:r>
      <w:r w:rsidR="00FA1344" w:rsidRPr="00EE1F60">
        <w:instrText xml:space="preserve"> </w:instrText>
      </w:r>
      <w:r w:rsidR="00FA1344" w:rsidRPr="00EE1F60">
        <w:fldChar w:fldCharType="end"/>
      </w:r>
      <w:r w:rsidRPr="00EE1F60">
        <w:t>.</w:t>
      </w:r>
    </w:p>
    <w:p w14:paraId="0781A15B" w14:textId="77777777" w:rsidR="001D6B73" w:rsidRPr="00EE1F60" w:rsidRDefault="001D6B73" w:rsidP="00F73296">
      <w:pPr>
        <w:pStyle w:val="BodyText"/>
      </w:pPr>
      <w:r w:rsidRPr="00EE1F60">
        <w:t>The XQ XUTL $J NODES option</w:t>
      </w:r>
      <w:r w:rsidR="00684CFC" w:rsidRPr="00EE1F60">
        <w:fldChar w:fldCharType="begin"/>
      </w:r>
      <w:r w:rsidR="00684CFC" w:rsidRPr="00EE1F60">
        <w:instrText xml:space="preserve"> XE </w:instrText>
      </w:r>
      <w:r w:rsidR="00666840">
        <w:instrText>“</w:instrText>
      </w:r>
      <w:r w:rsidR="00684CFC" w:rsidRPr="00EE1F60">
        <w:instrText>XQ XUTL $J NODES Option</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Options:XQ XUTL $J NODES</w:instrText>
      </w:r>
      <w:r w:rsidR="00666840">
        <w:instrText>”</w:instrText>
      </w:r>
      <w:r w:rsidR="00684CFC" w:rsidRPr="00EE1F60">
        <w:instrText xml:space="preserve"> </w:instrText>
      </w:r>
      <w:r w:rsidR="00684CFC" w:rsidRPr="00EE1F60">
        <w:fldChar w:fldCharType="end"/>
      </w:r>
      <w:r w:rsidR="005D010B" w:rsidRPr="00EE1F60">
        <w:fldChar w:fldCharType="begin"/>
      </w:r>
      <w:r w:rsidR="005D010B" w:rsidRPr="00EE1F60">
        <w:instrText xml:space="preserve"> XE </w:instrText>
      </w:r>
      <w:r w:rsidR="00666840">
        <w:instrText>“</w:instrText>
      </w:r>
      <w:r w:rsidR="005D010B" w:rsidRPr="00EE1F60">
        <w:instrText>Clean old Job Nodes in the XUTL Option</w:instrText>
      </w:r>
      <w:r w:rsidR="00666840">
        <w:instrText>”</w:instrText>
      </w:r>
      <w:r w:rsidR="005D010B" w:rsidRPr="00EE1F60">
        <w:instrText xml:space="preserv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Options:Clean old Job Nodes in the XUTL</w:instrText>
      </w:r>
      <w:r w:rsidR="00666840">
        <w:instrText>”</w:instrText>
      </w:r>
      <w:r w:rsidR="005D010B" w:rsidRPr="00EE1F60">
        <w:instrText xml:space="preserve"> </w:instrText>
      </w:r>
      <w:r w:rsidR="005D010B" w:rsidRPr="00EE1F60">
        <w:fldChar w:fldCharType="end"/>
      </w:r>
      <w:r w:rsidRPr="00EE1F60">
        <w:t xml:space="preserve"> should be queued to run on a regular basis. If separate copies of </w:t>
      </w:r>
      <w:r w:rsidR="00B575F8">
        <w:t xml:space="preserve">the </w:t>
      </w:r>
      <w:r w:rsidRPr="006226A0">
        <w:rPr>
          <w:b/>
        </w:rPr>
        <w:t>^XUT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xml:space="preserve"> </w:t>
      </w:r>
      <w:r w:rsidR="00B575F8">
        <w:t xml:space="preserve">global </w:t>
      </w:r>
      <w:r w:rsidRPr="00EE1F60">
        <w:t xml:space="preserve">are maintained on different CPUs, separate entries should be made in the OPTION SCHEDULING </w:t>
      </w:r>
      <w:r w:rsidR="006C1E83">
        <w:t xml:space="preserve">(#19.2) </w:t>
      </w:r>
      <w:r w:rsidRPr="00EE1F60">
        <w:t>file</w:t>
      </w:r>
      <w:r w:rsidR="006C1E83">
        <w:fldChar w:fldCharType="begin"/>
      </w:r>
      <w:r w:rsidR="006C1E83">
        <w:instrText xml:space="preserve"> XE "</w:instrText>
      </w:r>
      <w:r w:rsidR="006C1E83" w:rsidRPr="00D94CB3">
        <w:instrText xml:space="preserve">OPTION SCHEDULING (#19.2) </w:instrText>
      </w:r>
      <w:r w:rsidR="006C1E83">
        <w:instrText>F</w:instrText>
      </w:r>
      <w:r w:rsidR="006C1E83" w:rsidRPr="00D94CB3">
        <w:instrText>ile</w:instrText>
      </w:r>
      <w:r w:rsidR="006C1E83">
        <w:instrText xml:space="preserve">" </w:instrText>
      </w:r>
      <w:r w:rsidR="006C1E83">
        <w:fldChar w:fldCharType="end"/>
      </w:r>
      <w:r w:rsidR="006C1E83">
        <w:fldChar w:fldCharType="begin"/>
      </w:r>
      <w:r w:rsidR="006C1E83">
        <w:instrText xml:space="preserve"> XE "Files:</w:instrText>
      </w:r>
      <w:r w:rsidR="006C1E83" w:rsidRPr="00D94CB3">
        <w:instrText>OPTION SCHEDULING (#19.2)</w:instrText>
      </w:r>
      <w:r w:rsidR="006C1E83">
        <w:instrText xml:space="preserve">" </w:instrText>
      </w:r>
      <w:r w:rsidR="006C1E83">
        <w:fldChar w:fldCharType="end"/>
      </w:r>
      <w:r w:rsidRPr="00EE1F60">
        <w:t xml:space="preserve"> for each CPU</w:t>
      </w:r>
      <w:r w:rsidR="006C1E83">
        <w:t>,</w:t>
      </w:r>
      <w:r w:rsidRPr="00EE1F60">
        <w:t xml:space="preserve"> so that a separate job purge</w:t>
      </w:r>
      <w:r w:rsidR="00AB4E7F">
        <w:t>s</w:t>
      </w:r>
      <w:r w:rsidRPr="00EE1F60">
        <w:t xml:space="preserve"> each CPU</w:t>
      </w:r>
      <w:r w:rsidR="00666840">
        <w:t>’</w:t>
      </w:r>
      <w:r w:rsidRPr="00EE1F60">
        <w:t xml:space="preserve">s </w:t>
      </w:r>
      <w:r w:rsidRPr="006226A0">
        <w:rPr>
          <w:b/>
        </w:rPr>
        <w:t>XUTL</w:t>
      </w:r>
      <w:r w:rsidRPr="00EE1F60">
        <w:t xml:space="preserve"> globa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Because this option deletes any user stacks</w:t>
      </w:r>
      <w:r w:rsidR="002F2EF5" w:rsidRPr="00EE1F60">
        <w:fldChar w:fldCharType="begin"/>
      </w:r>
      <w:r w:rsidR="002F2EF5" w:rsidRPr="00EE1F60">
        <w:instrText xml:space="preserve"> XE </w:instrText>
      </w:r>
      <w:r w:rsidR="00666840">
        <w:instrText>“</w:instrText>
      </w:r>
      <w:r w:rsidR="002F2EF5" w:rsidRPr="00EE1F60">
        <w:instrText>User Stacks</w:instrText>
      </w:r>
      <w:r w:rsidR="00666840">
        <w:instrText>”</w:instrText>
      </w:r>
      <w:r w:rsidR="002F2EF5" w:rsidRPr="00EE1F60">
        <w:instrText xml:space="preserve"> </w:instrText>
      </w:r>
      <w:r w:rsidR="002F2EF5" w:rsidRPr="00EE1F60">
        <w:fldChar w:fldCharType="end"/>
      </w:r>
      <w:r w:rsidRPr="00EE1F60">
        <w:t xml:space="preserve"> that are time-stamped with a date earlier than the purge date determined by this option (seven days) you need to take care how frequently you schedule it (in the unusual event of a seven-day long job, this option should obviously </w:t>
      </w:r>
      <w:r w:rsidRPr="0003525D">
        <w:rPr>
          <w:i/>
        </w:rPr>
        <w:t>not</w:t>
      </w:r>
      <w:r w:rsidRPr="00EE1F60">
        <w:t xml:space="preserve"> be run).</w:t>
      </w:r>
    </w:p>
    <w:p w14:paraId="1317D556" w14:textId="77777777" w:rsidR="001D6B73" w:rsidRPr="00E42F55" w:rsidRDefault="001D6B73" w:rsidP="001651C7">
      <w:pPr>
        <w:pStyle w:val="Heading3"/>
      </w:pPr>
      <w:bookmarkStart w:id="739" w:name="_Toc236534629"/>
      <w:bookmarkStart w:id="740" w:name="_Toc33097914"/>
      <w:r w:rsidRPr="00E42F55">
        <w:t>Rebuilding Primary Menu Trees</w:t>
      </w:r>
      <w:bookmarkEnd w:id="739"/>
      <w:bookmarkEnd w:id="740"/>
    </w:p>
    <w:p w14:paraId="145FFD57" w14:textId="77777777" w:rsidR="001D6B73" w:rsidRPr="00E42F55" w:rsidRDefault="001D6B73" w:rsidP="00B575F8">
      <w:pPr>
        <w:pStyle w:val="BodyText6"/>
        <w:keepNext/>
        <w:keepLines/>
      </w:pPr>
      <w:r w:rsidRPr="00E42F55">
        <w:fldChar w:fldCharType="begin"/>
      </w:r>
      <w:r w:rsidRPr="00E42F55">
        <w:instrText xml:space="preserve">XE </w:instrText>
      </w:r>
      <w:r w:rsidR="00666840">
        <w:instrText>“</w:instrText>
      </w:r>
      <w:r w:rsidRPr="00E42F55">
        <w:instrText>Rebuilding Primary Menu Trees</w:instrText>
      </w:r>
      <w:r w:rsidR="00666840">
        <w:instrText>”</w:instrText>
      </w:r>
      <w:r w:rsidRPr="00E42F55">
        <w:fldChar w:fldCharType="end"/>
      </w:r>
      <w:r w:rsidRPr="00E42F55">
        <w:fldChar w:fldCharType="begin"/>
      </w:r>
      <w:r w:rsidR="00FF7B83" w:rsidRPr="00E42F55">
        <w:instrText xml:space="preserve">XE </w:instrText>
      </w:r>
      <w:r w:rsidR="00666840">
        <w:instrText>“</w:instrText>
      </w:r>
      <w:r w:rsidR="00FF7B83" w:rsidRPr="00E42F55">
        <w:instrText>Menu</w:instrText>
      </w:r>
      <w:r w:rsidR="007A32A7" w:rsidRPr="00E42F55">
        <w:instrText>s:</w:instrText>
      </w:r>
      <w:r w:rsidRPr="00E42F55">
        <w:instrText>Rebuild</w:instrText>
      </w:r>
      <w:r w:rsidR="007A32A7" w:rsidRPr="00E42F55">
        <w:instrTex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Menu Tree Rebuild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ebuilding Menu Trees</w:instrText>
      </w:r>
      <w:r w:rsidR="00666840">
        <w:instrText>”</w:instrText>
      </w:r>
      <w:r w:rsidRPr="00E42F55">
        <w:fldChar w:fldCharType="end"/>
      </w:r>
      <w:r w:rsidR="00FF7B83" w:rsidRPr="00E42F55">
        <w:fldChar w:fldCharType="begin"/>
      </w:r>
      <w:r w:rsidR="00FF7B83" w:rsidRPr="00E42F55">
        <w:instrText xml:space="preserve"> XE </w:instrText>
      </w:r>
      <w:r w:rsidR="00666840">
        <w:instrText>“</w:instrText>
      </w:r>
      <w:r w:rsidR="00FF7B83" w:rsidRPr="00E42F55">
        <w:instrText>Primary Menu:</w:instrText>
      </w:r>
      <w:r w:rsidR="00F57F7D">
        <w:instrText>Re</w:instrText>
      </w:r>
      <w:r w:rsidR="007A32A7" w:rsidRPr="00E42F55">
        <w:instrText xml:space="preserve">building Menu </w:instrText>
      </w:r>
      <w:r w:rsidR="00FF7B83" w:rsidRPr="00E42F55">
        <w:instrText>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p>
    <w:p w14:paraId="4186B5D1" w14:textId="485891B6" w:rsidR="0066338F" w:rsidRPr="00E42F55" w:rsidRDefault="0066338F" w:rsidP="002B6AE0">
      <w:pPr>
        <w:pStyle w:val="Caption"/>
      </w:pPr>
      <w:bookmarkStart w:id="741" w:name="_Toc193181681"/>
      <w:bookmarkStart w:id="742" w:name="_Toc3309843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8</w:t>
      </w:r>
      <w:r w:rsidR="0019324F">
        <w:rPr>
          <w:noProof/>
        </w:rPr>
        <w:fldChar w:fldCharType="end"/>
      </w:r>
      <w:r w:rsidR="001809C7">
        <w:t>:</w:t>
      </w:r>
      <w:r w:rsidR="004375AD">
        <w:t xml:space="preserve"> Building P</w:t>
      </w:r>
      <w:r w:rsidR="00056D2C">
        <w:t>rimary Menu Trees O</w:t>
      </w:r>
      <w:r w:rsidRPr="00E42F55">
        <w:t>ptions</w:t>
      </w:r>
      <w:bookmarkEnd w:id="741"/>
      <w:bookmarkEnd w:id="742"/>
    </w:p>
    <w:p w14:paraId="67F9EA24" w14:textId="77777777" w:rsidR="001D6B73" w:rsidRPr="00E42F55" w:rsidRDefault="001D6B73" w:rsidP="0074649F">
      <w:pPr>
        <w:pStyle w:val="MenuBox"/>
      </w:pPr>
      <w:r w:rsidRPr="00E42F55">
        <w:t xml:space="preserve">PARENT OF QUEUABLE OPTIONS </w:t>
      </w:r>
      <w:r w:rsidRPr="00E42F55">
        <w:tab/>
        <w:t>[ZTMQUEUABLE OPTIONS]</w:t>
      </w:r>
    </w:p>
    <w:p w14:paraId="79985166" w14:textId="77777777" w:rsidR="001D6B73" w:rsidRPr="00E42F55" w:rsidRDefault="001D6B73" w:rsidP="0074649F">
      <w:pPr>
        <w:pStyle w:val="MenuBox"/>
      </w:pPr>
      <w:r w:rsidRPr="00E42F55">
        <w:t xml:space="preserve">  Non-interactive Build Primary Menu Trees</w:t>
      </w:r>
      <w:r w:rsidRPr="00E42F55">
        <w:tab/>
        <w:t>[XQBUILDTREEQUE]</w:t>
      </w:r>
    </w:p>
    <w:p w14:paraId="6377AC97" w14:textId="77777777" w:rsidR="001D6B73" w:rsidRPr="00E42F55" w:rsidRDefault="001D6B73" w:rsidP="0074649F">
      <w:pPr>
        <w:pStyle w:val="MenuBox"/>
      </w:pPr>
      <w:r w:rsidRPr="00E42F55">
        <w:t>Menu Management ...</w:t>
      </w:r>
      <w:r w:rsidRPr="00E42F55">
        <w:tab/>
        <w:t>[XUMAINT]</w:t>
      </w:r>
    </w:p>
    <w:p w14:paraId="0125047C" w14:textId="77777777" w:rsidR="001D6B73" w:rsidRPr="00E42F55" w:rsidRDefault="001D6B73" w:rsidP="0074649F">
      <w:pPr>
        <w:pStyle w:val="MenuBox"/>
      </w:pPr>
      <w:r w:rsidRPr="00E42F55">
        <w:t xml:space="preserve">  Build Primary Menu Trees</w:t>
      </w:r>
      <w:r w:rsidRPr="00E42F55">
        <w:tab/>
        <w:t>[XQBUILDTREE]</w:t>
      </w:r>
    </w:p>
    <w:p w14:paraId="0429C48B" w14:textId="77777777" w:rsidR="001D6B73" w:rsidRPr="00E42F55" w:rsidRDefault="001D6B73" w:rsidP="00A7691A">
      <w:pPr>
        <w:pStyle w:val="BodyText6"/>
      </w:pPr>
    </w:p>
    <w:p w14:paraId="5165C484" w14:textId="77777777" w:rsidR="001D6B73" w:rsidRPr="00E42F55" w:rsidRDefault="001D6B73" w:rsidP="001D15BA">
      <w:pPr>
        <w:pStyle w:val="BodyText"/>
        <w:keepNext/>
        <w:keepLines/>
      </w:pPr>
      <w:r w:rsidRPr="00E42F55">
        <w:t xml:space="preserve">The menu system uses local menu trees to process requests. When changes are made to the menu structure, the local menu trees are rebuilt (a process also known as microsurgery). If a user attempts an </w:t>
      </w:r>
      <w:r w:rsidR="00666840">
        <w:t>“</w:t>
      </w:r>
      <w:r w:rsidR="003E682C" w:rsidRPr="00E42F55">
        <w:t>Up-arrow J</w:t>
      </w:r>
      <w:r w:rsidRPr="00E42F55">
        <w:t>ump</w:t>
      </w:r>
      <w:r w:rsidR="00666840">
        <w:t>”</w:t>
      </w:r>
      <w:r w:rsidRPr="00E42F55">
        <w:t xml:space="preserve"> </w:t>
      </w:r>
      <w:r w:rsidRPr="00E42F55">
        <w:fldChar w:fldCharType="begin"/>
      </w:r>
      <w:r w:rsidR="00684CFC" w:rsidRPr="00E42F55">
        <w:instrText xml:space="preserve">XE </w:instrText>
      </w:r>
      <w:r w:rsidR="00666840">
        <w:instrText>“</w:instrText>
      </w:r>
      <w:r w:rsidR="00684CFC" w:rsidRPr="00E42F55">
        <w:instrText>Up-arrow Jump</w:instrText>
      </w:r>
      <w:r w:rsidR="00666840">
        <w:instrText>”</w:instrText>
      </w:r>
      <w:r w:rsidRPr="00E42F55">
        <w:fldChar w:fldCharType="end"/>
      </w:r>
      <w:r w:rsidR="007A32A7" w:rsidRPr="00E42F55">
        <w:fldChar w:fldCharType="begin"/>
      </w:r>
      <w:r w:rsidR="007A32A7" w:rsidRPr="00E42F55">
        <w:instrText xml:space="preserve">XE </w:instrText>
      </w:r>
      <w:r w:rsidR="00666840">
        <w:instrText>“</w:instrText>
      </w:r>
      <w:r w:rsidR="007A32A7" w:rsidRPr="00E42F55">
        <w:instrText>Jumps:Up-arrow</w:instrText>
      </w:r>
      <w:r w:rsidR="00666840">
        <w:instrText>”</w:instrText>
      </w:r>
      <w:r w:rsidR="007A32A7" w:rsidRPr="00E42F55">
        <w:fldChar w:fldCharType="end"/>
      </w:r>
      <w:r w:rsidRPr="00E42F55">
        <w:t xml:space="preserve">when the local trees need to be rebuilt or are being rebuilt, a message is issued about quick access being temporarily disabled; the user </w:t>
      </w:r>
      <w:r w:rsidR="00AB4E7F">
        <w:t xml:space="preserve">is </w:t>
      </w:r>
      <w:r w:rsidR="00AB4E7F" w:rsidRPr="00AB4E7F">
        <w:rPr>
          <w:i/>
        </w:rPr>
        <w:t>not</w:t>
      </w:r>
      <w:r w:rsidRPr="00E42F55">
        <w:t xml:space="preserve"> able to jump to reach the option. Microsurgery is triggered in the following situations:</w:t>
      </w:r>
    </w:p>
    <w:p w14:paraId="4830CDE2" w14:textId="77777777" w:rsidR="001D6B73" w:rsidRPr="00E42F55" w:rsidRDefault="002B30F6" w:rsidP="001D15BA">
      <w:pPr>
        <w:pStyle w:val="ListBullet"/>
        <w:keepNext/>
        <w:keepLines/>
      </w:pPr>
      <w:r w:rsidRPr="00E42F55">
        <w:t xml:space="preserve">The </w:t>
      </w:r>
      <w:r w:rsidRPr="006C1E83">
        <w:rPr>
          <w:b/>
        </w:rPr>
        <w:t>Edit o</w:t>
      </w:r>
      <w:r w:rsidR="001D6B73" w:rsidRPr="006C1E83">
        <w:rPr>
          <w:b/>
        </w:rPr>
        <w:t>ptions</w:t>
      </w:r>
      <w:r w:rsidR="00684CFC" w:rsidRPr="00E42F55">
        <w:fldChar w:fldCharType="begin"/>
      </w:r>
      <w:r w:rsidRPr="00E42F55">
        <w:instrText xml:space="preserve"> XE </w:instrText>
      </w:r>
      <w:r w:rsidR="00666840">
        <w:instrText>“</w:instrText>
      </w:r>
      <w:r w:rsidRPr="00E42F55">
        <w:instrText>Edit o</w:instrText>
      </w:r>
      <w:r w:rsidR="00684CFC" w:rsidRPr="00E42F55">
        <w:instrText>ptions Option</w:instrText>
      </w:r>
      <w:r w:rsidR="00666840">
        <w:instrText>”</w:instrText>
      </w:r>
      <w:r w:rsidR="00684CFC" w:rsidRPr="00E42F55">
        <w:instrText xml:space="preserve"> </w:instrText>
      </w:r>
      <w:r w:rsidR="00684CFC" w:rsidRPr="00E42F55">
        <w:fldChar w:fldCharType="end"/>
      </w:r>
      <w:r w:rsidR="00684CFC" w:rsidRPr="00E42F55">
        <w:fldChar w:fldCharType="begin"/>
      </w:r>
      <w:r w:rsidRPr="00E42F55">
        <w:instrText xml:space="preserve"> XE </w:instrText>
      </w:r>
      <w:r w:rsidR="00666840">
        <w:instrText>“</w:instrText>
      </w:r>
      <w:r w:rsidRPr="00E42F55">
        <w:instrText>Options:Edit o</w:instrText>
      </w:r>
      <w:r w:rsidR="00684CFC" w:rsidRPr="00E42F55">
        <w:instrText>ptions</w:instrText>
      </w:r>
      <w:r w:rsidR="00666840">
        <w:instrText>”</w:instrText>
      </w:r>
      <w:r w:rsidR="00684CFC" w:rsidRPr="00E42F55">
        <w:instrText xml:space="preserve"> </w:instrText>
      </w:r>
      <w:r w:rsidR="00684CFC" w:rsidRPr="00E42F55">
        <w:fldChar w:fldCharType="end"/>
      </w:r>
      <w:r w:rsidR="006C1E83" w:rsidRPr="00E42F55">
        <w:t xml:space="preserve"> </w:t>
      </w:r>
      <w:r w:rsidR="006C1E83">
        <w:t>[</w:t>
      </w:r>
      <w:r w:rsidR="006C1E83" w:rsidRPr="006C1E83">
        <w:rPr>
          <w:color w:val="auto"/>
        </w:rPr>
        <w:t>XUEDITOPT</w:t>
      </w:r>
      <w:r w:rsidR="006C1E83">
        <w:rPr>
          <w:color w:val="auto"/>
        </w:rPr>
        <w:fldChar w:fldCharType="begin"/>
      </w:r>
      <w:r w:rsidR="006C1E83">
        <w:instrText xml:space="preserve"> XE "</w:instrText>
      </w:r>
      <w:r w:rsidR="006C1E83" w:rsidRPr="00DE354D">
        <w:rPr>
          <w:color w:val="auto"/>
        </w:rPr>
        <w:instrText>XUEDITOPT</w:instrText>
      </w:r>
      <w:r w:rsidR="006C1E83">
        <w:rPr>
          <w:color w:val="auto"/>
        </w:rPr>
        <w:instrText xml:space="preserve"> Option</w:instrText>
      </w:r>
      <w:r w:rsidR="006C1E83">
        <w:instrText xml:space="preserve">" </w:instrText>
      </w:r>
      <w:r w:rsidR="006C1E83">
        <w:rPr>
          <w:color w:val="auto"/>
        </w:rPr>
        <w:fldChar w:fldCharType="end"/>
      </w:r>
      <w:r w:rsidR="006C1E83">
        <w:rPr>
          <w:color w:val="auto"/>
        </w:rPr>
        <w:fldChar w:fldCharType="begin"/>
      </w:r>
      <w:r w:rsidR="006C1E83">
        <w:instrText xml:space="preserve"> XE "Options:</w:instrText>
      </w:r>
      <w:r w:rsidR="006C1E83" w:rsidRPr="00DE354D">
        <w:rPr>
          <w:color w:val="auto"/>
        </w:rPr>
        <w:instrText>XUEDITOPT</w:instrText>
      </w:r>
      <w:r w:rsidR="006C1E83">
        <w:instrText xml:space="preserve">" </w:instrText>
      </w:r>
      <w:r w:rsidR="006C1E83">
        <w:rPr>
          <w:color w:val="auto"/>
        </w:rPr>
        <w:fldChar w:fldCharType="end"/>
      </w:r>
      <w:r w:rsidR="006C1E83">
        <w:t xml:space="preserve">] </w:t>
      </w:r>
      <w:r w:rsidR="006C1E83" w:rsidRPr="00E42F55">
        <w:t>option</w:t>
      </w:r>
      <w:r w:rsidR="001D6B73" w:rsidRPr="00E42F55">
        <w:t xml:space="preserve"> is used.</w:t>
      </w:r>
    </w:p>
    <w:p w14:paraId="13572E19" w14:textId="77777777" w:rsidR="001D6B73" w:rsidRPr="00E42F55" w:rsidRDefault="001D6B73" w:rsidP="001D15BA">
      <w:pPr>
        <w:pStyle w:val="ListBullet"/>
        <w:keepNext/>
        <w:keepLines/>
      </w:pPr>
      <w:r w:rsidRPr="00E42F55">
        <w:t>An Out-of-Order option set is enabled or disabled.</w:t>
      </w:r>
    </w:p>
    <w:p w14:paraId="12902424" w14:textId="77777777" w:rsidR="001D6B73" w:rsidRPr="00E42F55" w:rsidRDefault="001D6B73" w:rsidP="007B457D">
      <w:pPr>
        <w:pStyle w:val="ListBullet"/>
      </w:pPr>
      <w:r w:rsidRPr="00E42F55">
        <w:t>A sufficiently large number of changes</w:t>
      </w:r>
      <w:r w:rsidR="00684CFC" w:rsidRPr="00E42F55">
        <w:t xml:space="preserve"> have been made to a menu tree.</w:t>
      </w:r>
    </w:p>
    <w:p w14:paraId="105DF654" w14:textId="77777777" w:rsidR="00777A9D" w:rsidRDefault="00777A9D" w:rsidP="00777A9D">
      <w:pPr>
        <w:pStyle w:val="BodyText6"/>
      </w:pPr>
    </w:p>
    <w:p w14:paraId="3EC72F40" w14:textId="1A036C49" w:rsidR="001D6B73" w:rsidRPr="00E42F55" w:rsidRDefault="001D6B73" w:rsidP="00F73296">
      <w:pPr>
        <w:pStyle w:val="BodyText"/>
      </w:pPr>
      <w:r w:rsidRPr="00E42F55">
        <w:t xml:space="preserve">It is also </w:t>
      </w:r>
      <w:r w:rsidRPr="006C1E83">
        <w:rPr>
          <w:i/>
        </w:rPr>
        <w:t>recommended</w:t>
      </w:r>
      <w:r w:rsidRPr="00E42F55">
        <w:t xml:space="preserve"> to rebuild all 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every other day during non-peak hours, using the XQBUILDTREEQUE option</w:t>
      </w:r>
      <w:r w:rsidR="00684CFC" w:rsidRPr="00E42F55">
        <w:fldChar w:fldCharType="begin"/>
      </w:r>
      <w:r w:rsidR="00990B7B" w:rsidRPr="00E42F55">
        <w:instrText xml:space="preserve">XE </w:instrText>
      </w:r>
      <w:r w:rsidR="00666840">
        <w:instrText>“</w:instrText>
      </w:r>
      <w:r w:rsidR="00990B7B" w:rsidRPr="00E42F55">
        <w:instrText>XQBUILDTREEQUE Option</w:instrText>
      </w:r>
      <w:r w:rsidR="00666840">
        <w:instrText>”</w:instrText>
      </w:r>
      <w:r w:rsidR="00684CFC" w:rsidRPr="00E42F55">
        <w:fldChar w:fldCharType="end"/>
      </w:r>
      <w:r w:rsidR="00990B7B" w:rsidRPr="00E42F55">
        <w:fldChar w:fldCharType="begin"/>
      </w:r>
      <w:r w:rsidR="00990B7B" w:rsidRPr="00E42F55">
        <w:instrText xml:space="preserve">XE </w:instrText>
      </w:r>
      <w:r w:rsidR="00666840">
        <w:instrText>“</w:instrText>
      </w:r>
      <w:r w:rsidR="00990B7B" w:rsidRPr="00E42F55">
        <w:instrText>Options:XQBUILDTREEQUE</w:instrText>
      </w:r>
      <w:r w:rsidR="00666840">
        <w:instrText>”</w:instrText>
      </w:r>
      <w:r w:rsidR="00990B7B" w:rsidRPr="00E42F55">
        <w:fldChar w:fldCharType="end"/>
      </w:r>
      <w:r w:rsidRPr="00E42F55">
        <w:t xml:space="preserve">. If separate copies of </w:t>
      </w:r>
      <w:r w:rsidRPr="0003525D">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re maintained on different CPUs, separate entries should be made in the OPTION SCHEDULING</w:t>
      </w:r>
      <w:r w:rsidR="005E1A28" w:rsidRPr="00E42F55">
        <w:t xml:space="preserve"> (#19.2)</w:t>
      </w:r>
      <w:r w:rsidRPr="00E42F55">
        <w:t xml:space="preserve"> file</w:t>
      </w:r>
      <w:r w:rsidRPr="00E42F55">
        <w:fldChar w:fldCharType="begin"/>
      </w:r>
      <w:r w:rsidR="00990B7B" w:rsidRPr="00E42F55">
        <w:instrText xml:space="preserve">XE </w:instrText>
      </w:r>
      <w:r w:rsidR="00666840">
        <w:instrText>“</w:instrText>
      </w:r>
      <w:r w:rsidR="00990B7B" w:rsidRPr="00E42F55">
        <w:instrText>OPTION SCHEDULING</w:instrText>
      </w:r>
      <w:r w:rsidR="005E1A28" w:rsidRPr="00E42F55">
        <w:instrText xml:space="preserve"> (#19.2)</w:instrText>
      </w:r>
      <w:r w:rsidR="00990B7B" w:rsidRPr="00E42F55">
        <w:instrText xml:space="preserve"> F</w:instrText>
      </w:r>
      <w:r w:rsidRPr="00E42F55">
        <w:instrText>ile</w:instrText>
      </w:r>
      <w:r w:rsidR="00666840">
        <w:instrText>”</w:instrText>
      </w:r>
      <w:r w:rsidRPr="00E42F55">
        <w:fldChar w:fldCharType="end"/>
      </w:r>
      <w:r w:rsidR="00990B7B" w:rsidRPr="00E42F55">
        <w:fldChar w:fldCharType="begin"/>
      </w:r>
      <w:r w:rsidR="00990B7B" w:rsidRPr="00E42F55">
        <w:instrText xml:space="preserve">XE </w:instrText>
      </w:r>
      <w:r w:rsidR="00666840">
        <w:instrText>“</w:instrText>
      </w:r>
      <w:r w:rsidR="00B005A6" w:rsidRPr="00E42F55">
        <w:instrText>Files:</w:instrText>
      </w:r>
      <w:r w:rsidR="00990B7B" w:rsidRPr="00E42F55">
        <w:instrText>OPTION SCHEDULING (#19.2)</w:instrText>
      </w:r>
      <w:r w:rsidR="00666840">
        <w:instrText>”</w:instrText>
      </w:r>
      <w:r w:rsidR="00990B7B" w:rsidRPr="00E42F55">
        <w:fldChar w:fldCharType="end"/>
      </w:r>
      <w:r w:rsidRPr="00E42F55">
        <w:t xml:space="preserve"> for each CPU so that a separate job rebuild</w:t>
      </w:r>
      <w:r w:rsidR="00AB4E7F">
        <w:t>s</w:t>
      </w:r>
      <w:r w:rsidRPr="00E42F55">
        <w:t xml:space="preserve"> each CPU</w:t>
      </w:r>
      <w:r w:rsidR="00666840">
        <w:t>’</w:t>
      </w:r>
      <w:r w:rsidRPr="00E42F55">
        <w:t xml:space="preserve">s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w:t>
      </w:r>
    </w:p>
    <w:p w14:paraId="7A6C9099" w14:textId="77777777" w:rsidR="001D6B73" w:rsidRPr="00E42F55" w:rsidRDefault="001D6B73" w:rsidP="00F73296">
      <w:pPr>
        <w:pStyle w:val="BodyText"/>
      </w:pPr>
      <w:r w:rsidRPr="00E42F55">
        <w:t>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can also be built/repaired immediately using the </w:t>
      </w:r>
      <w:r w:rsidRPr="006C1E83">
        <w:rPr>
          <w:b/>
        </w:rPr>
        <w:t>Build Primary Menu Trees</w:t>
      </w:r>
      <w:r w:rsidR="006C1E83" w:rsidRPr="00E42F55">
        <w:fldChar w:fldCharType="begin"/>
      </w:r>
      <w:r w:rsidR="006C1E83" w:rsidRPr="00E42F55">
        <w:instrText xml:space="preserve">XE </w:instrText>
      </w:r>
      <w:r w:rsidR="006C1E83">
        <w:instrText>“</w:instrText>
      </w:r>
      <w:r w:rsidR="006C1E83" w:rsidRPr="00E42F55">
        <w:instrText>Build Primary Menu Trees Option</w:instrText>
      </w:r>
      <w:r w:rsidR="006C1E83">
        <w:instrText>”</w:instrText>
      </w:r>
      <w:r w:rsidR="006C1E83" w:rsidRPr="00E42F55">
        <w:fldChar w:fldCharType="end"/>
      </w:r>
      <w:r w:rsidR="006C1E83" w:rsidRPr="00E42F55">
        <w:fldChar w:fldCharType="begin"/>
      </w:r>
      <w:r w:rsidR="006C1E83" w:rsidRPr="00E42F55">
        <w:instrText xml:space="preserve">XE </w:instrText>
      </w:r>
      <w:r w:rsidR="006C1E83">
        <w:instrText>“</w:instrText>
      </w:r>
      <w:r w:rsidR="006C1E83" w:rsidRPr="00E42F55">
        <w:instrText>Options:Build Primary Menu Trees</w:instrText>
      </w:r>
      <w:r w:rsidR="006C1E83">
        <w:instrText>”</w:instrText>
      </w:r>
      <w:r w:rsidR="006C1E83" w:rsidRPr="00E42F55">
        <w:fldChar w:fldCharType="end"/>
      </w:r>
      <w:r w:rsidRPr="00E42F55">
        <w:t xml:space="preserve"> </w:t>
      </w:r>
      <w:r w:rsidR="006C1E83">
        <w:t>[</w:t>
      </w:r>
      <w:r w:rsidR="006C1E83" w:rsidRPr="006C1E83">
        <w:rPr>
          <w:color w:val="auto"/>
          <w:szCs w:val="22"/>
        </w:rPr>
        <w:t>XQBUILDTREE</w:t>
      </w:r>
      <w:r w:rsidR="006C1E83">
        <w:rPr>
          <w:color w:val="auto"/>
          <w:szCs w:val="22"/>
        </w:rPr>
        <w:fldChar w:fldCharType="begin"/>
      </w:r>
      <w:r w:rsidR="006C1E83">
        <w:instrText xml:space="preserve"> XE "</w:instrText>
      </w:r>
      <w:r w:rsidR="006C1E83" w:rsidRPr="00AB74E5">
        <w:rPr>
          <w:color w:val="auto"/>
          <w:szCs w:val="22"/>
        </w:rPr>
        <w:instrText>XQBUILDTREE</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AB74E5">
        <w:rPr>
          <w:color w:val="auto"/>
          <w:szCs w:val="22"/>
        </w:rPr>
        <w:instrText>XQBUILDTREE</w:instrText>
      </w:r>
      <w:r w:rsidR="006C1E83">
        <w:instrText xml:space="preserve">" </w:instrText>
      </w:r>
      <w:r w:rsidR="006C1E83">
        <w:rPr>
          <w:color w:val="auto"/>
          <w:szCs w:val="22"/>
        </w:rPr>
        <w:fldChar w:fldCharType="end"/>
      </w:r>
      <w:r w:rsidR="006C1E83">
        <w:t xml:space="preserve">] </w:t>
      </w:r>
      <w:r w:rsidRPr="00E42F55">
        <w:t xml:space="preserve">option. In particular, if menu jumping has stopped working and microsurgery is </w:t>
      </w:r>
      <w:r w:rsidRPr="00321770">
        <w:rPr>
          <w:i/>
        </w:rPr>
        <w:t>not</w:t>
      </w:r>
      <w:r w:rsidRPr="00E42F55">
        <w:t xml:space="preserve"> fixing the menus, use </w:t>
      </w:r>
      <w:r w:rsidR="00FF7B83" w:rsidRPr="00E42F55">
        <w:t xml:space="preserve">the </w:t>
      </w:r>
      <w:r w:rsidR="006C1E83" w:rsidRPr="006C1E83">
        <w:rPr>
          <w:b/>
        </w:rPr>
        <w:t>Build Primary Menu Trees</w:t>
      </w:r>
      <w:r w:rsidR="006C1E83" w:rsidRPr="00E42F55">
        <w:fldChar w:fldCharType="begin"/>
      </w:r>
      <w:r w:rsidR="006C1E83" w:rsidRPr="00E42F55">
        <w:instrText xml:space="preserve">XE </w:instrText>
      </w:r>
      <w:r w:rsidR="006C1E83">
        <w:instrText>“</w:instrText>
      </w:r>
      <w:r w:rsidR="006C1E83" w:rsidRPr="00E42F55">
        <w:instrText>Build Primary Menu Trees Option</w:instrText>
      </w:r>
      <w:r w:rsidR="006C1E83">
        <w:instrText>”</w:instrText>
      </w:r>
      <w:r w:rsidR="006C1E83" w:rsidRPr="00E42F55">
        <w:fldChar w:fldCharType="end"/>
      </w:r>
      <w:r w:rsidR="006C1E83" w:rsidRPr="00E42F55">
        <w:fldChar w:fldCharType="begin"/>
      </w:r>
      <w:r w:rsidR="006C1E83" w:rsidRPr="00E42F55">
        <w:instrText xml:space="preserve">XE </w:instrText>
      </w:r>
      <w:r w:rsidR="006C1E83">
        <w:instrText>“</w:instrText>
      </w:r>
      <w:r w:rsidR="006C1E83" w:rsidRPr="00E42F55">
        <w:instrText>Options:Build Primary Menu Trees</w:instrText>
      </w:r>
      <w:r w:rsidR="006C1E83">
        <w:instrText>”</w:instrText>
      </w:r>
      <w:r w:rsidR="006C1E83" w:rsidRPr="00E42F55">
        <w:fldChar w:fldCharType="end"/>
      </w:r>
      <w:r w:rsidR="006C1E83" w:rsidRPr="00E42F55">
        <w:t xml:space="preserve"> </w:t>
      </w:r>
      <w:r w:rsidR="006C1E83">
        <w:t>[</w:t>
      </w:r>
      <w:r w:rsidR="006C1E83" w:rsidRPr="006C1E83">
        <w:rPr>
          <w:color w:val="auto"/>
          <w:szCs w:val="22"/>
        </w:rPr>
        <w:t>XQBUILDTREE</w:t>
      </w:r>
      <w:r w:rsidR="006C1E83">
        <w:rPr>
          <w:color w:val="auto"/>
          <w:szCs w:val="22"/>
        </w:rPr>
        <w:fldChar w:fldCharType="begin"/>
      </w:r>
      <w:r w:rsidR="006C1E83">
        <w:instrText xml:space="preserve"> XE "</w:instrText>
      </w:r>
      <w:r w:rsidR="006C1E83" w:rsidRPr="00AB74E5">
        <w:rPr>
          <w:color w:val="auto"/>
          <w:szCs w:val="22"/>
        </w:rPr>
        <w:instrText>XQBUILDTREE</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AB74E5">
        <w:rPr>
          <w:color w:val="auto"/>
          <w:szCs w:val="22"/>
        </w:rPr>
        <w:instrText>XQBUILDTREE</w:instrText>
      </w:r>
      <w:r w:rsidR="006C1E83">
        <w:instrText xml:space="preserve">" </w:instrText>
      </w:r>
      <w:r w:rsidR="006C1E83">
        <w:rPr>
          <w:color w:val="auto"/>
          <w:szCs w:val="22"/>
        </w:rPr>
        <w:fldChar w:fldCharType="end"/>
      </w:r>
      <w:r w:rsidR="006C1E83">
        <w:t xml:space="preserve">] </w:t>
      </w:r>
      <w:r w:rsidR="006C1E83" w:rsidRPr="00E42F55">
        <w:t>option</w:t>
      </w:r>
      <w:r w:rsidRPr="00E42F55">
        <w:t xml:space="preserve"> to force a menu rebuild to fix the problem.</w:t>
      </w:r>
    </w:p>
    <w:p w14:paraId="31F4426E" w14:textId="77777777" w:rsidR="001D6B73" w:rsidRPr="00E42F55" w:rsidRDefault="001D6B73" w:rsidP="00746679">
      <w:pPr>
        <w:pStyle w:val="Heading2"/>
      </w:pPr>
      <w:bookmarkStart w:id="743" w:name="_Toc236534630"/>
      <w:bookmarkStart w:id="744" w:name="_Toc33097915"/>
      <w:r w:rsidRPr="00E42F55">
        <w:t xml:space="preserve">Error Messages </w:t>
      </w:r>
      <w:r w:rsidR="002E23B1" w:rsidRPr="00E42F55">
        <w:t>during</w:t>
      </w:r>
      <w:r w:rsidRPr="00E42F55">
        <w:t xml:space="preserve"> Menu Jumping</w:t>
      </w:r>
      <w:bookmarkEnd w:id="743"/>
      <w:bookmarkEnd w:id="744"/>
    </w:p>
    <w:p w14:paraId="02A551C1" w14:textId="4993164B"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s: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ps:Error Messages During Menu Jumping</w:instrText>
      </w:r>
      <w:r w:rsidR="00666840">
        <w:instrText>”</w:instrText>
      </w:r>
      <w:r w:rsidRPr="00E42F55">
        <w:instrText xml:space="preserve"> </w:instrText>
      </w:r>
      <w:r w:rsidRPr="00E42F55">
        <w:fldChar w:fldCharType="end"/>
      </w:r>
      <w:r w:rsidR="001D6B73" w:rsidRPr="00E42F55">
        <w:t xml:space="preserve">There are some conditions under which a menu jump may </w:t>
      </w:r>
      <w:r w:rsidR="001D6B73" w:rsidRPr="00321770">
        <w:rPr>
          <w:i/>
        </w:rPr>
        <w:t>not</w:t>
      </w:r>
      <w:r w:rsidR="001D6B73" w:rsidRPr="00E42F55">
        <w:t xml:space="preserve"> be completed. In these cases the user see</w:t>
      </w:r>
      <w:r w:rsidR="00AB4E7F">
        <w:t>s</w:t>
      </w:r>
      <w:r w:rsidR="001D6B73" w:rsidRPr="00E42F55">
        <w:t xml:space="preserve"> one of the following error messages</w:t>
      </w:r>
      <w:r w:rsidR="00D51A43">
        <w:t xml:space="preserve"> (</w:t>
      </w:r>
      <w:r w:rsidR="00D51A43" w:rsidRPr="00D51A43">
        <w:rPr>
          <w:color w:val="0000FF"/>
          <w:u w:val="single"/>
        </w:rPr>
        <w:fldChar w:fldCharType="begin"/>
      </w:r>
      <w:r w:rsidR="00D51A43" w:rsidRPr="00D51A43">
        <w:rPr>
          <w:color w:val="0000FF"/>
          <w:u w:val="single"/>
        </w:rPr>
        <w:instrText xml:space="preserve"> REF _Ref29290616 \h </w:instrText>
      </w:r>
      <w:r w:rsidR="00D51A43">
        <w:rPr>
          <w:color w:val="0000FF"/>
          <w:u w:val="single"/>
        </w:rPr>
        <w:instrText xml:space="preserve"> \* MERGEFORMAT </w:instrText>
      </w:r>
      <w:r w:rsidR="00D51A43" w:rsidRPr="00D51A43">
        <w:rPr>
          <w:color w:val="0000FF"/>
          <w:u w:val="single"/>
        </w:rPr>
      </w:r>
      <w:r w:rsidR="00D51A43" w:rsidRPr="00D51A43">
        <w:rPr>
          <w:color w:val="0000FF"/>
          <w:u w:val="single"/>
        </w:rPr>
        <w:fldChar w:fldCharType="separate"/>
      </w:r>
      <w:r w:rsidR="00F43BA8" w:rsidRPr="00F43BA8">
        <w:rPr>
          <w:color w:val="0000FF"/>
          <w:u w:val="single"/>
        </w:rPr>
        <w:t xml:space="preserve">Figure </w:t>
      </w:r>
      <w:r w:rsidR="00F43BA8" w:rsidRPr="00F43BA8">
        <w:rPr>
          <w:noProof/>
          <w:color w:val="0000FF"/>
          <w:u w:val="single"/>
        </w:rPr>
        <w:t>99</w:t>
      </w:r>
      <w:r w:rsidR="00D51A43" w:rsidRPr="00D51A43">
        <w:rPr>
          <w:color w:val="0000FF"/>
          <w:u w:val="single"/>
        </w:rPr>
        <w:fldChar w:fldCharType="end"/>
      </w:r>
      <w:r w:rsidR="00D51A43">
        <w:t xml:space="preserve"> to </w:t>
      </w:r>
      <w:r w:rsidR="00D51A43" w:rsidRPr="00D51A43">
        <w:rPr>
          <w:color w:val="0000FF"/>
          <w:u w:val="single"/>
        </w:rPr>
        <w:fldChar w:fldCharType="begin"/>
      </w:r>
      <w:r w:rsidR="00D51A43" w:rsidRPr="00D51A43">
        <w:rPr>
          <w:color w:val="0000FF"/>
          <w:u w:val="single"/>
        </w:rPr>
        <w:instrText xml:space="preserve"> REF _Ref29290648 \h </w:instrText>
      </w:r>
      <w:r w:rsidR="00D51A43">
        <w:rPr>
          <w:color w:val="0000FF"/>
          <w:u w:val="single"/>
        </w:rPr>
        <w:instrText xml:space="preserve"> \* MERGEFORMAT </w:instrText>
      </w:r>
      <w:r w:rsidR="00D51A43" w:rsidRPr="00D51A43">
        <w:rPr>
          <w:color w:val="0000FF"/>
          <w:u w:val="single"/>
        </w:rPr>
      </w:r>
      <w:r w:rsidR="00D51A43" w:rsidRPr="00D51A43">
        <w:rPr>
          <w:color w:val="0000FF"/>
          <w:u w:val="single"/>
        </w:rPr>
        <w:fldChar w:fldCharType="separate"/>
      </w:r>
      <w:r w:rsidR="00F43BA8" w:rsidRPr="00F43BA8">
        <w:rPr>
          <w:color w:val="0000FF"/>
          <w:u w:val="single"/>
        </w:rPr>
        <w:t xml:space="preserve">Figure </w:t>
      </w:r>
      <w:r w:rsidR="00F43BA8" w:rsidRPr="00F43BA8">
        <w:rPr>
          <w:noProof/>
          <w:color w:val="0000FF"/>
          <w:u w:val="single"/>
        </w:rPr>
        <w:t>104</w:t>
      </w:r>
      <w:r w:rsidR="00D51A43" w:rsidRPr="00D51A43">
        <w:rPr>
          <w:color w:val="0000FF"/>
          <w:u w:val="single"/>
        </w:rPr>
        <w:fldChar w:fldCharType="end"/>
      </w:r>
      <w:r w:rsidR="00D51A43">
        <w:t>)</w:t>
      </w:r>
      <w:r w:rsidR="001D6B73" w:rsidRPr="00E42F55">
        <w:t>:</w:t>
      </w:r>
    </w:p>
    <w:p w14:paraId="1B3DF9C9" w14:textId="4FF09B7B" w:rsidR="0066338F" w:rsidRPr="00E42F55" w:rsidRDefault="0066338F" w:rsidP="002B6AE0">
      <w:pPr>
        <w:pStyle w:val="Caption"/>
      </w:pPr>
      <w:bookmarkStart w:id="745" w:name="_Ref29290616"/>
      <w:bookmarkStart w:id="746" w:name="_Toc193181682"/>
      <w:bookmarkStart w:id="747" w:name="_Toc3309843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99</w:t>
      </w:r>
      <w:r w:rsidR="0019324F">
        <w:rPr>
          <w:noProof/>
        </w:rPr>
        <w:fldChar w:fldCharType="end"/>
      </w:r>
      <w:bookmarkEnd w:id="745"/>
      <w:r w:rsidR="001809C7">
        <w:t>:</w:t>
      </w:r>
      <w:r w:rsidR="00056D2C">
        <w:t xml:space="preserve"> Menu Jump Error M</w:t>
      </w:r>
      <w:r w:rsidRPr="00E42F55">
        <w:t>essage (1 of 6)</w:t>
      </w:r>
      <w:bookmarkEnd w:id="746"/>
      <w:bookmarkEnd w:id="747"/>
    </w:p>
    <w:p w14:paraId="33A44EFE" w14:textId="77777777" w:rsidR="001D6B73" w:rsidRPr="00E42F55" w:rsidRDefault="001D6B73">
      <w:pPr>
        <w:pStyle w:val="Dialogue"/>
      </w:pPr>
      <w:r w:rsidRPr="00E42F55">
        <w:t>I NEED TO REBUILD MENUS .... QUICK ACCESS IS TEMPORARILY DISABLED  Please proceed to {target option</w:t>
      </w:r>
      <w:r w:rsidR="00666840">
        <w:t>’</w:t>
      </w:r>
      <w:r w:rsidRPr="00E42F55">
        <w:t xml:space="preserve">s menu text} </w:t>
      </w:r>
    </w:p>
    <w:p w14:paraId="41772EE1" w14:textId="77777777" w:rsidR="001D6B73" w:rsidRPr="00E42F55" w:rsidRDefault="001D6B73" w:rsidP="00A7691A">
      <w:pPr>
        <w:pStyle w:val="BodyText6"/>
      </w:pPr>
    </w:p>
    <w:p w14:paraId="144E47F4" w14:textId="77777777" w:rsidR="001D6B73" w:rsidRPr="00E42F55" w:rsidRDefault="001D6B73" w:rsidP="00F73296">
      <w:pPr>
        <w:pStyle w:val="BodyText"/>
      </w:pPr>
      <w:r w:rsidRPr="00E42F55">
        <w:t xml:space="preserve">This means that the time stamps on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and the </w:t>
      </w:r>
      <w:r w:rsidRPr="006226A0">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indicate that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has been modified since the menus were compiled in </w:t>
      </w:r>
      <w:r w:rsidRPr="006226A0">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nd the global is therefore locked until </w:t>
      </w:r>
      <w:r w:rsidRPr="006226A0">
        <w:rPr>
          <w:b/>
        </w:rPr>
        <w:t>XQ8</w:t>
      </w:r>
      <w:r w:rsidRPr="00E42F55">
        <w:t xml:space="preserve"> can recompile the modified menus.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1A2B29CB" w14:textId="08FAD1CA" w:rsidR="0066338F" w:rsidRPr="00E42F55" w:rsidRDefault="0066338F" w:rsidP="002B6AE0">
      <w:pPr>
        <w:pStyle w:val="Caption"/>
      </w:pPr>
      <w:bookmarkStart w:id="748" w:name="_Toc193181683"/>
      <w:bookmarkStart w:id="749" w:name="_Toc3309843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0</w:t>
      </w:r>
      <w:r w:rsidR="0019324F">
        <w:rPr>
          <w:noProof/>
        </w:rPr>
        <w:fldChar w:fldCharType="end"/>
      </w:r>
      <w:r w:rsidR="001809C7">
        <w:t>:</w:t>
      </w:r>
      <w:r w:rsidR="00056D2C">
        <w:t xml:space="preserve"> Menu Jump Error M</w:t>
      </w:r>
      <w:r w:rsidRPr="00E42F55">
        <w:t>essage (2 of 6)</w:t>
      </w:r>
      <w:bookmarkEnd w:id="748"/>
      <w:bookmarkEnd w:id="749"/>
    </w:p>
    <w:p w14:paraId="04EF1589" w14:textId="77777777" w:rsidR="001D6B73" w:rsidRPr="00E42F55" w:rsidRDefault="001D6B73">
      <w:pPr>
        <w:pStyle w:val="Dialogue"/>
      </w:pPr>
      <w:r w:rsidRPr="00E42F55">
        <w:t xml:space="preserve">*** WARNING *** </w:t>
      </w:r>
    </w:p>
    <w:p w14:paraId="6319D281" w14:textId="77777777" w:rsidR="001D6B73" w:rsidRPr="00E42F55" w:rsidRDefault="001D6B73">
      <w:pPr>
        <w:pStyle w:val="Dialogue"/>
      </w:pPr>
      <w:r w:rsidRPr="00E42F55">
        <w:t xml:space="preserve">Illegal jump requested to option </w:t>
      </w:r>
      <w:r w:rsidR="00666840">
        <w:t>‘</w:t>
      </w:r>
      <w:r w:rsidRPr="00E42F55">
        <w:t>{option</w:t>
      </w:r>
      <w:r w:rsidR="00666840">
        <w:t>’</w:t>
      </w:r>
      <w:r w:rsidRPr="00E42F55">
        <w:t>s menu text}</w:t>
      </w:r>
      <w:r w:rsidR="00666840">
        <w:t>’</w:t>
      </w:r>
      <w:r w:rsidRPr="00E42F55">
        <w:t xml:space="preserve">  Jump pathway locked at option </w:t>
      </w:r>
      <w:r w:rsidR="00666840">
        <w:t>‘</w:t>
      </w:r>
      <w:r w:rsidRPr="00E42F55">
        <w:t>{locked option</w:t>
      </w:r>
      <w:r w:rsidR="00666840">
        <w:t>’</w:t>
      </w:r>
      <w:r w:rsidRPr="00E42F55">
        <w:t>s menu text}</w:t>
      </w:r>
      <w:r w:rsidR="00666840">
        <w:t>’</w:t>
      </w:r>
      <w:r w:rsidRPr="00E42F55">
        <w:t xml:space="preserve"> </w:t>
      </w:r>
    </w:p>
    <w:p w14:paraId="70AD7F5E" w14:textId="77777777" w:rsidR="001D6B73" w:rsidRPr="00E42F55" w:rsidRDefault="001D6B73" w:rsidP="00A7691A">
      <w:pPr>
        <w:pStyle w:val="BodyText6"/>
      </w:pPr>
    </w:p>
    <w:p w14:paraId="4AFC378D" w14:textId="77777777" w:rsidR="001D6B73" w:rsidRPr="00E42F55" w:rsidRDefault="001D6B73" w:rsidP="00F73296">
      <w:pPr>
        <w:pStyle w:val="BodyText"/>
      </w:pPr>
      <w:r w:rsidRPr="00E42F55">
        <w:t xml:space="preserve">This indicates that a locked option for which the user does </w:t>
      </w:r>
      <w:r w:rsidRPr="006226A0">
        <w:rPr>
          <w:i/>
        </w:rPr>
        <w:t>not</w:t>
      </w:r>
      <w:r w:rsidRPr="00E42F55">
        <w:t xml:space="preserve"> possess the </w:t>
      </w:r>
      <w:r w:rsidR="00D12685" w:rsidRPr="00E42F55">
        <w:t xml:space="preserve">security </w:t>
      </w:r>
      <w:r w:rsidRPr="00E42F55">
        <w:t>key has been encountered in the tree between the option where the jump was requested and the target option to which the jump was requested.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48EC068C" w14:textId="681FE370" w:rsidR="0066338F" w:rsidRPr="00E42F55" w:rsidRDefault="0066338F" w:rsidP="002B6AE0">
      <w:pPr>
        <w:pStyle w:val="Caption"/>
      </w:pPr>
      <w:bookmarkStart w:id="750" w:name="_Toc193181684"/>
      <w:bookmarkStart w:id="751" w:name="_Toc3309843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1</w:t>
      </w:r>
      <w:r w:rsidR="0019324F">
        <w:rPr>
          <w:noProof/>
        </w:rPr>
        <w:fldChar w:fldCharType="end"/>
      </w:r>
      <w:r w:rsidR="001809C7">
        <w:t>:</w:t>
      </w:r>
      <w:r w:rsidR="00056D2C">
        <w:t xml:space="preserve"> Menu Jump Error M</w:t>
      </w:r>
      <w:r w:rsidRPr="00E42F55">
        <w:t>essage (3 of 6)</w:t>
      </w:r>
      <w:bookmarkEnd w:id="750"/>
      <w:bookmarkEnd w:id="751"/>
    </w:p>
    <w:p w14:paraId="21C3F909" w14:textId="77777777" w:rsidR="001D6B73" w:rsidRPr="00E42F55" w:rsidRDefault="001D6B73">
      <w:pPr>
        <w:pStyle w:val="Dialogue"/>
      </w:pPr>
      <w:r w:rsidRPr="00E42F55">
        <w:t xml:space="preserve">*** WARNING *** </w:t>
      </w:r>
    </w:p>
    <w:p w14:paraId="76358F61" w14:textId="77777777"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Jump path out of order from </w:t>
      </w:r>
      <w:r w:rsidR="00666840">
        <w:t>‘</w:t>
      </w:r>
      <w:r w:rsidRPr="00E42F55">
        <w:t>{option</w:t>
      </w:r>
      <w:r w:rsidR="00666840">
        <w:t>’</w:t>
      </w:r>
      <w:r w:rsidRPr="00E42F55">
        <w:t>s menu text}</w:t>
      </w:r>
      <w:r w:rsidR="00666840">
        <w:t>’</w:t>
      </w:r>
      <w:r w:rsidRPr="00E42F55">
        <w:t xml:space="preserve">  with message </w:t>
      </w:r>
      <w:r w:rsidR="00666840">
        <w:t>‘</w:t>
      </w:r>
      <w:r w:rsidRPr="00E42F55">
        <w:t>{out of order message}</w:t>
      </w:r>
      <w:r w:rsidR="00666840">
        <w:t>’</w:t>
      </w:r>
      <w:r w:rsidRPr="00E42F55">
        <w:t xml:space="preserve"> </w:t>
      </w:r>
    </w:p>
    <w:p w14:paraId="7FCA7685" w14:textId="77777777" w:rsidR="001D6B73" w:rsidRPr="00E42F55" w:rsidRDefault="001D6B73" w:rsidP="00A7691A">
      <w:pPr>
        <w:pStyle w:val="BodyText6"/>
      </w:pPr>
    </w:p>
    <w:p w14:paraId="1531B6F1" w14:textId="77777777" w:rsidR="001D6B73" w:rsidRPr="00E42F55" w:rsidRDefault="001D6B73" w:rsidP="00F73296">
      <w:pPr>
        <w:pStyle w:val="BodyText"/>
      </w:pPr>
      <w:r w:rsidRPr="00E42F55">
        <w:t>This means that an option on the tree between the option where the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 xml:space="preserve"> was requested and the target option has been marked as out of order (</w:t>
      </w:r>
      <w:r w:rsidR="00BE2AF5" w:rsidRPr="00E42F55">
        <w:t>OUT OF ORDER MESSAGE</w:t>
      </w:r>
      <w:r w:rsidR="00A86ACC" w:rsidRPr="00E42F55">
        <w:t xml:space="preserve"> [#2]</w:t>
      </w:r>
      <w:r w:rsidR="00BE2AF5" w:rsidRPr="00E42F55">
        <w:t xml:space="preserve"> </w:t>
      </w:r>
      <w:r w:rsidRPr="00E42F55">
        <w:t>Field</w:t>
      </w:r>
      <w:r w:rsidR="00BE2AF5" w:rsidRPr="00E42F55">
        <w:fldChar w:fldCharType="begin"/>
      </w:r>
      <w:r w:rsidR="00BE2AF5" w:rsidRPr="00E42F55">
        <w:instrText xml:space="preserve"> XE </w:instrText>
      </w:r>
      <w:r w:rsidR="00666840">
        <w:instrText>“</w:instrText>
      </w:r>
      <w:r w:rsidR="00BE2AF5" w:rsidRPr="00E42F55">
        <w:instrText>OUT OF ORDER MESSAGE</w:instrText>
      </w:r>
      <w:r w:rsidR="00A86ACC" w:rsidRPr="00E42F55">
        <w:instrText xml:space="preserve"> (#2)</w:instrText>
      </w:r>
      <w:r w:rsidR="00BE2AF5" w:rsidRPr="00E42F55">
        <w:instrText xml:space="preserve"> Field</w:instrText>
      </w:r>
      <w:r w:rsidR="00666840">
        <w:instrText>”</w:instrText>
      </w:r>
      <w:r w:rsidR="00BE2AF5" w:rsidRPr="00E42F55">
        <w:instrText xml:space="preserve"> </w:instrText>
      </w:r>
      <w:r w:rsidR="00BE2AF5" w:rsidRPr="00E42F55">
        <w:fldChar w:fldCharType="end"/>
      </w:r>
      <w:r w:rsidR="00BE2AF5" w:rsidRPr="00E42F55">
        <w:fldChar w:fldCharType="begin"/>
      </w:r>
      <w:r w:rsidR="00BE2AF5" w:rsidRPr="00E42F55">
        <w:instrText xml:space="preserve"> XE </w:instrText>
      </w:r>
      <w:r w:rsidR="00666840">
        <w:instrText>“</w:instrText>
      </w:r>
      <w:r w:rsidR="00BE2AF5" w:rsidRPr="00E42F55">
        <w:instrText>Fields:OUT OF ORDER MESSAGE (#2)</w:instrText>
      </w:r>
      <w:r w:rsidR="00666840">
        <w:instrText>”</w:instrText>
      </w:r>
      <w:r w:rsidR="00BE2AF5" w:rsidRPr="00E42F55">
        <w:instrText xml:space="preserve"> </w:instrText>
      </w:r>
      <w:r w:rsidR="00BE2AF5" w:rsidRPr="00E42F55">
        <w:fldChar w:fldCharType="end"/>
      </w:r>
      <w:r w:rsidRPr="00E42F55">
        <w:t xml:space="preserve">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2F44014F" w14:textId="2F870C75" w:rsidR="0066338F" w:rsidRPr="00E42F55" w:rsidRDefault="0066338F" w:rsidP="002B6AE0">
      <w:pPr>
        <w:pStyle w:val="Caption"/>
      </w:pPr>
      <w:bookmarkStart w:id="752" w:name="_Toc193181685"/>
      <w:bookmarkStart w:id="753" w:name="_Toc3309844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2</w:t>
      </w:r>
      <w:r w:rsidR="0019324F">
        <w:rPr>
          <w:noProof/>
        </w:rPr>
        <w:fldChar w:fldCharType="end"/>
      </w:r>
      <w:r w:rsidR="001809C7">
        <w:t>:</w:t>
      </w:r>
      <w:r w:rsidR="00056D2C">
        <w:t xml:space="preserve"> Menu Jump Error M</w:t>
      </w:r>
      <w:r w:rsidRPr="00E42F55">
        <w:t>essage (4 of 6)</w:t>
      </w:r>
      <w:bookmarkEnd w:id="752"/>
      <w:bookmarkEnd w:id="753"/>
    </w:p>
    <w:p w14:paraId="5EF311A8" w14:textId="77777777" w:rsidR="001D6B73" w:rsidRPr="00E42F55" w:rsidRDefault="001D6B73">
      <w:pPr>
        <w:pStyle w:val="Dialogue"/>
      </w:pPr>
      <w:r w:rsidRPr="00E42F55">
        <w:t xml:space="preserve">*** WARNING *** </w:t>
      </w:r>
    </w:p>
    <w:p w14:paraId="2DF951B1" w14:textId="77777777"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Variable XQUIT encountered at option </w:t>
      </w:r>
      <w:r w:rsidR="00666840">
        <w:t>‘</w:t>
      </w:r>
      <w:r w:rsidRPr="00E42F55">
        <w:t>{option name}</w:t>
      </w:r>
      <w:r w:rsidR="00666840">
        <w:t>’</w:t>
      </w:r>
      <w:r w:rsidRPr="00E42F55">
        <w:t xml:space="preserve">  </w:t>
      </w:r>
    </w:p>
    <w:p w14:paraId="50BFD036" w14:textId="77777777" w:rsidR="001D6B73" w:rsidRPr="00E42F55" w:rsidRDefault="001D6B73" w:rsidP="00A7691A">
      <w:pPr>
        <w:pStyle w:val="BodyText6"/>
      </w:pPr>
    </w:p>
    <w:p w14:paraId="69A38A72" w14:textId="77777777" w:rsidR="001D6B73" w:rsidRPr="00E42F55" w:rsidRDefault="001D6B73" w:rsidP="00F73296">
      <w:pPr>
        <w:pStyle w:val="BodyText"/>
      </w:pPr>
      <w:r w:rsidRPr="00E42F55">
        <w:t xml:space="preserve">This means that the jump logic has encountered the variable </w:t>
      </w:r>
      <w:r w:rsidRPr="001E14C1">
        <w:rPr>
          <w:b/>
        </w:rPr>
        <w:t>XQUIT</w:t>
      </w:r>
      <w:r w:rsidR="00990B7B" w:rsidRPr="00E42F55">
        <w:fldChar w:fldCharType="begin"/>
      </w:r>
      <w:r w:rsidR="00990B7B" w:rsidRPr="00E42F55">
        <w:instrText xml:space="preserve"> XE </w:instrText>
      </w:r>
      <w:r w:rsidR="00666840">
        <w:instrText>“</w:instrText>
      </w:r>
      <w:r w:rsidR="00990B7B" w:rsidRPr="00E42F55">
        <w:instrText>XQUIT Variab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Variables:XQUIT</w:instrText>
      </w:r>
      <w:r w:rsidR="00666840">
        <w:instrText>”</w:instrText>
      </w:r>
      <w:r w:rsidR="00990B7B" w:rsidRPr="00E42F55">
        <w:instrText xml:space="preserve"> </w:instrText>
      </w:r>
      <w:r w:rsidR="00990B7B" w:rsidRPr="00E42F55">
        <w:fldChar w:fldCharType="end"/>
      </w:r>
      <w:r w:rsidRPr="00E42F55">
        <w:t xml:space="preserve"> (detected with a </w:t>
      </w:r>
      <w:r w:rsidRPr="006226A0">
        <w:rPr>
          <w:b/>
        </w:rPr>
        <w:t>$DATA</w:t>
      </w:r>
      <w:r w:rsidRPr="00E42F55">
        <w:t xml:space="preserve"> statement). This variable is usually </w:t>
      </w:r>
      <w:r w:rsidR="00990B7B" w:rsidRPr="00E42F55">
        <w:t>set by an Entry Action (Field #</w:t>
      </w:r>
      <w:r w:rsidRPr="00E42F55">
        <w:t xml:space="preserve">20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and causes the menu system to refuse to run or jump past that option.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14:paraId="420327A8" w14:textId="6C92E476" w:rsidR="0066338F" w:rsidRPr="00E42F55" w:rsidRDefault="0066338F" w:rsidP="002B6AE0">
      <w:pPr>
        <w:pStyle w:val="Caption"/>
      </w:pPr>
      <w:bookmarkStart w:id="754" w:name="_Toc193181686"/>
      <w:bookmarkStart w:id="755" w:name="_Toc3309844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3</w:t>
      </w:r>
      <w:r w:rsidR="0019324F">
        <w:rPr>
          <w:noProof/>
        </w:rPr>
        <w:fldChar w:fldCharType="end"/>
      </w:r>
      <w:r w:rsidR="001809C7">
        <w:t>:</w:t>
      </w:r>
      <w:r w:rsidR="00056D2C">
        <w:t xml:space="preserve"> Menu Jump Error M</w:t>
      </w:r>
      <w:r w:rsidRPr="00E42F55">
        <w:t>essage (5 of 6)</w:t>
      </w:r>
      <w:bookmarkEnd w:id="754"/>
      <w:bookmarkEnd w:id="755"/>
    </w:p>
    <w:p w14:paraId="0E15359F" w14:textId="77777777" w:rsidR="001D6B73" w:rsidRPr="00E42F55" w:rsidRDefault="001D6B73">
      <w:pPr>
        <w:pStyle w:val="Dialogue"/>
      </w:pPr>
      <w:r w:rsidRPr="00E42F55">
        <w:t xml:space="preserve">*** WARNING *** </w:t>
      </w:r>
    </w:p>
    <w:p w14:paraId="5EB6C337" w14:textId="77777777" w:rsidR="001D6B73" w:rsidRPr="00E42F55" w:rsidRDefault="001D6B73">
      <w:pPr>
        <w:pStyle w:val="Dialogue"/>
      </w:pPr>
      <w:r w:rsidRPr="00E42F55">
        <w:t xml:space="preserve">Background jump requested to option </w:t>
      </w:r>
      <w:r w:rsidR="00666840">
        <w:t>‘</w:t>
      </w:r>
      <w:r w:rsidRPr="00E42F55">
        <w:t>{value in XQMM(</w:t>
      </w:r>
      <w:r w:rsidR="00666840">
        <w:t>“</w:t>
      </w:r>
      <w:r w:rsidRPr="00E42F55">
        <w:t>J</w:t>
      </w:r>
      <w:r w:rsidR="00666840">
        <w:t>”</w:t>
      </w:r>
      <w:r w:rsidRPr="00E42F55">
        <w:t>)}</w:t>
      </w:r>
      <w:r w:rsidR="00666840">
        <w:t>’</w:t>
      </w:r>
      <w:r w:rsidRPr="00E42F55">
        <w:t xml:space="preserve">  but this option </w:t>
      </w:r>
      <w:r w:rsidR="00FB756C" w:rsidRPr="00E42F55">
        <w:t>does not exist on your system.</w:t>
      </w:r>
    </w:p>
    <w:p w14:paraId="246C0680" w14:textId="77777777" w:rsidR="001D15BA" w:rsidRPr="00E42F55" w:rsidRDefault="001D15BA" w:rsidP="00A7691A">
      <w:pPr>
        <w:pStyle w:val="BodyText6"/>
      </w:pPr>
    </w:p>
    <w:p w14:paraId="5F421718" w14:textId="77777777" w:rsidR="001D6B73" w:rsidRPr="00E42F55" w:rsidRDefault="001D6B73" w:rsidP="00F73296">
      <w:pPr>
        <w:pStyle w:val="BodyText"/>
      </w:pPr>
      <w:r w:rsidRPr="006F194F">
        <w:t xml:space="preserve">A VA FileMan lookup was attempted for the option set in the variable </w:t>
      </w:r>
      <w:r w:rsidRPr="006226A0">
        <w:rPr>
          <w:b/>
        </w:rPr>
        <w:t>XQMM(</w:t>
      </w:r>
      <w:r w:rsidR="00666840" w:rsidRPr="006226A0">
        <w:rPr>
          <w:b/>
        </w:rPr>
        <w:t>“</w:t>
      </w:r>
      <w:r w:rsidRPr="006226A0">
        <w:rPr>
          <w:b/>
        </w:rPr>
        <w:t>J</w:t>
      </w:r>
      <w:r w:rsidR="00666840" w:rsidRPr="006226A0">
        <w:rPr>
          <w:b/>
        </w:rPr>
        <w:t>”</w:t>
      </w:r>
      <w:r w:rsidRPr="006226A0">
        <w:rPr>
          <w:b/>
        </w:rPr>
        <w:t>)</w:t>
      </w:r>
      <w:r w:rsidR="00990B7B" w:rsidRPr="006F194F">
        <w:fldChar w:fldCharType="begin"/>
      </w:r>
      <w:r w:rsidR="00990B7B" w:rsidRPr="006F194F">
        <w:instrText xml:space="preserve"> XE </w:instrText>
      </w:r>
      <w:r w:rsidR="00666840">
        <w:instrText>“</w:instrText>
      </w:r>
      <w:r w:rsidR="00990B7B" w:rsidRPr="006F194F">
        <w:instrText>XQMM(\</w:instrText>
      </w:r>
      <w:r w:rsidR="00666840">
        <w:instrText>”</w:instrText>
      </w:r>
      <w:r w:rsidR="00990B7B" w:rsidRPr="006F194F">
        <w:instrText>J\</w:instrText>
      </w:r>
      <w:r w:rsidR="00666840">
        <w:instrText>”</w:instrText>
      </w:r>
      <w:r w:rsidR="00990B7B" w:rsidRPr="006F194F">
        <w:instrText>) Variable</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Variables:XQMM(\</w:instrText>
      </w:r>
      <w:r w:rsidR="00666840">
        <w:instrText>”</w:instrText>
      </w:r>
      <w:r w:rsidR="00990B7B" w:rsidRPr="006F194F">
        <w:instrText>J\</w:instrText>
      </w:r>
      <w:r w:rsidR="00666840">
        <w:instrText>”</w:instrText>
      </w:r>
      <w:r w:rsidR="00990B7B" w:rsidRPr="006F194F">
        <w:instrText>)</w:instrText>
      </w:r>
      <w:r w:rsidR="00666840">
        <w:instrText>”</w:instrText>
      </w:r>
      <w:r w:rsidR="00990B7B" w:rsidRPr="006F194F">
        <w:instrText xml:space="preserve"> </w:instrText>
      </w:r>
      <w:r w:rsidR="00990B7B" w:rsidRPr="006F194F">
        <w:fldChar w:fldCharType="end"/>
      </w:r>
      <w:r w:rsidRPr="006F194F">
        <w:t xml:space="preserve"> but no such option was found in the </w:t>
      </w:r>
      <w:r w:rsidR="00F91046">
        <w:t>OPTION (#19) file</w:t>
      </w:r>
      <w:r w:rsidR="00990B7B" w:rsidRPr="006F194F">
        <w:fldChar w:fldCharType="begin"/>
      </w:r>
      <w:r w:rsidR="00990B7B" w:rsidRPr="006F194F">
        <w:instrText xml:space="preserve"> XE </w:instrText>
      </w:r>
      <w:r w:rsidR="00666840">
        <w:instrText>“</w:instrText>
      </w:r>
      <w:r w:rsidR="00F91046">
        <w:instrText>OPTION (#19) File</w:instrText>
      </w:r>
      <w:r w:rsidR="00666840">
        <w:instrText>”</w:instrText>
      </w:r>
      <w:r w:rsidR="00990B7B" w:rsidRPr="006F194F">
        <w:instrText xml:space="preserve"> </w:instrText>
      </w:r>
      <w:r w:rsidR="00990B7B" w:rsidRPr="006F194F">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only be</w:t>
      </w:r>
      <w:r w:rsidR="00990B7B" w:rsidRPr="00E42F55">
        <w:t xml:space="preserve"> generated from a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00990B7B" w:rsidRPr="00E42F55">
        <w:t>.</w:t>
      </w:r>
    </w:p>
    <w:p w14:paraId="057CCF36" w14:textId="2A1F9B52" w:rsidR="0066338F" w:rsidRPr="00E42F55" w:rsidRDefault="0066338F" w:rsidP="002B6AE0">
      <w:pPr>
        <w:pStyle w:val="Caption"/>
      </w:pPr>
      <w:bookmarkStart w:id="756" w:name="_Ref29290648"/>
      <w:bookmarkStart w:id="757" w:name="_Toc193181687"/>
      <w:bookmarkStart w:id="758" w:name="_Toc3309844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4</w:t>
      </w:r>
      <w:r w:rsidR="0019324F">
        <w:rPr>
          <w:noProof/>
        </w:rPr>
        <w:fldChar w:fldCharType="end"/>
      </w:r>
      <w:bookmarkEnd w:id="756"/>
      <w:r w:rsidR="001809C7">
        <w:t>:</w:t>
      </w:r>
      <w:r w:rsidR="00056D2C">
        <w:t xml:space="preserve"> Menu Jump Error M</w:t>
      </w:r>
      <w:r w:rsidRPr="00E42F55">
        <w:t>essage (6 of 6)</w:t>
      </w:r>
      <w:bookmarkEnd w:id="757"/>
      <w:bookmarkEnd w:id="758"/>
    </w:p>
    <w:p w14:paraId="2025F5C7" w14:textId="77777777" w:rsidR="001D6B73" w:rsidRPr="00E42F55" w:rsidRDefault="001D6B73">
      <w:pPr>
        <w:pStyle w:val="Dialogue"/>
      </w:pPr>
      <w:r w:rsidRPr="00E42F55">
        <w:t xml:space="preserve">*** WARNING *** </w:t>
      </w:r>
    </w:p>
    <w:p w14:paraId="6B529EBE" w14:textId="77777777" w:rsidR="001D6B73" w:rsidRPr="00E42F55" w:rsidRDefault="001D6B73">
      <w:pPr>
        <w:pStyle w:val="Dialogue"/>
      </w:pPr>
      <w:r w:rsidRPr="00E42F55">
        <w:t xml:space="preserve">Background jump requested to option </w:t>
      </w:r>
      <w:r w:rsidR="00666840">
        <w:t>‘</w:t>
      </w:r>
      <w:r w:rsidRPr="00E42F55">
        <w:t>{option</w:t>
      </w:r>
      <w:r w:rsidR="00666840">
        <w:t>’</w:t>
      </w:r>
      <w:r w:rsidRPr="00E42F55">
        <w:t>s menu text}</w:t>
      </w:r>
      <w:r w:rsidR="00666840">
        <w:t>’</w:t>
      </w:r>
      <w:r w:rsidRPr="00E42F55">
        <w:t xml:space="preserve"> but  you do not have access to this option.  See your computer  representative.</w:t>
      </w:r>
    </w:p>
    <w:p w14:paraId="5BA0DBDA" w14:textId="77777777" w:rsidR="001D15BA" w:rsidRPr="00E42F55" w:rsidRDefault="001D15BA" w:rsidP="00A7691A">
      <w:pPr>
        <w:pStyle w:val="BodyText6"/>
      </w:pPr>
    </w:p>
    <w:p w14:paraId="451F2BB6" w14:textId="77777777" w:rsidR="001D6B73" w:rsidRPr="006F194F" w:rsidRDefault="001D6B73" w:rsidP="00F73296">
      <w:pPr>
        <w:pStyle w:val="BodyText"/>
      </w:pPr>
      <w:r w:rsidRPr="006F194F">
        <w:t xml:space="preserve">This means that the target option requested by </w:t>
      </w:r>
      <w:r w:rsidRPr="006226A0">
        <w:rPr>
          <w:b/>
        </w:rPr>
        <w:t>XQMM(</w:t>
      </w:r>
      <w:r w:rsidR="00666840" w:rsidRPr="006226A0">
        <w:rPr>
          <w:b/>
        </w:rPr>
        <w:t>“</w:t>
      </w:r>
      <w:r w:rsidRPr="006226A0">
        <w:rPr>
          <w:b/>
        </w:rPr>
        <w:t>J</w:t>
      </w:r>
      <w:r w:rsidR="00666840" w:rsidRPr="006226A0">
        <w:rPr>
          <w:b/>
        </w:rPr>
        <w:t>”</w:t>
      </w:r>
      <w:r w:rsidRPr="006226A0">
        <w:rPr>
          <w:b/>
        </w:rPr>
        <w:t>)</w:t>
      </w:r>
      <w:r w:rsidR="00D953AC" w:rsidRPr="006F194F">
        <w:fldChar w:fldCharType="begin"/>
      </w:r>
      <w:r w:rsidR="00D953AC" w:rsidRPr="006F194F">
        <w:instrText xml:space="preserve"> XE </w:instrText>
      </w:r>
      <w:r w:rsidR="00666840">
        <w:instrText>“</w:instrText>
      </w:r>
      <w:r w:rsidR="00D953AC" w:rsidRPr="006F194F">
        <w:instrText>XQMM(\</w:instrText>
      </w:r>
      <w:r w:rsidR="00666840">
        <w:instrText>”</w:instrText>
      </w:r>
      <w:r w:rsidR="00D953AC" w:rsidRPr="006F194F">
        <w:instrText>J\</w:instrText>
      </w:r>
      <w:r w:rsidR="00666840">
        <w:instrText>”</w:instrText>
      </w:r>
      <w:r w:rsidR="00D953AC" w:rsidRPr="006F194F">
        <w:instrText>) Variable</w:instrText>
      </w:r>
      <w:r w:rsidR="00666840">
        <w:instrText>”</w:instrText>
      </w:r>
      <w:r w:rsidR="00D953AC" w:rsidRPr="006F194F">
        <w:instrText xml:space="preserve"> </w:instrText>
      </w:r>
      <w:r w:rsidR="00D953AC" w:rsidRPr="006F194F">
        <w:fldChar w:fldCharType="end"/>
      </w:r>
      <w:r w:rsidR="00D953AC" w:rsidRPr="006F194F">
        <w:fldChar w:fldCharType="begin"/>
      </w:r>
      <w:r w:rsidR="00D953AC" w:rsidRPr="006F194F">
        <w:instrText xml:space="preserve"> XE </w:instrText>
      </w:r>
      <w:r w:rsidR="00666840">
        <w:instrText>“</w:instrText>
      </w:r>
      <w:r w:rsidR="00D953AC" w:rsidRPr="006F194F">
        <w:instrText>Variables:XQMM(\</w:instrText>
      </w:r>
      <w:r w:rsidR="00666840">
        <w:instrText>”</w:instrText>
      </w:r>
      <w:r w:rsidR="00D953AC" w:rsidRPr="006F194F">
        <w:instrText>J\</w:instrText>
      </w:r>
      <w:r w:rsidR="00666840">
        <w:instrText>”</w:instrText>
      </w:r>
      <w:r w:rsidR="00D953AC" w:rsidRPr="006F194F">
        <w:instrText>)</w:instrText>
      </w:r>
      <w:r w:rsidR="00666840">
        <w:instrText>”</w:instrText>
      </w:r>
      <w:r w:rsidR="00D953AC" w:rsidRPr="006F194F">
        <w:instrText xml:space="preserve"> </w:instrText>
      </w:r>
      <w:r w:rsidR="00D953AC" w:rsidRPr="006F194F">
        <w:fldChar w:fldCharType="end"/>
      </w:r>
      <w:r w:rsidRPr="006F194F">
        <w:t xml:space="preserve"> is </w:t>
      </w:r>
      <w:r w:rsidRPr="006226A0">
        <w:rPr>
          <w:i/>
        </w:rPr>
        <w:t>not</w:t>
      </w:r>
      <w:r w:rsidRPr="006F194F">
        <w:t xml:space="preserve"> in the tree of options to which this user has access (that is, the target option was neither in the user</w:t>
      </w:r>
      <w:r w:rsidR="00666840">
        <w:t>’</w:t>
      </w:r>
      <w:r w:rsidRPr="006F194F">
        <w:t>s primary menu tree</w:t>
      </w:r>
      <w:r w:rsidR="00FF7B83" w:rsidRPr="006F194F">
        <w:fldChar w:fldCharType="begin"/>
      </w:r>
      <w:r w:rsidR="00FF7B83" w:rsidRPr="006F194F">
        <w:instrText xml:space="preserve"> XE </w:instrText>
      </w:r>
      <w:r w:rsidR="00666840">
        <w:instrText>“</w:instrText>
      </w:r>
      <w:r w:rsidR="00FF7B83" w:rsidRPr="006F194F">
        <w:instrText>Primary Menu:Trees</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Primary</w:instrText>
      </w:r>
      <w:r w:rsidR="00FF7B83" w:rsidRPr="006F194F">
        <w:instrText>:Trees</w:instrText>
      </w:r>
      <w:r w:rsidR="00666840">
        <w:instrText>”</w:instrText>
      </w:r>
      <w:r w:rsidR="00FF7B83" w:rsidRPr="006F194F">
        <w:instrText xml:space="preserve"> </w:instrText>
      </w:r>
      <w:r w:rsidR="00FF7B83" w:rsidRPr="006F194F">
        <w:fldChar w:fldCharType="end"/>
      </w:r>
      <w:r w:rsidRPr="006F194F">
        <w:t xml:space="preserve"> nor specifically listed as a secondary menu</w:t>
      </w:r>
      <w:r w:rsidR="00FF7B83" w:rsidRPr="006F194F">
        <w:fldChar w:fldCharType="begin"/>
      </w:r>
      <w:r w:rsidR="00FF7B83" w:rsidRPr="006F194F">
        <w:instrText xml:space="preserve"> XE </w:instrText>
      </w:r>
      <w:r w:rsidR="00666840">
        <w:instrText>“</w:instrText>
      </w:r>
      <w:r w:rsidR="00FF7B83" w:rsidRPr="006F194F">
        <w:instrText>Secondary Menu</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Secondary</w:instrText>
      </w:r>
      <w:r w:rsidR="00666840">
        <w:instrText>”</w:instrText>
      </w:r>
      <w:r w:rsidR="00FF7B83" w:rsidRPr="006F194F">
        <w:instrText xml:space="preserve"> </w:instrText>
      </w:r>
      <w:r w:rsidR="00FF7B83" w:rsidRPr="006F194F">
        <w:fldChar w:fldCharType="end"/>
      </w:r>
      <w:r w:rsidRPr="006F194F">
        <w:t xml:space="preserve"> for that user). This error message can only be generated from a phantom jump</w:t>
      </w:r>
      <w:r w:rsidR="00990B7B" w:rsidRPr="006F194F">
        <w:fldChar w:fldCharType="begin"/>
      </w:r>
      <w:r w:rsidR="00990B7B" w:rsidRPr="006F194F">
        <w:instrText xml:space="preserve"> XE </w:instrText>
      </w:r>
      <w:r w:rsidR="00666840">
        <w:instrText>“</w:instrText>
      </w:r>
      <w:r w:rsidR="00990B7B" w:rsidRPr="006F194F">
        <w:instrText>Phantom Jumps</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Jumps:Phantom</w:instrText>
      </w:r>
      <w:r w:rsidR="00666840">
        <w:instrText>”</w:instrText>
      </w:r>
      <w:r w:rsidR="00990B7B" w:rsidRPr="006F194F">
        <w:instrText xml:space="preserve"> </w:instrText>
      </w:r>
      <w:r w:rsidR="00990B7B" w:rsidRPr="006F194F">
        <w:fldChar w:fldCharType="end"/>
      </w:r>
      <w:r w:rsidRPr="006F194F">
        <w:t>.</w:t>
      </w:r>
    </w:p>
    <w:p w14:paraId="57DCC613" w14:textId="77777777" w:rsidR="001D6B73" w:rsidRPr="006F194F" w:rsidRDefault="0015207B" w:rsidP="001D15BA">
      <w:pPr>
        <w:pStyle w:val="Note"/>
      </w:pPr>
      <w:r>
        <w:rPr>
          <w:noProof/>
          <w:lang w:eastAsia="en-US"/>
        </w:rPr>
        <w:drawing>
          <wp:inline distT="0" distB="0" distL="0" distR="0" wp14:anchorId="692AA21C" wp14:editId="239A02C9">
            <wp:extent cx="304800" cy="30480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For more information on phantom jumps</w:t>
      </w:r>
      <w:r w:rsidR="001D15BA" w:rsidRPr="00E42F55">
        <w:fldChar w:fldCharType="begin"/>
      </w:r>
      <w:r w:rsidR="001D15BA" w:rsidRPr="00E42F55">
        <w:instrText xml:space="preserve"> XE </w:instrText>
      </w:r>
      <w:r w:rsidR="00666840">
        <w:instrText>“</w:instrText>
      </w:r>
      <w:r w:rsidR="001D15BA" w:rsidRPr="00E42F55">
        <w:instrText>Phantom Jumps</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Jumps:Phantom</w:instrText>
      </w:r>
      <w:r w:rsidR="00666840">
        <w:instrText>”</w:instrText>
      </w:r>
      <w:r w:rsidR="001D15BA" w:rsidRPr="00E42F55">
        <w:instrText xml:space="preserve"> </w:instrText>
      </w:r>
      <w:r w:rsidR="001D15BA" w:rsidRPr="00E42F55">
        <w:fldChar w:fldCharType="end"/>
      </w:r>
      <w:r w:rsidR="001D15BA" w:rsidRPr="00E42F55">
        <w:t xml:space="preserve">, </w:t>
      </w:r>
      <w:r w:rsidR="001D15BA">
        <w:t>see</w:t>
      </w:r>
      <w:r w:rsidR="001D15BA" w:rsidRPr="00E42F55">
        <w:t xml:space="preserve"> the </w:t>
      </w:r>
      <w:r w:rsidR="00666840">
        <w:t>“</w:t>
      </w:r>
      <w:r w:rsidR="001D15BA" w:rsidRPr="00E42F55">
        <w:t>Menu Manger: Developer Tools</w:t>
      </w:r>
      <w:r w:rsidR="00666840">
        <w:t>”</w:t>
      </w:r>
      <w:r w:rsidR="001D15BA" w:rsidRPr="00E42F55">
        <w:t xml:space="preserve"> chapter in the </w:t>
      </w:r>
      <w:r w:rsidR="00104C11">
        <w:rPr>
          <w:i/>
        </w:rPr>
        <w:t>Kernel 8.0 &amp; Kernel Toolkit 7.3 Developer’s Guide</w:t>
      </w:r>
      <w:r w:rsidR="001D15BA" w:rsidRPr="00E42F55">
        <w:t>.</w:t>
      </w:r>
    </w:p>
    <w:p w14:paraId="4BA7A264" w14:textId="77777777" w:rsidR="001D6B73" w:rsidRPr="00E42F55" w:rsidRDefault="001D6B73" w:rsidP="00746679">
      <w:pPr>
        <w:pStyle w:val="Heading2"/>
      </w:pPr>
      <w:bookmarkStart w:id="759" w:name="_Ref84842610"/>
      <w:bookmarkStart w:id="760" w:name="_Toc236534631"/>
      <w:bookmarkStart w:id="761" w:name="_Toc33097916"/>
      <w:r w:rsidRPr="00E42F55">
        <w:t>^XUTL Global: Structure and Function</w:t>
      </w:r>
      <w:bookmarkEnd w:id="759"/>
      <w:bookmarkEnd w:id="760"/>
      <w:bookmarkEnd w:id="761"/>
    </w:p>
    <w:p w14:paraId="790DA7D9" w14:textId="77777777"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XUTL Global:Structure and Function</w:instrText>
      </w:r>
      <w:r w:rsidR="00666840">
        <w:instrText>”</w:instrText>
      </w:r>
      <w:r w:rsidRPr="00E42F55">
        <w:instrText xml:space="preserve"> </w:instrText>
      </w:r>
      <w:r w:rsidRPr="00E42F55">
        <w:fldChar w:fldCharType="end"/>
      </w:r>
      <w:r w:rsidR="001D6B73" w:rsidRPr="00E42F55">
        <w:t xml:space="preserve">The </w:t>
      </w:r>
      <w:r w:rsidR="001D6B73" w:rsidRPr="0003525D">
        <w:rPr>
          <w:b/>
        </w:rPr>
        <w:t>^XUTL</w:t>
      </w:r>
      <w:r w:rsidR="001D6B73"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3478BD" w:rsidRPr="00E42F55">
        <w:instrText>:Structure and Function</w:instrText>
      </w:r>
      <w:r w:rsidR="00666840">
        <w:instrText>”</w:instrText>
      </w:r>
      <w:r w:rsidR="005F5A36" w:rsidRPr="00E42F55">
        <w:instrText xml:space="preserve"> </w:instrText>
      </w:r>
      <w:r w:rsidR="005F5A36" w:rsidRPr="00E42F55">
        <w:fldChar w:fldCharType="end"/>
      </w:r>
      <w:r w:rsidR="00821E53" w:rsidRPr="00E42F55">
        <w:fldChar w:fldCharType="begin"/>
      </w:r>
      <w:r w:rsidR="00821E53" w:rsidRPr="00E42F55">
        <w:instrText xml:space="preserve"> XE </w:instrText>
      </w:r>
      <w:r w:rsidR="00666840">
        <w:instrText>“</w:instrText>
      </w:r>
      <w:r w:rsidR="00821E53" w:rsidRPr="00E42F55">
        <w:instrText>Globals:^XUTL</w:instrText>
      </w:r>
      <w:r w:rsidR="003478BD" w:rsidRPr="00E42F55">
        <w:instrText>:Structure and Function</w:instrText>
      </w:r>
      <w:r w:rsidR="00666840">
        <w:instrText>”</w:instrText>
      </w:r>
      <w:r w:rsidR="00821E53" w:rsidRPr="00E42F55">
        <w:instrText xml:space="preserve"> </w:instrText>
      </w:r>
      <w:r w:rsidR="00821E53" w:rsidRPr="00E42F55">
        <w:fldChar w:fldCharType="end"/>
      </w:r>
      <w:r w:rsidR="001D6B73" w:rsidRPr="00E42F55">
        <w:t xml:space="preserve"> is an account-specific global. It should exist in each production account on your system. This global is created primarily from information in the OPTION file [ </w:t>
      </w:r>
      <w:r w:rsidR="001D6B73" w:rsidRPr="0003525D">
        <w:rPr>
          <w:b/>
        </w:rPr>
        <w:t>^DIC(19)</w:t>
      </w:r>
      <w:r w:rsidR="001D6B73" w:rsidRPr="00E42F55">
        <w:t xml:space="preserve"> ]</w:t>
      </w:r>
      <w:r w:rsidR="00821E53" w:rsidRPr="00E42F55">
        <w:fldChar w:fldCharType="begin"/>
      </w:r>
      <w:r w:rsidR="00821E53" w:rsidRPr="00E42F55">
        <w:instrText xml:space="preserve"> XE </w:instrText>
      </w:r>
      <w:r w:rsidR="00666840">
        <w:instrText>“</w:instrText>
      </w:r>
      <w:r w:rsidR="00F91046">
        <w:instrText>OPTION (#19) File</w:instrText>
      </w:r>
      <w:r w:rsidR="00666840">
        <w:instrText>”</w:instrText>
      </w:r>
      <w:r w:rsidR="00821E53" w:rsidRPr="00E42F55">
        <w:instrText xml:space="preserve"> </w:instrText>
      </w:r>
      <w:r w:rsidR="00821E53" w:rsidRPr="00E42F55">
        <w:fldChar w:fldCharType="end"/>
      </w:r>
      <w:r w:rsidR="00821E53" w:rsidRPr="00E42F55">
        <w:fldChar w:fldCharType="begin"/>
      </w:r>
      <w:r w:rsidR="00821E53" w:rsidRPr="00E42F55">
        <w:instrText xml:space="preserve"> XE </w:instrText>
      </w:r>
      <w:r w:rsidR="00666840">
        <w:instrText>“</w:instrText>
      </w:r>
      <w:r w:rsidR="00B005A6" w:rsidRPr="00E42F55">
        <w:instrText>Files:</w:instrText>
      </w:r>
      <w:r w:rsidR="00821E53" w:rsidRPr="00E42F55">
        <w:instrText>OPTION (#19)</w:instrText>
      </w:r>
      <w:r w:rsidR="00666840">
        <w:instrText>”</w:instrText>
      </w:r>
      <w:r w:rsidR="00821E53" w:rsidRPr="00E42F55">
        <w:instrText xml:space="preserve"> </w:instrText>
      </w:r>
      <w:r w:rsidR="00821E53" w:rsidRPr="00E42F55">
        <w:fldChar w:fldCharType="end"/>
      </w:r>
      <w:r w:rsidR="001D6B73" w:rsidRPr="00E42F55">
        <w:t xml:space="preserve"> and is therefore sometimes referred to as </w:t>
      </w:r>
      <w:r w:rsidR="00666840">
        <w:t>“</w:t>
      </w:r>
      <w:r w:rsidR="001D6B73" w:rsidRPr="00E42F55">
        <w:t>the compiled menu system.</w:t>
      </w:r>
      <w:r w:rsidR="00666840">
        <w:t>”</w:t>
      </w:r>
    </w:p>
    <w:p w14:paraId="1BED21A7" w14:textId="77777777" w:rsidR="001D6B73" w:rsidRPr="00E42F55" w:rsidRDefault="001D6B73" w:rsidP="001D15BA">
      <w:pPr>
        <w:pStyle w:val="BodyText"/>
        <w:keepNext/>
        <w:keepLines/>
      </w:pPr>
      <w:r w:rsidRPr="0003525D">
        <w:rPr>
          <w:b/>
        </w:rPr>
        <w:t>^XUTL</w:t>
      </w:r>
      <w:r w:rsidRPr="00E42F55">
        <w:t xml:space="preserve"> is divided into three main sections:</w:t>
      </w:r>
    </w:p>
    <w:p w14:paraId="7330B3D8" w14:textId="77777777" w:rsidR="001D6B73" w:rsidRPr="00E42F55" w:rsidRDefault="001D6B73" w:rsidP="001D15BA">
      <w:pPr>
        <w:pStyle w:val="ListBullet"/>
        <w:keepNext/>
        <w:keepLines/>
      </w:pPr>
      <w:r w:rsidRPr="00E42F55">
        <w:rPr>
          <w:b/>
          <w:bCs/>
        </w:rPr>
        <w:t>User Stacks</w:t>
      </w:r>
      <w:r w:rsidRPr="00E42F55">
        <w:fldChar w:fldCharType="begin"/>
      </w:r>
      <w:r w:rsidRPr="00E42F55">
        <w:instrText xml:space="preserve">XE </w:instrText>
      </w:r>
      <w:r w:rsidR="00666840">
        <w:instrText>“</w:instrText>
      </w:r>
      <w:r w:rsidRPr="00E42F55">
        <w:instrText>User Stacks</w:instrText>
      </w:r>
      <w:r w:rsidR="002F2EF5" w:rsidRPr="00E42F55">
        <w:instrText>:</w:instrText>
      </w:r>
      <w:r w:rsidR="00AB2614"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User Stacks</w:instrText>
      </w:r>
      <w:r w:rsidR="00666840">
        <w:instrText>”</w:instrText>
      </w:r>
      <w:r w:rsidR="00AB2614" w:rsidRPr="00E42F55">
        <w:fldChar w:fldCharType="end"/>
      </w:r>
    </w:p>
    <w:p w14:paraId="2E705DCE" w14:textId="77777777" w:rsidR="001D6B73" w:rsidRPr="006226A0" w:rsidRDefault="001D6B73" w:rsidP="001D15BA">
      <w:pPr>
        <w:pStyle w:val="BodyTextIndent3"/>
        <w:keepNext/>
        <w:keepLines/>
        <w:rPr>
          <w:b/>
        </w:rPr>
      </w:pPr>
      <w:r w:rsidRPr="006226A0">
        <w:rPr>
          <w:b/>
        </w:rPr>
        <w:t>^XUTL(</w:t>
      </w:r>
      <w:r w:rsidR="00666840" w:rsidRPr="006226A0">
        <w:rPr>
          <w:b/>
        </w:rPr>
        <w:t>“</w:t>
      </w:r>
      <w:r w:rsidRPr="006226A0">
        <w:rPr>
          <w:b/>
        </w:rPr>
        <w:t>XQ</w:t>
      </w:r>
      <w:r w:rsidR="00666840" w:rsidRPr="006226A0">
        <w:rPr>
          <w:b/>
        </w:rPr>
        <w:t>”</w:t>
      </w:r>
      <w:r w:rsidRPr="006226A0">
        <w:rPr>
          <w:b/>
        </w:rPr>
        <w:t>,$J)</w:t>
      </w:r>
    </w:p>
    <w:p w14:paraId="27CB76E3" w14:textId="77777777" w:rsidR="001D6B73" w:rsidRPr="00E42F55" w:rsidRDefault="001D6B73" w:rsidP="001D15BA">
      <w:pPr>
        <w:pStyle w:val="BodyTextIndent3"/>
        <w:keepNext/>
        <w:keepLines/>
      </w:pPr>
      <w:r w:rsidRPr="006226A0">
        <w:rPr>
          <w:b/>
        </w:rPr>
        <w:t>^XUTL(</w:t>
      </w:r>
      <w:r w:rsidR="00666840" w:rsidRPr="006226A0">
        <w:rPr>
          <w:b/>
        </w:rPr>
        <w:t>“</w:t>
      </w:r>
      <w:r w:rsidRPr="006226A0">
        <w:rPr>
          <w:b/>
        </w:rPr>
        <w:t>XQT</w:t>
      </w:r>
      <w:r w:rsidR="00666840" w:rsidRPr="006226A0">
        <w:rPr>
          <w:b/>
        </w:rPr>
        <w:t>”</w:t>
      </w:r>
      <w:r w:rsidRPr="006226A0">
        <w:rPr>
          <w:b/>
        </w:rPr>
        <w:t>,$J)</w:t>
      </w:r>
      <w:r w:rsidRPr="00E42F55">
        <w:t xml:space="preserve"> (</w:t>
      </w:r>
      <w:r w:rsidR="007D32A3" w:rsidRPr="00E42F55">
        <w:t>MENU</w:t>
      </w:r>
      <w:r w:rsidRPr="00E42F55">
        <w:t xml:space="preserve"> templates only)</w:t>
      </w:r>
    </w:p>
    <w:p w14:paraId="439CAE24" w14:textId="77777777" w:rsidR="001D6B73" w:rsidRPr="00E42F55" w:rsidRDefault="001D6B73" w:rsidP="001D15BA">
      <w:pPr>
        <w:pStyle w:val="ListBullet"/>
        <w:keepNext/>
        <w:keepLines/>
      </w:pPr>
      <w:r w:rsidRPr="00E42F55">
        <w:rPr>
          <w:b/>
          <w:bCs/>
        </w:rPr>
        <w:t>Display Nodes</w:t>
      </w:r>
      <w:r w:rsidRPr="00E42F55">
        <w:fldChar w:fldCharType="begin"/>
      </w:r>
      <w:r w:rsidRPr="00E42F55">
        <w:instrText xml:space="preserve">XE </w:instrText>
      </w:r>
      <w:r w:rsidR="00666840">
        <w:instrText>“</w:instrText>
      </w:r>
      <w:r w:rsidRPr="00E42F55">
        <w:instrText>Display</w:instrText>
      </w:r>
      <w:r w:rsidR="00BD24A4" w:rsidRPr="00E42F55">
        <w:instrText>:</w:instrText>
      </w:r>
      <w:r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Display</w:instrText>
      </w:r>
      <w:r w:rsidR="00666840">
        <w:instrText>”</w:instrText>
      </w:r>
      <w:r w:rsidR="00AB2614" w:rsidRPr="00E42F55">
        <w:fldChar w:fldCharType="end"/>
      </w:r>
    </w:p>
    <w:p w14:paraId="6CD18673" w14:textId="77777777" w:rsidR="001D6B73" w:rsidRPr="006226A0" w:rsidRDefault="001D6B73" w:rsidP="00B575F8">
      <w:pPr>
        <w:pStyle w:val="BodyTextIndent3"/>
        <w:rPr>
          <w:b/>
        </w:rPr>
      </w:pPr>
      <w:r w:rsidRPr="006226A0">
        <w:rPr>
          <w:b/>
        </w:rPr>
        <w:t>^XUTL(</w:t>
      </w:r>
      <w:r w:rsidR="00666840" w:rsidRPr="006226A0">
        <w:rPr>
          <w:b/>
        </w:rPr>
        <w:t>“</w:t>
      </w:r>
      <w:r w:rsidRPr="006226A0">
        <w:rPr>
          <w:b/>
        </w:rPr>
        <w:t>XQO</w:t>
      </w:r>
      <w:r w:rsidR="00666840" w:rsidRPr="006226A0">
        <w:rPr>
          <w:b/>
        </w:rPr>
        <w:t>”</w:t>
      </w:r>
      <w:r w:rsidRPr="006226A0">
        <w:rPr>
          <w:b/>
        </w:rPr>
        <w:t>,ien)</w:t>
      </w:r>
    </w:p>
    <w:p w14:paraId="3D1FCEC8" w14:textId="77777777" w:rsidR="001D6B73" w:rsidRPr="00E42F55" w:rsidRDefault="001D6B73" w:rsidP="001D15BA">
      <w:pPr>
        <w:pStyle w:val="ListBullet"/>
        <w:keepNext/>
        <w:keepLines/>
      </w:pPr>
      <w:r w:rsidRPr="00E42F55">
        <w:rPr>
          <w:b/>
          <w:bCs/>
        </w:rPr>
        <w:t>Jump Nodes</w:t>
      </w:r>
      <w:r w:rsidRPr="00E42F55">
        <w:fldChar w:fldCharType="begin"/>
      </w:r>
      <w:r w:rsidRPr="00E42F55">
        <w:instrText xml:space="preserve">XE </w:instrText>
      </w:r>
      <w:r w:rsidR="00666840">
        <w:instrText>“</w:instrText>
      </w:r>
      <w:r w:rsidRPr="00E42F55">
        <w:instrText>Jump 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Jump</w:instrText>
      </w:r>
      <w:r w:rsidR="00666840">
        <w:instrText>”</w:instrText>
      </w:r>
      <w:r w:rsidR="00AB2614" w:rsidRPr="00E42F55">
        <w:fldChar w:fldCharType="end"/>
      </w:r>
    </w:p>
    <w:p w14:paraId="084CA2CE" w14:textId="7FBFA4C4" w:rsidR="001D6B73" w:rsidRDefault="001D6B73" w:rsidP="00B575F8">
      <w:pPr>
        <w:pStyle w:val="BodyTextIndent3"/>
        <w:rPr>
          <w:b/>
        </w:rPr>
      </w:pPr>
      <w:r w:rsidRPr="006226A0">
        <w:rPr>
          <w:b/>
        </w:rPr>
        <w:t>^XUTL(</w:t>
      </w:r>
      <w:r w:rsidR="00666840" w:rsidRPr="006226A0">
        <w:rPr>
          <w:b/>
        </w:rPr>
        <w:t>“</w:t>
      </w:r>
      <w:r w:rsidR="00DC37D2" w:rsidRPr="006226A0">
        <w:rPr>
          <w:b/>
        </w:rPr>
        <w:t>XQO</w:t>
      </w:r>
      <w:r w:rsidR="00666840" w:rsidRPr="006226A0">
        <w:rPr>
          <w:b/>
        </w:rPr>
        <w:t>”</w:t>
      </w:r>
      <w:r w:rsidR="00DC37D2" w:rsidRPr="006226A0">
        <w:rPr>
          <w:b/>
        </w:rPr>
        <w:t>,</w:t>
      </w:r>
      <w:r w:rsidR="00582FC9" w:rsidRPr="006226A0">
        <w:rPr>
          <w:b/>
        </w:rPr>
        <w:t>“</w:t>
      </w:r>
      <w:r w:rsidR="00DC37D2" w:rsidRPr="006226A0">
        <w:rPr>
          <w:b/>
        </w:rPr>
        <w:t>P</w:t>
      </w:r>
      <w:r w:rsidR="00666840" w:rsidRPr="006226A0">
        <w:rPr>
          <w:b/>
        </w:rPr>
        <w:t>”</w:t>
      </w:r>
      <w:r w:rsidRPr="006226A0">
        <w:rPr>
          <w:b/>
        </w:rPr>
        <w:t>_ien)</w:t>
      </w:r>
    </w:p>
    <w:p w14:paraId="7620F281" w14:textId="77777777" w:rsidR="00777A9D" w:rsidRPr="006226A0" w:rsidRDefault="00777A9D" w:rsidP="00777A9D">
      <w:pPr>
        <w:pStyle w:val="BodyText6"/>
      </w:pPr>
    </w:p>
    <w:p w14:paraId="7F0E6BA2" w14:textId="77777777" w:rsidR="001D6B73" w:rsidRPr="00E42F55" w:rsidRDefault="001D6B73" w:rsidP="001651C7">
      <w:pPr>
        <w:pStyle w:val="Heading3"/>
      </w:pPr>
      <w:bookmarkStart w:id="762" w:name="_Toc236534632"/>
      <w:bookmarkStart w:id="763" w:name="_Toc33097917"/>
      <w:r w:rsidRPr="00E42F55">
        <w:t>User Stacks</w:t>
      </w:r>
      <w:bookmarkEnd w:id="762"/>
      <w:bookmarkEnd w:id="763"/>
    </w:p>
    <w:p w14:paraId="67442BE5" w14:textId="77777777" w:rsidR="001D6B73" w:rsidRPr="00163FC6" w:rsidRDefault="001D15BA" w:rsidP="00163FC6">
      <w:pPr>
        <w:pStyle w:val="BodyText"/>
        <w:keepNext/>
        <w:keepLines/>
      </w:pPr>
      <w:r w:rsidRPr="00163FC6">
        <w:fldChar w:fldCharType="begin"/>
      </w:r>
      <w:r w:rsidRPr="00163FC6">
        <w:instrText xml:space="preserve">XE </w:instrText>
      </w:r>
      <w:r w:rsidR="00666840">
        <w:instrText>“</w:instrText>
      </w:r>
      <w:r w:rsidRPr="00163FC6">
        <w:instrText>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XUTL Globa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Globals:^XUT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Nodes:User Stacks</w:instrText>
      </w:r>
      <w:r w:rsidR="00666840">
        <w:instrText>”</w:instrText>
      </w:r>
      <w:r w:rsidRPr="00163FC6">
        <w:fldChar w:fldCharType="end"/>
      </w:r>
      <w:r w:rsidR="001D6B73" w:rsidRPr="00163FC6">
        <w:t>User stacks</w:t>
      </w:r>
      <w:r w:rsidR="002F2EF5" w:rsidRPr="00163FC6">
        <w:fldChar w:fldCharType="begin"/>
      </w:r>
      <w:r w:rsidR="002F2EF5" w:rsidRPr="00163FC6">
        <w:instrText xml:space="preserve"> XE </w:instrText>
      </w:r>
      <w:r w:rsidR="00666840">
        <w:instrText>“</w:instrText>
      </w:r>
      <w:r w:rsidR="002F2EF5" w:rsidRPr="00163FC6">
        <w:instrText>User Stacks</w:instrText>
      </w:r>
      <w:r w:rsidR="00666840">
        <w:instrText>”</w:instrText>
      </w:r>
      <w:r w:rsidR="002F2EF5" w:rsidRPr="00163FC6">
        <w:instrText xml:space="preserve"> </w:instrText>
      </w:r>
      <w:r w:rsidR="002F2EF5" w:rsidRPr="00163FC6">
        <w:fldChar w:fldCharType="end"/>
      </w:r>
      <w:r w:rsidR="001D6B73" w:rsidRPr="00163FC6">
        <w:t xml:space="preserve"> are stored in nodes in </w:t>
      </w:r>
      <w:r w:rsidR="001D6B73" w:rsidRPr="006226A0">
        <w:rPr>
          <w:b/>
        </w:rPr>
        <w:t>^XUTL(</w:t>
      </w:r>
      <w:r w:rsidR="00666840" w:rsidRPr="006226A0">
        <w:rPr>
          <w:b/>
        </w:rPr>
        <w:t>“</w:t>
      </w:r>
      <w:r w:rsidR="001D6B73" w:rsidRPr="006226A0">
        <w:rPr>
          <w:b/>
        </w:rPr>
        <w:t>XQ</w:t>
      </w:r>
      <w:r w:rsidR="00666840" w:rsidRPr="006226A0">
        <w:rPr>
          <w:b/>
        </w:rPr>
        <w:t>”</w:t>
      </w:r>
      <w:r w:rsidR="001D6B73" w:rsidRPr="006226A0">
        <w:rPr>
          <w:b/>
        </w:rPr>
        <w:t>,$J)</w:t>
      </w:r>
      <w:r w:rsidR="001D6B73" w:rsidRPr="00163FC6">
        <w:t xml:space="preserve"> and </w:t>
      </w:r>
      <w:r w:rsidR="001D6B73" w:rsidRPr="006226A0">
        <w:rPr>
          <w:b/>
        </w:rPr>
        <w:t>^XUTL(</w:t>
      </w:r>
      <w:r w:rsidR="00666840" w:rsidRPr="006226A0">
        <w:rPr>
          <w:b/>
        </w:rPr>
        <w:t>“</w:t>
      </w:r>
      <w:r w:rsidR="001D6B73" w:rsidRPr="006226A0">
        <w:rPr>
          <w:b/>
        </w:rPr>
        <w:t>XQT</w:t>
      </w:r>
      <w:r w:rsidR="00666840" w:rsidRPr="006226A0">
        <w:rPr>
          <w:b/>
        </w:rPr>
        <w:t>”</w:t>
      </w:r>
      <w:r w:rsidR="001D6B73" w:rsidRPr="006226A0">
        <w:rPr>
          <w:b/>
        </w:rPr>
        <w:t>,$J)</w:t>
      </w:r>
      <w:r w:rsidR="001D6B73" w:rsidRPr="00163FC6">
        <w:t>.</w:t>
      </w:r>
    </w:p>
    <w:p w14:paraId="3D54EEBF" w14:textId="556C856C" w:rsidR="001D6B73" w:rsidRPr="00163FC6" w:rsidRDefault="001D6B73" w:rsidP="00B575F8">
      <w:pPr>
        <w:pStyle w:val="BodyText"/>
      </w:pPr>
      <w:r w:rsidRPr="00163FC6">
        <w:t xml:space="preserve">The example </w:t>
      </w:r>
      <w:r w:rsidR="00821E53" w:rsidRPr="00163FC6">
        <w:t xml:space="preserve">illustrated in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05</w:t>
      </w:r>
      <w:r w:rsidR="009577FA" w:rsidRPr="009577FA">
        <w:rPr>
          <w:color w:val="0000FF"/>
        </w:rPr>
        <w:fldChar w:fldCharType="end"/>
      </w:r>
      <w:r w:rsidRPr="00163FC6">
        <w:t xml:space="preserve"> shows a typical user stack. In this case the </w:t>
      </w:r>
      <w:r w:rsidRPr="006226A0">
        <w:rPr>
          <w:b/>
        </w:rPr>
        <w:t>$J</w:t>
      </w:r>
      <w:r w:rsidRPr="00163FC6">
        <w:t xml:space="preserve"> is </w:t>
      </w:r>
      <w:r w:rsidRPr="006226A0">
        <w:rPr>
          <w:b/>
        </w:rPr>
        <w:t>541065826</w:t>
      </w:r>
      <w:r w:rsidRPr="00163FC6">
        <w:t>.</w:t>
      </w:r>
    </w:p>
    <w:p w14:paraId="7E57E734" w14:textId="77777777" w:rsidR="001D6B73" w:rsidRPr="00163FC6" w:rsidRDefault="001D6B73" w:rsidP="00B575F8">
      <w:pPr>
        <w:pStyle w:val="BodyText"/>
      </w:pPr>
      <w:r w:rsidRPr="00163FC6">
        <w:t xml:space="preserve">The </w:t>
      </w:r>
      <w:r w:rsidR="00666840">
        <w:t>“</w:t>
      </w:r>
      <w:r w:rsidRPr="006226A0">
        <w:rPr>
          <w:b/>
        </w:rPr>
        <w:t>XQ</w:t>
      </w:r>
      <w:r w:rsidR="00666840">
        <w:t>”</w:t>
      </w:r>
      <w:r w:rsidRPr="00163FC6">
        <w:t xml:space="preserve"> nodes can be divided into meaningful sets according to what is contained in the third subscript. The numeric third subscripts begin with the </w:t>
      </w:r>
      <w:r w:rsidRPr="001B1EDF">
        <w:rPr>
          <w:b/>
        </w:rPr>
        <w:t>zero</w:t>
      </w:r>
      <w:r w:rsidRPr="00163FC6">
        <w:t xml:space="preserve"> node</w:t>
      </w:r>
      <w:r w:rsidR="001B1EDF">
        <w:t>,</w:t>
      </w:r>
      <w:r w:rsidRPr="00163FC6">
        <w:t xml:space="preserve"> which is set to the date and time in VA FileMan format by the program </w:t>
      </w:r>
      <w:r w:rsidRPr="006226A0">
        <w:rPr>
          <w:b/>
        </w:rPr>
        <w:t>^XUS1</w:t>
      </w:r>
      <w:r w:rsidRPr="00163FC6">
        <w:t xml:space="preserve"> when the user logs on or </w:t>
      </w:r>
      <w:r w:rsidRPr="006226A0">
        <w:rPr>
          <w:b/>
        </w:rPr>
        <w:t>^%XUCI</w:t>
      </w:r>
      <w:r w:rsidRPr="00163FC6">
        <w:t xml:space="preserve"> </w:t>
      </w:r>
      <w:r w:rsidR="00821E53" w:rsidRPr="00163FC6">
        <w:t>when the user is changing UCIs.</w:t>
      </w:r>
    </w:p>
    <w:p w14:paraId="0D4DC395" w14:textId="77777777" w:rsidR="001D6B73" w:rsidRPr="00163FC6" w:rsidRDefault="001D6B73" w:rsidP="000E5334">
      <w:pPr>
        <w:pStyle w:val="BodyText"/>
      </w:pPr>
      <w:r w:rsidRPr="00163FC6">
        <w:t xml:space="preserve">The other numeric, third subscripts (in this case the numbers </w:t>
      </w:r>
      <w:r w:rsidRPr="006226A0">
        <w:rPr>
          <w:b/>
        </w:rPr>
        <w:t>1</w:t>
      </w:r>
      <w:r w:rsidRPr="00163FC6">
        <w:t xml:space="preserve"> to </w:t>
      </w:r>
      <w:r w:rsidRPr="006226A0">
        <w:rPr>
          <w:b/>
        </w:rPr>
        <w:t>3</w:t>
      </w:r>
      <w:r w:rsidRPr="00163FC6">
        <w:t>) reflect the user</w:t>
      </w:r>
      <w:r w:rsidR="00666840">
        <w:t>’</w:t>
      </w:r>
      <w:r w:rsidRPr="00163FC6">
        <w:t xml:space="preserve">s progression through the menu system. Each time a new option is invoked, a new node is created which contains the option number, concatenated with a </w:t>
      </w:r>
      <w:r w:rsidRPr="006226A0">
        <w:rPr>
          <w:b/>
        </w:rPr>
        <w:t>P</w:t>
      </w:r>
      <w:r w:rsidRPr="00163FC6">
        <w:t>, the number of the option whose compiled menu tree contains the current o</w:t>
      </w:r>
      <w:r w:rsidR="00CF30EA" w:rsidRPr="00163FC6">
        <w:t>ption, a caret (</w:t>
      </w:r>
      <w:r w:rsidR="00CF30EA" w:rsidRPr="00163FC6">
        <w:rPr>
          <w:b/>
        </w:rPr>
        <w:t>^</w:t>
      </w:r>
      <w:r w:rsidR="00CF30EA" w:rsidRPr="00163FC6">
        <w:t>)</w:t>
      </w:r>
      <w:r w:rsidRPr="00163FC6">
        <w:t xml:space="preserve">, and the </w:t>
      </w:r>
      <w:r w:rsidRPr="001B1EDF">
        <w:rPr>
          <w:b/>
        </w:rPr>
        <w:t>zero</w:t>
      </w:r>
      <w:r w:rsidRPr="00163FC6">
        <w:t xml:space="preserve">-node of the </w:t>
      </w:r>
      <w:r w:rsidR="00F91046">
        <w:t>OPTION (#19) file</w:t>
      </w:r>
      <w:r w:rsidR="00821E53" w:rsidRPr="00163FC6">
        <w:fldChar w:fldCharType="begin"/>
      </w:r>
      <w:r w:rsidR="00821E53" w:rsidRPr="00163FC6">
        <w:instrText xml:space="preserve"> XE </w:instrText>
      </w:r>
      <w:r w:rsidR="00666840">
        <w:instrText>“</w:instrText>
      </w:r>
      <w:r w:rsidR="00F91046">
        <w:instrText>OPTION (#19) File</w:instrText>
      </w:r>
      <w:r w:rsidR="00666840">
        <w:instrText>”</w:instrText>
      </w:r>
      <w:r w:rsidR="00821E53" w:rsidRPr="00163FC6">
        <w:instrText xml:space="preserve"> </w:instrText>
      </w:r>
      <w:r w:rsidR="00821E53" w:rsidRPr="00163FC6">
        <w:fldChar w:fldCharType="end"/>
      </w:r>
      <w:r w:rsidR="00821E53" w:rsidRPr="00163FC6">
        <w:fldChar w:fldCharType="begin"/>
      </w:r>
      <w:r w:rsidR="00821E53" w:rsidRPr="00163FC6">
        <w:instrText xml:space="preserve"> XE </w:instrText>
      </w:r>
      <w:r w:rsidR="00666840">
        <w:instrText>“</w:instrText>
      </w:r>
      <w:r w:rsidR="00B005A6" w:rsidRPr="00163FC6">
        <w:instrText>Files:</w:instrText>
      </w:r>
      <w:r w:rsidR="00821E53" w:rsidRPr="00163FC6">
        <w:instrText>OPTION (#19)</w:instrText>
      </w:r>
      <w:r w:rsidR="00666840">
        <w:instrText>”</w:instrText>
      </w:r>
      <w:r w:rsidR="00821E53" w:rsidRPr="00163FC6">
        <w:instrText xml:space="preserve"> </w:instrText>
      </w:r>
      <w:r w:rsidR="00821E53" w:rsidRPr="00163FC6">
        <w:fldChar w:fldCharType="end"/>
      </w:r>
      <w:r w:rsidRPr="00163FC6">
        <w:t xml:space="preserve"> for that option. A different format is used for options in a user</w:t>
      </w:r>
      <w:r w:rsidR="00666840">
        <w:t>’</w:t>
      </w:r>
      <w:r w:rsidRPr="00163FC6">
        <w:t>s secondary menu tree</w:t>
      </w:r>
      <w:r w:rsidR="00FF7B83" w:rsidRPr="00163FC6">
        <w:fldChar w:fldCharType="begin"/>
      </w:r>
      <w:r w:rsidR="00FF7B83" w:rsidRPr="00163FC6">
        <w:instrText xml:space="preserve"> XE </w:instrText>
      </w:r>
      <w:r w:rsidR="00666840">
        <w:instrText>“</w:instrText>
      </w:r>
      <w:r w:rsidR="00FF7B83" w:rsidRPr="00163FC6">
        <w:instrText>Secondary Menu:Trees</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Secondary</w:instrText>
      </w:r>
      <w:r w:rsidR="00FF7B83" w:rsidRPr="00163FC6">
        <w:instrText>:Trees</w:instrText>
      </w:r>
      <w:r w:rsidR="00666840">
        <w:instrText>”</w:instrText>
      </w:r>
      <w:r w:rsidR="00FF7B83" w:rsidRPr="00163FC6">
        <w:instrText xml:space="preserve"> </w:instrText>
      </w:r>
      <w:r w:rsidR="00FF7B83" w:rsidRPr="00163FC6">
        <w:fldChar w:fldCharType="end"/>
      </w:r>
      <w:r w:rsidRPr="00163FC6">
        <w:t>.</w:t>
      </w:r>
    </w:p>
    <w:p w14:paraId="7B54F12F" w14:textId="77777777" w:rsidR="001D6B73" w:rsidRPr="00163FC6" w:rsidRDefault="001D6B73" w:rsidP="000E5334">
      <w:pPr>
        <w:pStyle w:val="BodyText"/>
      </w:pPr>
      <w:r w:rsidRPr="00163FC6">
        <w:t xml:space="preserve">A pointer in the node </w:t>
      </w:r>
      <w:r w:rsidRPr="006226A0">
        <w:rPr>
          <w:b/>
        </w:rPr>
        <w:t>^XUTL(</w:t>
      </w:r>
      <w:r w:rsidR="00666840" w:rsidRPr="006226A0">
        <w:rPr>
          <w:b/>
        </w:rPr>
        <w:t>“</w:t>
      </w:r>
      <w:r w:rsidRPr="006226A0">
        <w:rPr>
          <w:b/>
        </w:rPr>
        <w:t>XQ</w:t>
      </w:r>
      <w:r w:rsidR="00666840" w:rsidRPr="006226A0">
        <w:rPr>
          <w:b/>
        </w:rPr>
        <w:t>”</w:t>
      </w:r>
      <w:r w:rsidRPr="006226A0">
        <w:rPr>
          <w:b/>
        </w:rPr>
        <w:t xml:space="preserve">, $J, </w:t>
      </w:r>
      <w:r w:rsidR="00666840" w:rsidRPr="006226A0">
        <w:rPr>
          <w:b/>
        </w:rPr>
        <w:t>“</w:t>
      </w:r>
      <w:r w:rsidRPr="006226A0">
        <w:rPr>
          <w:b/>
        </w:rPr>
        <w:t>T</w:t>
      </w:r>
      <w:r w:rsidR="00666840" w:rsidRPr="006226A0">
        <w:rPr>
          <w:b/>
        </w:rPr>
        <w:t>”</w:t>
      </w:r>
      <w:r w:rsidRPr="006226A0">
        <w:rPr>
          <w:b/>
        </w:rPr>
        <w:t>)</w:t>
      </w:r>
      <w:r w:rsidR="0035374A" w:rsidRPr="00163FC6">
        <w:fldChar w:fldCharType="begin"/>
      </w:r>
      <w:r w:rsidR="0035374A" w:rsidRPr="00163FC6">
        <w:instrText xml:space="preserve"> XE </w:instrText>
      </w:r>
      <w:r w:rsidR="00666840">
        <w:instrText>“</w:instrText>
      </w:r>
      <w:r w:rsidR="0035374A" w:rsidRPr="00163FC6">
        <w:instrText>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0035374A" w:rsidRPr="00163FC6">
        <w:fldChar w:fldCharType="begin"/>
      </w:r>
      <w:r w:rsidR="0035374A" w:rsidRPr="00163FC6">
        <w:instrText xml:space="preserve"> XE </w:instrText>
      </w:r>
      <w:r w:rsidR="00666840">
        <w:instrText>“</w:instrText>
      </w:r>
      <w:r w:rsidR="0035374A" w:rsidRPr="00163FC6">
        <w:instrText>Nodes:^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Pr="00163FC6">
        <w:t xml:space="preserve"> indicates which option in this list of numbered nodes the menu driver is currently using. This pointer is set and reset by the menu driver as the user moves up and down the menu tree. In the example, XUPROGMODE</w:t>
      </w:r>
      <w:r w:rsidR="00CF3B30" w:rsidRPr="00163FC6">
        <w:fldChar w:fldCharType="begin"/>
      </w:r>
      <w:r w:rsidR="00CF3B30" w:rsidRPr="00163FC6">
        <w:instrText xml:space="preserve"> XE </w:instrText>
      </w:r>
      <w:r w:rsidR="00666840">
        <w:instrText>“</w:instrText>
      </w:r>
      <w:r w:rsidR="00CF3B30" w:rsidRPr="00163FC6">
        <w:instrText>XUPROGMODE Option</w:instrText>
      </w:r>
      <w:r w:rsidR="00666840">
        <w:instrText>”</w:instrText>
      </w:r>
      <w:r w:rsidR="00CF3B30" w:rsidRPr="00163FC6">
        <w:instrText xml:space="preserve"> </w:instrText>
      </w:r>
      <w:r w:rsidR="00CF3B30" w:rsidRPr="00163FC6">
        <w:fldChar w:fldCharType="end"/>
      </w:r>
      <w:r w:rsidR="00CF3B30" w:rsidRPr="00163FC6">
        <w:fldChar w:fldCharType="begin"/>
      </w:r>
      <w:r w:rsidR="00CF3B30" w:rsidRPr="00163FC6">
        <w:instrText xml:space="preserve"> XE </w:instrText>
      </w:r>
      <w:r w:rsidR="00666840">
        <w:instrText>“</w:instrText>
      </w:r>
      <w:r w:rsidR="00CF3B30" w:rsidRPr="00163FC6">
        <w:instrText>Options:XUPROGMODE</w:instrText>
      </w:r>
      <w:r w:rsidR="00666840">
        <w:instrText>”</w:instrText>
      </w:r>
      <w:r w:rsidR="00CF3B30" w:rsidRPr="00163FC6">
        <w:instrText xml:space="preserve"> </w:instrText>
      </w:r>
      <w:r w:rsidR="00CF3B30" w:rsidRPr="00163FC6">
        <w:fldChar w:fldCharType="end"/>
      </w:r>
      <w:r w:rsidRPr="00163FC6">
        <w:t xml:space="preserve"> is the option that the menu driver is currently using.</w:t>
      </w:r>
    </w:p>
    <w:p w14:paraId="04B591E9" w14:textId="77777777" w:rsidR="00FF7B83" w:rsidRPr="00163FC6" w:rsidRDefault="001D6B73" w:rsidP="000E5334">
      <w:pPr>
        <w:pStyle w:val="BodyText"/>
      </w:pPr>
      <w:r w:rsidRPr="00163FC6">
        <w:t xml:space="preserve">Other </w:t>
      </w:r>
      <w:r w:rsidR="00666840">
        <w:t>“</w:t>
      </w:r>
      <w:r w:rsidRPr="006226A0">
        <w:rPr>
          <w:b/>
        </w:rPr>
        <w:t>XQ</w:t>
      </w:r>
      <w:r w:rsidR="00666840">
        <w:t>”</w:t>
      </w:r>
      <w:r w:rsidRPr="00163FC6">
        <w:t xml:space="preserve"> nodes</w:t>
      </w:r>
      <w:r w:rsidR="004A16BF" w:rsidRPr="00163FC6">
        <w:fldChar w:fldCharType="begin"/>
      </w:r>
      <w:r w:rsidR="004A16BF" w:rsidRPr="00163FC6">
        <w:instrText xml:space="preserve"> XE </w:instrText>
      </w:r>
      <w:r w:rsidR="00666840">
        <w:instrText>“</w:instrText>
      </w:r>
      <w:r w:rsidR="004A16BF" w:rsidRPr="00163FC6">
        <w:instrText>XQ Nodes</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Q</w:instrText>
      </w:r>
      <w:r w:rsidR="00666840">
        <w:instrText>”</w:instrText>
      </w:r>
      <w:r w:rsidR="004A16BF" w:rsidRPr="00163FC6">
        <w:instrText xml:space="preserve"> </w:instrText>
      </w:r>
      <w:r w:rsidR="004A16BF" w:rsidRPr="00163FC6">
        <w:fldChar w:fldCharType="end"/>
      </w:r>
      <w:r w:rsidRPr="00163FC6">
        <w:t xml:space="preserve"> of the global </w:t>
      </w:r>
      <w:r w:rsidR="00CF3B30" w:rsidRPr="00163FC6">
        <w:t>that</w:t>
      </w:r>
      <w:r w:rsidRPr="00163FC6">
        <w:t xml:space="preserve"> have a non-numeric third subscript are used to store various pieces of Kernel information </w:t>
      </w:r>
      <w:r w:rsidR="00CF3B30" w:rsidRPr="00163FC6">
        <w:t>that</w:t>
      </w:r>
      <w:r w:rsidRPr="00163FC6">
        <w:t xml:space="preserve"> are set up at signon. </w:t>
      </w:r>
      <w:r w:rsidRPr="006226A0">
        <w:rPr>
          <w:b/>
        </w:rPr>
        <w:t>^XUTL(</w:t>
      </w:r>
      <w:r w:rsidR="00666840" w:rsidRPr="006226A0">
        <w:rPr>
          <w:b/>
        </w:rPr>
        <w:t>“</w:t>
      </w:r>
      <w:r w:rsidRPr="006226A0">
        <w:rPr>
          <w:b/>
        </w:rPr>
        <w:t>XQ</w:t>
      </w:r>
      <w:r w:rsidR="00666840" w:rsidRPr="006226A0">
        <w:rPr>
          <w:b/>
        </w:rPr>
        <w:t>”</w:t>
      </w:r>
      <w:r w:rsidRPr="006226A0">
        <w:rPr>
          <w:b/>
        </w:rPr>
        <w:t>,$J,</w:t>
      </w:r>
      <w:r w:rsidR="00582FC9" w:rsidRPr="006226A0">
        <w:rPr>
          <w:b/>
        </w:rPr>
        <w:t>“</w:t>
      </w:r>
      <w:r w:rsidRPr="006226A0">
        <w:rPr>
          <w:b/>
        </w:rPr>
        <w:t>XQM</w:t>
      </w:r>
      <w:r w:rsidR="00666840" w:rsidRPr="006226A0">
        <w:rPr>
          <w:b/>
        </w:rPr>
        <w:t>”</w:t>
      </w:r>
      <w:r w:rsidRPr="006226A0">
        <w:rPr>
          <w:b/>
        </w:rPr>
        <w:t>)</w:t>
      </w:r>
      <w:r w:rsidR="004A16BF" w:rsidRPr="00163FC6">
        <w:fldChar w:fldCharType="begin"/>
      </w:r>
      <w:r w:rsidR="004A16BF" w:rsidRPr="00163FC6">
        <w:instrText xml:space="preserve"> XE </w:instrText>
      </w:r>
      <w:r w:rsidR="00666840">
        <w:instrText>“</w:instrText>
      </w:r>
      <w:r w:rsidR="004A16BF" w:rsidRPr="00163FC6">
        <w:instrText>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Pr="00163FC6">
        <w:t xml:space="preserve"> points to the user</w:t>
      </w:r>
      <w:r w:rsidR="00666840">
        <w:t>’</w:t>
      </w:r>
      <w:r w:rsidRPr="00163FC6">
        <w:t>s primary menu</w:t>
      </w:r>
      <w:r w:rsidR="00FF7B83" w:rsidRPr="00163FC6">
        <w:fldChar w:fldCharType="begin"/>
      </w:r>
      <w:r w:rsidR="00FF7B83" w:rsidRPr="00163FC6">
        <w:instrText xml:space="preserve"> XE </w:instrText>
      </w:r>
      <w:r w:rsidR="00666840">
        <w:instrText>“</w:instrText>
      </w:r>
      <w:r w:rsidR="00FF7B83" w:rsidRPr="00163FC6">
        <w:instrText>Primary Menu</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Primary</w:instrText>
      </w:r>
      <w:r w:rsidR="00666840">
        <w:instrText>”</w:instrText>
      </w:r>
      <w:r w:rsidR="00FF7B83" w:rsidRPr="00163FC6">
        <w:instrText xml:space="preserve"> </w:instrText>
      </w:r>
      <w:r w:rsidR="00FF7B83" w:rsidRPr="00163FC6">
        <w:fldChar w:fldCharType="end"/>
      </w:r>
      <w:r w:rsidR="00FF7B83" w:rsidRPr="00163FC6">
        <w:t>.</w:t>
      </w:r>
    </w:p>
    <w:p w14:paraId="44AB589B" w14:textId="0A8E812A" w:rsidR="001D6B73" w:rsidRPr="00E42F55" w:rsidRDefault="001D6B73" w:rsidP="000E5334">
      <w:pPr>
        <w:pStyle w:val="BodyText"/>
        <w:keepNext/>
        <w:keepLines/>
      </w:pPr>
      <w:r w:rsidRPr="00E42F55">
        <w:t>In</w:t>
      </w:r>
      <w:r w:rsidR="00893724">
        <w:t xml:space="preserve"> the example in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05</w:t>
      </w:r>
      <w:r w:rsidR="009577FA" w:rsidRPr="009577FA">
        <w:rPr>
          <w:color w:val="0000FF"/>
        </w:rPr>
        <w:fldChar w:fldCharType="end"/>
      </w:r>
      <w:r w:rsidRPr="00E42F55">
        <w:t>, the user</w:t>
      </w:r>
      <w:r w:rsidR="00666840">
        <w:t>’</w:t>
      </w:r>
      <w:r w:rsidRPr="00E42F55">
        <w:t xml:space="preserve">s primary menu is </w:t>
      </w:r>
      <w:r w:rsidR="00F91046">
        <w:t>OPTION (#19) file</w:t>
      </w:r>
      <w:r w:rsidR="00CF3B30" w:rsidRPr="00E42F55">
        <w:fldChar w:fldCharType="begin"/>
      </w:r>
      <w:r w:rsidR="00CF3B30" w:rsidRPr="00E42F55">
        <w:instrText xml:space="preserve"> XE </w:instrText>
      </w:r>
      <w:r w:rsidR="00666840">
        <w:instrText>“</w:instrText>
      </w:r>
      <w:r w:rsidR="00F91046">
        <w:instrText>OPTION (#19) File</w:instrText>
      </w:r>
      <w:r w:rsidR="00666840">
        <w:instrText>”</w:instrText>
      </w:r>
      <w:r w:rsidR="00CF3B30" w:rsidRPr="00E42F55">
        <w:instrText xml:space="preserve"> </w:instrText>
      </w:r>
      <w:r w:rsidR="00CF3B30" w:rsidRPr="00E42F55">
        <w:fldChar w:fldCharType="end"/>
      </w:r>
      <w:r w:rsidR="00CF3B30" w:rsidRPr="00E42F55">
        <w:fldChar w:fldCharType="begin"/>
      </w:r>
      <w:r w:rsidR="00CF3B30" w:rsidRPr="00E42F55">
        <w:instrText xml:space="preserve"> XE </w:instrText>
      </w:r>
      <w:r w:rsidR="00666840">
        <w:instrText>“</w:instrText>
      </w:r>
      <w:r w:rsidR="00B005A6" w:rsidRPr="00E42F55">
        <w:instrText>Files:</w:instrText>
      </w:r>
      <w:r w:rsidR="00CF3B30" w:rsidRPr="00E42F55">
        <w:instrText>OPTION (#19)</w:instrText>
      </w:r>
      <w:r w:rsidR="00666840">
        <w:instrText>”</w:instrText>
      </w:r>
      <w:r w:rsidR="00CF3B30" w:rsidRPr="00E42F55">
        <w:instrText xml:space="preserve"> </w:instrText>
      </w:r>
      <w:r w:rsidR="00CF3B30" w:rsidRPr="00E42F55">
        <w:fldChar w:fldCharType="end"/>
      </w:r>
      <w:r w:rsidRPr="00E42F55">
        <w:t xml:space="preserve"> entry #29.</w:t>
      </w:r>
    </w:p>
    <w:p w14:paraId="7C731EA7" w14:textId="6A0E0D6C" w:rsidR="0066338F" w:rsidRPr="00E42F55" w:rsidRDefault="0066338F" w:rsidP="002B6AE0">
      <w:pPr>
        <w:pStyle w:val="Caption"/>
      </w:pPr>
      <w:bookmarkStart w:id="764" w:name="_Ref84826843"/>
      <w:bookmarkStart w:id="765" w:name="_Toc193181688"/>
      <w:bookmarkStart w:id="766" w:name="_Toc3309844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5</w:t>
      </w:r>
      <w:r w:rsidR="0019324F">
        <w:rPr>
          <w:noProof/>
        </w:rPr>
        <w:fldChar w:fldCharType="end"/>
      </w:r>
      <w:bookmarkEnd w:id="764"/>
      <w:r w:rsidR="001809C7">
        <w:t>:</w:t>
      </w:r>
      <w:r w:rsidR="00056D2C">
        <w:t xml:space="preserve"> User Stack E</w:t>
      </w:r>
      <w:r w:rsidRPr="00E42F55">
        <w:t>xample</w:t>
      </w:r>
      <w:bookmarkEnd w:id="765"/>
      <w:bookmarkEnd w:id="766"/>
    </w:p>
    <w:p w14:paraId="676BDF88" w14:textId="77777777" w:rsidR="001D6B73" w:rsidRPr="00E42F55" w:rsidRDefault="001D6B73">
      <w:pPr>
        <w:pStyle w:val="Code"/>
      </w:pPr>
      <w:r w:rsidRPr="00E42F55">
        <w:t>^XUTL(</w:t>
      </w:r>
      <w:r w:rsidR="00666840">
        <w:t>“</w:t>
      </w:r>
      <w:r w:rsidRPr="00E42F55">
        <w:t>XQ</w:t>
      </w:r>
      <w:r w:rsidR="00666840">
        <w:t>”</w:t>
      </w:r>
      <w:r w:rsidRPr="00E42F55">
        <w:t>,541065826,0) = 2920113.081624</w:t>
      </w:r>
    </w:p>
    <w:p w14:paraId="306B4FC8" w14:textId="77777777" w:rsidR="001D6B73" w:rsidRPr="00E42F55" w:rsidRDefault="001D6B73">
      <w:pPr>
        <w:pStyle w:val="Code"/>
      </w:pPr>
      <w:r w:rsidRPr="00E42F55">
        <w:t>^XUTL(</w:t>
      </w:r>
      <w:r w:rsidR="00666840">
        <w:t>“</w:t>
      </w:r>
      <w:r w:rsidRPr="00E42F55">
        <w:t>XQ</w:t>
      </w:r>
      <w:r w:rsidR="00666840">
        <w:t>”</w:t>
      </w:r>
      <w:r w:rsidRPr="00E42F55">
        <w:t>,541065826,1) = 29P29^EVE^Systems Manager</w:t>
      </w:r>
    </w:p>
    <w:p w14:paraId="1FE06A4C" w14:textId="77777777" w:rsidR="001D6B73" w:rsidRPr="00E42F55" w:rsidRDefault="001D6B73">
      <w:pPr>
        <w:pStyle w:val="Code"/>
      </w:pPr>
      <w:r w:rsidRPr="00E42F55">
        <w:t xml:space="preserve">                          Menu^^M^.5^^192^^^^^^n^1^^^</w:t>
      </w:r>
    </w:p>
    <w:p w14:paraId="7F5AB9C0" w14:textId="77777777" w:rsidR="001D6B73" w:rsidRPr="00E42F55" w:rsidRDefault="001D6B73">
      <w:pPr>
        <w:pStyle w:val="Code"/>
      </w:pPr>
      <w:r w:rsidRPr="00E42F55">
        <w:t>^XUTL(</w:t>
      </w:r>
      <w:r w:rsidR="00666840">
        <w:t>“</w:t>
      </w:r>
      <w:r w:rsidRPr="00E42F55">
        <w:t>XQ</w:t>
      </w:r>
      <w:r w:rsidR="00666840">
        <w:t>”</w:t>
      </w:r>
      <w:r w:rsidRPr="00E42F55">
        <w:t>,541065826,2) = 31P29^XUPROG^</w:t>
      </w:r>
      <w:r w:rsidR="001D0F13" w:rsidRPr="00E42F55">
        <w:t>Programmer</w:t>
      </w:r>
      <w:r w:rsidRPr="00E42F55">
        <w:t xml:space="preserve"> Options^^M^^</w:t>
      </w:r>
    </w:p>
    <w:p w14:paraId="5694FA47" w14:textId="77777777" w:rsidR="001D6B73" w:rsidRPr="00E42F55" w:rsidRDefault="001D6B73">
      <w:pPr>
        <w:pStyle w:val="Code"/>
      </w:pPr>
      <w:r w:rsidRPr="00E42F55">
        <w:t xml:space="preserve">                          XUPROG^^^^^^^n^^</w:t>
      </w:r>
    </w:p>
    <w:p w14:paraId="2C5255A1" w14:textId="77777777" w:rsidR="001D6B73" w:rsidRPr="00E42F55" w:rsidRDefault="001D6B73">
      <w:pPr>
        <w:pStyle w:val="Code"/>
      </w:pPr>
      <w:r w:rsidRPr="00E42F55">
        <w:t>^XUTL(</w:t>
      </w:r>
      <w:r w:rsidR="00666840">
        <w:t>“</w:t>
      </w:r>
      <w:r w:rsidRPr="00E42F55">
        <w:t>XQ</w:t>
      </w:r>
      <w:r w:rsidR="00666840">
        <w:t>”</w:t>
      </w:r>
      <w:r w:rsidRPr="00E42F55">
        <w:t>,541065826,3) = 49P29^XUPROGMODE^</w:t>
      </w:r>
      <w:r w:rsidR="001D0F13" w:rsidRPr="00E42F55">
        <w:t>Programmer mode</w:t>
      </w:r>
      <w:r w:rsidRPr="00E42F55">
        <w:t>^^R</w:t>
      </w:r>
    </w:p>
    <w:p w14:paraId="6DABC12D" w14:textId="77777777" w:rsidR="001D6B73" w:rsidRPr="00E42F55" w:rsidRDefault="001D6B73">
      <w:pPr>
        <w:pStyle w:val="Code"/>
      </w:pPr>
      <w:r w:rsidRPr="00E42F55">
        <w:t xml:space="preserve">                          ^^XUPROGMODE^^^^^^^ n^^</w:t>
      </w:r>
    </w:p>
    <w:p w14:paraId="711EC452" w14:textId="77777777" w:rsidR="001D6B73" w:rsidRPr="00E42F55" w:rsidRDefault="001D6B73">
      <w:pPr>
        <w:pStyle w:val="Code"/>
      </w:pPr>
      <w:r w:rsidRPr="00E42F55">
        <w:t>^XUTL(</w:t>
      </w:r>
      <w:r w:rsidR="00666840">
        <w:t>“</w:t>
      </w:r>
      <w:r w:rsidRPr="00E42F55">
        <w:t>XQ</w:t>
      </w:r>
      <w:r w:rsidR="00666840">
        <w:t>”</w:t>
      </w:r>
      <w:r w:rsidRPr="00E42F55">
        <w:t>,541065826,</w:t>
      </w:r>
      <w:r w:rsidR="00666840">
        <w:t>”</w:t>
      </w:r>
      <w:r w:rsidRPr="00E42F55">
        <w:t>DUZ</w:t>
      </w:r>
      <w:r w:rsidR="00666840">
        <w:t>”</w:t>
      </w:r>
      <w:r w:rsidRPr="00E42F55">
        <w:t>) = 63</w:t>
      </w:r>
    </w:p>
    <w:p w14:paraId="445E6A0F"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0)</w:t>
      </w:r>
      <w:r w:rsidR="00666840">
        <w:t>”</w:t>
      </w:r>
      <w:r w:rsidRPr="00E42F55">
        <w:t>) = LlPp</w:t>
      </w:r>
    </w:p>
    <w:p w14:paraId="7517AD6B"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2)</w:t>
      </w:r>
      <w:r w:rsidR="00666840">
        <w:t>”</w:t>
      </w:r>
      <w:r w:rsidRPr="00E42F55">
        <w:t>) = 16000</w:t>
      </w:r>
    </w:p>
    <w:p w14:paraId="2864D842"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w:t>
      </w:r>
      <w:r w:rsidR="00666840">
        <w:t>”</w:t>
      </w:r>
      <w:r w:rsidRPr="00E42F55">
        <w:t xml:space="preserve">) = </w:t>
      </w:r>
      <w:r w:rsidR="009857EF" w:rsidRPr="00E42F55">
        <w:t>_TNA</w:t>
      </w:r>
      <w:r w:rsidRPr="00E42F55">
        <w:t>5103:</w:t>
      </w:r>
    </w:p>
    <w:p w14:paraId="3FC93584"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BS</w:t>
      </w:r>
      <w:r w:rsidR="00666840">
        <w:t>”</w:t>
      </w:r>
      <w:r w:rsidRPr="00E42F55">
        <w:t>) = $C(8)</w:t>
      </w:r>
    </w:p>
    <w:p w14:paraId="2516E51E"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F</w:t>
      </w:r>
      <w:r w:rsidR="00666840">
        <w:t>”</w:t>
      </w:r>
      <w:r w:rsidRPr="00E42F55">
        <w:t>) = #,$C(27,91,50,74,27,91,72)</w:t>
      </w:r>
    </w:p>
    <w:p w14:paraId="7A607368" w14:textId="77777777" w:rsidR="001D6B73" w:rsidRPr="00E42F55" w:rsidRDefault="001D6B73" w:rsidP="00582FC9">
      <w:pPr>
        <w:pStyle w:val="Code"/>
      </w:pPr>
      <w:r w:rsidRPr="00E42F55">
        <w:t>^XUTL(</w:t>
      </w:r>
      <w:r w:rsidR="00666840">
        <w:t>“</w:t>
      </w:r>
      <w:r w:rsidRPr="00E42F55">
        <w:t>XQ</w:t>
      </w:r>
      <w:r w:rsidR="00666840">
        <w:t>”</w:t>
      </w:r>
      <w:r w:rsidRPr="00E42F55">
        <w:t>,541065826</w:t>
      </w:r>
      <w:r w:rsidR="00DC37D2" w:rsidRPr="00E42F55">
        <w:t>,</w:t>
      </w:r>
      <w:r w:rsidR="00582FC9">
        <w:t>“</w:t>
      </w:r>
      <w:r w:rsidRPr="00E42F55">
        <w:t>ION</w:t>
      </w:r>
      <w:r w:rsidR="00666840">
        <w:t>”</w:t>
      </w:r>
      <w:r w:rsidRPr="00E42F55">
        <w:t>) = LAT DEVICE</w:t>
      </w:r>
    </w:p>
    <w:p w14:paraId="61384FDF"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w:t>
      </w:r>
      <w:r w:rsidR="00666840">
        <w:t>”</w:t>
      </w:r>
      <w:r w:rsidRPr="00E42F55">
        <w:t>) = 158</w:t>
      </w:r>
    </w:p>
    <w:p w14:paraId="485CF7DA"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L</w:t>
      </w:r>
      <w:r w:rsidR="00666840">
        <w:t>”</w:t>
      </w:r>
      <w:r w:rsidRPr="00E42F55">
        <w:t>) = 24</w:t>
      </w:r>
    </w:p>
    <w:p w14:paraId="319D37DE"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w:t>
      </w:r>
      <w:r w:rsidR="00666840">
        <w:t>”</w:t>
      </w:r>
      <w:r w:rsidRPr="00E42F55">
        <w:t>) = C-VT100HIGH</w:t>
      </w:r>
    </w:p>
    <w:p w14:paraId="77751909"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0)</w:t>
      </w:r>
      <w:r w:rsidR="00666840">
        <w:t>”</w:t>
      </w:r>
      <w:r w:rsidRPr="00E42F55">
        <w:t>) = 149</w:t>
      </w:r>
    </w:p>
    <w:p w14:paraId="624E62DB"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T</w:t>
      </w:r>
      <w:r w:rsidR="00666840">
        <w:t>”</w:t>
      </w:r>
      <w:r w:rsidRPr="00E42F55">
        <w:t>) = VTRM</w:t>
      </w:r>
    </w:p>
    <w:p w14:paraId="74335DAC"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XY</w:t>
      </w:r>
      <w:r w:rsidR="00666840">
        <w:t>”</w:t>
      </w:r>
      <w:r w:rsidRPr="00E42F55">
        <w:t>) = W $C(27,91)_((DY+1))_$C(59)_((DX+1))_$C(72)</w:t>
      </w:r>
    </w:p>
    <w:p w14:paraId="719D81D2" w14:textId="77777777" w:rsidR="001D6B73" w:rsidRPr="00E42F55" w:rsidRDefault="001D6B73">
      <w:pPr>
        <w:pStyle w:val="Code"/>
      </w:pPr>
      <w:r w:rsidRPr="00E42F55">
        <w:t>^XUTL(</w:t>
      </w:r>
      <w:r w:rsidR="00666840">
        <w:t>“</w:t>
      </w:r>
      <w:r w:rsidRPr="00E42F55">
        <w:t>XQ</w:t>
      </w:r>
      <w:r w:rsidR="00666840">
        <w:t>”</w:t>
      </w:r>
      <w:r w:rsidRPr="00E42F55">
        <w:t>,541065826,</w:t>
      </w:r>
      <w:r w:rsidR="00582FC9">
        <w:t>“</w:t>
      </w:r>
      <w:r w:rsidRPr="00E42F55">
        <w:t>T</w:t>
      </w:r>
      <w:r w:rsidR="00666840">
        <w:t>”</w:t>
      </w:r>
      <w:r w:rsidRPr="00E42F55">
        <w:t>) = 3</w:t>
      </w:r>
    </w:p>
    <w:p w14:paraId="428A5CAF" w14:textId="77777777"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XQM</w:t>
      </w:r>
      <w:r w:rsidR="00666840">
        <w:t>”</w:t>
      </w:r>
      <w:r w:rsidRPr="00E42F55">
        <w:t>) = 29</w:t>
      </w:r>
    </w:p>
    <w:p w14:paraId="5112881B" w14:textId="77777777" w:rsidR="001D6B73" w:rsidRPr="00E42F55" w:rsidRDefault="001D6B73" w:rsidP="00A7691A">
      <w:pPr>
        <w:pStyle w:val="BodyText6"/>
      </w:pPr>
    </w:p>
    <w:p w14:paraId="4EFC482D" w14:textId="77777777" w:rsidR="001D6B73" w:rsidRPr="00E42F55" w:rsidRDefault="001D6B73" w:rsidP="001651C7">
      <w:pPr>
        <w:pStyle w:val="Heading3"/>
      </w:pPr>
      <w:bookmarkStart w:id="767" w:name="_Toc236534633"/>
      <w:bookmarkStart w:id="768" w:name="_Toc33097918"/>
      <w:r w:rsidRPr="00E42F55">
        <w:t>XQT Nodes (M</w:t>
      </w:r>
      <w:r w:rsidR="007D32A3" w:rsidRPr="00E42F55">
        <w:t>ENU</w:t>
      </w:r>
      <w:r w:rsidRPr="00E42F55">
        <w:t xml:space="preserve"> Templates)</w:t>
      </w:r>
      <w:bookmarkEnd w:id="767"/>
      <w:bookmarkEnd w:id="768"/>
    </w:p>
    <w:p w14:paraId="3F69D46B" w14:textId="77777777" w:rsidR="001D6B73" w:rsidRPr="00E42F55" w:rsidRDefault="001D15BA" w:rsidP="000E5334">
      <w:pPr>
        <w:pStyle w:val="BodyText"/>
      </w:pPr>
      <w:r w:rsidRPr="00E42F55">
        <w:fldChar w:fldCharType="begin"/>
      </w:r>
      <w:r w:rsidRPr="00E42F55">
        <w:instrText xml:space="preserve"> XE </w:instrText>
      </w:r>
      <w:r w:rsidR="00666840">
        <w:instrText>“</w:instrText>
      </w:r>
      <w:r w:rsidRPr="00E42F55">
        <w:instrText>XQT Nodes (MENU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XQT (MENU Templates)</w:instrText>
      </w:r>
      <w:r w:rsidR="00666840">
        <w:instrText>”</w:instrText>
      </w:r>
      <w:r w:rsidRPr="00E42F55">
        <w:instrText xml:space="preserve"> </w:instrText>
      </w:r>
      <w:r w:rsidRPr="00E42F55">
        <w:fldChar w:fldCharType="end"/>
      </w:r>
      <w:r w:rsidR="001D6B73" w:rsidRPr="00E42F55">
        <w:t xml:space="preserve">The </w:t>
      </w:r>
      <w:r w:rsidR="00666840">
        <w:t>“</w:t>
      </w:r>
      <w:r w:rsidR="001D6B73" w:rsidRPr="001B1EDF">
        <w:rPr>
          <w:b/>
        </w:rPr>
        <w:t>XQT</w:t>
      </w:r>
      <w:r w:rsidR="00666840">
        <w:t>”</w:t>
      </w:r>
      <w:r w:rsidR="001D6B73" w:rsidRPr="00E42F55">
        <w:t xml:space="preserve"> nodes are used to create a stack of options similar to the </w:t>
      </w:r>
      <w:r w:rsidR="00666840">
        <w:t>“</w:t>
      </w:r>
      <w:r w:rsidR="001D6B73" w:rsidRPr="00B575F8">
        <w:rPr>
          <w:b/>
        </w:rPr>
        <w:t>XQ</w:t>
      </w:r>
      <w:r w:rsidR="00666840">
        <w:t>”</w:t>
      </w:r>
      <w:r w:rsidR="001D6B73" w:rsidRPr="00E42F55">
        <w:t xml:space="preserve"> stack when a </w:t>
      </w:r>
      <w:r w:rsidR="007D32A3" w:rsidRPr="00E42F55">
        <w:t>MENU</w:t>
      </w:r>
      <w:r w:rsidR="001D6B73" w:rsidRPr="00E42F55">
        <w:t xml:space="preserve"> template is invoked. These nodes are translated from the </w:t>
      </w:r>
      <w:r w:rsidR="001D6B73" w:rsidRPr="006226A0">
        <w:rPr>
          <w:b/>
        </w:rPr>
        <w:t>^VA(200,DUZ,19.8)</w:t>
      </w:r>
      <w:r w:rsidR="001D6B73" w:rsidRPr="00E42F55">
        <w:t xml:space="preserve"> </w:t>
      </w:r>
      <w:r w:rsidR="00354803" w:rsidRPr="00E42F55">
        <w:t>Multiple</w:t>
      </w:r>
      <w:r w:rsidR="00CF3B30" w:rsidRPr="00E42F55">
        <w:t xml:space="preserve"> </w:t>
      </w:r>
      <w:r w:rsidR="001D6B73" w:rsidRPr="00E42F55">
        <w:t xml:space="preserve">when a user precedes an option selection with a left square bracket character, </w:t>
      </w:r>
      <w:r w:rsidR="00666840">
        <w:t>“</w:t>
      </w:r>
      <w:r w:rsidR="001D6B73" w:rsidRPr="00E42F55">
        <w:rPr>
          <w:b/>
        </w:rPr>
        <w:t>[</w:t>
      </w:r>
      <w:r w:rsidR="006226A0">
        <w:t>”</w:t>
      </w:r>
      <w:r w:rsidR="001D6B73" w:rsidRPr="00E42F55">
        <w:t xml:space="preserve">, much like a </w:t>
      </w:r>
      <w:r w:rsidR="00CF3B30" w:rsidRPr="00E42F55">
        <w:t>PRINT</w:t>
      </w:r>
      <w:r w:rsidR="001D6B73" w:rsidRPr="00E42F55">
        <w:t xml:space="preserve"> template is invoked in </w:t>
      </w:r>
      <w:r w:rsidR="00CF3B30" w:rsidRPr="00E42F55">
        <w:t xml:space="preserve">VA </w:t>
      </w:r>
      <w:r w:rsidR="001D6B73" w:rsidRPr="00E42F55">
        <w:t xml:space="preserve">FileMan. For example, if the user has defined a </w:t>
      </w:r>
      <w:r w:rsidR="007D32A3" w:rsidRPr="00E42F55">
        <w:t>MENU</w:t>
      </w:r>
      <w:r w:rsidR="001D6B73" w:rsidRPr="00E42F55">
        <w:t xml:space="preserve"> template named </w:t>
      </w:r>
      <w:r w:rsidR="00666840">
        <w:t>“</w:t>
      </w:r>
      <w:r w:rsidR="001D6B73" w:rsidRPr="006226A0">
        <w:rPr>
          <w:b/>
        </w:rPr>
        <w:t>DOIT</w:t>
      </w:r>
      <w:r w:rsidR="00666840">
        <w:t>”</w:t>
      </w:r>
      <w:r w:rsidR="001D6B73" w:rsidRPr="00E42F55">
        <w:t xml:space="preserve"> using the Menu Template options of the User</w:t>
      </w:r>
      <w:r w:rsidR="00666840">
        <w:t>’</w:t>
      </w:r>
      <w:r w:rsidR="001D6B73" w:rsidRPr="00E42F55">
        <w:t xml:space="preserve">s Tool Box, typing </w:t>
      </w:r>
      <w:r w:rsidR="00666840">
        <w:t>“</w:t>
      </w:r>
      <w:r w:rsidR="001D6B73" w:rsidRPr="00E42F55">
        <w:rPr>
          <w:b/>
        </w:rPr>
        <w:t>[DOIT</w:t>
      </w:r>
      <w:r w:rsidR="00666840">
        <w:t>”</w:t>
      </w:r>
      <w:r w:rsidR="001D6B73" w:rsidRPr="00E42F55">
        <w:t xml:space="preserve"> load</w:t>
      </w:r>
      <w:r w:rsidR="00AB4E7F">
        <w:t>s</w:t>
      </w:r>
      <w:r w:rsidR="001D6B73" w:rsidRPr="00E42F55">
        <w:t xml:space="preserve"> that sequence of options into the </w:t>
      </w:r>
      <w:r w:rsidR="00666840">
        <w:t>“</w:t>
      </w:r>
      <w:r w:rsidR="001D6B73" w:rsidRPr="006226A0">
        <w:rPr>
          <w:b/>
        </w:rPr>
        <w:t>XQT</w:t>
      </w:r>
      <w:r w:rsidR="00666840">
        <w:t>”</w:t>
      </w:r>
      <w:r w:rsidR="001D6B73" w:rsidRPr="00E42F55">
        <w:t xml:space="preserve"> nodes and </w:t>
      </w:r>
      <w:r w:rsidR="006226A0" w:rsidRPr="00E42F55">
        <w:t>begins</w:t>
      </w:r>
      <w:r w:rsidR="001D6B73" w:rsidRPr="00E42F55">
        <w:t xml:space="preserve"> executing them. When a </w:t>
      </w:r>
      <w:r w:rsidR="007D32A3" w:rsidRPr="00E42F55">
        <w:t>MENU</w:t>
      </w:r>
      <w:r w:rsidR="001D6B73" w:rsidRPr="00E42F55">
        <w:t xml:space="preserve"> template is requested by the user, the option tree of that template is loaded into the </w:t>
      </w:r>
      <w:r w:rsidR="00666840">
        <w:t>“</w:t>
      </w:r>
      <w:r w:rsidR="001D6B73" w:rsidRPr="006226A0">
        <w:rPr>
          <w:b/>
        </w:rPr>
        <w:t>XQT</w:t>
      </w:r>
      <w:r w:rsidR="00666840">
        <w:t>”</w:t>
      </w:r>
      <w:r w:rsidR="001D6B73" w:rsidRPr="00E42F55">
        <w:t xml:space="preserve"> nodes and remains loaded as long as the user is logged on. Further requests for </w:t>
      </w:r>
      <w:r w:rsidR="00666840">
        <w:t>“</w:t>
      </w:r>
      <w:r w:rsidR="001D6B73" w:rsidRPr="006226A0">
        <w:rPr>
          <w:b/>
        </w:rPr>
        <w:t>[DOIT</w:t>
      </w:r>
      <w:r w:rsidR="00666840">
        <w:t>”</w:t>
      </w:r>
      <w:r w:rsidR="001D6B73" w:rsidRPr="00E42F55">
        <w:t xml:space="preserve"> use</w:t>
      </w:r>
      <w:r w:rsidR="00AB4E7F">
        <w:t>s</w:t>
      </w:r>
      <w:r w:rsidR="001D6B73" w:rsidRPr="00E42F55">
        <w:t xml:space="preserve"> that same stack.</w:t>
      </w:r>
    </w:p>
    <w:p w14:paraId="5A06E031" w14:textId="77777777" w:rsidR="001D6B73" w:rsidRPr="00E42F55" w:rsidRDefault="001D6B73" w:rsidP="001651C7">
      <w:pPr>
        <w:pStyle w:val="Heading3"/>
      </w:pPr>
      <w:bookmarkStart w:id="769" w:name="_Toc236534634"/>
      <w:bookmarkStart w:id="770" w:name="_Toc33097919"/>
      <w:r w:rsidRPr="00E42F55">
        <w:t>Display Nodes</w:t>
      </w:r>
      <w:bookmarkEnd w:id="769"/>
      <w:bookmarkEnd w:id="770"/>
    </w:p>
    <w:p w14:paraId="54D3910A" w14:textId="77777777" w:rsidR="001D6B73" w:rsidRPr="00E42F55" w:rsidRDefault="001D15BA" w:rsidP="000E5334">
      <w:pPr>
        <w:pStyle w:val="BodyText"/>
        <w:keepNext/>
        <w:keepLines/>
      </w:pPr>
      <w:r w:rsidRPr="00E42F55">
        <w:fldChar w:fldCharType="begin"/>
      </w:r>
      <w:r w:rsidRPr="00E42F55">
        <w:instrText xml:space="preserve"> XE </w:instrText>
      </w:r>
      <w:r w:rsidR="00666840">
        <w:instrText>“</w:instrText>
      </w:r>
      <w:r w:rsidRPr="00E42F55">
        <w:instrText>Display:N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Display</w:instrText>
      </w:r>
      <w:r w:rsidR="00666840">
        <w:instrText>”</w:instrText>
      </w:r>
      <w:r w:rsidRPr="00E42F55">
        <w:instrText xml:space="preserve"> </w:instrText>
      </w:r>
      <w:r w:rsidRPr="00E42F55">
        <w:fldChar w:fldCharType="end"/>
      </w:r>
      <w:r w:rsidR="001D6B73" w:rsidRPr="00E42F55">
        <w:t xml:space="preserve">Display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internal number)</w:t>
      </w:r>
      <w:r w:rsidR="00CF3B30" w:rsidRPr="00E42F55">
        <w:fldChar w:fldCharType="begin"/>
      </w:r>
      <w:r w:rsidR="00CF3B30" w:rsidRPr="00E42F55">
        <w:instrText xml:space="preserve">XE </w:instrText>
      </w:r>
      <w:r w:rsidR="00666840">
        <w:instrText>“</w:instrText>
      </w:r>
      <w:r w:rsidR="00CF3B30" w:rsidRPr="00E42F55">
        <w:instrText>XUTL Global:Display Nodes</w:instrText>
      </w:r>
      <w:r w:rsidR="00666840">
        <w:instrText>”</w:instrText>
      </w:r>
      <w:r w:rsidR="00CF3B30" w:rsidRPr="00E42F55">
        <w:fldChar w:fldCharType="end"/>
      </w:r>
      <w:r w:rsidR="00CF3B30" w:rsidRPr="00E42F55">
        <w:fldChar w:fldCharType="begin"/>
      </w:r>
      <w:r w:rsidR="00CF3B30" w:rsidRPr="00E42F55">
        <w:instrText xml:space="preserve">XE </w:instrText>
      </w:r>
      <w:r w:rsidR="00666840">
        <w:instrText>“</w:instrText>
      </w:r>
      <w:r w:rsidR="00CF3B30" w:rsidRPr="00E42F55">
        <w:instrText>Globals:^XUTL:Display Nodes</w:instrText>
      </w:r>
      <w:r w:rsidR="00666840">
        <w:instrText>”</w:instrText>
      </w:r>
      <w:r w:rsidR="00CF3B30" w:rsidRPr="00E42F55">
        <w:fldChar w:fldCharType="end"/>
      </w:r>
      <w:r w:rsidR="001D6B73" w:rsidRPr="00E42F55">
        <w:t>.</w:t>
      </w:r>
    </w:p>
    <w:p w14:paraId="53701349" w14:textId="303A9AB7" w:rsidR="001D6B73" w:rsidRPr="00E42F55" w:rsidRDefault="00CF3B30" w:rsidP="000E5334">
      <w:pPr>
        <w:pStyle w:val="BodyText"/>
      </w:pPr>
      <w:r w:rsidRPr="00E42F55">
        <w:t xml:space="preserve">The first example </w:t>
      </w:r>
      <w:r w:rsidR="00A40506">
        <w:t xml:space="preserve">in </w:t>
      </w:r>
      <w:r w:rsidR="009577FA" w:rsidRPr="009577FA">
        <w:rPr>
          <w:color w:val="0000FF"/>
        </w:rPr>
        <w:fldChar w:fldCharType="begin"/>
      </w:r>
      <w:r w:rsidR="009577FA" w:rsidRPr="009577FA">
        <w:rPr>
          <w:color w:val="0000FF"/>
        </w:rPr>
        <w:instrText xml:space="preserve"> REF _Ref8482644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06</w:t>
      </w:r>
      <w:r w:rsidR="009577FA" w:rsidRPr="009577FA">
        <w:rPr>
          <w:color w:val="0000FF"/>
        </w:rPr>
        <w:fldChar w:fldCharType="end"/>
      </w:r>
      <w:r w:rsidRPr="00E42F55">
        <w:t xml:space="preserve"> shows </w:t>
      </w:r>
      <w:r w:rsidR="001D6B73" w:rsidRPr="00E42F55">
        <w:t xml:space="preserve">the display nodes for </w:t>
      </w:r>
      <w:r w:rsidR="001D6B73" w:rsidRPr="00B575F8">
        <w:rPr>
          <w:b/>
        </w:rPr>
        <w:t>EVE</w:t>
      </w:r>
      <w:r w:rsidR="00F92022" w:rsidRPr="00E42F55">
        <w:fldChar w:fldCharType="begin"/>
      </w:r>
      <w:r w:rsidR="00F92022" w:rsidRPr="00E42F55">
        <w:instrText xml:space="preserve"> XE </w:instrText>
      </w:r>
      <w:r w:rsidR="00666840">
        <w:instrText>“</w:instrText>
      </w:r>
      <w:r w:rsidR="00F92022" w:rsidRPr="00E42F55">
        <w:instrText xml:space="preserve">EVE </w:instrText>
      </w:r>
      <w:r w:rsidRPr="00E42F55">
        <w:instrText>Menu</w:instrText>
      </w:r>
      <w:r w:rsidR="00666840">
        <w:instrText>”</w:instrText>
      </w:r>
      <w:r w:rsidR="00F92022" w:rsidRPr="00E42F55">
        <w:instrText xml:space="preserve"> </w:instrText>
      </w:r>
      <w:r w:rsidR="00F92022"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1D6B73" w:rsidRPr="00E42F55">
        <w:t>, the System Manager</w:t>
      </w:r>
      <w:r w:rsidR="00666840">
        <w:t>’</w:t>
      </w:r>
      <w:r w:rsidR="001D6B73" w:rsidRPr="00E42F55">
        <w:t xml:space="preserve">s Menu. The internal number of </w:t>
      </w:r>
      <w:r w:rsidR="001D6B73" w:rsidRPr="00B575F8">
        <w:rPr>
          <w:b/>
        </w:rPr>
        <w:t>EVE</w:t>
      </w:r>
      <w:r w:rsidR="009F7647" w:rsidRPr="00E42F55">
        <w:fldChar w:fldCharType="begin"/>
      </w:r>
      <w:r w:rsidR="009F7647" w:rsidRPr="00E42F55">
        <w:instrText xml:space="preserve"> XE </w:instrText>
      </w:r>
      <w:r w:rsidR="00666840">
        <w:instrText>“</w:instrText>
      </w:r>
      <w:r w:rsidR="009F7647" w:rsidRPr="00E42F55">
        <w:instrText>EVE Menu</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Menus:EVE</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Options:EVE</w:instrText>
      </w:r>
      <w:r w:rsidR="00666840">
        <w:instrText>”</w:instrText>
      </w:r>
      <w:r w:rsidR="009F7647" w:rsidRPr="00E42F55">
        <w:instrText xml:space="preserve"> </w:instrText>
      </w:r>
      <w:r w:rsidR="009F7647" w:rsidRPr="00E42F55">
        <w:fldChar w:fldCharType="end"/>
      </w:r>
      <w:r w:rsidR="001D6B73" w:rsidRPr="00E42F55">
        <w:t xml:space="preserve"> in this particular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is </w:t>
      </w:r>
      <w:r w:rsidR="001D6B73" w:rsidRPr="00B575F8">
        <w:rPr>
          <w:b/>
        </w:rPr>
        <w:t>29</w:t>
      </w:r>
      <w:r w:rsidR="001D6B73" w:rsidRPr="00E42F55">
        <w:t xml:space="preserve">. In the first part of the example the option names and menu texts, along with a limited number of fields for that option compiled from the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are concatenated together. It is from this part that </w:t>
      </w:r>
      <w:r w:rsidR="001D6B73" w:rsidRPr="006226A0">
        <w:rPr>
          <w:b/>
        </w:rPr>
        <w:t>XQ2</w:t>
      </w:r>
      <w:r w:rsidR="001D6B73" w:rsidRPr="00E42F55">
        <w:t xml:space="preserve"> (the menu display program) gets the information it needs.</w:t>
      </w:r>
    </w:p>
    <w:p w14:paraId="0DA0AB84" w14:textId="77777777" w:rsidR="001D6B73" w:rsidRPr="00E42F55" w:rsidRDefault="001D6B73" w:rsidP="000E5334">
      <w:pPr>
        <w:pStyle w:val="BodyText"/>
      </w:pPr>
      <w:r w:rsidRPr="00E42F55">
        <w:t>In the second part, all the menu texts and synonyms are listed in order</w:t>
      </w:r>
      <w:r w:rsidR="00CF3B30" w:rsidRPr="00E42F55">
        <w:t xml:space="preserve"> in upper</w:t>
      </w:r>
      <w:r w:rsidRPr="00E42F55">
        <w:t xml:space="preserve">case. It is here that </w:t>
      </w:r>
      <w:r w:rsidRPr="006226A0">
        <w:rPr>
          <w:b/>
        </w:rPr>
        <w:t>XQ</w:t>
      </w:r>
      <w:r w:rsidRPr="00E42F55">
        <w:t xml:space="preserve"> tries to match what the user entered at the terminal with the correct option. The third part of the example, the </w:t>
      </w:r>
      <w:r w:rsidRPr="001B1EDF">
        <w:rPr>
          <w:b/>
        </w:rPr>
        <w:t>0</w:t>
      </w:r>
      <w:r w:rsidRPr="00B575F8">
        <w:t>th</w:t>
      </w:r>
      <w:r w:rsidRPr="00E42F55">
        <w:t xml:space="preserve"> node of the options, is listed by number and provides the remaining information that the Menu System may need to make the option work. To understand what the various </w:t>
      </w:r>
      <w:r w:rsidRPr="00E42F55">
        <w:rPr>
          <w:b/>
          <w:bCs/>
        </w:rPr>
        <w:t>^</w:t>
      </w:r>
      <w:r w:rsidRPr="00E42F55">
        <w:t xml:space="preserve"> pieces mean, look at a VA FileMan global format data dictionary listing of the </w:t>
      </w:r>
      <w:r w:rsidR="00F91046">
        <w:t>OPTION (#19)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w:t>
      </w:r>
    </w:p>
    <w:p w14:paraId="67E0B22E" w14:textId="5C939863" w:rsidR="001D6B73" w:rsidRPr="00E42F55" w:rsidRDefault="001D6B73" w:rsidP="000E5334">
      <w:pPr>
        <w:pStyle w:val="BodyText"/>
      </w:pPr>
      <w:r w:rsidRPr="00E42F55">
        <w:t>Illustrated in the second example</w:t>
      </w:r>
      <w:r w:rsidR="00E81763" w:rsidRPr="00E42F55">
        <w:t xml:space="preserve"> </w:t>
      </w:r>
      <w:r w:rsidR="00A40506">
        <w:t xml:space="preserve">in </w:t>
      </w:r>
      <w:r w:rsidR="009577FA" w:rsidRPr="009577FA">
        <w:rPr>
          <w:color w:val="0000FF"/>
        </w:rPr>
        <w:fldChar w:fldCharType="begin"/>
      </w:r>
      <w:r w:rsidR="009577FA" w:rsidRPr="009577FA">
        <w:rPr>
          <w:color w:val="0000FF"/>
        </w:rPr>
        <w:instrText xml:space="preserve"> REF _Ref8482545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07</w:t>
      </w:r>
      <w:r w:rsidR="009577FA" w:rsidRPr="009577FA">
        <w:rPr>
          <w:color w:val="0000FF"/>
        </w:rPr>
        <w:fldChar w:fldCharType="end"/>
      </w:r>
      <w:r w:rsidRPr="00E42F55">
        <w:t xml:space="preserve"> is the display node for the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B575F8">
        <w:instrText xml:space="preserve">#203) </w:instrText>
      </w:r>
      <w:r w:rsidR="00167BC8">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167BC8">
        <w:instrText xml:space="preserve"> </w:instrText>
      </w:r>
      <w:r w:rsidR="00B575F8">
        <w:instrText xml:space="preserve">(#203)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of a user whose </w:t>
      </w:r>
      <w:r w:rsidRPr="001A2F8F">
        <w:rPr>
          <w:b/>
        </w:rPr>
        <w:t>DUZ</w:t>
      </w:r>
      <w:r w:rsidRPr="00E42F55">
        <w:t xml:space="preserve"> is equal to </w:t>
      </w:r>
      <w:r w:rsidRPr="001A2F8F">
        <w:rPr>
          <w:b/>
        </w:rPr>
        <w:t>66</w:t>
      </w:r>
      <w:r w:rsidRPr="00E42F55">
        <w:t>. Here, the user has only a singl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lled </w:t>
      </w:r>
      <w:r w:rsidR="00666840">
        <w:t>“</w:t>
      </w:r>
      <w:r w:rsidRPr="00E42F55">
        <w:t>Secondary Menu</w:t>
      </w:r>
      <w:r w:rsidR="00666840">
        <w:t>”</w:t>
      </w:r>
      <w:r w:rsidRPr="00E42F55">
        <w:t xml:space="preserve"> (with an internal number of </w:t>
      </w:r>
      <w:r w:rsidRPr="001A2F8F">
        <w:rPr>
          <w:b/>
        </w:rPr>
        <w:t>580</w:t>
      </w:r>
      <w:r w:rsidRPr="00E42F55">
        <w:t xml:space="preserve"> in the OPTION</w:t>
      </w:r>
      <w:r w:rsidR="009D02E4" w:rsidRPr="00E42F55">
        <w:t xml:space="preserve"> [#19]</w:t>
      </w:r>
      <w:r w:rsidRPr="00E42F55">
        <w:t xml:space="preserve">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 xml:space="preserve">). The various parts of this example are identical to those of the Display Nodes for the </w:t>
      </w:r>
      <w:r w:rsidRPr="00B575F8">
        <w:rPr>
          <w:b/>
        </w:rPr>
        <w:t>EVE</w:t>
      </w:r>
      <w:r w:rsidR="00B575F8" w:rsidRPr="00E42F55">
        <w:fldChar w:fldCharType="begin"/>
      </w:r>
      <w:r w:rsidR="00B575F8" w:rsidRPr="00E42F55">
        <w:instrText xml:space="preserve"> XE </w:instrText>
      </w:r>
      <w:r w:rsidR="00B575F8">
        <w:instrText>“</w:instrText>
      </w:r>
      <w:r w:rsidR="00B575F8" w:rsidRPr="00E42F55">
        <w:instrText>EVE Menu</w:instrText>
      </w:r>
      <w:r w:rsidR="00B575F8">
        <w:instrText>”</w:instrText>
      </w:r>
      <w:r w:rsidR="00B575F8" w:rsidRPr="00E42F55">
        <w:instrText xml:space="preserve"> </w:instrText>
      </w:r>
      <w:r w:rsidR="00B575F8" w:rsidRPr="00E42F55">
        <w:fldChar w:fldCharType="end"/>
      </w:r>
      <w:r w:rsidR="00B575F8" w:rsidRPr="00E42F55">
        <w:fldChar w:fldCharType="begin"/>
      </w:r>
      <w:r w:rsidR="00B575F8" w:rsidRPr="00E42F55">
        <w:instrText xml:space="preserve"> XE </w:instrText>
      </w:r>
      <w:r w:rsidR="00B575F8">
        <w:instrText>“</w:instrText>
      </w:r>
      <w:r w:rsidR="00B575F8" w:rsidRPr="00E42F55">
        <w:instrText>Menus:EVE</w:instrText>
      </w:r>
      <w:r w:rsidR="00B575F8">
        <w:instrText>”</w:instrText>
      </w:r>
      <w:r w:rsidR="00B575F8" w:rsidRPr="00E42F55">
        <w:instrText xml:space="preserve"> </w:instrText>
      </w:r>
      <w:r w:rsidR="00B575F8" w:rsidRPr="00E42F55">
        <w:fldChar w:fldCharType="end"/>
      </w:r>
      <w:r w:rsidR="00B575F8" w:rsidRPr="00E42F55">
        <w:fldChar w:fldCharType="begin"/>
      </w:r>
      <w:r w:rsidR="00B575F8" w:rsidRPr="00E42F55">
        <w:instrText xml:space="preserve"> XE </w:instrText>
      </w:r>
      <w:r w:rsidR="00B575F8">
        <w:instrText>“</w:instrText>
      </w:r>
      <w:r w:rsidR="00B575F8" w:rsidRPr="00E42F55">
        <w:instrText>Options:EVE</w:instrText>
      </w:r>
      <w:r w:rsidR="00B575F8">
        <w:instrText>”</w:instrText>
      </w:r>
      <w:r w:rsidR="00B575F8" w:rsidRPr="00E42F55">
        <w:instrText xml:space="preserve"> </w:instrText>
      </w:r>
      <w:r w:rsidR="00B575F8" w:rsidRPr="00E42F55">
        <w:fldChar w:fldCharType="end"/>
      </w:r>
      <w:r w:rsidR="00E81763" w:rsidRPr="00E42F55">
        <w:t xml:space="preserve"> menu</w:t>
      </w:r>
      <w:r w:rsidRPr="00E42F55">
        <w:t xml:space="preserve"> example </w:t>
      </w:r>
      <w:r w:rsidR="00B575F8" w:rsidRPr="00E42F55">
        <w:t>(</w:t>
      </w:r>
      <w:r w:rsidR="00B575F8" w:rsidRPr="009577FA">
        <w:rPr>
          <w:color w:val="0000FF"/>
        </w:rPr>
        <w:fldChar w:fldCharType="begin"/>
      </w:r>
      <w:r w:rsidR="00B575F8" w:rsidRPr="009577FA">
        <w:rPr>
          <w:color w:val="0000FF"/>
        </w:rPr>
        <w:instrText xml:space="preserve"> REF _Ref84826444 \h </w:instrText>
      </w:r>
      <w:r w:rsidR="00B575F8">
        <w:rPr>
          <w:color w:val="0000FF"/>
        </w:rPr>
        <w:instrText xml:space="preserve"> \* MERGEFORMAT </w:instrText>
      </w:r>
      <w:r w:rsidR="00B575F8" w:rsidRPr="009577FA">
        <w:rPr>
          <w:color w:val="0000FF"/>
        </w:rPr>
      </w:r>
      <w:r w:rsidR="00B575F8" w:rsidRPr="009577FA">
        <w:rPr>
          <w:color w:val="0000FF"/>
        </w:rPr>
        <w:fldChar w:fldCharType="separate"/>
      </w:r>
      <w:r w:rsidR="00F43BA8" w:rsidRPr="00F43BA8">
        <w:rPr>
          <w:color w:val="0000FF"/>
          <w:u w:val="single"/>
        </w:rPr>
        <w:t xml:space="preserve">Figure </w:t>
      </w:r>
      <w:r w:rsidR="00F43BA8" w:rsidRPr="00F43BA8">
        <w:rPr>
          <w:noProof/>
          <w:color w:val="0000FF"/>
          <w:u w:val="single"/>
        </w:rPr>
        <w:t>106</w:t>
      </w:r>
      <w:r w:rsidR="00B575F8" w:rsidRPr="009577FA">
        <w:rPr>
          <w:color w:val="0000FF"/>
        </w:rPr>
        <w:fldChar w:fldCharType="end"/>
      </w:r>
      <w:r w:rsidR="00B575F8" w:rsidRPr="00E42F55">
        <w:t>)</w:t>
      </w:r>
      <w:r w:rsidRPr="00E42F55">
        <w:t>.</w:t>
      </w:r>
    </w:p>
    <w:p w14:paraId="322076A3" w14:textId="77777777" w:rsidR="001D6B73" w:rsidRPr="00E42F55" w:rsidRDefault="0015207B" w:rsidP="001D15BA">
      <w:pPr>
        <w:pStyle w:val="Note"/>
      </w:pPr>
      <w:r>
        <w:rPr>
          <w:noProof/>
          <w:lang w:eastAsia="en-US"/>
        </w:rPr>
        <w:drawing>
          <wp:inline distT="0" distB="0" distL="0" distR="0" wp14:anchorId="6669A119" wp14:editId="7D56323E">
            <wp:extent cx="304800" cy="30480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 xml:space="preserve">The second subscript, instead of pointing to a menu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s a </w:t>
      </w:r>
      <w:r w:rsidR="00666840">
        <w:t>“</w:t>
      </w:r>
      <w:r w:rsidR="001D15BA" w:rsidRPr="00E42F55">
        <w:t>U</w:t>
      </w:r>
      <w:r w:rsidR="00666840">
        <w:t>”</w:t>
      </w:r>
      <w:r w:rsidR="001D15BA" w:rsidRPr="00E42F55">
        <w:t xml:space="preserve"> concatenated with the user</w:t>
      </w:r>
      <w:r w:rsidR="00666840">
        <w:t>’</w:t>
      </w:r>
      <w:r w:rsidR="001D15BA" w:rsidRPr="00E42F55">
        <w:t xml:space="preserve">s </w:t>
      </w:r>
      <w:r w:rsidR="001D15BA" w:rsidRPr="001A2F8F">
        <w:rPr>
          <w:b/>
        </w:rPr>
        <w:t>DUZ</w:t>
      </w:r>
      <w:r w:rsidR="001D15BA" w:rsidRPr="00E42F55">
        <w:t xml:space="preserve"> which points to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This is because secondary menu</w:t>
      </w:r>
      <w:r w:rsidR="001D15BA" w:rsidRPr="00E42F55">
        <w:fldChar w:fldCharType="begin"/>
      </w:r>
      <w:r w:rsidR="001D15BA" w:rsidRPr="00E42F55">
        <w:instrText xml:space="preserve"> XE </w:instrText>
      </w:r>
      <w:r w:rsidR="00666840">
        <w:instrText>“</w:instrText>
      </w:r>
      <w:r w:rsidR="001D15BA" w:rsidRPr="00E42F55">
        <w:instrText>Secondary Menu</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Menus:Secondary</w:instrText>
      </w:r>
      <w:r w:rsidR="00666840">
        <w:instrText>”</w:instrText>
      </w:r>
      <w:r w:rsidR="001D15BA" w:rsidRPr="00E42F55">
        <w:instrText xml:space="preserve"> </w:instrText>
      </w:r>
      <w:r w:rsidR="001D15BA" w:rsidRPr="00E42F55">
        <w:fldChar w:fldCharType="end"/>
      </w:r>
      <w:r w:rsidR="001D15BA" w:rsidRPr="00E42F55">
        <w:t xml:space="preserve"> options are stored in the SECONDARY MENU OPTIONS </w:t>
      </w:r>
      <w:r w:rsidR="00B575F8">
        <w:t xml:space="preserve">(#203) Multiple </w:t>
      </w:r>
      <w:r w:rsidR="001D15BA" w:rsidRPr="00E42F55">
        <w:t>field</w:t>
      </w:r>
      <w:r w:rsidR="001D15BA" w:rsidRPr="00E42F55">
        <w:fldChar w:fldCharType="begin"/>
      </w:r>
      <w:r w:rsidR="001D15BA" w:rsidRPr="00E42F55">
        <w:instrText xml:space="preserve"> XE </w:instrText>
      </w:r>
      <w:r w:rsidR="00666840">
        <w:instrText>“</w:instrText>
      </w:r>
      <w:r w:rsidR="001D15BA" w:rsidRPr="00E42F55">
        <w:instrText xml:space="preserve">SECONDARY MENU OPTIONS </w:instrText>
      </w:r>
      <w:r w:rsidR="00B575F8">
        <w:instrText xml:space="preserve">(#203) </w:instrText>
      </w:r>
      <w:r w:rsidR="00167BC8" w:rsidRPr="00E42F55">
        <w:instrText xml:space="preserve">Multiple </w:instrText>
      </w:r>
      <w:r w:rsidR="001D15BA" w:rsidRPr="00E42F55">
        <w:instrText>Field</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elds:SECONDARY MENU OP</w:instrText>
      </w:r>
      <w:r w:rsidR="00167BC8">
        <w:instrText xml:space="preserve">TIONS </w:instrText>
      </w:r>
      <w:r w:rsidR="00B575F8">
        <w:instrText xml:space="preserve">(#203) </w:instrText>
      </w:r>
      <w:r w:rsidR="001D15BA" w:rsidRPr="00E42F55">
        <w:instrText>Multiple</w:instrText>
      </w:r>
      <w:r w:rsidR="00666840">
        <w:instrText>”</w:instrText>
      </w:r>
      <w:r w:rsidR="001D15BA" w:rsidRPr="00E42F55">
        <w:instrText xml:space="preserve"> </w:instrText>
      </w:r>
      <w:r w:rsidR="001D15BA" w:rsidRPr="00E42F55">
        <w:fldChar w:fldCharType="end"/>
      </w:r>
      <w:r w:rsidR="001D15BA" w:rsidRPr="00E42F55">
        <w:t xml:space="preserve"> in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for each user.</w:t>
      </w:r>
    </w:p>
    <w:p w14:paraId="22742295" w14:textId="5F95036F" w:rsidR="0066338F" w:rsidRPr="00E42F55" w:rsidRDefault="0066338F" w:rsidP="002B6AE0">
      <w:pPr>
        <w:pStyle w:val="Caption"/>
      </w:pPr>
      <w:bookmarkStart w:id="771" w:name="_Ref84826444"/>
      <w:bookmarkStart w:id="772" w:name="_Toc193181689"/>
      <w:bookmarkStart w:id="773" w:name="_Toc3309844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6</w:t>
      </w:r>
      <w:r w:rsidR="0019324F">
        <w:rPr>
          <w:noProof/>
        </w:rPr>
        <w:fldChar w:fldCharType="end"/>
      </w:r>
      <w:bookmarkEnd w:id="771"/>
      <w:r w:rsidR="001809C7">
        <w:t>:</w:t>
      </w:r>
      <w:r w:rsidR="006615E7">
        <w:t xml:space="preserve"> Display Nodes for EVE E</w:t>
      </w:r>
      <w:r w:rsidRPr="00E42F55">
        <w:t>xample</w:t>
      </w:r>
      <w:bookmarkEnd w:id="772"/>
      <w:bookmarkEnd w:id="773"/>
    </w:p>
    <w:p w14:paraId="5C5F8006" w14:textId="77777777" w:rsidR="001D6B73" w:rsidRPr="00E42F55" w:rsidRDefault="001D6B73">
      <w:pPr>
        <w:pStyle w:val="Code"/>
      </w:pPr>
      <w:r w:rsidRPr="00E42F55">
        <w:t>^XUTL(</w:t>
      </w:r>
      <w:r w:rsidR="00666840">
        <w:t>“</w:t>
      </w:r>
      <w:r w:rsidRPr="00E42F55">
        <w:t>XQO</w:t>
      </w:r>
      <w:r w:rsidR="00666840">
        <w:t>”</w:t>
      </w:r>
      <w:r w:rsidRPr="00E42F55">
        <w:t>,29,0) = 2^55048,38923</w:t>
      </w:r>
    </w:p>
    <w:p w14:paraId="56BF5479" w14:textId="77777777" w:rsidR="001D6B73" w:rsidRPr="00E42F55" w:rsidRDefault="001D6B73">
      <w:pPr>
        <w:pStyle w:val="Code"/>
      </w:pPr>
      <w:r w:rsidRPr="00E42F55">
        <w:t>^XUTL(</w:t>
      </w:r>
      <w:r w:rsidR="00666840">
        <w:t>“</w:t>
      </w:r>
      <w:r w:rsidRPr="00E42F55">
        <w:t>XQO</w:t>
      </w:r>
      <w:r w:rsidR="00666840">
        <w:t>”</w:t>
      </w:r>
      <w:r w:rsidRPr="00E42F55">
        <w:t>,29,0,1) = ^XUCORE^Core Applications ...^NOT</w:t>
      </w:r>
    </w:p>
    <w:p w14:paraId="05188E30" w14:textId="77777777" w:rsidR="001D6B73" w:rsidRPr="00E42F55" w:rsidRDefault="001D6B73">
      <w:pPr>
        <w:pStyle w:val="Code"/>
      </w:pPr>
      <w:r w:rsidRPr="00E42F55">
        <w:t xml:space="preserve">                         AVAILABLE^^^^^^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p>
    <w:p w14:paraId="1A136DF4" w14:textId="77777777" w:rsidR="001D6B73" w:rsidRPr="00E42F55" w:rsidRDefault="001D6B73">
      <w:pPr>
        <w:pStyle w:val="Code"/>
      </w:pPr>
      <w:r w:rsidRPr="00E42F55">
        <w:t xml:space="preserve">                         ...^^^^n^^FM^DIUSER^VA FileMan ...^^^^n^^^XMMGR^</w:t>
      </w:r>
    </w:p>
    <w:p w14:paraId="766DEB0D" w14:textId="77777777" w:rsidR="001D6B73" w:rsidRPr="00E42F55" w:rsidRDefault="001D6B73">
      <w:pPr>
        <w:pStyle w:val="Code"/>
      </w:pPr>
      <w:r w:rsidRPr="00E42F55">
        <w:t xml:space="preserve">                         Manage Mailman ...^^^^^^^XUMAINT^Menu Management</w:t>
      </w:r>
    </w:p>
    <w:p w14:paraId="71DF4183" w14:textId="77777777" w:rsidR="001D6B73" w:rsidRPr="00E42F55" w:rsidRDefault="001D6B73">
      <w:pPr>
        <w:pStyle w:val="Code"/>
      </w:pPr>
      <w:r w:rsidRPr="00E42F55">
        <w:t xml:space="preserve">                         ...^^^^n^^^XUPROG^</w:t>
      </w:r>
      <w:r w:rsidR="001D0F13" w:rsidRPr="00E42F55">
        <w:t>Programmer</w:t>
      </w:r>
      <w:r w:rsidRPr="00E42F55">
        <w:t xml:space="preserve"> Options ...^^XUPROG^^^</w:t>
      </w:r>
    </w:p>
    <w:p w14:paraId="1CE13F18" w14:textId="77777777" w:rsidR="001D6B73" w:rsidRPr="00E42F55" w:rsidRDefault="001D6B73">
      <w:pPr>
        <w:pStyle w:val="Code"/>
      </w:pPr>
      <w:r w:rsidRPr="00E42F55">
        <w:t xml:space="preserve">                           ...^</w:t>
      </w:r>
    </w:p>
    <w:p w14:paraId="083E42FB" w14:textId="77777777" w:rsidR="001D6B73" w:rsidRPr="00E42F55" w:rsidRDefault="001D6B73">
      <w:pPr>
        <w:pStyle w:val="Code"/>
      </w:pPr>
      <w:r w:rsidRPr="00E42F55">
        <w:t>^XUTL(</w:t>
      </w:r>
      <w:r w:rsidR="00666840">
        <w:t>“</w:t>
      </w:r>
      <w:r w:rsidRPr="00E42F55">
        <w:t>XQO</w:t>
      </w:r>
      <w:r w:rsidR="00666840">
        <w:t>”</w:t>
      </w:r>
      <w:r w:rsidRPr="00E42F55">
        <w:t>,29,0,2) = ^XUSITEMGR^Operations Management ...^^^^^^^XU-SPL-MGR</w:t>
      </w:r>
    </w:p>
    <w:p w14:paraId="579C40B1" w14:textId="77777777" w:rsidR="001D6B73" w:rsidRPr="00E42F55" w:rsidRDefault="001D6B73">
      <w:pPr>
        <w:pStyle w:val="Code"/>
      </w:pPr>
      <w:r w:rsidRPr="00E42F55">
        <w:t xml:space="preserve">                           ^Spool Management ...^^^^^^^XUSPY^System Security</w:t>
      </w:r>
    </w:p>
    <w:p w14:paraId="206AB845" w14:textId="77777777" w:rsidR="001D6B73" w:rsidRPr="00E42F55" w:rsidRDefault="001D6B73">
      <w:pPr>
        <w:pStyle w:val="Code"/>
      </w:pPr>
      <w:r w:rsidRPr="00E42F55">
        <w:t xml:space="preserve">                         ...^^^^^^^ZTMMGR^Task Manager ...^^^^n^^^XUSER^User</w:t>
      </w:r>
    </w:p>
    <w:p w14:paraId="392BED1C" w14:textId="77777777" w:rsidR="001D6B73" w:rsidRPr="00E42F55" w:rsidRDefault="001D6B73">
      <w:pPr>
        <w:pStyle w:val="Code"/>
      </w:pPr>
      <w:r w:rsidRPr="00E42F55">
        <w:t xml:space="preserve">                         Edit ...^^^^^^</w:t>
      </w:r>
    </w:p>
    <w:p w14:paraId="65340DEE"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CORE APPLICATIONS</w:t>
      </w:r>
      <w:r w:rsidR="00666840">
        <w:t>”</w:t>
      </w:r>
      <w:r w:rsidRPr="00E42F55">
        <w:t>) = 40^1</w:t>
      </w:r>
    </w:p>
    <w:p w14:paraId="19075D99"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DEVICE HANDLER</w:t>
      </w:r>
      <w:r w:rsidR="00666840">
        <w:t>”</w:t>
      </w:r>
      <w:r w:rsidRPr="00E42F55">
        <w:t>) = 32^1</w:t>
      </w:r>
    </w:p>
    <w:p w14:paraId="4A9E6CE8"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FM</w:t>
      </w:r>
      <w:r w:rsidR="00666840">
        <w:t>”</w:t>
      </w:r>
      <w:r w:rsidRPr="00E42F55">
        <w:t>) = 19^0</w:t>
      </w:r>
    </w:p>
    <w:p w14:paraId="3AC4CE35"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ANAGE MAILMAN</w:t>
      </w:r>
      <w:r w:rsidR="00666840">
        <w:t>”</w:t>
      </w:r>
      <w:r w:rsidRPr="00E42F55">
        <w:t>) = 30^1</w:t>
      </w:r>
    </w:p>
    <w:p w14:paraId="2B279D7F"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ENU MANAGEMENT</w:t>
      </w:r>
      <w:r w:rsidR="00666840">
        <w:t>”</w:t>
      </w:r>
      <w:r w:rsidRPr="00E42F55">
        <w:t>) = 9^1</w:t>
      </w:r>
    </w:p>
    <w:p w14:paraId="29D1ED9A"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OPERATIONS MANAGEMENT</w:t>
      </w:r>
      <w:r w:rsidR="00666840">
        <w:t>”</w:t>
      </w:r>
      <w:r w:rsidRPr="00E42F55">
        <w:t>) = 174^1</w:t>
      </w:r>
    </w:p>
    <w:p w14:paraId="7594E5F6"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1D0F13" w:rsidRPr="00E42F55">
        <w:t>PROGRAMMER</w:t>
      </w:r>
      <w:r w:rsidRPr="00E42F55">
        <w:t xml:space="preserve"> OPTIONS</w:t>
      </w:r>
      <w:r w:rsidR="00666840">
        <w:t>”</w:t>
      </w:r>
      <w:r w:rsidRPr="00E42F55">
        <w:t>) = 31^1</w:t>
      </w:r>
    </w:p>
    <w:p w14:paraId="6C471755"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POOL MANAGEMENT</w:t>
      </w:r>
      <w:r w:rsidR="00666840">
        <w:t>”</w:t>
      </w:r>
      <w:r w:rsidRPr="00E42F55">
        <w:t>) = 415^1</w:t>
      </w:r>
    </w:p>
    <w:p w14:paraId="7E571994"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YSTEM SECURITY</w:t>
      </w:r>
      <w:r w:rsidR="00666840">
        <w:t>”</w:t>
      </w:r>
      <w:r w:rsidRPr="00E42F55">
        <w:t>) = 226^1</w:t>
      </w:r>
    </w:p>
    <w:p w14:paraId="6E7D2CC9"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TASK MANAGER</w:t>
      </w:r>
      <w:r w:rsidR="00666840">
        <w:t>”</w:t>
      </w:r>
      <w:r w:rsidRPr="00E42F55">
        <w:t>) = 83^1</w:t>
      </w:r>
    </w:p>
    <w:p w14:paraId="532C1C1F"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USER EDIT</w:t>
      </w:r>
      <w:r w:rsidR="00666840">
        <w:t>”</w:t>
      </w:r>
      <w:r w:rsidRPr="00E42F55">
        <w:t>) = 39^1</w:t>
      </w:r>
    </w:p>
    <w:p w14:paraId="5E3FA9E6" w14:textId="77777777" w:rsidR="001D6B73" w:rsidRPr="00E42F55" w:rsidRDefault="001D6B73">
      <w:pPr>
        <w:pStyle w:val="Code"/>
      </w:pPr>
      <w:r w:rsidRPr="00E42F55">
        <w:t>^XUTL(</w:t>
      </w:r>
      <w:r w:rsidR="00666840">
        <w:t>“</w:t>
      </w:r>
      <w:r w:rsidRPr="00E42F55">
        <w:t>XQO</w:t>
      </w:r>
      <w:r w:rsidR="00666840">
        <w:t>”</w:t>
      </w:r>
      <w:r w:rsidRPr="00E42F55">
        <w:t>,29,</w:t>
      </w:r>
      <w:r w:rsidR="00582FC9">
        <w:t>“</w:t>
      </w:r>
      <w:r w:rsidRPr="00E42F55">
        <w:t>VA FILEMAN</w:t>
      </w:r>
      <w:r w:rsidR="00666840">
        <w:t>”</w:t>
      </w:r>
      <w:r w:rsidRPr="00E42F55">
        <w:t>) = 19^1</w:t>
      </w:r>
    </w:p>
    <w:p w14:paraId="4B65D830"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9) = ^XUMAINT^Menu Management^^M^^^105^^^n^n^^n^^^^</w:t>
      </w:r>
    </w:p>
    <w:p w14:paraId="1D23780A" w14:textId="77777777" w:rsidR="001D6B73" w:rsidRPr="009F40E2" w:rsidRDefault="001D6B73">
      <w:pPr>
        <w:pStyle w:val="Code"/>
      </w:pPr>
      <w:r w:rsidRPr="009F40E2">
        <w:t>^XUTL(</w:t>
      </w:r>
      <w:r w:rsidR="00666840" w:rsidRPr="009F40E2">
        <w:t>“</w:t>
      </w:r>
      <w:r w:rsidRPr="009F40E2">
        <w:t>XQO</w:t>
      </w:r>
      <w:r w:rsidR="00666840" w:rsidRPr="009F40E2">
        <w:t>”</w:t>
      </w:r>
      <w:r w:rsidRPr="009F40E2">
        <w:t>,29</w:t>
      </w:r>
      <w:r w:rsidR="00DC37D2" w:rsidRPr="009F40E2">
        <w:t>,</w:t>
      </w:r>
      <w:r w:rsidR="00582FC9" w:rsidRPr="009F40E2">
        <w:t>“</w:t>
      </w:r>
      <w:r w:rsidRPr="009F40E2">
        <w:t>^</w:t>
      </w:r>
      <w:r w:rsidR="00666840" w:rsidRPr="009F40E2">
        <w:t>”</w:t>
      </w:r>
      <w:r w:rsidRPr="009F40E2">
        <w:t>,19) = FM^DIUSER^VA FileMan^^M^^^^^^n^^^n^1^^</w:t>
      </w:r>
    </w:p>
    <w:p w14:paraId="74C0DFDC"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0) = ^XMMGR^Manage Mailman^^M^^^299^^^^^54^^1^1^^^</w:t>
      </w:r>
    </w:p>
    <w:p w14:paraId="2658FF06"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666840">
        <w:t>”</w:t>
      </w:r>
      <w:r w:rsidRPr="00E42F55">
        <w:t>^</w:t>
      </w:r>
      <w:r w:rsidR="00666840">
        <w:t>”</w:t>
      </w:r>
      <w:r w:rsidRPr="00E42F55">
        <w:t>,31) = ^XUPROG^</w:t>
      </w:r>
      <w:r w:rsidR="001D0F13" w:rsidRPr="00E42F55">
        <w:t>Programmer</w:t>
      </w:r>
      <w:r w:rsidRPr="00E42F55">
        <w:t xml:space="preserve"> Options^^M^^XUPROG^^^^^^^n^^</w:t>
      </w:r>
    </w:p>
    <w:p w14:paraId="3F3C45A6"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2) = ^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M^^^413^^^n^^20^n^^</w:t>
      </w:r>
    </w:p>
    <w:p w14:paraId="0648BB30"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9) = ^XUSER^User Edit^^M^^^153^^^^^^n^^</w:t>
      </w:r>
    </w:p>
    <w:p w14:paraId="2F41D7A9"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0) = ^XUCORE^Core Applications^1^M^^^^^^^^^n^^</w:t>
      </w:r>
    </w:p>
    <w:p w14:paraId="0BFB4338"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83) = ^ZTMMGR^Task Manager^^M^^^^^^n^^50^^1^^</w:t>
      </w:r>
    </w:p>
    <w:p w14:paraId="414E6022"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174) = ^XUSITEMGR^Operations Management^^M^^^^^^^y^^n^^</w:t>
      </w:r>
    </w:p>
    <w:p w14:paraId="76CAD94E"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226) = ^XUSPY^System Security^^M^^^^^^^^119^n^^</w:t>
      </w:r>
    </w:p>
    <w:p w14:paraId="5EFF872F" w14:textId="77777777"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15) = ^XU-SPL-MGR^Spool Management^^M^^^419^^^^^20^^</w:t>
      </w:r>
    </w:p>
    <w:p w14:paraId="0BF20E0A" w14:textId="77777777" w:rsidR="001D6B73" w:rsidRPr="00E42F55" w:rsidRDefault="001D6B73" w:rsidP="00A7691A">
      <w:pPr>
        <w:pStyle w:val="BodyText6"/>
      </w:pPr>
    </w:p>
    <w:p w14:paraId="601141B0" w14:textId="1B8CF99D" w:rsidR="0066338F" w:rsidRPr="00E42F55" w:rsidRDefault="0066338F" w:rsidP="002B6AE0">
      <w:pPr>
        <w:pStyle w:val="Caption"/>
      </w:pPr>
      <w:bookmarkStart w:id="774" w:name="_Ref84825452"/>
      <w:bookmarkStart w:id="775" w:name="_Toc193181690"/>
      <w:bookmarkStart w:id="776" w:name="_Toc3309844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7</w:t>
      </w:r>
      <w:r w:rsidR="0019324F">
        <w:rPr>
          <w:noProof/>
        </w:rPr>
        <w:fldChar w:fldCharType="end"/>
      </w:r>
      <w:bookmarkEnd w:id="774"/>
      <w:r w:rsidR="001809C7">
        <w:t>:</w:t>
      </w:r>
      <w:r w:rsidR="006615E7">
        <w:t xml:space="preserve"> Display Nodes for a Secondary M</w:t>
      </w:r>
      <w:r w:rsidRPr="00E42F55">
        <w:t>enu</w:t>
      </w:r>
      <w:bookmarkEnd w:id="775"/>
      <w:bookmarkEnd w:id="776"/>
    </w:p>
    <w:p w14:paraId="1111F5A6"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 = 1^54927,30758</w:t>
      </w:r>
    </w:p>
    <w:p w14:paraId="7909ACAE"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1) = ^ZZTSTSM^Secondary Menu ...^^^^n^^</w:t>
      </w:r>
    </w:p>
    <w:p w14:paraId="03328514"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SECONDARY  MENU</w:t>
      </w:r>
      <w:r w:rsidR="00666840">
        <w:t>”</w:t>
      </w:r>
      <w:r w:rsidRPr="00E42F55">
        <w:t>) = 580^1</w:t>
      </w:r>
    </w:p>
    <w:p w14:paraId="4427F91A"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w:t>
      </w:r>
      <w:r w:rsidR="00666840">
        <w:t>”</w:t>
      </w:r>
      <w:r w:rsidRPr="00E42F55">
        <w:t>,580) = ^ZZTSTSM^Secondary Menu^^M^^^^^^n^^^^1^1^^1</w:t>
      </w:r>
    </w:p>
    <w:p w14:paraId="4C8C3410" w14:textId="77777777" w:rsidR="001D6B73" w:rsidRPr="00E42F55" w:rsidRDefault="001D6B73" w:rsidP="00A7691A">
      <w:pPr>
        <w:pStyle w:val="BodyText6"/>
      </w:pPr>
    </w:p>
    <w:p w14:paraId="39B61D95" w14:textId="77777777" w:rsidR="001D6B73" w:rsidRPr="00E42F55" w:rsidRDefault="001D6B73" w:rsidP="001651C7">
      <w:pPr>
        <w:pStyle w:val="Heading3"/>
      </w:pPr>
      <w:bookmarkStart w:id="777" w:name="_Toc236534635"/>
      <w:bookmarkStart w:id="778" w:name="_Toc33097920"/>
      <w:r w:rsidRPr="00E42F55">
        <w:t>Jump Nodes</w:t>
      </w:r>
      <w:bookmarkEnd w:id="777"/>
      <w:bookmarkEnd w:id="778"/>
    </w:p>
    <w:p w14:paraId="1A99B9D1" w14:textId="77777777" w:rsidR="001D6B73" w:rsidRPr="00E42F55" w:rsidRDefault="001D15BA" w:rsidP="00163FC6">
      <w:pPr>
        <w:pStyle w:val="BodyText"/>
        <w:keepNext/>
        <w:keepLines/>
      </w:pPr>
      <w:r w:rsidRPr="00E42F55">
        <w:fldChar w:fldCharType="begin"/>
      </w:r>
      <w:r w:rsidRPr="00E42F55">
        <w:instrText xml:space="preserve">XE </w:instrText>
      </w:r>
      <w:r w:rsidR="00666840">
        <w:instrText>“</w:instrText>
      </w:r>
      <w:r w:rsidRPr="00E42F55">
        <w:instrText>Jump Nodes:^XUTL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L Global:Jump N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Jump</w:instrText>
      </w:r>
      <w:r w:rsidR="00666840">
        <w:instrText>”</w:instrText>
      </w:r>
      <w:r w:rsidRPr="00E42F55">
        <w:fldChar w:fldCharType="end"/>
      </w:r>
      <w:r w:rsidR="001D6B73" w:rsidRPr="00E42F55">
        <w:t xml:space="preserve">Jump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582FC9" w:rsidRPr="006226A0">
        <w:rPr>
          <w:b/>
        </w:rPr>
        <w:t>“</w:t>
      </w:r>
      <w:r w:rsidR="001D6B73" w:rsidRPr="006226A0">
        <w:rPr>
          <w:b/>
        </w:rPr>
        <w:t>P</w:t>
      </w:r>
      <w:r w:rsidR="00666840" w:rsidRPr="006226A0">
        <w:rPr>
          <w:b/>
        </w:rPr>
        <w:t>”</w:t>
      </w:r>
      <w:r w:rsidR="001D6B73" w:rsidRPr="006226A0">
        <w:rPr>
          <w:b/>
        </w:rPr>
        <w:t>_internal number)</w:t>
      </w:r>
      <w:r w:rsidR="001D6B73" w:rsidRPr="00E42F55">
        <w:t xml:space="preserve">, where there is one </w:t>
      </w:r>
      <w:r w:rsidR="00666840">
        <w:t>“</w:t>
      </w:r>
      <w:r w:rsidR="001D6B73" w:rsidRPr="006226A0">
        <w:rPr>
          <w:b/>
        </w:rPr>
        <w:t>P_...</w:t>
      </w:r>
      <w:r w:rsidR="00666840">
        <w:t>”</w:t>
      </w:r>
      <w:r w:rsidR="001D6B73" w:rsidRPr="00E42F55">
        <w:t xml:space="preserve"> entry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that exists. The jump nodes,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store the pathways to all options that can be jumped to.</w:t>
      </w:r>
    </w:p>
    <w:p w14:paraId="167A54DB" w14:textId="77777777" w:rsidR="00A65FE9" w:rsidRPr="00E42F55" w:rsidRDefault="001D6B73" w:rsidP="001D15BA">
      <w:pPr>
        <w:pStyle w:val="BodyText"/>
        <w:keepNext/>
        <w:keepLines/>
      </w:pPr>
      <w:r w:rsidRPr="00E42F55">
        <w:t xml:space="preserve">The jump nodes are created in the </w:t>
      </w:r>
      <w:r w:rsidRPr="006226A0">
        <w:rPr>
          <w:b/>
        </w:rPr>
        <w:t>XQ8*</w:t>
      </w:r>
      <w:r w:rsidRPr="00E42F55">
        <w:t xml:space="preserve"> series of programs. They are very simila</w:t>
      </w:r>
      <w:r w:rsidR="00A65FE9" w:rsidRPr="00E42F55">
        <w:t>r to display nodes, except that:</w:t>
      </w:r>
    </w:p>
    <w:p w14:paraId="6E16056F" w14:textId="77777777" w:rsidR="00A65FE9" w:rsidRPr="00E42F55" w:rsidRDefault="00A65FE9" w:rsidP="001D15BA">
      <w:pPr>
        <w:pStyle w:val="ListBullet"/>
        <w:keepNext/>
        <w:keepLines/>
      </w:pPr>
      <w:r w:rsidRPr="00E42F55">
        <w:t>T</w:t>
      </w:r>
      <w:r w:rsidR="001D6B73" w:rsidRPr="00E42F55">
        <w:t xml:space="preserve">hey have a </w:t>
      </w:r>
      <w:r w:rsidR="001D6B73" w:rsidRPr="006226A0">
        <w:rPr>
          <w:b/>
        </w:rPr>
        <w:t>P</w:t>
      </w:r>
      <w:r w:rsidR="001D6B73" w:rsidRPr="00E42F55">
        <w:t xml:space="preserve"> concatenated on the front of the primary option</w:t>
      </w:r>
      <w:r w:rsidR="00666840">
        <w:t>’</w:t>
      </w:r>
      <w:r w:rsidR="001D6B73" w:rsidRPr="00E42F55">
        <w:t>s</w:t>
      </w:r>
      <w:r w:rsidRPr="00E42F55">
        <w:t xml:space="preserve"> number in the second subscript.</w:t>
      </w:r>
    </w:p>
    <w:p w14:paraId="5DDB7626" w14:textId="77777777" w:rsidR="001D6B73" w:rsidRPr="00E42F55" w:rsidRDefault="00A65FE9" w:rsidP="007B457D">
      <w:pPr>
        <w:pStyle w:val="ListBullet"/>
      </w:pPr>
      <w:r w:rsidRPr="00E42F55">
        <w:t>T</w:t>
      </w:r>
      <w:r w:rsidR="001D6B73" w:rsidRPr="00E42F55">
        <w:t>hese nodes describe the entire primary menu tree</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rather t</w:t>
      </w:r>
      <w:r w:rsidRPr="00E42F55">
        <w:t>han just the single level tree.</w:t>
      </w:r>
    </w:p>
    <w:p w14:paraId="60B55AC9" w14:textId="77777777" w:rsidR="00777A9D" w:rsidRDefault="00777A9D" w:rsidP="00777A9D">
      <w:pPr>
        <w:pStyle w:val="BodyText6"/>
      </w:pPr>
    </w:p>
    <w:p w14:paraId="47506F57" w14:textId="154D3315" w:rsidR="001D6B73" w:rsidRPr="00E42F55" w:rsidRDefault="001D6B73" w:rsidP="00C1237B">
      <w:pPr>
        <w:pStyle w:val="BodyText"/>
      </w:pPr>
      <w:r w:rsidRPr="00E42F55">
        <w:t>Examples of the jump nodes for a singl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are shown </w:t>
      </w:r>
      <w:r w:rsidR="00C74F0B" w:rsidRPr="00E42F55">
        <w:t xml:space="preserve">in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08</w:t>
      </w:r>
      <w:r w:rsidR="009577FA" w:rsidRPr="009577FA">
        <w:rPr>
          <w:color w:val="0000FF"/>
        </w:rPr>
        <w:fldChar w:fldCharType="end"/>
      </w:r>
      <w:r w:rsidR="00C74F0B" w:rsidRPr="00E42F55">
        <w:t xml:space="preserve"> and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09</w:t>
      </w:r>
      <w:r w:rsidR="009577FA" w:rsidRPr="009577FA">
        <w:rPr>
          <w:color w:val="0000FF"/>
        </w:rPr>
        <w:fldChar w:fldCharType="end"/>
      </w:r>
      <w:r w:rsidRPr="00E42F55">
        <w:t xml:space="preserve">. Since these nodes can be very extensive in number, some nodes have been removed </w:t>
      </w:r>
      <w:r w:rsidR="00A65FE9" w:rsidRPr="00E42F55">
        <w:t>from the example</w:t>
      </w:r>
      <w:r w:rsidR="00C74F0B" w:rsidRPr="00E42F55">
        <w:t>s</w:t>
      </w:r>
      <w:r w:rsidR="00A65FE9" w:rsidRPr="00E42F55">
        <w:t xml:space="preserve"> to save space.</w:t>
      </w:r>
    </w:p>
    <w:p w14:paraId="73CC26C8" w14:textId="3460D8D2" w:rsidR="006226A0" w:rsidRDefault="001D6B73" w:rsidP="006226A0">
      <w:pPr>
        <w:pStyle w:val="BodyText"/>
        <w:keepNext/>
        <w:keepLines/>
      </w:pPr>
      <w:r w:rsidRPr="00E42F55">
        <w:t>In the first example</w:t>
      </w:r>
      <w:r w:rsidR="00C74F0B" w:rsidRPr="00E42F55">
        <w:t xml:space="preserve">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08</w:t>
      </w:r>
      <w:r w:rsidR="009577FA" w:rsidRPr="009577FA">
        <w:rPr>
          <w:color w:val="0000FF"/>
        </w:rPr>
        <w:fldChar w:fldCharType="end"/>
      </w:r>
      <w:r w:rsidR="00C74F0B" w:rsidRPr="00E42F55">
        <w:t>)</w:t>
      </w:r>
      <w:r w:rsidRPr="00E42F55">
        <w:t xml:space="preserve"> are the </w:t>
      </w:r>
      <w:r w:rsidR="00666840">
        <w:t>“</w:t>
      </w:r>
      <w:r w:rsidRPr="00E42F55">
        <w:t>lookup</w:t>
      </w:r>
      <w:r w:rsidR="00666840">
        <w:t>”</w:t>
      </w:r>
      <w:r w:rsidRPr="00E42F55">
        <w:t xml:space="preserve"> nodes, where the jump software tries to match a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with what the user has entered at the terminal. Each node is set to its internal number in the </w:t>
      </w:r>
      <w:r w:rsidR="00F91046">
        <w:t>OPTION (#19) file</w:t>
      </w:r>
      <w:r w:rsidR="00C74F0B" w:rsidRPr="00E42F55">
        <w:fldChar w:fldCharType="begin"/>
      </w:r>
      <w:r w:rsidR="00C74F0B" w:rsidRPr="00E42F55">
        <w:instrText xml:space="preserve"> XE </w:instrText>
      </w:r>
      <w:r w:rsidR="00666840">
        <w:instrText>“</w:instrText>
      </w:r>
      <w:r w:rsidR="00F91046">
        <w:instrText>OPTION (#19) File</w:instrText>
      </w:r>
      <w:r w:rsidR="00666840">
        <w:instrText>”</w:instrText>
      </w:r>
      <w:r w:rsidR="00C74F0B" w:rsidRPr="00E42F55">
        <w:instrText xml:space="preserve"> </w:instrText>
      </w:r>
      <w:r w:rsidR="00C74F0B" w:rsidRPr="00E42F55">
        <w:fldChar w:fldCharType="end"/>
      </w:r>
      <w:r w:rsidR="00C74F0B" w:rsidRPr="00E42F55">
        <w:fldChar w:fldCharType="begin"/>
      </w:r>
      <w:r w:rsidR="00C74F0B" w:rsidRPr="00E42F55">
        <w:instrText xml:space="preserve"> XE </w:instrText>
      </w:r>
      <w:r w:rsidR="00666840">
        <w:instrText>“</w:instrText>
      </w:r>
      <w:r w:rsidR="00B005A6" w:rsidRPr="00E42F55">
        <w:instrText>Files:</w:instrText>
      </w:r>
      <w:r w:rsidR="00C74F0B" w:rsidRPr="00E42F55">
        <w:instrText>OPTION (#19)</w:instrText>
      </w:r>
      <w:r w:rsidR="00666840">
        <w:instrText>”</w:instrText>
      </w:r>
      <w:r w:rsidR="00C74F0B" w:rsidRPr="00E42F55">
        <w:instrText xml:space="preserve"> </w:instrText>
      </w:r>
      <w:r w:rsidR="00C74F0B" w:rsidRPr="00E42F55">
        <w:fldChar w:fldCharType="end"/>
      </w:r>
      <w:r w:rsidRPr="00E42F55">
        <w:t xml:space="preserve"> and, in the second </w:t>
      </w:r>
      <w:r w:rsidRPr="00E42F55">
        <w:rPr>
          <w:b/>
          <w:bCs/>
        </w:rPr>
        <w:t>^</w:t>
      </w:r>
      <w:r w:rsidR="006226A0">
        <w:t xml:space="preserve"> piece, a:</w:t>
      </w:r>
    </w:p>
    <w:p w14:paraId="79F8C01D" w14:textId="77777777" w:rsidR="006226A0" w:rsidRDefault="001D6B73" w:rsidP="006226A0">
      <w:pPr>
        <w:pStyle w:val="ListBullet"/>
        <w:keepNext/>
        <w:keepLines/>
      </w:pPr>
      <w:r w:rsidRPr="006226A0">
        <w:rPr>
          <w:b/>
        </w:rPr>
        <w:t>0</w:t>
      </w:r>
      <w:r w:rsidR="006226A0" w:rsidRPr="006226A0">
        <w:rPr>
          <w:b/>
        </w:rPr>
        <w:t>—</w:t>
      </w:r>
      <w:r w:rsidR="006226A0">
        <w:t>I</w:t>
      </w:r>
      <w:r w:rsidRPr="00E42F55">
        <w:t>f it is a syn</w:t>
      </w:r>
      <w:r w:rsidR="00A65FE9" w:rsidRPr="00E42F55">
        <w:t>onym</w:t>
      </w:r>
      <w:r w:rsidR="006226A0">
        <w:t>.</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p>
    <w:p w14:paraId="56EF034F" w14:textId="77777777" w:rsidR="001D6B73" w:rsidRPr="00E42F55" w:rsidRDefault="00A65FE9" w:rsidP="006226A0">
      <w:pPr>
        <w:pStyle w:val="ListBullet"/>
      </w:pPr>
      <w:r w:rsidRPr="006226A0">
        <w:rPr>
          <w:b/>
        </w:rPr>
        <w:t>1</w:t>
      </w:r>
      <w:r w:rsidR="006226A0" w:rsidRPr="006226A0">
        <w:rPr>
          <w:b/>
        </w:rPr>
        <w:t>—</w:t>
      </w:r>
      <w:r w:rsidR="006226A0">
        <w:t>I</w:t>
      </w:r>
      <w:r w:rsidRPr="00E42F55">
        <w:t>f it is menu text.</w:t>
      </w:r>
    </w:p>
    <w:p w14:paraId="56328045" w14:textId="77777777" w:rsidR="00777A9D" w:rsidRDefault="00777A9D" w:rsidP="00777A9D">
      <w:pPr>
        <w:pStyle w:val="BodyText6"/>
      </w:pPr>
    </w:p>
    <w:p w14:paraId="2A5EC165" w14:textId="030C6004" w:rsidR="001D6B73" w:rsidRPr="00E42F55" w:rsidRDefault="001D6B73" w:rsidP="00C1237B">
      <w:pPr>
        <w:pStyle w:val="BodyText"/>
      </w:pPr>
      <w:r w:rsidRPr="00E42F55">
        <w:t>In the second example</w:t>
      </w:r>
      <w:r w:rsidR="00C74F0B" w:rsidRPr="00E42F55">
        <w:t xml:space="preserve">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09</w:t>
      </w:r>
      <w:r w:rsidR="009577FA" w:rsidRPr="009577FA">
        <w:rPr>
          <w:color w:val="0000FF"/>
        </w:rPr>
        <w:fldChar w:fldCharType="end"/>
      </w:r>
      <w:r w:rsidR="00C74F0B" w:rsidRPr="00E42F55">
        <w:t>)</w:t>
      </w:r>
      <w:r w:rsidRPr="00E42F55">
        <w:t xml:space="preserve">, the </w:t>
      </w:r>
      <w:r w:rsidR="00666840">
        <w:t>“</w:t>
      </w:r>
      <w:r w:rsidRPr="00E42F55">
        <w:t>menu pathway</w:t>
      </w:r>
      <w:r w:rsidR="00666840">
        <w:t>”</w:t>
      </w:r>
      <w:r w:rsidRPr="00E42F55">
        <w:t xml:space="preserve"> entries below the </w:t>
      </w:r>
      <w:r w:rsidR="00666840">
        <w:t>“</w:t>
      </w:r>
      <w:r w:rsidRPr="006226A0">
        <w:rPr>
          <w:b/>
        </w:rPr>
        <w:t>P580</w:t>
      </w:r>
      <w:r w:rsidR="00666840">
        <w:t>”</w:t>
      </w:r>
      <w:r w:rsidRPr="00E42F55">
        <w:t xml:space="preserve"> node show all of the options that can be jumped to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whose internal entry number</w:t>
      </w:r>
      <w:r w:rsidR="00970902" w:rsidRPr="00E42F55">
        <w:t xml:space="preserve"> (IEN)</w:t>
      </w:r>
      <w:r w:rsidRPr="00E42F55">
        <w:t xml:space="preserve"> is </w:t>
      </w:r>
      <w:r w:rsidR="0001240C" w:rsidRPr="006226A0">
        <w:rPr>
          <w:b/>
        </w:rPr>
        <w:t>580</w:t>
      </w:r>
      <w:r w:rsidR="0001240C">
        <w:t>. Each entry contains lists</w:t>
      </w:r>
      <w:r w:rsidRPr="00E42F55">
        <w:t xml:space="preserve"> of the series of options that </w:t>
      </w:r>
      <w:r w:rsidR="00077A3D" w:rsidRPr="00E42F55">
        <w:rPr>
          <w:i/>
        </w:rPr>
        <w:t>must</w:t>
      </w:r>
      <w:r w:rsidRPr="00E42F55">
        <w:t xml:space="preserve"> be navigated through in a jump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n the case of the option DILIST (# 17), the list of options that have to be processed is </w:t>
      </w:r>
      <w:r w:rsidRPr="006226A0">
        <w:rPr>
          <w:b/>
        </w:rPr>
        <w:t>520,519,518,411,17</w:t>
      </w:r>
      <w:r w:rsidRPr="00E42F55">
        <w:t>. If, as in the case of ZZTEST4 (# 318), there is more than one possible pathway, then each is listed along with various other necessary pieces of information</w:t>
      </w:r>
      <w:r w:rsidR="00950ED3" w:rsidRPr="00E42F55">
        <w:t xml:space="preserve"> (e.g.,</w:t>
      </w:r>
      <w:r w:rsidR="00FC10E3" w:rsidRPr="00E42F55">
        <w:t> </w:t>
      </w:r>
      <w:r w:rsidRPr="00E42F55">
        <w:t>locks, time restraint, etc.</w:t>
      </w:r>
      <w:r w:rsidR="00950ED3" w:rsidRPr="00E42F55">
        <w:t>).</w:t>
      </w:r>
    </w:p>
    <w:p w14:paraId="102E156A" w14:textId="4D859654" w:rsidR="0066338F" w:rsidRPr="00E42F55" w:rsidRDefault="0066338F" w:rsidP="002B6AE0">
      <w:pPr>
        <w:pStyle w:val="Caption"/>
      </w:pPr>
      <w:bookmarkStart w:id="779" w:name="_Ref84825176"/>
      <w:bookmarkStart w:id="780" w:name="_Toc193181691"/>
      <w:bookmarkStart w:id="781" w:name="_Toc3309844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8</w:t>
      </w:r>
      <w:r w:rsidR="0019324F">
        <w:rPr>
          <w:noProof/>
        </w:rPr>
        <w:fldChar w:fldCharType="end"/>
      </w:r>
      <w:bookmarkEnd w:id="779"/>
      <w:r w:rsidR="001809C7">
        <w:t>:</w:t>
      </w:r>
      <w:r w:rsidR="006615E7">
        <w:t xml:space="preserve"> Jump Nodes Example—Lookup N</w:t>
      </w:r>
      <w:r w:rsidRPr="00E42F55">
        <w:t>odes</w:t>
      </w:r>
      <w:bookmarkEnd w:id="780"/>
      <w:bookmarkEnd w:id="781"/>
    </w:p>
    <w:p w14:paraId="52F82F31"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Pr="00E42F55">
        <w:t>,0) = 55165,28536</w:t>
      </w:r>
    </w:p>
    <w:p w14:paraId="163740AC"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19^</w:t>
      </w:r>
      <w:r w:rsidR="00666840">
        <w:t>”</w:t>
      </w:r>
      <w:r w:rsidRPr="00E42F55">
        <w:t>) = 394^0</w:t>
      </w:r>
    </w:p>
    <w:p w14:paraId="60B8C01A"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2ND SECOND LEVEL MENU TEST^</w:t>
      </w:r>
      <w:r w:rsidR="00666840">
        <w:t>”</w:t>
      </w:r>
      <w:r w:rsidRPr="00E42F55">
        <w:t>) = 575^1</w:t>
      </w:r>
    </w:p>
    <w:p w14:paraId="2AAE9970"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3^</w:t>
      </w:r>
      <w:r w:rsidR="00666840">
        <w:t>”</w:t>
      </w:r>
      <w:r w:rsidRPr="00E42F55">
        <w:t>) = 518^0</w:t>
      </w:r>
    </w:p>
    <w:p w14:paraId="0741180F"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CTN^</w:t>
      </w:r>
      <w:r w:rsidR="00666840">
        <w:t>”</w:t>
      </w:r>
      <w:r w:rsidRPr="00E42F55">
        <w:t>) = 391^0</w:t>
      </w:r>
    </w:p>
    <w:p w14:paraId="6744BE08" w14:textId="77777777"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LL^</w:t>
      </w:r>
      <w:r w:rsidR="00666840">
        <w:t>”</w:t>
      </w:r>
      <w:r w:rsidRPr="00E42F55">
        <w:t>) = 420^0</w:t>
      </w:r>
    </w:p>
    <w:p w14:paraId="533B16CA" w14:textId="77777777" w:rsidR="001D6B73" w:rsidRPr="00E42F55" w:rsidRDefault="001D6B73" w:rsidP="00A7691A">
      <w:pPr>
        <w:pStyle w:val="BodyText6"/>
      </w:pPr>
    </w:p>
    <w:p w14:paraId="1CE63414" w14:textId="3674D026" w:rsidR="0066338F" w:rsidRPr="00E42F55" w:rsidRDefault="0066338F" w:rsidP="002B6AE0">
      <w:pPr>
        <w:pStyle w:val="Caption"/>
      </w:pPr>
      <w:bookmarkStart w:id="782" w:name="_Ref84825186"/>
      <w:bookmarkStart w:id="783" w:name="_Toc193181692"/>
      <w:bookmarkStart w:id="784" w:name="_Toc3309844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09</w:t>
      </w:r>
      <w:r w:rsidR="0019324F">
        <w:rPr>
          <w:noProof/>
        </w:rPr>
        <w:fldChar w:fldCharType="end"/>
      </w:r>
      <w:bookmarkEnd w:id="782"/>
      <w:r w:rsidR="001809C7">
        <w:t>:</w:t>
      </w:r>
      <w:r w:rsidR="006615E7">
        <w:t xml:space="preserve"> Jump Nodes E</w:t>
      </w:r>
      <w:r w:rsidRPr="00E42F55">
        <w:t>xample—Menu Pathways</w:t>
      </w:r>
      <w:bookmarkEnd w:id="783"/>
      <w:bookmarkEnd w:id="784"/>
    </w:p>
    <w:p w14:paraId="46689DEF"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LIST FILE ATTRIBUTES^</w:t>
      </w:r>
      <w:r w:rsidR="00666840">
        <w:t>”</w:t>
      </w:r>
      <w:r w:rsidRPr="00E42F55">
        <w:t>) = 17^1</w:t>
      </w:r>
    </w:p>
    <w:p w14:paraId="367FBC48"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EST 4^</w:t>
      </w:r>
      <w:r w:rsidR="00666840">
        <w:t>”</w:t>
      </w:r>
      <w:r w:rsidRPr="00E42F55">
        <w:t>) = 318^1</w:t>
      </w:r>
    </w:p>
    <w:p w14:paraId="5D66E38E" w14:textId="77777777" w:rsidR="001D6B73" w:rsidRPr="00E42F55" w:rsidRDefault="001D6B73">
      <w:pPr>
        <w:pStyle w:val="Dialogue"/>
      </w:pPr>
      <w:r w:rsidRPr="00E42F55">
        <w:t>...</w:t>
      </w:r>
    </w:p>
    <w:p w14:paraId="4F34B0C7"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OOL^</w:t>
      </w:r>
      <w:r w:rsidR="00666840">
        <w:t>”</w:t>
      </w:r>
      <w:r w:rsidRPr="00E42F55">
        <w:t>) = 581^0</w:t>
      </w:r>
    </w:p>
    <w:p w14:paraId="336E953D"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TYPE OPTION TEST^</w:t>
      </w:r>
      <w:r w:rsidR="00666840">
        <w:t>”</w:t>
      </w:r>
      <w:r w:rsidRPr="00E42F55">
        <w:t>) = 576^1</w:t>
      </w:r>
    </w:p>
    <w:p w14:paraId="346021EC"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w:t>
      </w:r>
      <w:r w:rsidR="00666840">
        <w:t>”</w:t>
      </w:r>
      <w:r w:rsidRPr="00E42F55">
        <w:t>) = 576^0</w:t>
      </w:r>
    </w:p>
    <w:p w14:paraId="67022FA0"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ZDAVE^</w:t>
      </w:r>
      <w:r w:rsidR="00666840">
        <w:t>”</w:t>
      </w:r>
      <w:r w:rsidRPr="00E42F55">
        <w:t>) = 411^1</w:t>
      </w:r>
    </w:p>
    <w:p w14:paraId="59EA059C"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w:t>
      </w:r>
      <w:r w:rsidR="00666840">
        <w:t>”</w:t>
      </w:r>
      <w:r w:rsidRPr="00E42F55">
        <w:t>,5) = ^XUEDITOPT^Edit</w:t>
      </w:r>
    </w:p>
    <w:p w14:paraId="01E60E83" w14:textId="77777777" w:rsidR="001D6B73" w:rsidRPr="00E42F55" w:rsidRDefault="001D6B73">
      <w:pPr>
        <w:pStyle w:val="Dialogue"/>
      </w:pPr>
      <w:r w:rsidRPr="00E42F55">
        <w:t xml:space="preserve">                               options^^E^581,5,^^106^^^^^20^n^^^^</w:t>
      </w:r>
    </w:p>
    <w:p w14:paraId="71C76D16" w14:textId="77777777"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1507E8" w:rsidRPr="00E42F55">
        <w:t>,</w:t>
      </w:r>
      <w:r w:rsidR="00582FC9">
        <w:t>“</w:t>
      </w:r>
      <w:r w:rsidRPr="00E42F55">
        <w:t>^</w:t>
      </w:r>
      <w:r w:rsidR="00666840">
        <w:t>”</w:t>
      </w:r>
      <w:r w:rsidRPr="00E42F55">
        <w:t>,17) = ^DILIST^List File Attributes^^A^</w:t>
      </w:r>
    </w:p>
    <w:p w14:paraId="0AB0D95D" w14:textId="77777777" w:rsidR="001D6B73" w:rsidRPr="00E42F55" w:rsidRDefault="001D6B73">
      <w:pPr>
        <w:pStyle w:val="Dialogue"/>
      </w:pPr>
      <w:r w:rsidRPr="00E42F55">
        <w:t xml:space="preserve">                               520,519,518,411,17,^^^^^n,^y^^n^1^^^</w:t>
      </w:r>
    </w:p>
    <w:p w14:paraId="3D8F6C46" w14:textId="77777777" w:rsidR="001D6B73" w:rsidRPr="00E42F55" w:rsidRDefault="001D6B73">
      <w:pPr>
        <w:pStyle w:val="Dialogue"/>
      </w:pPr>
      <w:r w:rsidRPr="00E42F55">
        <w:t>...</w:t>
      </w:r>
    </w:p>
    <w:p w14:paraId="423988B4"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318) = ^ZZTEST4^Test</w:t>
      </w:r>
    </w:p>
    <w:p w14:paraId="343E41F9" w14:textId="77777777" w:rsidR="001D6B73" w:rsidRPr="009F40E2" w:rsidRDefault="001D6B73">
      <w:pPr>
        <w:pStyle w:val="Dialogue"/>
      </w:pPr>
      <w:r w:rsidRPr="00E42F55">
        <w:t xml:space="preserve">                               </w:t>
      </w:r>
      <w:r w:rsidRPr="009F40E2">
        <w:t>4^^O^520,575,397,318,^^^^^n,^^^^^^</w:t>
      </w:r>
    </w:p>
    <w:p w14:paraId="5375CC77" w14:textId="77777777"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 = 2</w:t>
      </w:r>
    </w:p>
    <w:p w14:paraId="6931D75B" w14:textId="77777777"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1) = 520,575,578,397,318,^^^n,^</w:t>
      </w:r>
    </w:p>
    <w:p w14:paraId="381FAE01" w14:textId="77777777"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2) = 520,575,578,318,^^^n,^</w:t>
      </w:r>
    </w:p>
    <w:p w14:paraId="32631E14" w14:textId="77777777" w:rsidR="001D6B73" w:rsidRPr="00E42F55" w:rsidRDefault="001D6B73">
      <w:pPr>
        <w:pStyle w:val="Dialogue"/>
      </w:pPr>
      <w:r w:rsidRPr="00E42F55">
        <w:t>...</w:t>
      </w:r>
    </w:p>
    <w:p w14:paraId="1F85A435"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79) = ^ZZLEVEL3B^Phantom</w:t>
      </w:r>
    </w:p>
    <w:p w14:paraId="64F94EE8" w14:textId="77777777" w:rsidR="001D6B73" w:rsidRPr="00E42F55" w:rsidRDefault="001D6B73">
      <w:pPr>
        <w:pStyle w:val="Dialogue"/>
      </w:pPr>
      <w:r w:rsidRPr="00E42F55">
        <w:t xml:space="preserve">                               Mother^^M^520,575,579,^^^^^n,^^^^1^1^^1</w:t>
      </w:r>
    </w:p>
    <w:p w14:paraId="4B550953"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0) = ^ZZTSTPM^Primary Menu^^M^^^^^^n^^^^1^1^^1</w:t>
      </w:r>
    </w:p>
    <w:p w14:paraId="18539656" w14:textId="77777777"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1) = ^ZZLUKTOOLS^Luke</w:t>
      </w:r>
      <w:r w:rsidR="00666840">
        <w:t>’</w:t>
      </w:r>
      <w:r w:rsidRPr="00E42F55">
        <w:t>s</w:t>
      </w:r>
    </w:p>
    <w:p w14:paraId="59BB2B45" w14:textId="77777777" w:rsidR="001D6B73" w:rsidRPr="00E42F55" w:rsidRDefault="001D6B73">
      <w:pPr>
        <w:pStyle w:val="Dialogue"/>
      </w:pPr>
      <w:r w:rsidRPr="00E42F55">
        <w:t xml:space="preserve">                               Tools^^M^581,^^^^^^^^^1^1^^1</w:t>
      </w:r>
    </w:p>
    <w:p w14:paraId="7C77E196" w14:textId="77777777" w:rsidR="001D6B73" w:rsidRPr="00E42F55" w:rsidRDefault="001D6B73" w:rsidP="00A7691A">
      <w:pPr>
        <w:pStyle w:val="BodyText6"/>
      </w:pPr>
    </w:p>
    <w:p w14:paraId="1E162A6F" w14:textId="77777777" w:rsidR="00AF51B4" w:rsidRDefault="00AF51B4" w:rsidP="00746679">
      <w:pPr>
        <w:pStyle w:val="Heading2"/>
      </w:pPr>
      <w:bookmarkStart w:id="785" w:name="_Ref433189364"/>
      <w:bookmarkStart w:id="786" w:name="_Toc33097921"/>
      <w:bookmarkStart w:id="787" w:name="_Toc236534636"/>
      <w:r>
        <w:t>Menu Startup</w:t>
      </w:r>
      <w:r w:rsidR="00A14AFF">
        <w:t xml:space="preserve"> Parameter</w:t>
      </w:r>
      <w:bookmarkEnd w:id="785"/>
      <w:bookmarkEnd w:id="786"/>
    </w:p>
    <w:p w14:paraId="5366B060" w14:textId="77777777" w:rsidR="00AF51B4" w:rsidRDefault="00AF51B4" w:rsidP="00AF51B4">
      <w:pPr>
        <w:pStyle w:val="BodyText"/>
        <w:keepNext/>
        <w:keepLines/>
      </w:pPr>
      <w:r w:rsidRPr="00DC66C6">
        <w:t>The XQ MENUMANAGER PROM</w:t>
      </w:r>
      <w:r>
        <w:t>PT parameter</w:t>
      </w:r>
      <w:r>
        <w:fldChar w:fldCharType="begin"/>
      </w:r>
      <w:r>
        <w:instrText xml:space="preserve"> XE </w:instrText>
      </w:r>
      <w:r w:rsidR="00666840">
        <w:instrText>“</w:instrText>
      </w:r>
      <w:r w:rsidRPr="00782E7D">
        <w:instrText xml:space="preserve">XQ MENUMANAGER PROMPT </w:instrText>
      </w:r>
      <w:r>
        <w:instrText>P</w:instrText>
      </w:r>
      <w:r w:rsidRPr="00782E7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w:instrText>
      </w:r>
      <w:r w:rsidRPr="00782E7D">
        <w:instrText>XQ MENUMANAGER PROMPT</w:instrText>
      </w:r>
      <w:r w:rsidR="00666840">
        <w:instrText>”</w:instrText>
      </w:r>
      <w:r>
        <w:instrText xml:space="preserve"> </w:instrText>
      </w:r>
      <w:r>
        <w:fldChar w:fldCharType="end"/>
      </w:r>
      <w:r w:rsidR="00A14AFF">
        <w:t xml:space="preserve"> is c</w:t>
      </w:r>
      <w:r w:rsidR="00A14AFF" w:rsidRPr="00E42F55">
        <w:t>hecked during</w:t>
      </w:r>
      <w:r w:rsidR="00A14AFF">
        <w:t xml:space="preserve"> menu startup.</w:t>
      </w:r>
      <w:r w:rsidR="00A14AFF" w:rsidRPr="00DC66C6">
        <w:t xml:space="preserve"> </w:t>
      </w:r>
      <w:r w:rsidRPr="00DC66C6">
        <w:t xml:space="preserve">It allows sites to change the default </w:t>
      </w:r>
      <w:r w:rsidRPr="0026584B">
        <w:rPr>
          <w:b/>
        </w:rPr>
        <w:t>&lt;TEST ACCOUNT&gt;</w:t>
      </w:r>
      <w:r w:rsidRPr="00DC66C6">
        <w:t xml:space="preserve"> prompt to another value</w:t>
      </w:r>
      <w:r>
        <w:t xml:space="preserve"> (e.g., </w:t>
      </w:r>
      <w:r w:rsidRPr="0026584B">
        <w:rPr>
          <w:b/>
        </w:rPr>
        <w:t>&lt;LEGACY SYSTEM&gt;</w:t>
      </w:r>
      <w:r>
        <w:t>)</w:t>
      </w:r>
      <w:r w:rsidRPr="00DC66C6">
        <w:t xml:space="preserve"> in menu prompts of</w:t>
      </w:r>
      <w:r>
        <w:t xml:space="preserve"> </w:t>
      </w:r>
      <w:r w:rsidRPr="00AF51B4">
        <w:rPr>
          <w:i/>
        </w:rPr>
        <w:t>non</w:t>
      </w:r>
      <w:r>
        <w:t xml:space="preserve">-production VistA systems. </w:t>
      </w:r>
      <w:r w:rsidRPr="00DC66C6">
        <w:t>The text defined by this parameter is inserted in the Menu</w:t>
      </w:r>
      <w:r>
        <w:t xml:space="preserve"> </w:t>
      </w:r>
      <w:r w:rsidRPr="00DC66C6">
        <w:t>Manager</w:t>
      </w:r>
      <w:r>
        <w:t xml:space="preserve"> prompts. </w:t>
      </w:r>
      <w:r w:rsidRPr="00DC66C6">
        <w:t>If no text is defined, the</w:t>
      </w:r>
      <w:r>
        <w:t xml:space="preserve"> </w:t>
      </w:r>
      <w:r w:rsidRPr="00DC66C6">
        <w:t xml:space="preserve">hard-coded default is </w:t>
      </w:r>
      <w:r w:rsidR="00666840">
        <w:t>“</w:t>
      </w:r>
      <w:r w:rsidRPr="0026584B">
        <w:rPr>
          <w:b/>
        </w:rPr>
        <w:t xml:space="preserve"> &lt;TEST ACCOUNT&gt;</w:t>
      </w:r>
      <w:r w:rsidR="00582FC9">
        <w:t>”</w:t>
      </w:r>
      <w:r>
        <w:t>. Alternatives could be:</w:t>
      </w:r>
    </w:p>
    <w:p w14:paraId="25893ABA" w14:textId="77777777" w:rsidR="00AF51B4" w:rsidRDefault="00B575F8" w:rsidP="00AF51B4">
      <w:pPr>
        <w:pStyle w:val="ListBullet"/>
        <w:keepNext/>
        <w:keepLines/>
      </w:pPr>
      <w:r>
        <w:rPr>
          <w:b/>
        </w:rPr>
        <w:t xml:space="preserve">“ </w:t>
      </w:r>
      <w:r w:rsidR="00AF51B4" w:rsidRPr="006226A0">
        <w:rPr>
          <w:b/>
        </w:rPr>
        <w:t>&lt;LEGACY SYSTEM&gt;</w:t>
      </w:r>
    </w:p>
    <w:p w14:paraId="1C9EC1F9" w14:textId="77777777" w:rsidR="00AF51B4" w:rsidRDefault="00666840" w:rsidP="00AF51B4">
      <w:pPr>
        <w:pStyle w:val="ListBullet"/>
        <w:keepNext/>
        <w:keepLines/>
      </w:pPr>
      <w:r>
        <w:t>“</w:t>
      </w:r>
      <w:r w:rsidR="00AF51B4" w:rsidRPr="006226A0">
        <w:rPr>
          <w:b/>
        </w:rPr>
        <w:t xml:space="preserve"> &lt;CONTINGENCY&gt;</w:t>
      </w:r>
      <w:r w:rsidR="006226A0">
        <w:t>”</w:t>
      </w:r>
    </w:p>
    <w:p w14:paraId="11841D1D" w14:textId="77777777" w:rsidR="00AF51B4" w:rsidRDefault="00AF51B4" w:rsidP="00AF51B4">
      <w:pPr>
        <w:pStyle w:val="ListBullet"/>
        <w:keepNext/>
        <w:keepLines/>
      </w:pPr>
      <w:r w:rsidRPr="00DC66C6">
        <w:t xml:space="preserve"> </w:t>
      </w:r>
      <w:r w:rsidR="00666840">
        <w:t>“</w:t>
      </w:r>
      <w:r w:rsidRPr="006226A0">
        <w:rPr>
          <w:b/>
        </w:rPr>
        <w:t xml:space="preserve"> &lt;READ ONLY&gt;</w:t>
      </w:r>
      <w:r w:rsidR="006226A0">
        <w:t>”</w:t>
      </w:r>
    </w:p>
    <w:p w14:paraId="145DA918" w14:textId="77777777" w:rsidR="00AF51B4" w:rsidRDefault="00AF51B4" w:rsidP="00AF51B4">
      <w:pPr>
        <w:pStyle w:val="ListBullet"/>
        <w:keepNext/>
        <w:keepLines/>
      </w:pPr>
      <w:r>
        <w:t>A</w:t>
      </w:r>
      <w:r w:rsidRPr="00DC66C6">
        <w:t>ny other value from 3 to 20 characters, depending upon</w:t>
      </w:r>
      <w:r>
        <w:t xml:space="preserve"> </w:t>
      </w:r>
      <w:r w:rsidRPr="00DC66C6">
        <w:t>th</w:t>
      </w:r>
      <w:r>
        <w:t>e purpose of the non-production VistA system.</w:t>
      </w:r>
    </w:p>
    <w:p w14:paraId="59E565D3" w14:textId="77777777" w:rsidR="00777A9D" w:rsidRDefault="00777A9D" w:rsidP="00777A9D">
      <w:pPr>
        <w:pStyle w:val="BodyText6"/>
      </w:pPr>
    </w:p>
    <w:p w14:paraId="682CC31A" w14:textId="6A6FB0FA" w:rsidR="00AF51B4" w:rsidRDefault="00AF51B4" w:rsidP="00AF51B4">
      <w:pPr>
        <w:pStyle w:val="BodyText"/>
        <w:keepNext/>
        <w:keepLines/>
      </w:pPr>
      <w:r w:rsidRPr="00DC66C6">
        <w:t xml:space="preserve">To change the value on a </w:t>
      </w:r>
      <w:r>
        <w:t xml:space="preserve">non-production system, use </w:t>
      </w:r>
      <w:r w:rsidR="00A30645">
        <w:t xml:space="preserve">the </w:t>
      </w:r>
      <w:r w:rsidR="00A30645" w:rsidRPr="00B575F8">
        <w:rPr>
          <w:b/>
        </w:rPr>
        <w:t>General Parameter Tools</w:t>
      </w:r>
      <w:r w:rsidR="00A30645">
        <w:fldChar w:fldCharType="begin"/>
      </w:r>
      <w:r w:rsidR="00A30645">
        <w:instrText xml:space="preserve"> XE </w:instrText>
      </w:r>
      <w:r w:rsidR="00666840">
        <w:instrText>“</w:instrText>
      </w:r>
      <w:r w:rsidR="00A30645" w:rsidRPr="00E97339">
        <w:instrText>Gen</w:instrText>
      </w:r>
      <w:r w:rsidR="00A30645">
        <w:instrText>eral Parameter Tools O</w:instrText>
      </w:r>
      <w:r w:rsidR="00A30645" w:rsidRPr="00E97339">
        <w:instrText>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E97339">
        <w:instrText>Gen</w:instrText>
      </w:r>
      <w:r w:rsidR="00A30645">
        <w:instrText>eral Parameter Tools</w:instrText>
      </w:r>
      <w:r w:rsidR="00666840">
        <w:instrText>”</w:instrText>
      </w:r>
      <w:r w:rsidR="00A30645">
        <w:instrText xml:space="preserve"> </w:instrText>
      </w:r>
      <w:r w:rsidR="00A30645">
        <w:fldChar w:fldCharType="end"/>
      </w:r>
      <w:r w:rsidRPr="00DC66C6">
        <w:t xml:space="preserve"> [XPAR MENU TOOLS</w:t>
      </w:r>
      <w:r w:rsidR="00A30645">
        <w:fldChar w:fldCharType="begin"/>
      </w:r>
      <w:r w:rsidR="00A30645">
        <w:instrText xml:space="preserve"> XE </w:instrText>
      </w:r>
      <w:r w:rsidR="00666840">
        <w:instrText>“</w:instrText>
      </w:r>
      <w:r w:rsidR="00A30645" w:rsidRPr="00B35B8C">
        <w:instrText>XPAR MENU TOOLS</w:instrText>
      </w:r>
      <w:r w:rsidR="00A30645">
        <w:instrText xml:space="preserve"> O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B35B8C">
        <w:instrText>XPAR MENU TOOLS</w:instrText>
      </w:r>
      <w:r w:rsidR="00666840">
        <w:instrText>”</w:instrText>
      </w:r>
      <w:r w:rsidR="00A30645">
        <w:instrText xml:space="preserve"> </w:instrText>
      </w:r>
      <w:r w:rsidR="00A30645">
        <w:fldChar w:fldCharType="end"/>
      </w:r>
      <w:r w:rsidRPr="00DC66C6">
        <w:t>]</w:t>
      </w:r>
      <w:r w:rsidR="00B575F8">
        <w:t xml:space="preserve"> option</w:t>
      </w:r>
      <w:r w:rsidRPr="00DC66C6">
        <w:t xml:space="preserve"> and select </w:t>
      </w:r>
      <w:r w:rsidR="00666840">
        <w:t>“</w:t>
      </w:r>
      <w:r w:rsidRPr="00B575F8">
        <w:rPr>
          <w:b/>
        </w:rPr>
        <w:t>EP Edit Parameter Values</w:t>
      </w:r>
      <w:r>
        <w:t>.</w:t>
      </w:r>
      <w:r w:rsidR="00666840">
        <w:t>”</w:t>
      </w:r>
      <w:r>
        <w:t xml:space="preserve"> </w:t>
      </w:r>
      <w:r w:rsidRPr="00DC66C6">
        <w:t>You have to log off and log back into VistA t</w:t>
      </w:r>
      <w:r>
        <w:t>o see the changed menu prompt.</w:t>
      </w:r>
    </w:p>
    <w:p w14:paraId="18459DEE" w14:textId="77777777" w:rsidR="00AF51B4" w:rsidRDefault="0015207B" w:rsidP="00AF51B4">
      <w:pPr>
        <w:pStyle w:val="Note"/>
      </w:pPr>
      <w:r>
        <w:rPr>
          <w:noProof/>
          <w:lang w:eastAsia="en-US"/>
        </w:rPr>
        <w:drawing>
          <wp:inline distT="0" distB="0" distL="0" distR="0" wp14:anchorId="6ED25F85" wp14:editId="17A759D8">
            <wp:extent cx="285750" cy="28575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F51B4">
        <w:tab/>
      </w:r>
      <w:r w:rsidR="00AF51B4" w:rsidRPr="008E2FAD">
        <w:rPr>
          <w:b/>
        </w:rPr>
        <w:t>NOTE:</w:t>
      </w:r>
      <w:r w:rsidR="00AF51B4">
        <w:t xml:space="preserve"> T</w:t>
      </w:r>
      <w:r w:rsidR="00AF51B4" w:rsidRPr="00DC66C6">
        <w:t>he prompt can be set in advance on a production system before it is</w:t>
      </w:r>
      <w:r w:rsidR="00AF51B4">
        <w:t xml:space="preserve"> </w:t>
      </w:r>
      <w:r w:rsidR="00AF51B4" w:rsidRPr="00DC66C6">
        <w:t>mirrored to a non-production system, and the prompt only appear</w:t>
      </w:r>
      <w:r w:rsidR="00AF51B4">
        <w:t>s</w:t>
      </w:r>
      <w:r w:rsidR="00AF51B4" w:rsidRPr="00DC66C6">
        <w:t xml:space="preserve"> on</w:t>
      </w:r>
      <w:r w:rsidR="00AF51B4">
        <w:t xml:space="preserve"> </w:t>
      </w:r>
      <w:r w:rsidR="00AF51B4" w:rsidRPr="00DC66C6">
        <w:t xml:space="preserve">the </w:t>
      </w:r>
      <w:r w:rsidR="00AF51B4" w:rsidRPr="00AB4E7F">
        <w:rPr>
          <w:i/>
        </w:rPr>
        <w:t>non</w:t>
      </w:r>
      <w:r w:rsidR="00AF51B4" w:rsidRPr="00DC66C6">
        <w:t>-production system.</w:t>
      </w:r>
    </w:p>
    <w:p w14:paraId="41C87300" w14:textId="77777777" w:rsidR="00B575F8" w:rsidRPr="0026584B" w:rsidRDefault="00B575F8" w:rsidP="00AF51B4">
      <w:pPr>
        <w:pStyle w:val="Note"/>
      </w:pPr>
      <w:r>
        <w:rPr>
          <w:noProof/>
          <w:lang w:eastAsia="en-US"/>
        </w:rPr>
        <w:drawing>
          <wp:inline distT="0" distB="0" distL="0" distR="0" wp14:anchorId="0A2E75EF" wp14:editId="336F09B9">
            <wp:extent cx="285750" cy="285750"/>
            <wp:effectExtent l="0" t="0" r="0" b="0"/>
            <wp:docPr id="119" name="Picture 1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8E2FAD">
        <w:rPr>
          <w:b/>
        </w:rPr>
        <w:t>NOTE:</w:t>
      </w:r>
      <w:r>
        <w:t xml:space="preserve"> The </w:t>
      </w:r>
      <w:r w:rsidRPr="00DC66C6">
        <w:t>XQ MENUMANAGER PROM</w:t>
      </w:r>
      <w:r>
        <w:t>PT parameter was released with Kernel Patch XU*8.0*614.</w:t>
      </w:r>
    </w:p>
    <w:p w14:paraId="41F0A20A" w14:textId="77777777" w:rsidR="001D6B73" w:rsidRPr="00E42F55" w:rsidRDefault="001D6B73" w:rsidP="00746679">
      <w:pPr>
        <w:pStyle w:val="Heading2"/>
      </w:pPr>
      <w:bookmarkStart w:id="788" w:name="_Toc33097922"/>
      <w:r w:rsidRPr="00E42F55">
        <w:t>Menu Manager Variables (Troubleshooting)</w:t>
      </w:r>
      <w:bookmarkEnd w:id="787"/>
      <w:bookmarkEnd w:id="788"/>
    </w:p>
    <w:p w14:paraId="478527B5" w14:textId="700CD492" w:rsidR="001D6B73" w:rsidRPr="00E42F55" w:rsidRDefault="001D15BA" w:rsidP="001D15BA">
      <w:pPr>
        <w:pStyle w:val="BodyText"/>
        <w:keepNext/>
        <w:keepLines/>
      </w:pPr>
      <w:r w:rsidRPr="00E42F55">
        <w:fldChar w:fldCharType="begin"/>
      </w:r>
      <w:r w:rsidRPr="00E42F55">
        <w:instrText xml:space="preserve">XE </w:instrText>
      </w:r>
      <w:r w:rsidR="00666840">
        <w:instrText>“</w:instrText>
      </w:r>
      <w:r w:rsidRPr="00E42F55">
        <w:instrText>Menu Manager:Variables,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riables:Menu Manager,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roubleshooting:Menu Manager Variables</w:instrText>
      </w:r>
      <w:r w:rsidR="00666840">
        <w:instrText>”</w:instrText>
      </w:r>
      <w:r w:rsidRPr="00E42F55">
        <w:fldChar w:fldCharType="end"/>
      </w:r>
      <w:r w:rsidR="00016490" w:rsidRPr="00604F1C">
        <w:rPr>
          <w:color w:val="0000FF"/>
          <w:u w:val="single"/>
        </w:rPr>
        <w:fldChar w:fldCharType="begin"/>
      </w:r>
      <w:r w:rsidR="00016490" w:rsidRPr="00604F1C">
        <w:rPr>
          <w:color w:val="0000FF"/>
          <w:u w:val="single"/>
        </w:rPr>
        <w:instrText xml:space="preserve"> REF _Ref29374279 \h </w:instrText>
      </w:r>
      <w:r w:rsidR="00604F1C">
        <w:rPr>
          <w:color w:val="0000FF"/>
          <w:u w:val="single"/>
        </w:rPr>
        <w:instrText xml:space="preserve"> \* MERGEFORMAT </w:instrText>
      </w:r>
      <w:r w:rsidR="00016490" w:rsidRPr="00604F1C">
        <w:rPr>
          <w:color w:val="0000FF"/>
          <w:u w:val="single"/>
        </w:rPr>
      </w:r>
      <w:r w:rsidR="00016490" w:rsidRPr="00604F1C">
        <w:rPr>
          <w:color w:val="0000FF"/>
          <w:u w:val="single"/>
        </w:rPr>
        <w:fldChar w:fldCharType="separate"/>
      </w:r>
      <w:r w:rsidR="00F43BA8" w:rsidRPr="00F43BA8">
        <w:rPr>
          <w:color w:val="0000FF"/>
          <w:u w:val="single"/>
        </w:rPr>
        <w:t xml:space="preserve">Table </w:t>
      </w:r>
      <w:r w:rsidR="00F43BA8" w:rsidRPr="00F43BA8">
        <w:rPr>
          <w:noProof/>
          <w:color w:val="0000FF"/>
          <w:u w:val="single"/>
        </w:rPr>
        <w:t>12</w:t>
      </w:r>
      <w:r w:rsidR="00016490" w:rsidRPr="00604F1C">
        <w:rPr>
          <w:color w:val="0000FF"/>
          <w:u w:val="single"/>
        </w:rPr>
        <w:fldChar w:fldCharType="end"/>
      </w:r>
      <w:r w:rsidR="001D6B73" w:rsidRPr="00E42F55">
        <w:t xml:space="preserve"> </w:t>
      </w:r>
      <w:r w:rsidR="00016490">
        <w:t>list</w:t>
      </w:r>
      <w:r w:rsidR="00604F1C">
        <w:t>s</w:t>
      </w:r>
      <w:r w:rsidR="00016490">
        <w:t xml:space="preserve"> the</w:t>
      </w:r>
      <w:r w:rsidR="001D6B73" w:rsidRPr="00E42F55">
        <w:t xml:space="preserve"> Menu Manager variables that </w:t>
      </w:r>
      <w:r w:rsidR="00604F1C">
        <w:t>are</w:t>
      </w:r>
      <w:r w:rsidR="001D6B73" w:rsidRPr="00E42F55">
        <w:t xml:space="preserve"> always defined. It may be useful for </w:t>
      </w:r>
      <w:r w:rsidR="00FC6763">
        <w:t>system administrators</w:t>
      </w:r>
      <w:r w:rsidR="001D6B73" w:rsidRPr="00E42F55">
        <w:t xml:space="preserve"> to know what these variables signify when investigating errors. If an error is reported in VA FileMan</w:t>
      </w:r>
      <w:r w:rsidR="00666840">
        <w:t>’</w:t>
      </w:r>
      <w:r w:rsidR="001D6B73" w:rsidRPr="00E42F55">
        <w:t xml:space="preserve">s </w:t>
      </w:r>
      <w:r w:rsidR="001D6B73" w:rsidRPr="00FE1D4B">
        <w:rPr>
          <w:b/>
        </w:rPr>
        <w:t>DIP</w:t>
      </w:r>
      <w:r w:rsidR="001D6B73" w:rsidRPr="00E42F55">
        <w:t xml:space="preserve"> routine, for example, knowing the value of </w:t>
      </w:r>
      <w:r w:rsidR="001D6B73" w:rsidRPr="001E14C1">
        <w:rPr>
          <w:b/>
        </w:rPr>
        <w:t>XQY</w:t>
      </w:r>
      <w:r w:rsidR="001D6B73" w:rsidRPr="00E42F55">
        <w:t xml:space="preserve"> at the time of the error indicates which option was invoking the </w:t>
      </w:r>
      <w:r w:rsidR="001D6B73" w:rsidRPr="00FE1D4B">
        <w:rPr>
          <w:b/>
        </w:rPr>
        <w:t>DIP</w:t>
      </w:r>
      <w:r w:rsidR="001D6B73" w:rsidRPr="00E42F55">
        <w:t xml:space="preserve"> routine</w:t>
      </w:r>
      <w:r w:rsidR="00DE5F33" w:rsidRPr="00E42F55">
        <w:fldChar w:fldCharType="begin"/>
      </w:r>
      <w:r w:rsidR="00DE5F33" w:rsidRPr="00E42F55">
        <w:instrText xml:space="preserve"> XE </w:instrText>
      </w:r>
      <w:r w:rsidR="00666840">
        <w:instrText>“</w:instrText>
      </w:r>
      <w:r w:rsidR="00DE5F33" w:rsidRPr="00E42F55">
        <w:instrText>DIP Routine</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Routines:DIP</w:instrText>
      </w:r>
      <w:r w:rsidR="00666840">
        <w:instrText>”</w:instrText>
      </w:r>
      <w:r w:rsidR="00DE5F33" w:rsidRPr="00E42F55">
        <w:instrText xml:space="preserve"> </w:instrText>
      </w:r>
      <w:r w:rsidR="00DE5F33" w:rsidRPr="00E42F55">
        <w:fldChar w:fldCharType="end"/>
      </w:r>
      <w:r w:rsidR="001D6B73" w:rsidRPr="00E42F55">
        <w:t xml:space="preserve">. The option can then be reviewed to discover the name of the routine that was calling </w:t>
      </w:r>
      <w:r w:rsidR="001D6B73" w:rsidRPr="00FE1D4B">
        <w:rPr>
          <w:b/>
        </w:rPr>
        <w:t>DIP</w:t>
      </w:r>
      <w:r w:rsidR="001D6B73" w:rsidRPr="00E42F55">
        <w:t>.</w:t>
      </w:r>
    </w:p>
    <w:p w14:paraId="5A512EEF" w14:textId="0C558D00" w:rsidR="00E72318" w:rsidRPr="00E42F55" w:rsidRDefault="00E72318" w:rsidP="002B6AE0">
      <w:pPr>
        <w:pStyle w:val="Caption"/>
      </w:pPr>
      <w:bookmarkStart w:id="789" w:name="_Ref29374279"/>
      <w:bookmarkStart w:id="790" w:name="_Toc193181693"/>
      <w:bookmarkStart w:id="791" w:name="_Toc33098706"/>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2</w:t>
      </w:r>
      <w:r w:rsidR="0019324F">
        <w:rPr>
          <w:noProof/>
        </w:rPr>
        <w:fldChar w:fldCharType="end"/>
      </w:r>
      <w:bookmarkEnd w:id="789"/>
      <w:r w:rsidR="00E33A1C">
        <w:t>:</w:t>
      </w:r>
      <w:r w:rsidR="009B56D3">
        <w:t xml:space="preserve"> Menu Manger Variables (Always D</w:t>
      </w:r>
      <w:r w:rsidRPr="00E42F55">
        <w:t>efined)</w:t>
      </w:r>
      <w:bookmarkEnd w:id="790"/>
      <w:bookmarkEnd w:id="791"/>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440"/>
        <w:gridCol w:w="7946"/>
      </w:tblGrid>
      <w:tr w:rsidR="00703669" w:rsidRPr="00B90988" w14:paraId="0EC4EEA1" w14:textId="77777777" w:rsidTr="004D4BE4">
        <w:trPr>
          <w:cantSplit/>
          <w:tblHeader/>
        </w:trPr>
        <w:tc>
          <w:tcPr>
            <w:tcW w:w="1440" w:type="dxa"/>
            <w:shd w:val="clear" w:color="auto" w:fill="F2F2F2" w:themeFill="background1" w:themeFillShade="F2"/>
          </w:tcPr>
          <w:p w14:paraId="77825B0A" w14:textId="77777777" w:rsidR="00703669" w:rsidRPr="006226A0" w:rsidRDefault="00703669" w:rsidP="00F24120">
            <w:pPr>
              <w:pStyle w:val="TableHeading"/>
            </w:pPr>
            <w:bookmarkStart w:id="792" w:name="ColumnTitle_009"/>
            <w:bookmarkEnd w:id="792"/>
            <w:r w:rsidRPr="006226A0">
              <w:t>Variable</w:t>
            </w:r>
          </w:p>
        </w:tc>
        <w:tc>
          <w:tcPr>
            <w:tcW w:w="7946" w:type="dxa"/>
            <w:shd w:val="clear" w:color="auto" w:fill="F2F2F2" w:themeFill="background1" w:themeFillShade="F2"/>
          </w:tcPr>
          <w:p w14:paraId="5EEB9521" w14:textId="77777777" w:rsidR="00703669" w:rsidRPr="00E42F55" w:rsidRDefault="00703669" w:rsidP="00F24120">
            <w:pPr>
              <w:pStyle w:val="TableHeading"/>
            </w:pPr>
            <w:r w:rsidRPr="00E42F55">
              <w:t>Description</w:t>
            </w:r>
          </w:p>
        </w:tc>
      </w:tr>
      <w:tr w:rsidR="001D6B73" w:rsidRPr="00B90988" w14:paraId="6AEF009B" w14:textId="77777777">
        <w:trPr>
          <w:cantSplit/>
        </w:trPr>
        <w:tc>
          <w:tcPr>
            <w:tcW w:w="1440" w:type="dxa"/>
          </w:tcPr>
          <w:p w14:paraId="34034F96" w14:textId="77777777" w:rsidR="001D6B73" w:rsidRPr="006226A0" w:rsidRDefault="001D6B73" w:rsidP="00C1237B">
            <w:pPr>
              <w:pStyle w:val="TableText"/>
              <w:keepNext/>
              <w:keepLines/>
              <w:rPr>
                <w:rFonts w:cs="Arial"/>
                <w:b/>
              </w:rPr>
            </w:pPr>
            <w:r w:rsidRPr="006226A0">
              <w:rPr>
                <w:rFonts w:cs="Arial"/>
                <w:b/>
              </w:rPr>
              <w:t>XQABTST</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ABTST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ABTST</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7E10F0B3" w14:textId="77777777" w:rsidR="001D6B73" w:rsidRPr="00B90988" w:rsidRDefault="001D6B73" w:rsidP="00C1237B">
            <w:pPr>
              <w:pStyle w:val="TableText"/>
              <w:keepNext/>
              <w:keepLines/>
              <w:rPr>
                <w:rFonts w:cs="Arial"/>
              </w:rPr>
            </w:pPr>
            <w:r w:rsidRPr="00B90988">
              <w:rPr>
                <w:rFonts w:cs="Arial"/>
              </w:rPr>
              <w:t>Flag that signals whether alpha-beta testing is in effect.</w:t>
            </w:r>
          </w:p>
        </w:tc>
      </w:tr>
      <w:tr w:rsidR="001D6B73" w:rsidRPr="00B90988" w14:paraId="2AEE86B7" w14:textId="77777777">
        <w:trPr>
          <w:cantSplit/>
        </w:trPr>
        <w:tc>
          <w:tcPr>
            <w:tcW w:w="1440" w:type="dxa"/>
          </w:tcPr>
          <w:p w14:paraId="6DF724A1" w14:textId="77777777" w:rsidR="001D6B73" w:rsidRPr="006226A0" w:rsidRDefault="001D6B73" w:rsidP="00C1237B">
            <w:pPr>
              <w:pStyle w:val="TableText"/>
              <w:keepNext/>
              <w:keepLines/>
              <w:rPr>
                <w:rFonts w:cs="Arial"/>
                <w:b/>
              </w:rPr>
            </w:pPr>
            <w:r w:rsidRPr="006226A0">
              <w:rPr>
                <w:rFonts w:cs="Arial"/>
                <w:b/>
              </w:rPr>
              <w:t>XQDIC</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DIC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DIC</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3D452B1A" w14:textId="77777777" w:rsidR="001D6B73" w:rsidRPr="00B90988" w:rsidRDefault="001D6B73" w:rsidP="00C1237B">
            <w:pPr>
              <w:pStyle w:val="TableText"/>
              <w:keepNext/>
              <w:keepLines/>
              <w:rPr>
                <w:rFonts w:cs="Arial"/>
              </w:rPr>
            </w:pPr>
            <w:r w:rsidRPr="00B90988">
              <w:rPr>
                <w:rFonts w:cs="Arial"/>
              </w:rPr>
              <w:t>Internal entry number (IEN) of the option</w:t>
            </w:r>
            <w:r w:rsidR="00666840">
              <w:rPr>
                <w:rFonts w:cs="Arial"/>
              </w:rPr>
              <w:t>’</w:t>
            </w:r>
            <w:r w:rsidRPr="00B90988">
              <w:rPr>
                <w:rFonts w:cs="Arial"/>
              </w:rPr>
              <w:t xml:space="preserve">s parent (which </w:t>
            </w:r>
            <w:r w:rsidR="00077A3D" w:rsidRPr="00B90988">
              <w:rPr>
                <w:rFonts w:cs="Arial"/>
                <w:i/>
              </w:rPr>
              <w:t>must</w:t>
            </w:r>
            <w:r w:rsidRPr="00B90988">
              <w:rPr>
                <w:rFonts w:cs="Arial"/>
              </w:rPr>
              <w:t xml:space="preserve"> be a menu) in the OPTION</w:t>
            </w:r>
            <w:r w:rsidR="006226A0">
              <w:rPr>
                <w:rFonts w:cs="Arial"/>
              </w:rPr>
              <w:t xml:space="preserve"> (#19)</w:t>
            </w:r>
            <w:r w:rsidRPr="00B90988">
              <w:rPr>
                <w:rFonts w:cs="Arial"/>
              </w:rPr>
              <w:t xml:space="preserve"> file, if an option is executing. If the user is in a menu, </w:t>
            </w:r>
            <w:r w:rsidRPr="006226A0">
              <w:rPr>
                <w:rFonts w:cs="Arial"/>
                <w:b/>
              </w:rPr>
              <w:t>XQDIC</w:t>
            </w:r>
            <w:r w:rsidRPr="00B90988">
              <w:rPr>
                <w:rFonts w:cs="Arial"/>
              </w:rPr>
              <w:t xml:space="preserve"> is set to the IEN of the current menu</w:t>
            </w:r>
            <w:r w:rsidR="00666840">
              <w:rPr>
                <w:rFonts w:cs="Arial"/>
              </w:rPr>
              <w:t>’</w:t>
            </w:r>
            <w:r w:rsidRPr="00B90988">
              <w:rPr>
                <w:rFonts w:cs="Arial"/>
              </w:rPr>
              <w:t>s parent (unless they are in their primary menu</w:t>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F7B83" w:rsidRPr="004C08B6">
              <w:rPr>
                <w:rFonts w:ascii="Times New Roman" w:hAnsi="Times New Roman"/>
                <w:sz w:val="24"/>
              </w:rPr>
              <w:instrText>Primary Menu</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E39E7" w:rsidRPr="004C08B6">
              <w:rPr>
                <w:rFonts w:ascii="Times New Roman" w:hAnsi="Times New Roman"/>
                <w:sz w:val="24"/>
              </w:rPr>
              <w:instrText>Menus:Primary</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Pr="00B90988">
              <w:rPr>
                <w:rFonts w:cs="Arial"/>
              </w:rPr>
              <w:t xml:space="preserve">, in which case </w:t>
            </w:r>
            <w:r w:rsidRPr="006226A0">
              <w:rPr>
                <w:rFonts w:cs="Arial"/>
                <w:b/>
              </w:rPr>
              <w:t>XQDIC</w:t>
            </w:r>
            <w:r w:rsidRPr="00B90988">
              <w:rPr>
                <w:rFonts w:cs="Arial"/>
              </w:rPr>
              <w:t xml:space="preserve"> is set to the IEN of the primary menu</w:t>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F7B83" w:rsidRPr="004C08B6">
              <w:rPr>
                <w:rFonts w:ascii="Times New Roman" w:hAnsi="Times New Roman"/>
                <w:sz w:val="24"/>
              </w:rPr>
              <w:instrText>Primary Menu</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E39E7" w:rsidRPr="004C08B6">
              <w:rPr>
                <w:rFonts w:ascii="Times New Roman" w:hAnsi="Times New Roman"/>
                <w:sz w:val="24"/>
              </w:rPr>
              <w:instrText>Menus:Primary</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Pr="00B90988">
              <w:rPr>
                <w:rFonts w:cs="Arial"/>
              </w:rPr>
              <w:t>).</w:t>
            </w:r>
          </w:p>
          <w:p w14:paraId="21934C9A" w14:textId="77777777" w:rsidR="001D6B73" w:rsidRPr="00B90988" w:rsidRDefault="001D6B73" w:rsidP="00C1237B">
            <w:pPr>
              <w:pStyle w:val="TableText"/>
              <w:keepNext/>
              <w:keepLines/>
              <w:rPr>
                <w:rFonts w:cs="Arial"/>
              </w:rPr>
            </w:pPr>
            <w:r w:rsidRPr="00B90988">
              <w:rPr>
                <w:rFonts w:cs="Arial"/>
              </w:rPr>
              <w:t xml:space="preserve">The value of </w:t>
            </w:r>
            <w:r w:rsidRPr="006226A0">
              <w:rPr>
                <w:rFonts w:cs="Arial"/>
                <w:b/>
              </w:rPr>
              <w:t>XQDIC</w:t>
            </w:r>
            <w:r w:rsidRPr="00B90988">
              <w:rPr>
                <w:rFonts w:cs="Arial"/>
              </w:rPr>
              <w:t xml:space="preserve"> also corresponds to the second subscript in the display nodes portion of the </w:t>
            </w:r>
            <w:r w:rsidRPr="006226A0">
              <w:rPr>
                <w:rFonts w:cs="Arial"/>
                <w:b/>
              </w:rPr>
              <w:t>^XUTL</w:t>
            </w:r>
            <w:r w:rsidRPr="00B90988">
              <w:rPr>
                <w:rFonts w:cs="Arial"/>
              </w:rPr>
              <w:t xml:space="preserve"> global</w:t>
            </w:r>
            <w:r w:rsidR="005F5A36" w:rsidRPr="004C08B6">
              <w:rPr>
                <w:rFonts w:ascii="Times New Roman" w:hAnsi="Times New Roman"/>
                <w:sz w:val="24"/>
              </w:rPr>
              <w:fldChar w:fldCharType="begin"/>
            </w:r>
            <w:r w:rsidR="005F5A36" w:rsidRPr="004C08B6">
              <w:rPr>
                <w:rFonts w:ascii="Times New Roman" w:hAnsi="Times New Roman"/>
                <w:sz w:val="24"/>
              </w:rPr>
              <w:instrText xml:space="preserve"> XE </w:instrText>
            </w:r>
            <w:r w:rsidR="00666840" w:rsidRPr="004C08B6">
              <w:rPr>
                <w:rFonts w:ascii="Times New Roman" w:hAnsi="Times New Roman"/>
                <w:sz w:val="24"/>
              </w:rPr>
              <w:instrText>“</w:instrText>
            </w:r>
            <w:r w:rsidR="005F5A36" w:rsidRPr="004C08B6">
              <w:rPr>
                <w:rFonts w:ascii="Times New Roman" w:hAnsi="Times New Roman"/>
                <w:sz w:val="24"/>
              </w:rPr>
              <w:instrText>XUTL Global</w:instrText>
            </w:r>
            <w:r w:rsidR="00666840" w:rsidRPr="004C08B6">
              <w:rPr>
                <w:rFonts w:ascii="Times New Roman" w:hAnsi="Times New Roman"/>
                <w:sz w:val="24"/>
              </w:rPr>
              <w:instrText>”</w:instrText>
            </w:r>
            <w:r w:rsidR="005F5A36" w:rsidRPr="004C08B6">
              <w:rPr>
                <w:rFonts w:ascii="Times New Roman" w:hAnsi="Times New Roman"/>
                <w:sz w:val="24"/>
              </w:rPr>
              <w:instrText xml:space="preserve"> </w:instrText>
            </w:r>
            <w:r w:rsidR="005F5A36" w:rsidRPr="004C08B6">
              <w:rPr>
                <w:rFonts w:ascii="Times New Roman" w:hAnsi="Times New Roman"/>
                <w:sz w:val="24"/>
              </w:rPr>
              <w:fldChar w:fldCharType="end"/>
            </w:r>
            <w:r w:rsidR="00703669" w:rsidRPr="004C08B6">
              <w:rPr>
                <w:rFonts w:ascii="Times New Roman" w:hAnsi="Times New Roman"/>
                <w:sz w:val="24"/>
              </w:rPr>
              <w:fldChar w:fldCharType="begin"/>
            </w:r>
            <w:r w:rsidR="0070366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03669" w:rsidRPr="004C08B6">
              <w:rPr>
                <w:rFonts w:ascii="Times New Roman" w:hAnsi="Times New Roman"/>
                <w:sz w:val="24"/>
              </w:rPr>
              <w:instrText>Globals:XUTL</w:instrText>
            </w:r>
            <w:r w:rsidR="00666840" w:rsidRPr="004C08B6">
              <w:rPr>
                <w:rFonts w:ascii="Times New Roman" w:hAnsi="Times New Roman"/>
                <w:sz w:val="24"/>
              </w:rPr>
              <w:instrText>”</w:instrText>
            </w:r>
            <w:r w:rsidR="00703669" w:rsidRPr="004C08B6">
              <w:rPr>
                <w:rFonts w:ascii="Times New Roman" w:hAnsi="Times New Roman"/>
                <w:sz w:val="24"/>
              </w:rPr>
              <w:instrText xml:space="preserve"> </w:instrText>
            </w:r>
            <w:r w:rsidR="00703669" w:rsidRPr="004C08B6">
              <w:rPr>
                <w:rFonts w:ascii="Times New Roman" w:hAnsi="Times New Roman"/>
                <w:sz w:val="24"/>
              </w:rPr>
              <w:fldChar w:fldCharType="end"/>
            </w:r>
            <w:r w:rsidRPr="00B90988">
              <w:rPr>
                <w:rFonts w:cs="Arial"/>
              </w:rPr>
              <w:t xml:space="preserve">, </w:t>
            </w:r>
            <w:r w:rsidRPr="006226A0">
              <w:rPr>
                <w:rFonts w:cs="Arial"/>
                <w:b/>
              </w:rPr>
              <w:t>^XUTL(</w:t>
            </w:r>
            <w:r w:rsidR="00666840" w:rsidRPr="006226A0">
              <w:rPr>
                <w:rFonts w:cs="Arial"/>
                <w:b/>
              </w:rPr>
              <w:t>“</w:t>
            </w:r>
            <w:r w:rsidRPr="006226A0">
              <w:rPr>
                <w:rFonts w:cs="Arial"/>
                <w:b/>
              </w:rPr>
              <w:t>XQO</w:t>
            </w:r>
            <w:r w:rsidR="00666840" w:rsidRPr="006226A0">
              <w:rPr>
                <w:rFonts w:cs="Arial"/>
                <w:b/>
              </w:rPr>
              <w:t>”</w:t>
            </w:r>
            <w:r w:rsidRPr="006226A0">
              <w:rPr>
                <w:rFonts w:cs="Arial"/>
                <w:b/>
              </w:rPr>
              <w:t>,)</w:t>
            </w:r>
            <w:r w:rsidRPr="00B90988">
              <w:rPr>
                <w:rFonts w:cs="Arial"/>
              </w:rPr>
              <w:t xml:space="preserve"> for the menu in question.</w:t>
            </w:r>
          </w:p>
        </w:tc>
      </w:tr>
      <w:tr w:rsidR="001D6B73" w:rsidRPr="00B90988" w14:paraId="7DED1C36" w14:textId="77777777">
        <w:trPr>
          <w:cantSplit/>
        </w:trPr>
        <w:tc>
          <w:tcPr>
            <w:tcW w:w="1440" w:type="dxa"/>
          </w:tcPr>
          <w:p w14:paraId="1BB2DAFF" w14:textId="77777777" w:rsidR="001D6B73" w:rsidRPr="006226A0" w:rsidRDefault="001D6B73" w:rsidP="00C1237B">
            <w:pPr>
              <w:pStyle w:val="TableText"/>
              <w:rPr>
                <w:rFonts w:cs="Arial"/>
                <w:b/>
              </w:rPr>
            </w:pPr>
            <w:r w:rsidRPr="006226A0">
              <w:rPr>
                <w:rFonts w:cs="Arial"/>
                <w:b/>
              </w:rPr>
              <w:t>XQPSM</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PSM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PSM</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37882B2D" w14:textId="77777777" w:rsidR="001D6B73" w:rsidRPr="00B90988" w:rsidRDefault="001D6B73" w:rsidP="00C1237B">
            <w:pPr>
              <w:pStyle w:val="TableText"/>
              <w:rPr>
                <w:rFonts w:cs="Arial"/>
              </w:rPr>
            </w:pPr>
            <w:r w:rsidRPr="00B90988">
              <w:rPr>
                <w:rFonts w:cs="Arial"/>
              </w:rPr>
              <w:t xml:space="preserve">Like </w:t>
            </w:r>
            <w:r w:rsidRPr="006226A0">
              <w:rPr>
                <w:rFonts w:cs="Arial"/>
                <w:b/>
              </w:rPr>
              <w:t>XQDIC</w:t>
            </w:r>
            <w:r w:rsidRPr="00B90988">
              <w:rPr>
                <w:rFonts w:cs="Arial"/>
              </w:rPr>
              <w:t xml:space="preserve">, a lookup value into the second subscript of </w:t>
            </w:r>
            <w:r w:rsidRPr="006226A0">
              <w:rPr>
                <w:rFonts w:cs="Arial"/>
                <w:b/>
              </w:rPr>
              <w:t>^XUTL</w:t>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XUTL Global</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r w:rsidR="003478BD" w:rsidRPr="004C08B6">
              <w:rPr>
                <w:rFonts w:ascii="Times New Roman" w:hAnsi="Times New Roman"/>
                <w:sz w:val="24"/>
              </w:rPr>
              <w:fldChar w:fldCharType="begin"/>
            </w:r>
            <w:r w:rsidR="003478B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3478BD" w:rsidRPr="004C08B6">
              <w:rPr>
                <w:rFonts w:ascii="Times New Roman" w:hAnsi="Times New Roman"/>
                <w:sz w:val="24"/>
              </w:rPr>
              <w:instrText>Globals:XUTL</w:instrText>
            </w:r>
            <w:r w:rsidR="00666840" w:rsidRPr="004C08B6">
              <w:rPr>
                <w:rFonts w:ascii="Times New Roman" w:hAnsi="Times New Roman"/>
                <w:sz w:val="24"/>
              </w:rPr>
              <w:instrText>”</w:instrText>
            </w:r>
            <w:r w:rsidR="003478BD" w:rsidRPr="004C08B6">
              <w:rPr>
                <w:rFonts w:ascii="Times New Roman" w:hAnsi="Times New Roman"/>
                <w:sz w:val="24"/>
              </w:rPr>
              <w:instrText xml:space="preserve"> </w:instrText>
            </w:r>
            <w:r w:rsidR="003478BD" w:rsidRPr="004C08B6">
              <w:rPr>
                <w:rFonts w:ascii="Times New Roman" w:hAnsi="Times New Roman"/>
                <w:sz w:val="24"/>
              </w:rPr>
              <w:fldChar w:fldCharType="end"/>
            </w:r>
            <w:r w:rsidRPr="00B90988">
              <w:rPr>
                <w:rFonts w:cs="Arial"/>
              </w:rPr>
              <w:t xml:space="preserve">, the compiled menu global. </w:t>
            </w:r>
            <w:r w:rsidRPr="006226A0">
              <w:rPr>
                <w:rFonts w:cs="Arial"/>
                <w:b/>
              </w:rPr>
              <w:t>XQPSM</w:t>
            </w:r>
            <w:r w:rsidRPr="00B90988">
              <w:rPr>
                <w:rFonts w:cs="Arial"/>
              </w:rPr>
              <w:t xml:space="preserve"> points to the tree of the target option in the jump. It resulted from the ability to jump to any option, </w:t>
            </w:r>
            <w:r w:rsidRPr="00321770">
              <w:rPr>
                <w:rFonts w:cs="Arial"/>
                <w:i/>
              </w:rPr>
              <w:t>not</w:t>
            </w:r>
            <w:r w:rsidRPr="00B90988">
              <w:rPr>
                <w:rFonts w:cs="Arial"/>
              </w:rPr>
              <w:t xml:space="preserve"> just ones on the primary menu tree</w:t>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F7B83" w:rsidRPr="004C08B6">
              <w:rPr>
                <w:rFonts w:ascii="Times New Roman" w:hAnsi="Times New Roman"/>
                <w:sz w:val="24"/>
              </w:rPr>
              <w:instrText>Primary Menu:Trees</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00FF7B83" w:rsidRPr="004C08B6">
              <w:rPr>
                <w:rFonts w:ascii="Times New Roman" w:hAnsi="Times New Roman"/>
                <w:sz w:val="24"/>
              </w:rPr>
              <w:fldChar w:fldCharType="begin"/>
            </w:r>
            <w:r w:rsidR="00FF7B8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E39E7" w:rsidRPr="004C08B6">
              <w:rPr>
                <w:rFonts w:ascii="Times New Roman" w:hAnsi="Times New Roman"/>
                <w:sz w:val="24"/>
              </w:rPr>
              <w:instrText>Menus:Primary</w:instrText>
            </w:r>
            <w:r w:rsidR="00FF7B83" w:rsidRPr="004C08B6">
              <w:rPr>
                <w:rFonts w:ascii="Times New Roman" w:hAnsi="Times New Roman"/>
                <w:sz w:val="24"/>
              </w:rPr>
              <w:instrText>:Trees</w:instrText>
            </w:r>
            <w:r w:rsidR="00666840" w:rsidRPr="004C08B6">
              <w:rPr>
                <w:rFonts w:ascii="Times New Roman" w:hAnsi="Times New Roman"/>
                <w:sz w:val="24"/>
              </w:rPr>
              <w:instrText>”</w:instrText>
            </w:r>
            <w:r w:rsidR="00FF7B83" w:rsidRPr="004C08B6">
              <w:rPr>
                <w:rFonts w:ascii="Times New Roman" w:hAnsi="Times New Roman"/>
                <w:sz w:val="24"/>
              </w:rPr>
              <w:instrText xml:space="preserve"> </w:instrText>
            </w:r>
            <w:r w:rsidR="00FF7B83" w:rsidRPr="004C08B6">
              <w:rPr>
                <w:rFonts w:ascii="Times New Roman" w:hAnsi="Times New Roman"/>
                <w:sz w:val="24"/>
              </w:rPr>
              <w:fldChar w:fldCharType="end"/>
            </w:r>
            <w:r w:rsidRPr="00B90988">
              <w:rPr>
                <w:rFonts w:cs="Arial"/>
              </w:rPr>
              <w:t>. It can help identify jumps from a primary, secondary, or Common option.</w:t>
            </w:r>
          </w:p>
        </w:tc>
      </w:tr>
      <w:tr w:rsidR="001D6B73" w:rsidRPr="00B90988" w14:paraId="3831C649" w14:textId="77777777">
        <w:trPr>
          <w:cantSplit/>
        </w:trPr>
        <w:tc>
          <w:tcPr>
            <w:tcW w:w="1440" w:type="dxa"/>
          </w:tcPr>
          <w:p w14:paraId="0C602CAC" w14:textId="77777777" w:rsidR="001D6B73" w:rsidRPr="006226A0" w:rsidRDefault="001D6B73" w:rsidP="00C1237B">
            <w:pPr>
              <w:pStyle w:val="TableText"/>
              <w:rPr>
                <w:rFonts w:cs="Arial"/>
                <w:b/>
              </w:rPr>
            </w:pPr>
            <w:r w:rsidRPr="006226A0">
              <w:rPr>
                <w:rFonts w:cs="Arial"/>
                <w:b/>
              </w:rPr>
              <w:t>XQT</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T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T</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609E6912" w14:textId="77777777" w:rsidR="001D6B73" w:rsidRPr="00B90988" w:rsidRDefault="001D6B73" w:rsidP="00C1237B">
            <w:pPr>
              <w:pStyle w:val="TableText"/>
              <w:rPr>
                <w:rFonts w:cs="Arial"/>
              </w:rPr>
            </w:pPr>
            <w:r w:rsidRPr="00B90988">
              <w:rPr>
                <w:rFonts w:cs="Arial"/>
              </w:rPr>
              <w:t>Current option</w:t>
            </w:r>
            <w:r w:rsidR="00666840">
              <w:rPr>
                <w:rFonts w:cs="Arial"/>
              </w:rPr>
              <w:t>’</w:t>
            </w:r>
            <w:r w:rsidRPr="00B90988">
              <w:rPr>
                <w:rFonts w:cs="Arial"/>
              </w:rPr>
              <w:t>s type (e.g.,</w:t>
            </w:r>
            <w:r w:rsidR="00FC10E3" w:rsidRPr="00B90988">
              <w:rPr>
                <w:rFonts w:cs="Arial"/>
              </w:rPr>
              <w:t> </w:t>
            </w:r>
            <w:r w:rsidRPr="006226A0">
              <w:rPr>
                <w:rFonts w:cs="Arial"/>
                <w:b/>
              </w:rPr>
              <w:t>M</w:t>
            </w:r>
            <w:r w:rsidRPr="00B90988">
              <w:rPr>
                <w:rFonts w:cs="Arial"/>
              </w:rPr>
              <w:t xml:space="preserve"> for menu, </w:t>
            </w:r>
            <w:r w:rsidRPr="006226A0">
              <w:rPr>
                <w:rFonts w:cs="Arial"/>
                <w:b/>
              </w:rPr>
              <w:t>A</w:t>
            </w:r>
            <w:r w:rsidRPr="00B90988">
              <w:rPr>
                <w:rFonts w:cs="Arial"/>
              </w:rPr>
              <w:t xml:space="preserve"> for action).</w:t>
            </w:r>
          </w:p>
        </w:tc>
      </w:tr>
      <w:tr w:rsidR="001D6B73" w:rsidRPr="00B90988" w14:paraId="18D7E312" w14:textId="77777777">
        <w:trPr>
          <w:cantSplit/>
        </w:trPr>
        <w:tc>
          <w:tcPr>
            <w:tcW w:w="1440" w:type="dxa"/>
          </w:tcPr>
          <w:p w14:paraId="6890A3D3" w14:textId="77777777" w:rsidR="001D6B73" w:rsidRPr="006226A0" w:rsidRDefault="001D6B73" w:rsidP="00C1237B">
            <w:pPr>
              <w:pStyle w:val="TableText"/>
              <w:rPr>
                <w:rFonts w:cs="Arial"/>
                <w:b/>
              </w:rPr>
            </w:pPr>
            <w:r w:rsidRPr="006226A0">
              <w:rPr>
                <w:rFonts w:cs="Arial"/>
                <w:b/>
              </w:rPr>
              <w:t>XQUR</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UR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UR</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0FE9D688" w14:textId="77777777"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response to the menu prompt (replaces </w:t>
            </w:r>
            <w:r w:rsidRPr="006226A0">
              <w:rPr>
                <w:rFonts w:cs="Arial"/>
                <w:b/>
              </w:rPr>
              <w:t>A</w:t>
            </w:r>
            <w:r w:rsidRPr="00B90988">
              <w:rPr>
                <w:rFonts w:cs="Arial"/>
              </w:rPr>
              <w:t>).</w:t>
            </w:r>
          </w:p>
        </w:tc>
      </w:tr>
      <w:tr w:rsidR="001D6B73" w:rsidRPr="00B90988" w14:paraId="1FCE95D0" w14:textId="77777777">
        <w:trPr>
          <w:cantSplit/>
        </w:trPr>
        <w:tc>
          <w:tcPr>
            <w:tcW w:w="1440" w:type="dxa"/>
          </w:tcPr>
          <w:p w14:paraId="2D2EDDD7" w14:textId="77777777" w:rsidR="001D6B73" w:rsidRPr="006226A0" w:rsidRDefault="001D6B73" w:rsidP="00C1237B">
            <w:pPr>
              <w:pStyle w:val="TableText"/>
              <w:rPr>
                <w:rFonts w:cs="Arial"/>
                <w:b/>
              </w:rPr>
            </w:pPr>
            <w:r w:rsidRPr="006226A0">
              <w:rPr>
                <w:rFonts w:cs="Arial"/>
                <w:b/>
              </w:rPr>
              <w:t>XQUSER</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USER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USER</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7A0152B3" w14:textId="77777777"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name in the form </w:t>
            </w:r>
            <w:r w:rsidR="002F3E0C" w:rsidRPr="00B90988">
              <w:rPr>
                <w:rFonts w:cs="Arial"/>
              </w:rPr>
              <w:t>SEVEN</w:t>
            </w:r>
            <w:r w:rsidRPr="00B90988">
              <w:rPr>
                <w:rFonts w:cs="Arial"/>
              </w:rPr>
              <w:t xml:space="preserve"> </w:t>
            </w:r>
            <w:r w:rsidR="002F3E0C" w:rsidRPr="00B90988">
              <w:rPr>
                <w:rFonts w:cs="Arial"/>
              </w:rPr>
              <w:t>A</w:t>
            </w:r>
            <w:r w:rsidRPr="00B90988">
              <w:rPr>
                <w:rFonts w:cs="Arial"/>
              </w:rPr>
              <w:t xml:space="preserve">. </w:t>
            </w:r>
            <w:r w:rsidR="004B1924" w:rsidRPr="00B90988">
              <w:rPr>
                <w:rFonts w:cs="Arial"/>
              </w:rPr>
              <w:t>XUUSER</w:t>
            </w:r>
            <w:r w:rsidRPr="00B90988">
              <w:rPr>
                <w:rFonts w:cs="Arial"/>
              </w:rPr>
              <w:t>.</w:t>
            </w:r>
          </w:p>
        </w:tc>
      </w:tr>
      <w:tr w:rsidR="001D6B73" w:rsidRPr="00B90988" w14:paraId="752A61AD" w14:textId="77777777">
        <w:trPr>
          <w:cantSplit/>
        </w:trPr>
        <w:tc>
          <w:tcPr>
            <w:tcW w:w="1440" w:type="dxa"/>
          </w:tcPr>
          <w:p w14:paraId="53561EE8" w14:textId="77777777" w:rsidR="001D6B73" w:rsidRPr="006226A0" w:rsidRDefault="001D6B73" w:rsidP="00C1237B">
            <w:pPr>
              <w:pStyle w:val="TableText"/>
              <w:rPr>
                <w:rFonts w:cs="Arial"/>
                <w:b/>
              </w:rPr>
            </w:pPr>
            <w:r w:rsidRPr="006226A0">
              <w:rPr>
                <w:rFonts w:cs="Arial"/>
                <w:b/>
              </w:rPr>
              <w:t>XQY</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Y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Y</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29EC9C06" w14:textId="77777777" w:rsidR="001D6B73" w:rsidRPr="00B90988" w:rsidRDefault="001D6B73" w:rsidP="00C1237B">
            <w:pPr>
              <w:pStyle w:val="TableText"/>
              <w:rPr>
                <w:rFonts w:cs="Arial"/>
              </w:rPr>
            </w:pPr>
            <w:r w:rsidRPr="00B90988">
              <w:rPr>
                <w:rFonts w:cs="Arial"/>
              </w:rPr>
              <w:t>Internal entry number</w:t>
            </w:r>
            <w:r w:rsidR="00970902" w:rsidRPr="00B90988">
              <w:rPr>
                <w:rFonts w:cs="Arial"/>
              </w:rPr>
              <w:t xml:space="preserve"> (IEN)</w:t>
            </w:r>
            <w:r w:rsidRPr="00B90988">
              <w:rPr>
                <w:rFonts w:cs="Arial"/>
              </w:rPr>
              <w:t xml:space="preserve"> of the current option or menu (replaces </w:t>
            </w:r>
            <w:r w:rsidRPr="006226A0">
              <w:rPr>
                <w:rFonts w:cs="Arial"/>
                <w:b/>
              </w:rPr>
              <w:t>Y</w:t>
            </w:r>
            <w:r w:rsidRPr="00B90988">
              <w:rPr>
                <w:rFonts w:cs="Arial"/>
              </w:rPr>
              <w:t>).</w:t>
            </w:r>
          </w:p>
        </w:tc>
      </w:tr>
      <w:tr w:rsidR="001D6B73" w:rsidRPr="00B90988" w14:paraId="416103CB" w14:textId="77777777">
        <w:trPr>
          <w:cantSplit/>
        </w:trPr>
        <w:tc>
          <w:tcPr>
            <w:tcW w:w="1440" w:type="dxa"/>
          </w:tcPr>
          <w:p w14:paraId="75F21F55" w14:textId="77777777" w:rsidR="001D6B73" w:rsidRPr="006226A0" w:rsidRDefault="001D6B73" w:rsidP="00C1237B">
            <w:pPr>
              <w:pStyle w:val="TableText"/>
              <w:rPr>
                <w:rFonts w:cs="Arial"/>
                <w:b/>
              </w:rPr>
            </w:pPr>
            <w:r w:rsidRPr="006226A0">
              <w:rPr>
                <w:rFonts w:cs="Arial"/>
                <w:b/>
              </w:rPr>
              <w:t>XQY0</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Y0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Y0</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64A8F8E3" w14:textId="77777777" w:rsidR="001D6B73" w:rsidRPr="00B90988" w:rsidRDefault="001D6B73" w:rsidP="00C1237B">
            <w:pPr>
              <w:pStyle w:val="TableText"/>
              <w:rPr>
                <w:rFonts w:cs="Arial"/>
              </w:rPr>
            </w:pPr>
            <w:r w:rsidRPr="00B90988">
              <w:rPr>
                <w:rFonts w:cs="Arial"/>
              </w:rPr>
              <w:t xml:space="preserve">First node (subscript of </w:t>
            </w:r>
            <w:r w:rsidRPr="006226A0">
              <w:rPr>
                <w:rFonts w:cs="Arial"/>
                <w:b/>
              </w:rPr>
              <w:t>zero</w:t>
            </w:r>
            <w:r w:rsidR="006226A0">
              <w:rPr>
                <w:rFonts w:cs="Arial"/>
              </w:rPr>
              <w:t xml:space="preserve">) of the current option [replaces </w:t>
            </w:r>
            <w:r w:rsidR="006226A0" w:rsidRPr="006226A0">
              <w:rPr>
                <w:rFonts w:cs="Arial"/>
                <w:b/>
              </w:rPr>
              <w:t>Y(0)</w:t>
            </w:r>
            <w:r w:rsidR="006226A0">
              <w:rPr>
                <w:rFonts w:cs="Arial"/>
              </w:rPr>
              <w:t>]</w:t>
            </w:r>
            <w:r w:rsidRPr="00B90988">
              <w:rPr>
                <w:rFonts w:cs="Arial"/>
              </w:rPr>
              <w:t>.</w:t>
            </w:r>
          </w:p>
        </w:tc>
      </w:tr>
      <w:tr w:rsidR="001D6B73" w:rsidRPr="00B90988" w14:paraId="59715F9F" w14:textId="77777777">
        <w:trPr>
          <w:cantSplit/>
        </w:trPr>
        <w:tc>
          <w:tcPr>
            <w:tcW w:w="1440" w:type="dxa"/>
          </w:tcPr>
          <w:p w14:paraId="41DB48BB" w14:textId="77777777" w:rsidR="001D6B73" w:rsidRPr="006226A0" w:rsidRDefault="001D6B73" w:rsidP="00C1237B">
            <w:pPr>
              <w:pStyle w:val="TableText"/>
              <w:rPr>
                <w:rFonts w:cs="Arial"/>
                <w:b/>
              </w:rPr>
            </w:pPr>
            <w:r w:rsidRPr="006226A0">
              <w:rPr>
                <w:rFonts w:cs="Arial"/>
                <w:b/>
              </w:rPr>
              <w:t>XQXFLG</w:t>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XQXFLG Variable</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r w:rsidR="00A65FE9" w:rsidRPr="004C08B6">
              <w:rPr>
                <w:rFonts w:ascii="Times New Roman" w:hAnsi="Times New Roman"/>
                <w:sz w:val="24"/>
              </w:rPr>
              <w:fldChar w:fldCharType="begin"/>
            </w:r>
            <w:r w:rsidR="00A65FE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65FE9" w:rsidRPr="004C08B6">
              <w:rPr>
                <w:rFonts w:ascii="Times New Roman" w:hAnsi="Times New Roman"/>
                <w:sz w:val="24"/>
              </w:rPr>
              <w:instrText>Variables:XQXFLG</w:instrText>
            </w:r>
            <w:r w:rsidR="00666840" w:rsidRPr="004C08B6">
              <w:rPr>
                <w:rFonts w:ascii="Times New Roman" w:hAnsi="Times New Roman"/>
                <w:sz w:val="24"/>
              </w:rPr>
              <w:instrText>”</w:instrText>
            </w:r>
            <w:r w:rsidR="00A65FE9" w:rsidRPr="004C08B6">
              <w:rPr>
                <w:rFonts w:ascii="Times New Roman" w:hAnsi="Times New Roman"/>
                <w:sz w:val="24"/>
              </w:rPr>
              <w:instrText xml:space="preserve"> </w:instrText>
            </w:r>
            <w:r w:rsidR="00A65FE9" w:rsidRPr="004C08B6">
              <w:rPr>
                <w:rFonts w:ascii="Times New Roman" w:hAnsi="Times New Roman"/>
                <w:sz w:val="24"/>
              </w:rPr>
              <w:fldChar w:fldCharType="end"/>
            </w:r>
          </w:p>
        </w:tc>
        <w:tc>
          <w:tcPr>
            <w:tcW w:w="7946" w:type="dxa"/>
          </w:tcPr>
          <w:p w14:paraId="1481FA70" w14:textId="77777777" w:rsidR="001D6B73" w:rsidRPr="00B90988" w:rsidRDefault="001D6B73" w:rsidP="00C1237B">
            <w:pPr>
              <w:pStyle w:val="TableText"/>
              <w:rPr>
                <w:rFonts w:cs="Arial"/>
              </w:rPr>
            </w:pPr>
            <w:r w:rsidRPr="00B90988">
              <w:rPr>
                <w:rFonts w:cs="Arial"/>
              </w:rPr>
              <w:t>Contains several flags, including whether capacity management testing is active.</w:t>
            </w:r>
          </w:p>
        </w:tc>
      </w:tr>
    </w:tbl>
    <w:p w14:paraId="6D6E34CB" w14:textId="77777777" w:rsidR="0081415B" w:rsidRDefault="0081415B" w:rsidP="00B575F8">
      <w:pPr>
        <w:pStyle w:val="BodyText6"/>
      </w:pPr>
    </w:p>
    <w:p w14:paraId="37EC4E60" w14:textId="508024EC" w:rsidR="001D6B73" w:rsidRPr="00E42F55" w:rsidRDefault="001D6B73" w:rsidP="00746679">
      <w:pPr>
        <w:pStyle w:val="Heading2"/>
      </w:pPr>
      <w:bookmarkStart w:id="793" w:name="_Ref20098751"/>
      <w:bookmarkStart w:id="794" w:name="_Ref20098777"/>
      <w:bookmarkStart w:id="795" w:name="_Toc236534637"/>
      <w:bookmarkStart w:id="796" w:name="_Toc33097923"/>
      <w:r w:rsidRPr="00E42F55">
        <w:t>Security Keys</w:t>
      </w:r>
      <w:bookmarkEnd w:id="793"/>
      <w:bookmarkEnd w:id="794"/>
      <w:bookmarkEnd w:id="795"/>
      <w:bookmarkEnd w:id="796"/>
    </w:p>
    <w:p w14:paraId="7F8791D0" w14:textId="77777777" w:rsidR="001D6B73" w:rsidRPr="00E42F55" w:rsidRDefault="001D6B73" w:rsidP="00746679">
      <w:pPr>
        <w:pStyle w:val="Heading2"/>
      </w:pPr>
      <w:bookmarkStart w:id="797" w:name="_Toc236534638"/>
      <w:bookmarkStart w:id="798" w:name="_Toc33097924"/>
      <w:r w:rsidRPr="00E42F55">
        <w:t>User Interface</w:t>
      </w:r>
      <w:bookmarkEnd w:id="797"/>
      <w:bookmarkEnd w:id="798"/>
    </w:p>
    <w:p w14:paraId="0EF1C9B5" w14:textId="77777777" w:rsidR="001D6B73" w:rsidRPr="00E42F55" w:rsidRDefault="001D15BA" w:rsidP="00625E34">
      <w:pPr>
        <w:pStyle w:val="BodyText"/>
        <w:keepNext/>
        <w:keepLines/>
      </w:pPr>
      <w:r w:rsidRPr="00E42F55">
        <w:fldChar w:fldCharType="begin"/>
      </w:r>
      <w:r w:rsidRPr="00E42F55">
        <w:instrText xml:space="preserve"> XE </w:instrText>
      </w:r>
      <w:r w:rsidR="00666840">
        <w:instrText>“</w:instrText>
      </w:r>
      <w:r w:rsidRPr="00E42F55">
        <w:instrTex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User Interface</w:instrText>
      </w:r>
      <w:r w:rsidR="00666840">
        <w:instrText>”</w:instrText>
      </w:r>
      <w:r w:rsidRPr="00E42F55">
        <w:instrText xml:space="preserve"> </w:instrText>
      </w:r>
      <w:r w:rsidRPr="00E42F55">
        <w:fldChar w:fldCharType="end"/>
      </w:r>
      <w:r w:rsidR="001D6B73" w:rsidRPr="00E42F55">
        <w:t xml:space="preserve">Security keys are primarily used to allow access to specially protected options. If a </w:t>
      </w:r>
      <w:r w:rsidR="009730F4" w:rsidRPr="00E42F55">
        <w:t>software application</w:t>
      </w:r>
      <w:r w:rsidR="001D6B73" w:rsidRPr="00E42F55">
        <w:t xml:space="preserve"> exports a menu that has one or two options that require a secured level of access, they can use security keys to lock those special options. When an option is locked, you can only use the locked option if you hold the </w:t>
      </w:r>
      <w:r w:rsidR="00D12685" w:rsidRPr="00E42F55">
        <w:t xml:space="preserve">security </w:t>
      </w:r>
      <w:r w:rsidR="001D6B73" w:rsidRPr="00E42F55">
        <w:t xml:space="preserve">key matching the key </w:t>
      </w:r>
      <w:r w:rsidR="009730F4" w:rsidRPr="00E42F55">
        <w:t xml:space="preserve">with which </w:t>
      </w:r>
      <w:r w:rsidR="001D6B73" w:rsidRPr="00E42F55">
        <w:t>the option was locked.</w:t>
      </w:r>
    </w:p>
    <w:p w14:paraId="6CD3E304" w14:textId="5B26DAAD" w:rsidR="001D6B73" w:rsidRPr="00E42F55" w:rsidRDefault="001D6B73" w:rsidP="00625E34">
      <w:pPr>
        <w:pStyle w:val="BodyText"/>
        <w:keepNext/>
        <w:keepLines/>
      </w:pPr>
      <w:r w:rsidRPr="00E42F55">
        <w:t xml:space="preserve">Entering </w:t>
      </w:r>
      <w:r w:rsidR="009730F4" w:rsidRPr="00E42F55">
        <w:t>two</w:t>
      </w:r>
      <w:r w:rsidRPr="00E42F55">
        <w:t xml:space="preserv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9730F4" w:rsidRPr="00E42F55">
        <w:t xml:space="preserve"> (</w:t>
      </w:r>
      <w:r w:rsidR="009730F4" w:rsidRPr="00E42F55">
        <w:rPr>
          <w:b/>
        </w:rPr>
        <w:t>??</w:t>
      </w:r>
      <w:r w:rsidR="009730F4" w:rsidRPr="00E42F55">
        <w:t>)</w:t>
      </w:r>
      <w:r w:rsidRPr="00E42F55">
        <w:t xml:space="preserve"> at the menu system</w:t>
      </w:r>
      <w:r w:rsidR="00666840">
        <w:t>’</w:t>
      </w:r>
      <w:r w:rsidRPr="00E42F55">
        <w:t>s select prompt displays the current options. If any of the options are locked, that fact is listed also, along with the names of any associated security keys. In the example</w:t>
      </w:r>
      <w:r w:rsidR="00893724">
        <w:t xml:space="preserve"> in </w:t>
      </w:r>
      <w:r w:rsidR="00893724" w:rsidRPr="00893724">
        <w:rPr>
          <w:color w:val="0000FF"/>
          <w:u w:val="single"/>
        </w:rPr>
        <w:fldChar w:fldCharType="begin"/>
      </w:r>
      <w:r w:rsidR="00893724" w:rsidRPr="00893724">
        <w:rPr>
          <w:color w:val="0000FF"/>
          <w:u w:val="single"/>
        </w:rPr>
        <w:instrText xml:space="preserve"> REF _Ref26360814 \h </w:instrText>
      </w:r>
      <w:r w:rsidR="00893724">
        <w:rPr>
          <w:color w:val="0000FF"/>
          <w:u w:val="single"/>
        </w:rPr>
        <w:instrText xml:space="preserve"> \* MERGEFORMAT </w:instrText>
      </w:r>
      <w:r w:rsidR="00893724" w:rsidRPr="00893724">
        <w:rPr>
          <w:color w:val="0000FF"/>
          <w:u w:val="single"/>
        </w:rPr>
      </w:r>
      <w:r w:rsidR="00893724" w:rsidRPr="00893724">
        <w:rPr>
          <w:color w:val="0000FF"/>
          <w:u w:val="single"/>
        </w:rPr>
        <w:fldChar w:fldCharType="separate"/>
      </w:r>
      <w:r w:rsidR="00F43BA8" w:rsidRPr="00F43BA8">
        <w:rPr>
          <w:color w:val="0000FF"/>
          <w:u w:val="single"/>
        </w:rPr>
        <w:t xml:space="preserve">Figure </w:t>
      </w:r>
      <w:r w:rsidR="00F43BA8" w:rsidRPr="00F43BA8">
        <w:rPr>
          <w:noProof/>
          <w:color w:val="0000FF"/>
          <w:u w:val="single"/>
        </w:rPr>
        <w:t>110</w:t>
      </w:r>
      <w:r w:rsidR="00893724" w:rsidRPr="00893724">
        <w:rPr>
          <w:color w:val="0000FF"/>
          <w:u w:val="single"/>
        </w:rPr>
        <w:fldChar w:fldCharType="end"/>
      </w:r>
      <w:r w:rsidRPr="00E42F55">
        <w:t xml:space="preserve">, the option </w:t>
      </w:r>
      <w:r w:rsidR="001D0F13" w:rsidRPr="00E42F55">
        <w:t>Programmer Options</w:t>
      </w:r>
      <w:r w:rsidRPr="00E42F55">
        <w:t xml:space="preserve"> is locked with a security key named XUPROG</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w:instrText>
      </w:r>
      <w:r w:rsidR="0012028D" w:rsidRPr="00E42F55">
        <w:instrText>s</w:instrText>
      </w:r>
      <w:r w:rsidRPr="00E42F55">
        <w:instrText>:XUPROG</w:instrText>
      </w:r>
      <w:r w:rsidR="00666840">
        <w:instrText>”</w:instrText>
      </w:r>
      <w:r w:rsidRPr="00E42F55">
        <w:fldChar w:fldCharType="end"/>
      </w:r>
      <w:r w:rsidRPr="00E42F55">
        <w:t>:</w:t>
      </w:r>
    </w:p>
    <w:p w14:paraId="17B90E7C" w14:textId="5DB8ACA2" w:rsidR="0066338F" w:rsidRPr="00E42F55" w:rsidRDefault="0066338F" w:rsidP="002B6AE0">
      <w:pPr>
        <w:pStyle w:val="Caption"/>
      </w:pPr>
      <w:bookmarkStart w:id="799" w:name="_Ref26360814"/>
      <w:bookmarkStart w:id="800" w:name="_Toc193181694"/>
      <w:bookmarkStart w:id="801" w:name="_Toc3309844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0</w:t>
      </w:r>
      <w:r w:rsidR="0019324F">
        <w:rPr>
          <w:noProof/>
        </w:rPr>
        <w:fldChar w:fldCharType="end"/>
      </w:r>
      <w:bookmarkEnd w:id="799"/>
      <w:r w:rsidR="001809C7">
        <w:t>:</w:t>
      </w:r>
      <w:r w:rsidR="006615E7">
        <w:t xml:space="preserve"> Sample Locked Menu Options Showing Required Security Key—Entering Two Question M</w:t>
      </w:r>
      <w:r w:rsidRPr="00E42F55">
        <w:t>arks (??)</w:t>
      </w:r>
      <w:bookmarkEnd w:id="800"/>
      <w:bookmarkEnd w:id="801"/>
    </w:p>
    <w:p w14:paraId="316D729B" w14:textId="77777777" w:rsidR="001D6B73" w:rsidRPr="00E42F55" w:rsidRDefault="001D6B73" w:rsidP="0074649F">
      <w:pPr>
        <w:pStyle w:val="MenuBox"/>
      </w:pPr>
      <w:r w:rsidRPr="00E42F55">
        <w:t xml:space="preserve">Select Systems Manager Menu Option: </w:t>
      </w:r>
      <w:r w:rsidRPr="00124E9A">
        <w:rPr>
          <w:b/>
          <w:highlight w:val="yellow"/>
        </w:rPr>
        <w:t>??</w:t>
      </w:r>
    </w:p>
    <w:p w14:paraId="4ED269B1" w14:textId="77777777" w:rsidR="001D6B73" w:rsidRPr="00E42F55" w:rsidRDefault="001D6B73" w:rsidP="0074649F">
      <w:pPr>
        <w:pStyle w:val="MenuBox"/>
      </w:pPr>
      <w:r w:rsidRPr="00E42F55">
        <w:t xml:space="preserve">          Device Handler ...</w:t>
      </w:r>
      <w:r w:rsidRPr="00E42F55">
        <w:tab/>
        <w:t>[XUTIO]</w:t>
      </w:r>
    </w:p>
    <w:p w14:paraId="792D8CC8" w14:textId="77777777" w:rsidR="001D6B73" w:rsidRPr="00E42F55" w:rsidRDefault="001D6B73" w:rsidP="0074649F">
      <w:pPr>
        <w:pStyle w:val="MenuBox"/>
      </w:pPr>
      <w:r w:rsidRPr="00E42F55">
        <w:t xml:space="preserve">          Menu Management ...</w:t>
      </w:r>
      <w:r w:rsidRPr="00E42F55">
        <w:tab/>
        <w:t>[XUMAINT]</w:t>
      </w:r>
    </w:p>
    <w:p w14:paraId="637EBA8F" w14:textId="77777777" w:rsidR="001D6B73" w:rsidRPr="00E42F55" w:rsidRDefault="001D6B73" w:rsidP="0074649F">
      <w:pPr>
        <w:pStyle w:val="MenuBox"/>
      </w:pPr>
      <w:r w:rsidRPr="00E42F55">
        <w:t xml:space="preserve">          </w:t>
      </w:r>
      <w:r w:rsidR="001D0F13" w:rsidRPr="00E42F55">
        <w:t>Programmer</w:t>
      </w:r>
      <w:r w:rsidRPr="00E42F55">
        <w:t xml:space="preserve"> Options ...</w:t>
      </w:r>
      <w:r w:rsidRPr="00E42F55">
        <w:tab/>
        <w:t>[XUPROG]</w:t>
      </w:r>
    </w:p>
    <w:p w14:paraId="0FC7DAFE" w14:textId="77777777" w:rsidR="001D6B73" w:rsidRPr="00E42F55" w:rsidRDefault="001D6B73" w:rsidP="0074649F">
      <w:pPr>
        <w:pStyle w:val="MenuBox"/>
      </w:pPr>
      <w:r w:rsidRPr="00E42F55">
        <w:t xml:space="preserve">             **&gt; Locked with XUPROG</w:t>
      </w:r>
    </w:p>
    <w:p w14:paraId="0128E9FD" w14:textId="77777777" w:rsidR="001D6B73" w:rsidRPr="00E42F55" w:rsidRDefault="001D6B73" w:rsidP="00A7691A">
      <w:pPr>
        <w:pStyle w:val="BodyText6"/>
      </w:pPr>
    </w:p>
    <w:p w14:paraId="19A54CBB" w14:textId="5500268D" w:rsidR="001D6B73" w:rsidRPr="00E42F55" w:rsidRDefault="001D6B73" w:rsidP="00625E34">
      <w:pPr>
        <w:pStyle w:val="BodyText"/>
        <w:keepNext/>
        <w:keepLines/>
      </w:pPr>
      <w:r w:rsidRPr="00E42F55">
        <w:t xml:space="preserve">You can list which </w:t>
      </w:r>
      <w:r w:rsidR="00D12685" w:rsidRPr="00E42F55">
        <w:t xml:space="preserve">security </w:t>
      </w:r>
      <w:r w:rsidRPr="00E42F55">
        <w:t xml:space="preserve">keys you currently hold by using the </w:t>
      </w:r>
      <w:r w:rsidRPr="006C1E83">
        <w:rPr>
          <w:b/>
        </w:rPr>
        <w:t>Display User Characteristics</w:t>
      </w:r>
      <w:r w:rsidR="006C1E83" w:rsidRPr="00E42F55">
        <w:fldChar w:fldCharType="begin"/>
      </w:r>
      <w:r w:rsidR="006C1E83" w:rsidRPr="00E42F55">
        <w:instrText xml:space="preserve"> XE </w:instrText>
      </w:r>
      <w:r w:rsidR="006C1E83">
        <w:instrText>“</w:instrText>
      </w:r>
      <w:r w:rsidR="006C1E83" w:rsidRPr="00E42F55">
        <w:instrText>Display User Characteristics Option</w:instrText>
      </w:r>
      <w:r w:rsidR="006C1E83">
        <w:instrText>”</w:instrText>
      </w:r>
      <w:r w:rsidR="006C1E83" w:rsidRPr="00E42F55">
        <w:instrText xml:space="preserve"> </w:instrText>
      </w:r>
      <w:r w:rsidR="006C1E83" w:rsidRPr="00E42F55">
        <w:fldChar w:fldCharType="end"/>
      </w:r>
      <w:r w:rsidR="006C1E83" w:rsidRPr="00E42F55">
        <w:fldChar w:fldCharType="begin"/>
      </w:r>
      <w:r w:rsidR="006C1E83" w:rsidRPr="00E42F55">
        <w:instrText xml:space="preserve"> XE </w:instrText>
      </w:r>
      <w:r w:rsidR="006C1E83">
        <w:instrText>“</w:instrText>
      </w:r>
      <w:r w:rsidR="006C1E83" w:rsidRPr="00E42F55">
        <w:instrText>Options:Display User Characteristics</w:instrText>
      </w:r>
      <w:r w:rsidR="006C1E83">
        <w:instrText>”</w:instrText>
      </w:r>
      <w:r w:rsidR="006C1E83" w:rsidRPr="00E42F55">
        <w:instrText xml:space="preserve"> </w:instrText>
      </w:r>
      <w:r w:rsidR="006C1E83" w:rsidRPr="00E42F55">
        <w:fldChar w:fldCharType="end"/>
      </w:r>
      <w:r w:rsidRPr="00E42F55">
        <w:t xml:space="preserve"> </w:t>
      </w:r>
      <w:r w:rsidR="006C1E83">
        <w:t>[</w:t>
      </w:r>
      <w:r w:rsidR="006C1E83" w:rsidRPr="006C1E83">
        <w:rPr>
          <w:color w:val="auto"/>
          <w:szCs w:val="22"/>
        </w:rPr>
        <w:t>XUUSERDISP</w:t>
      </w:r>
      <w:r w:rsidR="006C1E83">
        <w:rPr>
          <w:color w:val="auto"/>
          <w:szCs w:val="22"/>
        </w:rPr>
        <w:fldChar w:fldCharType="begin"/>
      </w:r>
      <w:r w:rsidR="006C1E83">
        <w:instrText xml:space="preserve"> XE "</w:instrText>
      </w:r>
      <w:r w:rsidR="006C1E83" w:rsidRPr="00223344">
        <w:rPr>
          <w:color w:val="auto"/>
          <w:szCs w:val="22"/>
        </w:rPr>
        <w:instrText>XUUSERDISP</w:instrText>
      </w:r>
      <w:r w:rsidR="006C1E83">
        <w:rPr>
          <w:color w:val="auto"/>
          <w:szCs w:val="22"/>
        </w:rPr>
        <w:instrText xml:space="preserve"> Option</w:instrText>
      </w:r>
      <w:r w:rsidR="006C1E83">
        <w:instrText xml:space="preserve">" </w:instrText>
      </w:r>
      <w:r w:rsidR="006C1E83">
        <w:rPr>
          <w:color w:val="auto"/>
          <w:szCs w:val="22"/>
        </w:rPr>
        <w:fldChar w:fldCharType="end"/>
      </w:r>
      <w:r w:rsidR="006C1E83">
        <w:rPr>
          <w:color w:val="auto"/>
          <w:szCs w:val="22"/>
        </w:rPr>
        <w:fldChar w:fldCharType="begin"/>
      </w:r>
      <w:r w:rsidR="006C1E83">
        <w:instrText xml:space="preserve"> XE "Options:</w:instrText>
      </w:r>
      <w:r w:rsidR="006C1E83" w:rsidRPr="00223344">
        <w:rPr>
          <w:color w:val="auto"/>
          <w:szCs w:val="22"/>
        </w:rPr>
        <w:instrText>XUUSERDISP</w:instrText>
      </w:r>
      <w:r w:rsidR="006C1E83">
        <w:instrText xml:space="preserve">" </w:instrText>
      </w:r>
      <w:r w:rsidR="006C1E83">
        <w:rPr>
          <w:color w:val="auto"/>
          <w:szCs w:val="22"/>
        </w:rPr>
        <w:fldChar w:fldCharType="end"/>
      </w:r>
      <w:r w:rsidR="006C1E83">
        <w:t xml:space="preserve">] </w:t>
      </w:r>
      <w:r w:rsidRPr="00E42F55">
        <w:t xml:space="preserve">option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E42F55">
        <w:t xml:space="preserve">. It displays a list of all </w:t>
      </w:r>
      <w:r w:rsidR="00D12685" w:rsidRPr="00E42F55">
        <w:t xml:space="preserve">security </w:t>
      </w:r>
      <w:r w:rsidRPr="00E42F55">
        <w:t xml:space="preserve">keys you hold, similar to </w:t>
      </w:r>
      <w:r w:rsidR="00E77407" w:rsidRPr="00E77407">
        <w:rPr>
          <w:color w:val="0000FF"/>
          <w:u w:val="single"/>
        </w:rPr>
        <w:fldChar w:fldCharType="begin"/>
      </w:r>
      <w:r w:rsidR="00E77407" w:rsidRPr="00E77407">
        <w:rPr>
          <w:color w:val="0000FF"/>
          <w:u w:val="single"/>
        </w:rPr>
        <w:instrText xml:space="preserve"> REF _Ref511215267 \h </w:instrText>
      </w:r>
      <w:r w:rsidR="00E77407">
        <w:rPr>
          <w:color w:val="0000FF"/>
          <w:u w:val="single"/>
        </w:rPr>
        <w:instrText xml:space="preserve"> \* MERGEFORMAT </w:instrText>
      </w:r>
      <w:r w:rsidR="00E77407" w:rsidRPr="00E77407">
        <w:rPr>
          <w:color w:val="0000FF"/>
          <w:u w:val="single"/>
        </w:rPr>
      </w:r>
      <w:r w:rsidR="00E77407" w:rsidRPr="00E77407">
        <w:rPr>
          <w:color w:val="0000FF"/>
          <w:u w:val="single"/>
        </w:rPr>
        <w:fldChar w:fldCharType="separate"/>
      </w:r>
      <w:r w:rsidR="00F43BA8" w:rsidRPr="00F43BA8">
        <w:rPr>
          <w:color w:val="0000FF"/>
          <w:u w:val="single"/>
        </w:rPr>
        <w:t xml:space="preserve">Figure </w:t>
      </w:r>
      <w:r w:rsidR="00F43BA8" w:rsidRPr="00F43BA8">
        <w:rPr>
          <w:noProof/>
          <w:color w:val="0000FF"/>
          <w:u w:val="single"/>
        </w:rPr>
        <w:t>111</w:t>
      </w:r>
      <w:r w:rsidR="00E77407" w:rsidRPr="00E77407">
        <w:rPr>
          <w:color w:val="0000FF"/>
          <w:u w:val="single"/>
        </w:rPr>
        <w:fldChar w:fldCharType="end"/>
      </w:r>
      <w:r w:rsidRPr="00E42F55">
        <w:t>:</w:t>
      </w:r>
    </w:p>
    <w:p w14:paraId="757D4FCA" w14:textId="6C186E01" w:rsidR="0066338F" w:rsidRPr="00E42F55" w:rsidRDefault="0066338F" w:rsidP="002B6AE0">
      <w:pPr>
        <w:pStyle w:val="Caption"/>
      </w:pPr>
      <w:bookmarkStart w:id="802" w:name="_Ref511215267"/>
      <w:bookmarkStart w:id="803" w:name="_Toc193181695"/>
      <w:bookmarkStart w:id="804" w:name="_Toc3309844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1</w:t>
      </w:r>
      <w:r w:rsidR="0019324F">
        <w:rPr>
          <w:noProof/>
        </w:rPr>
        <w:fldChar w:fldCharType="end"/>
      </w:r>
      <w:bookmarkEnd w:id="802"/>
      <w:r w:rsidR="001809C7">
        <w:t>:</w:t>
      </w:r>
      <w:r w:rsidR="006615E7">
        <w:t xml:space="preserve"> Display User Characteristics Option—Sample O</w:t>
      </w:r>
      <w:r w:rsidRPr="00E42F55">
        <w:t>utput</w:t>
      </w:r>
      <w:bookmarkEnd w:id="803"/>
      <w:bookmarkEnd w:id="804"/>
    </w:p>
    <w:p w14:paraId="636AE404" w14:textId="77777777" w:rsidR="001D6B73" w:rsidRPr="00E42F55" w:rsidRDefault="001D6B73">
      <w:pPr>
        <w:pStyle w:val="Dialogue"/>
      </w:pPr>
      <w:r w:rsidRPr="00E42F55">
        <w:t>KEYS HELD</w:t>
      </w:r>
    </w:p>
    <w:p w14:paraId="16BA57C7" w14:textId="77777777" w:rsidR="001D6B73" w:rsidRPr="00E42F55" w:rsidRDefault="001D6B73">
      <w:pPr>
        <w:pStyle w:val="Dialogue"/>
      </w:pPr>
      <w:r w:rsidRPr="00E42F55">
        <w:t>---------</w:t>
      </w:r>
    </w:p>
    <w:p w14:paraId="05C63D78" w14:textId="77777777" w:rsidR="001D6B73" w:rsidRPr="00E42F55" w:rsidRDefault="001D6B73">
      <w:pPr>
        <w:pStyle w:val="Dialogue"/>
      </w:pPr>
      <w:r w:rsidRPr="00E42F55">
        <w:t xml:space="preserve">   XUPROG         XUMGR          XUPROGMODE     XUAUTHOR       ZTMQ</w:t>
      </w:r>
    </w:p>
    <w:p w14:paraId="2130E5B5" w14:textId="77777777" w:rsidR="001D6B73" w:rsidRPr="00E42F55" w:rsidRDefault="001D6B73" w:rsidP="00A7691A">
      <w:pPr>
        <w:pStyle w:val="BodyText6"/>
      </w:pPr>
    </w:p>
    <w:p w14:paraId="6BE924AC" w14:textId="77777777" w:rsidR="001D6B73" w:rsidRPr="00E42F55" w:rsidRDefault="001D6B73" w:rsidP="00625E34">
      <w:pPr>
        <w:pStyle w:val="BodyText"/>
      </w:pPr>
      <w:r w:rsidRPr="00E42F55">
        <w:t xml:space="preserve">The </w:t>
      </w:r>
      <w:r w:rsidR="00D12685" w:rsidRPr="00E42F55">
        <w:t xml:space="preserve">security </w:t>
      </w:r>
      <w:r w:rsidRPr="00E42F55">
        <w:t xml:space="preserve">keys you need to carry out computing activities should be assigned by </w:t>
      </w:r>
      <w:r w:rsidR="00FC6763">
        <w:t>system administrators</w:t>
      </w:r>
      <w:r w:rsidRPr="00E42F55">
        <w:t xml:space="preserve"> when your computer account is first added to the system. Other keys can be allocated at a later time by </w:t>
      </w:r>
      <w:r w:rsidR="00FC6763">
        <w:t>system administrators</w:t>
      </w:r>
      <w:r w:rsidRPr="00E42F55">
        <w:t xml:space="preserve"> or designee</w:t>
      </w:r>
      <w:r w:rsidR="00950ED3" w:rsidRPr="00E42F55">
        <w:t xml:space="preserve"> (e.g.,</w:t>
      </w:r>
      <w:r w:rsidR="00FC10E3" w:rsidRPr="00E42F55">
        <w:t> </w:t>
      </w:r>
      <w:r w:rsidRPr="00E42F55">
        <w:t>an application coordinator</w:t>
      </w:r>
      <w:r w:rsidR="00950ED3" w:rsidRPr="00E42F55">
        <w:t>)</w:t>
      </w:r>
      <w:r w:rsidRPr="00E42F55">
        <w:t xml:space="preserve"> with </w:t>
      </w:r>
      <w:r w:rsidR="00950ED3" w:rsidRPr="00E42F55">
        <w:t xml:space="preserve">the </w:t>
      </w:r>
      <w:r w:rsidRPr="00E42F55">
        <w:t xml:space="preserve">use of the Secure Menu Delegation </w:t>
      </w:r>
      <w:r w:rsidR="00B7446E" w:rsidRPr="00E42F55">
        <w:t xml:space="preserve">menu </w:t>
      </w:r>
      <w:r w:rsidRPr="00E42F55">
        <w:t>utilities</w:t>
      </w:r>
      <w:r w:rsidR="00CC465B" w:rsidRPr="00E42F55">
        <w:fldChar w:fldCharType="begin"/>
      </w:r>
      <w:r w:rsidR="00CC465B" w:rsidRPr="00E42F55">
        <w:instrText xml:space="preserve"> XE </w:instrText>
      </w:r>
      <w:r w:rsidR="00666840">
        <w:instrText>“</w:instrText>
      </w:r>
      <w:r w:rsidR="00CC465B" w:rsidRPr="00E42F55">
        <w:instrText>Secure Menu Delegation</w:instrText>
      </w:r>
      <w:r w:rsidR="00B7446E" w:rsidRPr="00E42F55">
        <w:instrText xml:space="preserve"> Menu:</w:instrText>
      </w:r>
      <w:r w:rsidR="00CC465B" w:rsidRPr="00E42F55">
        <w:instrText>Utilities</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Utilities:Secure Menu Delegation</w:instrText>
      </w:r>
      <w:r w:rsidR="00B7446E" w:rsidRPr="00E42F55">
        <w:instrText xml:space="preserve"> Menu</w:instrText>
      </w:r>
      <w:r w:rsidR="00666840">
        <w:instrText>”</w:instrText>
      </w:r>
      <w:r w:rsidR="00CC465B" w:rsidRPr="00E42F55">
        <w:instrText xml:space="preserve"> </w:instrText>
      </w:r>
      <w:r w:rsidR="00CC465B" w:rsidRPr="00E42F55">
        <w:fldChar w:fldCharType="end"/>
      </w:r>
      <w:r w:rsidRPr="00E42F55">
        <w:t>.</w:t>
      </w:r>
    </w:p>
    <w:p w14:paraId="6A30C51B" w14:textId="77777777" w:rsidR="001D6B73" w:rsidRPr="00E42F55" w:rsidRDefault="001D6B73" w:rsidP="00746679">
      <w:pPr>
        <w:pStyle w:val="Heading2"/>
      </w:pPr>
      <w:bookmarkStart w:id="805" w:name="_Toc236534639"/>
      <w:bookmarkStart w:id="806" w:name="_Toc33097925"/>
      <w:r w:rsidRPr="00E42F55">
        <w:t>System Management</w:t>
      </w:r>
      <w:bookmarkEnd w:id="805"/>
      <w:bookmarkEnd w:id="806"/>
    </w:p>
    <w:p w14:paraId="6C0688EE" w14:textId="77777777" w:rsidR="001D6B73" w:rsidRPr="00E42F55" w:rsidRDefault="001D6B73" w:rsidP="001651C7">
      <w:pPr>
        <w:pStyle w:val="Heading3"/>
      </w:pPr>
      <w:bookmarkStart w:id="807" w:name="_Toc236534640"/>
      <w:bookmarkStart w:id="808" w:name="_Toc33097926"/>
      <w:r w:rsidRPr="00E42F55">
        <w:t>Identifying Locked Options</w:t>
      </w:r>
      <w:bookmarkEnd w:id="807"/>
      <w:bookmarkEnd w:id="808"/>
    </w:p>
    <w:p w14:paraId="51BFF06C" w14:textId="5B35456D"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System 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dentifying Locke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cked Options:Identify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Locked, Identifying</w:instrText>
      </w:r>
      <w:r w:rsidR="00666840">
        <w:instrText>”</w:instrText>
      </w:r>
      <w:r w:rsidRPr="00E42F55">
        <w:fldChar w:fldCharType="end"/>
      </w:r>
      <w:r w:rsidR="00FC6763" w:rsidRPr="00FC6763">
        <w:t xml:space="preserve"> </w:t>
      </w:r>
      <w:r w:rsidR="00FC6763">
        <w:t>System administrators</w:t>
      </w:r>
      <w:r w:rsidR="001D6B73" w:rsidRPr="00E42F55">
        <w:t xml:space="preserve"> can list which </w:t>
      </w:r>
      <w:r w:rsidR="00D12685" w:rsidRPr="00E42F55">
        <w:t xml:space="preserve">security </w:t>
      </w:r>
      <w:r w:rsidR="001D6B73" w:rsidRPr="00E42F55">
        <w:t xml:space="preserve">keys lock what options by using </w:t>
      </w:r>
      <w:r w:rsidR="00FC571A">
        <w:t xml:space="preserve">the </w:t>
      </w:r>
      <w:r w:rsidR="001D6B73" w:rsidRPr="00E77407">
        <w:rPr>
          <w:b/>
        </w:rPr>
        <w:t>Diagram Menus</w:t>
      </w:r>
      <w:r w:rsidR="00E77407" w:rsidRPr="00E42F55">
        <w:fldChar w:fldCharType="begin"/>
      </w:r>
      <w:r w:rsidR="00E77407" w:rsidRPr="00E42F55">
        <w:instrText xml:space="preserve"> XE </w:instrText>
      </w:r>
      <w:r w:rsidR="00E77407">
        <w:instrText>“</w:instrText>
      </w:r>
      <w:r w:rsidR="00E77407" w:rsidRPr="00E42F55">
        <w:instrText>Diagram Menus Option</w:instrText>
      </w:r>
      <w:r w:rsidR="00E77407">
        <w:instrText>”</w:instrText>
      </w:r>
      <w:r w:rsidR="00E77407" w:rsidRPr="00E42F55">
        <w:instrText xml:space="preserve"> </w:instrText>
      </w:r>
      <w:r w:rsidR="00E77407" w:rsidRPr="00E42F55">
        <w:fldChar w:fldCharType="end"/>
      </w:r>
      <w:r w:rsidR="00E77407" w:rsidRPr="00E42F55">
        <w:fldChar w:fldCharType="begin"/>
      </w:r>
      <w:r w:rsidR="00E77407" w:rsidRPr="00E42F55">
        <w:instrText xml:space="preserve"> XE </w:instrText>
      </w:r>
      <w:r w:rsidR="00E77407">
        <w:instrText>“</w:instrText>
      </w:r>
      <w:r w:rsidR="00E77407" w:rsidRPr="00E42F55">
        <w:instrText>Options:Diagram Menus</w:instrText>
      </w:r>
      <w:r w:rsidR="00E77407">
        <w:instrText>”</w:instrText>
      </w:r>
      <w:r w:rsidR="00E77407" w:rsidRPr="00E42F55">
        <w:instrText xml:space="preserve"> </w:instrText>
      </w:r>
      <w:r w:rsidR="00E77407" w:rsidRPr="00E42F55">
        <w:fldChar w:fldCharType="end"/>
      </w:r>
      <w:r w:rsidR="001D6B73" w:rsidRPr="00E42F55">
        <w:t xml:space="preserve"> </w:t>
      </w:r>
      <w:r w:rsidR="00E77407">
        <w:t>[</w:t>
      </w:r>
      <w:r w:rsidR="00E77407" w:rsidRPr="00E77407">
        <w:rPr>
          <w:color w:val="auto"/>
          <w:szCs w:val="22"/>
        </w:rPr>
        <w:t>XUUSERACC</w:t>
      </w:r>
      <w:r w:rsidR="00E77407">
        <w:rPr>
          <w:color w:val="auto"/>
          <w:szCs w:val="22"/>
        </w:rPr>
        <w:fldChar w:fldCharType="begin"/>
      </w:r>
      <w:r w:rsidR="00E77407">
        <w:instrText xml:space="preserve"> XE "</w:instrText>
      </w:r>
      <w:r w:rsidR="00E77407" w:rsidRPr="00142097">
        <w:rPr>
          <w:color w:val="auto"/>
          <w:szCs w:val="22"/>
        </w:rPr>
        <w:instrText>XUUSERACC</w:instrText>
      </w:r>
      <w:r w:rsidR="00461052">
        <w:rPr>
          <w:color w:val="auto"/>
          <w:szCs w:val="22"/>
        </w:rPr>
        <w:instrText xml:space="preserve"> Option</w:instrText>
      </w:r>
      <w:r w:rsidR="00E77407">
        <w:instrText xml:space="preserve">" </w:instrText>
      </w:r>
      <w:r w:rsidR="00E77407">
        <w:rPr>
          <w:color w:val="auto"/>
          <w:szCs w:val="22"/>
        </w:rPr>
        <w:fldChar w:fldCharType="end"/>
      </w:r>
      <w:r w:rsidR="00E77407">
        <w:rPr>
          <w:color w:val="auto"/>
          <w:szCs w:val="22"/>
        </w:rPr>
        <w:fldChar w:fldCharType="begin"/>
      </w:r>
      <w:r w:rsidR="00E77407">
        <w:instrText xml:space="preserve"> XE "</w:instrText>
      </w:r>
      <w:r w:rsidR="00461052">
        <w:instrText>Options:</w:instrText>
      </w:r>
      <w:r w:rsidR="00E77407" w:rsidRPr="00142097">
        <w:rPr>
          <w:color w:val="auto"/>
          <w:szCs w:val="22"/>
        </w:rPr>
        <w:instrText>XUUSERACC</w:instrText>
      </w:r>
      <w:r w:rsidR="00E77407">
        <w:instrText xml:space="preserve">" </w:instrText>
      </w:r>
      <w:r w:rsidR="00E77407">
        <w:rPr>
          <w:color w:val="auto"/>
          <w:szCs w:val="22"/>
        </w:rPr>
        <w:fldChar w:fldCharType="end"/>
      </w:r>
      <w:r w:rsidR="00E77407">
        <w:t xml:space="preserve">] </w:t>
      </w:r>
      <w:r w:rsidR="001D6B73" w:rsidRPr="00E42F55">
        <w:t>option</w:t>
      </w:r>
      <w:r w:rsidR="00FC571A">
        <w:t xml:space="preserve">, which is located on the </w:t>
      </w:r>
      <w:r w:rsidR="00FC571A" w:rsidRPr="00FC571A">
        <w:rPr>
          <w:b/>
        </w:rPr>
        <w:t>Display Menus and Options</w:t>
      </w:r>
      <w:r w:rsidR="00FC571A">
        <w:fldChar w:fldCharType="begin"/>
      </w:r>
      <w:r w:rsidR="00FC571A">
        <w:instrText xml:space="preserve"> XE "</w:instrText>
      </w:r>
      <w:r w:rsidR="00FC571A" w:rsidRPr="00BF0E38">
        <w:instrText>Display Menus and Options</w:instrText>
      </w:r>
      <w:r w:rsidR="00FC571A">
        <w:instrText xml:space="preserve"> Menu" </w:instrText>
      </w:r>
      <w:r w:rsidR="00FC571A">
        <w:fldChar w:fldCharType="end"/>
      </w:r>
      <w:r w:rsidR="00FC571A">
        <w:fldChar w:fldCharType="begin"/>
      </w:r>
      <w:r w:rsidR="00FC571A">
        <w:instrText xml:space="preserve"> XE "Menus:</w:instrText>
      </w:r>
      <w:r w:rsidR="00FC571A" w:rsidRPr="00BF0E38">
        <w:instrText>Display Menus and Options</w:instrText>
      </w:r>
      <w:r w:rsidR="00FC571A">
        <w:instrText xml:space="preserve">" </w:instrText>
      </w:r>
      <w:r w:rsidR="00FC571A">
        <w:fldChar w:fldCharType="end"/>
      </w:r>
      <w:r w:rsidR="00FC571A">
        <w:fldChar w:fldCharType="begin"/>
      </w:r>
      <w:r w:rsidR="00FC571A">
        <w:instrText xml:space="preserve"> XE "Options:</w:instrText>
      </w:r>
      <w:r w:rsidR="00FC571A" w:rsidRPr="00BF0E38">
        <w:instrText>Display Menus and Options</w:instrText>
      </w:r>
      <w:r w:rsidR="00FC571A">
        <w:instrText xml:space="preserve">" </w:instrText>
      </w:r>
      <w:r w:rsidR="00FC571A">
        <w:fldChar w:fldCharType="end"/>
      </w:r>
      <w:r w:rsidR="00FC571A" w:rsidRPr="00E42F55">
        <w:t xml:space="preserve"> </w:t>
      </w:r>
      <w:r w:rsidR="00FC571A">
        <w:t>[</w:t>
      </w:r>
      <w:r w:rsidR="00FC571A" w:rsidRPr="00FC571A">
        <w:rPr>
          <w:color w:val="auto"/>
          <w:szCs w:val="22"/>
        </w:rPr>
        <w:t>XQDISPLAY OPTIONS</w:t>
      </w:r>
      <w:r w:rsidR="00FC571A">
        <w:rPr>
          <w:color w:val="auto"/>
          <w:szCs w:val="22"/>
        </w:rPr>
        <w:fldChar w:fldCharType="begin"/>
      </w:r>
      <w:r w:rsidR="00FC571A">
        <w:instrText xml:space="preserve"> XE "</w:instrText>
      </w:r>
      <w:r w:rsidR="00FC571A" w:rsidRPr="00404F7B">
        <w:rPr>
          <w:color w:val="auto"/>
          <w:szCs w:val="22"/>
        </w:rPr>
        <w:instrText>XQDISPLAY OPTIONS</w:instrText>
      </w:r>
      <w:r w:rsidR="00FC571A">
        <w:rPr>
          <w:color w:val="auto"/>
          <w:szCs w:val="22"/>
        </w:rPr>
        <w:instrText xml:space="preserve"> Menu</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Menus:</w:instrText>
      </w:r>
      <w:r w:rsidR="00FC571A" w:rsidRPr="00404F7B">
        <w:rPr>
          <w:color w:val="auto"/>
          <w:szCs w:val="22"/>
        </w:rPr>
        <w:instrText>XQDISPLAY OPTIONS</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Displays:</w:instrText>
      </w:r>
      <w:r w:rsidR="00FC571A" w:rsidRPr="00404F7B">
        <w:rPr>
          <w:color w:val="auto"/>
          <w:szCs w:val="22"/>
        </w:rPr>
        <w:instrText>XQDISPLAY OPTIONS</w:instrText>
      </w:r>
      <w:r w:rsidR="00FC571A">
        <w:instrText xml:space="preserve">" </w:instrText>
      </w:r>
      <w:r w:rsidR="00FC571A">
        <w:rPr>
          <w:color w:val="auto"/>
          <w:szCs w:val="22"/>
        </w:rPr>
        <w:fldChar w:fldCharType="end"/>
      </w:r>
      <w:r w:rsidR="00FC571A">
        <w:t xml:space="preserve">] menu under the </w:t>
      </w:r>
      <w:r w:rsidR="00FC571A" w:rsidRPr="00E42F55">
        <w:t>Menu Management</w:t>
      </w:r>
      <w:r w:rsidR="00FC571A">
        <w:fldChar w:fldCharType="begin"/>
      </w:r>
      <w:r w:rsidR="00FC571A">
        <w:instrText xml:space="preserve"> XE "</w:instrText>
      </w:r>
      <w:r w:rsidR="00FC571A" w:rsidRPr="001D4B4A">
        <w:instrText>Menu Management</w:instrText>
      </w:r>
      <w:r w:rsidR="00FC571A">
        <w:instrText xml:space="preserve"> Menu" </w:instrText>
      </w:r>
      <w:r w:rsidR="00FC571A">
        <w:fldChar w:fldCharType="end"/>
      </w:r>
      <w:r w:rsidR="00FC571A">
        <w:fldChar w:fldCharType="begin"/>
      </w:r>
      <w:r w:rsidR="00FC571A">
        <w:instrText xml:space="preserve"> XE "Menus:</w:instrText>
      </w:r>
      <w:r w:rsidR="00FC571A" w:rsidRPr="001D4B4A">
        <w:instrText>Menu Management</w:instrText>
      </w:r>
      <w:r w:rsidR="00FC571A">
        <w:instrText xml:space="preserve">" </w:instrText>
      </w:r>
      <w:r w:rsidR="00FC571A">
        <w:fldChar w:fldCharType="end"/>
      </w:r>
      <w:r w:rsidR="00FC571A">
        <w:fldChar w:fldCharType="begin"/>
      </w:r>
      <w:r w:rsidR="00FC571A">
        <w:instrText xml:space="preserve"> XE "Options:</w:instrText>
      </w:r>
      <w:r w:rsidR="00FC571A" w:rsidRPr="001D4B4A">
        <w:instrText>Menu Management</w:instrText>
      </w:r>
      <w:r w:rsidR="00FC571A">
        <w:instrText xml:space="preserve">" </w:instrText>
      </w:r>
      <w:r w:rsidR="00FC571A">
        <w:fldChar w:fldCharType="end"/>
      </w:r>
      <w:r w:rsidR="00FC571A">
        <w:t xml:space="preserve"> [</w:t>
      </w:r>
      <w:r w:rsidR="00FC571A" w:rsidRPr="00FC571A">
        <w:rPr>
          <w:color w:val="auto"/>
          <w:szCs w:val="22"/>
        </w:rPr>
        <w:t>XUMAINT</w:t>
      </w:r>
      <w:r w:rsidR="00FC571A">
        <w:rPr>
          <w:color w:val="auto"/>
          <w:szCs w:val="22"/>
        </w:rPr>
        <w:fldChar w:fldCharType="begin"/>
      </w:r>
      <w:r w:rsidR="00FC571A">
        <w:instrText xml:space="preserve"> XE "</w:instrText>
      </w:r>
      <w:r w:rsidR="00FC571A" w:rsidRPr="00B426A3">
        <w:rPr>
          <w:color w:val="auto"/>
          <w:szCs w:val="22"/>
        </w:rPr>
        <w:instrText>XUMAINT</w:instrText>
      </w:r>
      <w:r w:rsidR="00FC571A">
        <w:rPr>
          <w:color w:val="auto"/>
          <w:szCs w:val="22"/>
        </w:rPr>
        <w:instrText xml:space="preserve"> Menu</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Menus:</w:instrText>
      </w:r>
      <w:r w:rsidR="00FC571A" w:rsidRPr="00B426A3">
        <w:rPr>
          <w:color w:val="auto"/>
          <w:szCs w:val="22"/>
        </w:rPr>
        <w:instrText>XUMAINT</w:instrText>
      </w:r>
      <w:r w:rsidR="00FC571A">
        <w:instrText xml:space="preserve">" </w:instrText>
      </w:r>
      <w:r w:rsidR="00FC571A">
        <w:rPr>
          <w:color w:val="auto"/>
          <w:szCs w:val="22"/>
        </w:rPr>
        <w:fldChar w:fldCharType="end"/>
      </w:r>
      <w:r w:rsidR="00FC571A">
        <w:rPr>
          <w:color w:val="auto"/>
          <w:szCs w:val="22"/>
        </w:rPr>
        <w:fldChar w:fldCharType="begin"/>
      </w:r>
      <w:r w:rsidR="00FC571A">
        <w:instrText xml:space="preserve"> XE "Options:</w:instrText>
      </w:r>
      <w:r w:rsidR="00FC571A" w:rsidRPr="00B426A3">
        <w:rPr>
          <w:color w:val="auto"/>
          <w:szCs w:val="22"/>
        </w:rPr>
        <w:instrText>XUMAINT</w:instrText>
      </w:r>
      <w:r w:rsidR="00FC571A">
        <w:instrText xml:space="preserve">" </w:instrText>
      </w:r>
      <w:r w:rsidR="00FC571A">
        <w:rPr>
          <w:color w:val="auto"/>
          <w:szCs w:val="22"/>
        </w:rPr>
        <w:fldChar w:fldCharType="end"/>
      </w:r>
      <w:r w:rsidR="00FC571A">
        <w:t>] menu</w:t>
      </w:r>
      <w:r w:rsidR="001D6B73" w:rsidRPr="00E42F55">
        <w:t xml:space="preserve">. </w:t>
      </w:r>
      <w:r w:rsidR="009577FA" w:rsidRPr="009577FA">
        <w:rPr>
          <w:color w:val="0000FF"/>
        </w:rPr>
        <w:fldChar w:fldCharType="begin"/>
      </w:r>
      <w:r w:rsidR="009577FA" w:rsidRPr="009577FA">
        <w:rPr>
          <w:color w:val="0000FF"/>
        </w:rPr>
        <w:instrText xml:space="preserve"> REF _Ref84823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12</w:t>
      </w:r>
      <w:r w:rsidR="009577FA" w:rsidRPr="009577FA">
        <w:rPr>
          <w:color w:val="0000FF"/>
        </w:rPr>
        <w:fldChar w:fldCharType="end"/>
      </w:r>
      <w:r w:rsidR="001D6B73" w:rsidRPr="00E42F55">
        <w:t xml:space="preserve"> shows that the </w:t>
      </w:r>
      <w:r w:rsidR="001D0F13" w:rsidRPr="00461052">
        <w:rPr>
          <w:b/>
        </w:rPr>
        <w:t>Programmer Options</w:t>
      </w:r>
      <w:r w:rsidR="00461052" w:rsidRPr="00E42F55">
        <w:fldChar w:fldCharType="begin"/>
      </w:r>
      <w:r w:rsidR="00461052" w:rsidRPr="00E42F55">
        <w:instrText xml:space="preserve"> XE </w:instrText>
      </w:r>
      <w:r w:rsidR="00461052">
        <w:instrText>“</w:instrText>
      </w:r>
      <w:r w:rsidR="00461052" w:rsidRPr="00E42F55">
        <w:instrText>Programmer Options Menu</w:instrText>
      </w:r>
      <w:r w:rsidR="00461052">
        <w:instrText>”</w:instrText>
      </w:r>
      <w:r w:rsidR="00461052" w:rsidRPr="00E42F55">
        <w:instrText xml:space="preserve"> </w:instrText>
      </w:r>
      <w:r w:rsidR="00461052" w:rsidRPr="00E42F55">
        <w:fldChar w:fldCharType="end"/>
      </w:r>
      <w:r w:rsidR="00461052" w:rsidRPr="00E42F55">
        <w:fldChar w:fldCharType="begin"/>
      </w:r>
      <w:r w:rsidR="00461052" w:rsidRPr="00E42F55">
        <w:instrText xml:space="preserve"> XE </w:instrText>
      </w:r>
      <w:r w:rsidR="00461052">
        <w:instrText>“</w:instrText>
      </w:r>
      <w:r w:rsidR="00461052" w:rsidRPr="00E42F55">
        <w:instrText>Menus:Programmer Options</w:instrText>
      </w:r>
      <w:r w:rsidR="00461052">
        <w:instrText>”</w:instrText>
      </w:r>
      <w:r w:rsidR="00461052" w:rsidRPr="00E42F55">
        <w:instrText xml:space="preserve"> </w:instrText>
      </w:r>
      <w:r w:rsidR="00461052" w:rsidRPr="00E42F55">
        <w:fldChar w:fldCharType="end"/>
      </w:r>
      <w:r w:rsidR="00461052" w:rsidRPr="00E42F55">
        <w:fldChar w:fldCharType="begin"/>
      </w:r>
      <w:r w:rsidR="00461052" w:rsidRPr="00E42F55">
        <w:instrText xml:space="preserve"> XE </w:instrText>
      </w:r>
      <w:r w:rsidR="00461052">
        <w:instrText>“</w:instrText>
      </w:r>
      <w:r w:rsidR="00461052" w:rsidRPr="00E42F55">
        <w:instrText>Options:Programmer Options</w:instrText>
      </w:r>
      <w:r w:rsidR="00461052">
        <w:instrText>”</w:instrText>
      </w:r>
      <w:r w:rsidR="00461052" w:rsidRPr="00E42F55">
        <w:instrText xml:space="preserve"> </w:instrText>
      </w:r>
      <w:r w:rsidR="00461052" w:rsidRPr="00E42F55">
        <w:fldChar w:fldCharType="end"/>
      </w:r>
      <w:r w:rsidR="001D6B73" w:rsidRPr="00E42F55">
        <w:t xml:space="preserve"> </w:t>
      </w:r>
      <w:r w:rsidR="00461052">
        <w:t>[</w:t>
      </w:r>
      <w:r w:rsidR="00461052" w:rsidRPr="00461052">
        <w:rPr>
          <w:color w:val="auto"/>
          <w:szCs w:val="22"/>
        </w:rPr>
        <w:t>XUPROG</w:t>
      </w:r>
      <w:r w:rsidR="00461052">
        <w:rPr>
          <w:color w:val="auto"/>
          <w:szCs w:val="22"/>
        </w:rPr>
        <w:fldChar w:fldCharType="begin"/>
      </w:r>
      <w:r w:rsidR="00461052">
        <w:instrText xml:space="preserve"> XE "</w:instrText>
      </w:r>
      <w:r w:rsidR="00461052" w:rsidRPr="00A17B56">
        <w:rPr>
          <w:color w:val="auto"/>
          <w:szCs w:val="22"/>
        </w:rPr>
        <w:instrText>XUPROG</w:instrText>
      </w:r>
      <w:r w:rsidR="00461052">
        <w:rPr>
          <w:color w:val="auto"/>
          <w:szCs w:val="22"/>
        </w:rPr>
        <w:instrText xml:space="preserve"> Menu</w:instrText>
      </w:r>
      <w:r w:rsidR="00461052">
        <w:instrText xml:space="preserve">" </w:instrText>
      </w:r>
      <w:r w:rsidR="00461052">
        <w:rPr>
          <w:color w:val="auto"/>
          <w:szCs w:val="22"/>
        </w:rPr>
        <w:fldChar w:fldCharType="end"/>
      </w:r>
      <w:r w:rsidR="00461052">
        <w:rPr>
          <w:color w:val="auto"/>
          <w:szCs w:val="22"/>
        </w:rPr>
        <w:fldChar w:fldCharType="begin"/>
      </w:r>
      <w:r w:rsidR="00461052">
        <w:instrText xml:space="preserve"> XE "Menus:</w:instrText>
      </w:r>
      <w:r w:rsidR="00461052" w:rsidRPr="00A17B56">
        <w:rPr>
          <w:color w:val="auto"/>
          <w:szCs w:val="22"/>
        </w:rPr>
        <w:instrText>XUPROG</w:instrText>
      </w:r>
      <w:r w:rsidR="00461052">
        <w:instrText xml:space="preserve">" </w:instrText>
      </w:r>
      <w:r w:rsidR="00461052">
        <w:rPr>
          <w:color w:val="auto"/>
          <w:szCs w:val="22"/>
        </w:rPr>
        <w:fldChar w:fldCharType="end"/>
      </w:r>
      <w:r w:rsidR="00461052">
        <w:rPr>
          <w:color w:val="auto"/>
          <w:szCs w:val="22"/>
        </w:rPr>
        <w:fldChar w:fldCharType="begin"/>
      </w:r>
      <w:r w:rsidR="00461052">
        <w:instrText xml:space="preserve"> XE "Options:</w:instrText>
      </w:r>
      <w:r w:rsidR="00461052" w:rsidRPr="00A17B56">
        <w:rPr>
          <w:color w:val="auto"/>
          <w:szCs w:val="22"/>
        </w:rPr>
        <w:instrText>XUPROG</w:instrText>
      </w:r>
      <w:r w:rsidR="00461052">
        <w:instrText xml:space="preserve">" </w:instrText>
      </w:r>
      <w:r w:rsidR="00461052">
        <w:rPr>
          <w:color w:val="auto"/>
          <w:szCs w:val="22"/>
        </w:rPr>
        <w:fldChar w:fldCharType="end"/>
      </w:r>
      <w:r w:rsidR="00461052">
        <w:t xml:space="preserve">] </w:t>
      </w:r>
      <w:r w:rsidR="001D6B73" w:rsidRPr="00E42F55">
        <w:t>menu is locked with the XUPROG security key</w:t>
      </w:r>
      <w:r w:rsidR="001D6B73" w:rsidRPr="00E42F55">
        <w:fldChar w:fldCharType="begin"/>
      </w:r>
      <w:r w:rsidR="001D6B73" w:rsidRPr="00E42F55">
        <w:instrText xml:space="preserve">XE </w:instrText>
      </w:r>
      <w:r w:rsidR="00666840">
        <w:instrText>“</w:instrText>
      </w:r>
      <w:r w:rsidR="001D6B73" w:rsidRPr="00E42F55">
        <w:instrText>XUPROG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PROG</w:instrText>
      </w:r>
      <w:r w:rsidR="00666840">
        <w:instrText>”</w:instrText>
      </w:r>
      <w:r w:rsidR="001D6B73" w:rsidRPr="00E42F55">
        <w:fldChar w:fldCharType="end"/>
      </w:r>
      <w:r w:rsidR="001D6B73" w:rsidRPr="00E42F55">
        <w:t xml:space="preserve">. It also shows that one of its options, </w:t>
      </w:r>
      <w:r w:rsidR="001D0F13" w:rsidRPr="00461052">
        <w:rPr>
          <w:b/>
        </w:rPr>
        <w:t>Programmer mode</w:t>
      </w:r>
      <w:r w:rsidR="00CC465B" w:rsidRPr="00E42F55">
        <w:fldChar w:fldCharType="begin"/>
      </w:r>
      <w:r w:rsidR="00CC465B" w:rsidRPr="00E42F55">
        <w:instrText xml:space="preserve"> XE </w:instrText>
      </w:r>
      <w:r w:rsidR="00666840">
        <w:instrText>“</w:instrText>
      </w:r>
      <w:r w:rsidR="001D0F13" w:rsidRPr="00E42F55">
        <w:instrText>Programmer mode</w:instrText>
      </w:r>
      <w:r w:rsidR="00CC465B" w:rsidRPr="00E42F55">
        <w:instrText xml:space="preserve">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w:instrText>
      </w:r>
      <w:r w:rsidR="001D0F13" w:rsidRPr="00E42F55">
        <w:instrText>Programmer mode</w:instrText>
      </w:r>
      <w:r w:rsidR="00666840">
        <w:instrText>”</w:instrText>
      </w:r>
      <w:r w:rsidR="00CC465B" w:rsidRPr="00E42F55">
        <w:instrText xml:space="preserve"> </w:instrText>
      </w:r>
      <w:r w:rsidR="00CC465B" w:rsidRPr="00E42F55">
        <w:fldChar w:fldCharType="end"/>
      </w:r>
      <w:r w:rsidR="00461052">
        <w:t xml:space="preserve"> </w:t>
      </w:r>
      <w:r w:rsidR="00461052" w:rsidRPr="00461052">
        <w:rPr>
          <w:szCs w:val="22"/>
        </w:rPr>
        <w:t>[</w:t>
      </w:r>
      <w:r w:rsidR="00461052" w:rsidRPr="00461052">
        <w:rPr>
          <w:color w:val="auto"/>
          <w:szCs w:val="22"/>
        </w:rPr>
        <w:t>XUPROGMODE</w:t>
      </w:r>
      <w:r w:rsidR="00461052">
        <w:t>]</w:t>
      </w:r>
      <w:r w:rsidR="001D6B73" w:rsidRPr="00E42F55">
        <w:t>, is locked with the XUPROGMODE security key</w:t>
      </w:r>
      <w:r w:rsidR="001D6B73" w:rsidRPr="00E42F55">
        <w:fldChar w:fldCharType="begin"/>
      </w:r>
      <w:r w:rsidR="001D6B73" w:rsidRPr="00E42F55">
        <w:instrText xml:space="preserve"> XE </w:instrText>
      </w:r>
      <w:r w:rsidR="00666840">
        <w:instrText>“</w:instrText>
      </w:r>
      <w:r w:rsidR="001D6B73" w:rsidRPr="00E42F55">
        <w:instrText>XUPROGMODE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PROGMODE</w:instrText>
      </w:r>
      <w:r w:rsidR="00666840">
        <w:instrText>”</w:instrText>
      </w:r>
      <w:r w:rsidR="001D6B73" w:rsidRPr="00E42F55">
        <w:instrText xml:space="preserve"> </w:instrText>
      </w:r>
      <w:r w:rsidR="001D6B73" w:rsidRPr="00E42F55">
        <w:fldChar w:fldCharType="end"/>
      </w:r>
      <w:r w:rsidR="001D6B73" w:rsidRPr="00E42F55">
        <w:t>:</w:t>
      </w:r>
    </w:p>
    <w:p w14:paraId="4B7730AE" w14:textId="008E5298" w:rsidR="0066338F" w:rsidRPr="00E42F55" w:rsidRDefault="0066338F" w:rsidP="002F1A0C">
      <w:pPr>
        <w:pStyle w:val="Caption"/>
      </w:pPr>
      <w:bookmarkStart w:id="809" w:name="_Ref84823269"/>
      <w:bookmarkStart w:id="810" w:name="_Toc193181696"/>
      <w:bookmarkStart w:id="811" w:name="_Toc3309845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2</w:t>
      </w:r>
      <w:r w:rsidR="0019324F">
        <w:rPr>
          <w:noProof/>
        </w:rPr>
        <w:fldChar w:fldCharType="end"/>
      </w:r>
      <w:bookmarkEnd w:id="809"/>
      <w:r w:rsidR="001809C7">
        <w:t>:</w:t>
      </w:r>
      <w:r w:rsidR="006615E7">
        <w:t xml:space="preserve"> Diagram Menus O</w:t>
      </w:r>
      <w:r w:rsidRPr="00E42F55">
        <w:t>ption—</w:t>
      </w:r>
      <w:r w:rsidR="004375AD">
        <w:t>Sample User Dialogue</w:t>
      </w:r>
      <w:bookmarkEnd w:id="810"/>
      <w:bookmarkEnd w:id="811"/>
    </w:p>
    <w:p w14:paraId="36936E0F" w14:textId="77777777" w:rsidR="001D6B73" w:rsidRPr="00E42F55" w:rsidRDefault="001D6B73" w:rsidP="002F1A0C">
      <w:pPr>
        <w:pStyle w:val="Dialogue"/>
      </w:pPr>
      <w:r w:rsidRPr="00E42F55">
        <w:t xml:space="preserve">Select Menu Management Option:  </w:t>
      </w:r>
      <w:r w:rsidR="00124E9A" w:rsidRPr="00124E9A">
        <w:rPr>
          <w:b/>
          <w:highlight w:val="yellow"/>
        </w:rPr>
        <w:t>DIAGRAM MENUS</w:t>
      </w:r>
    </w:p>
    <w:p w14:paraId="50F21009" w14:textId="77777777" w:rsidR="001D6B73" w:rsidRPr="00E42F55" w:rsidRDefault="001D6B73" w:rsidP="002F1A0C">
      <w:pPr>
        <w:pStyle w:val="Dialogue"/>
      </w:pPr>
      <w:r w:rsidRPr="00E42F55">
        <w:t xml:space="preserve">Select USER (U.xxxxx) or OPTION (O.xxxxx) name: </w:t>
      </w:r>
      <w:r w:rsidRPr="00124E9A">
        <w:rPr>
          <w:b/>
          <w:highlight w:val="yellow"/>
        </w:rPr>
        <w:t>O.XUPROG</w:t>
      </w:r>
    </w:p>
    <w:p w14:paraId="715E1A42" w14:textId="77777777" w:rsidR="001D6B73" w:rsidRPr="00E42F55" w:rsidRDefault="001D0F13" w:rsidP="002F1A0C">
      <w:pPr>
        <w:pStyle w:val="Dialogue"/>
      </w:pPr>
      <w:r w:rsidRPr="00E42F55">
        <w:t>Programmer</w:t>
      </w:r>
      <w:r w:rsidR="001D6B73" w:rsidRPr="00E42F55">
        <w:t xml:space="preserve"> Options (XUPROG)</w:t>
      </w:r>
    </w:p>
    <w:p w14:paraId="422252E2" w14:textId="77777777" w:rsidR="001D6B73" w:rsidRPr="00E42F55" w:rsidRDefault="001D6B73" w:rsidP="002F1A0C">
      <w:pPr>
        <w:pStyle w:val="Dialogue"/>
      </w:pPr>
      <w:r w:rsidRPr="00E42F55">
        <w:t>**LOCKED: XUPROG**</w:t>
      </w:r>
    </w:p>
    <w:p w14:paraId="39D27A26" w14:textId="77777777" w:rsidR="001D6B73" w:rsidRPr="00E42F55" w:rsidRDefault="001D6B73" w:rsidP="002F1A0C">
      <w:pPr>
        <w:pStyle w:val="Dialogue"/>
      </w:pPr>
      <w:r w:rsidRPr="00E42F55">
        <w:t xml:space="preserve">--------------------------PG </w:t>
      </w:r>
      <w:r w:rsidR="001D0F13" w:rsidRPr="00E42F55">
        <w:t>Programmer mode</w:t>
      </w:r>
    </w:p>
    <w:p w14:paraId="5AA4D9AC" w14:textId="77777777" w:rsidR="001D6B73" w:rsidRPr="00E42F55" w:rsidRDefault="001D6B73" w:rsidP="002F1A0C">
      <w:pPr>
        <w:pStyle w:val="Dialogue"/>
      </w:pPr>
      <w:r w:rsidRPr="00E42F55">
        <w:t xml:space="preserve">                 [XUPROGMODE]</w:t>
      </w:r>
    </w:p>
    <w:p w14:paraId="013F7B79" w14:textId="77777777" w:rsidR="001D6B73" w:rsidRPr="00E42F55" w:rsidRDefault="001D6B73" w:rsidP="002F1A0C">
      <w:pPr>
        <w:pStyle w:val="Dialogue"/>
      </w:pPr>
      <w:r w:rsidRPr="00E42F55">
        <w:t xml:space="preserve">                   **LOCKED: XUPROGMODE**</w:t>
      </w:r>
    </w:p>
    <w:p w14:paraId="7B707837" w14:textId="77777777" w:rsidR="001D6B73" w:rsidRPr="00E42F55" w:rsidRDefault="001D6B73" w:rsidP="00A7691A">
      <w:pPr>
        <w:pStyle w:val="BodyText6"/>
      </w:pPr>
    </w:p>
    <w:p w14:paraId="24C0DD14" w14:textId="77777777" w:rsidR="001D6B73" w:rsidRPr="00E42F55" w:rsidRDefault="001D6B73" w:rsidP="00625E34">
      <w:pPr>
        <w:pStyle w:val="BodyText"/>
      </w:pPr>
      <w:r w:rsidRPr="00E42F55">
        <w:t>Security keys are stored in the SECURITY KEY</w:t>
      </w:r>
      <w:r w:rsidR="005E1A28" w:rsidRPr="00E42F55">
        <w:t xml:space="preserve"> (#19.1)</w:t>
      </w:r>
      <w:r w:rsidRPr="00E42F55">
        <w:t xml:space="preserve"> file</w:t>
      </w:r>
      <w:r w:rsidRPr="00E42F55">
        <w:fldChar w:fldCharType="begin"/>
      </w:r>
      <w:r w:rsidRPr="00E42F55">
        <w:instrText xml:space="preserve"> XE </w:instrText>
      </w:r>
      <w:r w:rsidR="00666840">
        <w:instrText>“</w:instrText>
      </w:r>
      <w:r w:rsidRPr="00E42F55">
        <w:instrText>SECURITY KEY</w:instrText>
      </w:r>
      <w:r w:rsidR="005E1A28" w:rsidRPr="00E42F55">
        <w:instrText xml:space="preserve"> (#19.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003E26BC" w:rsidRPr="00E42F55">
        <w:instrText xml:space="preserve"> XE </w:instrText>
      </w:r>
      <w:r w:rsidR="00666840">
        <w:instrText>“</w:instrText>
      </w:r>
      <w:r w:rsidR="00B005A6" w:rsidRPr="00E42F55">
        <w:instrText>Files:</w:instrText>
      </w:r>
      <w:r w:rsidRPr="00E42F55">
        <w:instrText>SECURITY KEY</w:instrText>
      </w:r>
      <w:r w:rsidR="003E26BC" w:rsidRPr="00E42F55">
        <w:instrText xml:space="preserve"> (#19.1)</w:instrText>
      </w:r>
      <w:r w:rsidR="00666840">
        <w:instrText>”</w:instrText>
      </w:r>
      <w:r w:rsidRPr="00E42F55">
        <w:instrText xml:space="preserve"> </w:instrText>
      </w:r>
      <w:r w:rsidRPr="00E42F55">
        <w:fldChar w:fldCharType="end"/>
      </w:r>
      <w:r w:rsidR="00D12685" w:rsidRPr="00E42F55">
        <w:t>. Security k</w:t>
      </w:r>
      <w:r w:rsidRPr="00E42F55">
        <w:t>eys given to users are stored in the users</w:t>
      </w:r>
      <w:r w:rsidR="00666840">
        <w:t>’</w:t>
      </w:r>
      <w:r w:rsidRPr="00E42F55">
        <w:t xml:space="preserv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in the KEYS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167BC8">
        <w:instrText xml:space="preserve">KEYS </w:instrText>
      </w:r>
      <w:r w:rsidR="00167BC8" w:rsidRPr="00E42F55">
        <w:instrText>Multiple</w:instrText>
      </w:r>
      <w:r w:rsidR="00167BC8">
        <w:instrText xml:space="preserve"> 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KEYS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w:t>
      </w:r>
    </w:p>
    <w:p w14:paraId="15EE1A77" w14:textId="77777777" w:rsidR="001D6B73" w:rsidRPr="00E42F55" w:rsidRDefault="001D6B73" w:rsidP="00625E34">
      <w:pPr>
        <w:pStyle w:val="BodyText"/>
      </w:pPr>
      <w:r w:rsidRPr="00E42F55">
        <w:t xml:space="preserve">Options are locked by a given </w:t>
      </w:r>
      <w:r w:rsidR="00D12685" w:rsidRPr="00E42F55">
        <w:t xml:space="preserve">security </w:t>
      </w:r>
      <w:r w:rsidRPr="00E42F55">
        <w:t>key when the name of that key is entered into the LOCK</w:t>
      </w:r>
      <w:r w:rsidR="00A86ACC" w:rsidRPr="00E42F55">
        <w:t xml:space="preserve"> (#3)</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an option is locked, users need to be given the </w:t>
      </w:r>
      <w:r w:rsidR="00D12685" w:rsidRPr="00E42F55">
        <w:t xml:space="preserve">security </w:t>
      </w:r>
      <w:r w:rsidRPr="00E42F55">
        <w:t>key</w:t>
      </w:r>
      <w:r w:rsidR="00D12685" w:rsidRPr="00E42F55">
        <w:t xml:space="preserve"> in order to invoke the option.</w:t>
      </w:r>
    </w:p>
    <w:p w14:paraId="6A7A04AB" w14:textId="77777777" w:rsidR="001D6B73" w:rsidRPr="00E42F55" w:rsidRDefault="001D6B73" w:rsidP="001651C7">
      <w:pPr>
        <w:pStyle w:val="Heading3"/>
      </w:pPr>
      <w:bookmarkStart w:id="812" w:name="_Toc236534641"/>
      <w:bookmarkStart w:id="813" w:name="_Toc33097927"/>
      <w:r w:rsidRPr="00E42F55">
        <w:t>Key Management</w:t>
      </w:r>
      <w:bookmarkEnd w:id="812"/>
      <w:bookmarkEnd w:id="813"/>
    </w:p>
    <w:p w14:paraId="66121239" w14:textId="7EC95D9C"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Keys: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Key Management</w:instrText>
      </w:r>
      <w:r w:rsidR="00666840">
        <w:instrText>”</w:instrText>
      </w:r>
      <w:r w:rsidRPr="00E42F55">
        <w:instrText xml:space="preserve"> </w:instrText>
      </w:r>
      <w:r w:rsidRPr="00E42F55">
        <w:fldChar w:fldCharType="end"/>
      </w:r>
      <w:r w:rsidR="001D6B73" w:rsidRPr="00E42F55">
        <w:t xml:space="preserve">Keys are defined and allocated to users with options on the </w:t>
      </w:r>
      <w:r w:rsidR="001D6B73" w:rsidRPr="00426814">
        <w:rPr>
          <w:b/>
        </w:rPr>
        <w:t>Key Management</w:t>
      </w:r>
      <w:r w:rsidR="00426814">
        <w:fldChar w:fldCharType="begin"/>
      </w:r>
      <w:r w:rsidR="00426814">
        <w:instrText xml:space="preserve"> XE "</w:instrText>
      </w:r>
      <w:r w:rsidR="00426814" w:rsidRPr="004065EA">
        <w:instrText>Key Management</w:instrText>
      </w:r>
      <w:r w:rsidR="00426814">
        <w:instrText xml:space="preserve"> Menu" </w:instrText>
      </w:r>
      <w:r w:rsidR="00426814">
        <w:fldChar w:fldCharType="end"/>
      </w:r>
      <w:r w:rsidR="00426814">
        <w:fldChar w:fldCharType="begin"/>
      </w:r>
      <w:r w:rsidR="00426814">
        <w:instrText xml:space="preserve"> XE "Menus:</w:instrText>
      </w:r>
      <w:r w:rsidR="00426814" w:rsidRPr="004065EA">
        <w:instrText>Key Management</w:instrText>
      </w:r>
      <w:r w:rsidR="00426814">
        <w:instrText xml:space="preserve">" </w:instrText>
      </w:r>
      <w:r w:rsidR="00426814">
        <w:fldChar w:fldCharType="end"/>
      </w:r>
      <w:r w:rsidR="00426814">
        <w:fldChar w:fldCharType="begin"/>
      </w:r>
      <w:r w:rsidR="00426814">
        <w:instrText xml:space="preserve"> XE "Options:</w:instrText>
      </w:r>
      <w:r w:rsidR="00426814" w:rsidRPr="004065EA">
        <w:instrText>Key Management</w:instrText>
      </w:r>
      <w:r w:rsidR="00426814">
        <w:instrText xml:space="preserve">" </w:instrText>
      </w:r>
      <w:r w:rsidR="00426814">
        <w:fldChar w:fldCharType="end"/>
      </w:r>
      <w:r w:rsidR="00FC571A">
        <w:t xml:space="preserve"> [</w:t>
      </w:r>
      <w:r w:rsidR="00FC571A" w:rsidRPr="00FC571A">
        <w:rPr>
          <w:color w:val="auto"/>
          <w:szCs w:val="22"/>
        </w:rPr>
        <w:t>XUKEYMGMT</w:t>
      </w:r>
      <w:r w:rsidR="00426814">
        <w:rPr>
          <w:color w:val="auto"/>
          <w:szCs w:val="22"/>
        </w:rPr>
        <w:fldChar w:fldCharType="begin"/>
      </w:r>
      <w:r w:rsidR="00426814">
        <w:instrText xml:space="preserve"> XE "</w:instrText>
      </w:r>
      <w:r w:rsidR="00426814" w:rsidRPr="00807812">
        <w:rPr>
          <w:color w:val="auto"/>
          <w:szCs w:val="22"/>
        </w:rPr>
        <w:instrText>XUKEYMGMT</w:instrText>
      </w:r>
      <w:r w:rsidR="00426814">
        <w:rPr>
          <w:color w:val="auto"/>
          <w:szCs w:val="22"/>
        </w:rPr>
        <w:instrText xml:space="preserve"> Menu</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Menu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Options:</w:instrText>
      </w:r>
      <w:r w:rsidR="00426814" w:rsidRPr="00807812">
        <w:rPr>
          <w:color w:val="auto"/>
          <w:szCs w:val="22"/>
        </w:rPr>
        <w:instrText>XUKEYMGMT</w:instrText>
      </w:r>
      <w:r w:rsidR="00426814">
        <w:instrText xml:space="preserve">" </w:instrText>
      </w:r>
      <w:r w:rsidR="00426814">
        <w:rPr>
          <w:color w:val="auto"/>
          <w:szCs w:val="22"/>
        </w:rPr>
        <w:fldChar w:fldCharType="end"/>
      </w:r>
      <w:r w:rsidR="00FC571A">
        <w:t>]</w:t>
      </w:r>
      <w:r w:rsidR="001D6B73" w:rsidRPr="00E42F55">
        <w:t xml:space="preserve"> menu</w:t>
      </w:r>
      <w:r w:rsidR="00FC571A">
        <w:t xml:space="preserve">, as shown in </w:t>
      </w:r>
      <w:r w:rsidR="00FC571A" w:rsidRPr="00FC571A">
        <w:rPr>
          <w:color w:val="0000FF"/>
          <w:u w:val="single"/>
        </w:rPr>
        <w:fldChar w:fldCharType="begin"/>
      </w:r>
      <w:r w:rsidR="00FC571A" w:rsidRPr="00FC571A">
        <w:rPr>
          <w:color w:val="0000FF"/>
          <w:u w:val="single"/>
        </w:rPr>
        <w:instrText xml:space="preserve"> REF _Ref511395287 \h </w:instrText>
      </w:r>
      <w:r w:rsidR="00FC571A">
        <w:rPr>
          <w:color w:val="0000FF"/>
          <w:u w:val="single"/>
        </w:rPr>
        <w:instrText xml:space="preserve"> \* MERGEFORMAT </w:instrText>
      </w:r>
      <w:r w:rsidR="00FC571A" w:rsidRPr="00FC571A">
        <w:rPr>
          <w:color w:val="0000FF"/>
          <w:u w:val="single"/>
        </w:rPr>
      </w:r>
      <w:r w:rsidR="00FC571A" w:rsidRPr="00FC571A">
        <w:rPr>
          <w:color w:val="0000FF"/>
          <w:u w:val="single"/>
        </w:rPr>
        <w:fldChar w:fldCharType="separate"/>
      </w:r>
      <w:r w:rsidR="00F43BA8" w:rsidRPr="00F43BA8">
        <w:rPr>
          <w:color w:val="0000FF"/>
          <w:u w:val="single"/>
        </w:rPr>
        <w:t xml:space="preserve">Figure </w:t>
      </w:r>
      <w:r w:rsidR="00F43BA8" w:rsidRPr="00F43BA8">
        <w:rPr>
          <w:noProof/>
          <w:color w:val="0000FF"/>
          <w:u w:val="single"/>
        </w:rPr>
        <w:t>113</w:t>
      </w:r>
      <w:r w:rsidR="00FC571A" w:rsidRPr="00FC571A">
        <w:rPr>
          <w:color w:val="0000FF"/>
          <w:u w:val="single"/>
        </w:rPr>
        <w:fldChar w:fldCharType="end"/>
      </w:r>
      <w:r w:rsidR="00FC571A">
        <w:t>.</w:t>
      </w:r>
    </w:p>
    <w:p w14:paraId="5E520972" w14:textId="03DB948A" w:rsidR="000774E6" w:rsidRPr="00E42F55" w:rsidRDefault="000774E6" w:rsidP="002B6AE0">
      <w:pPr>
        <w:pStyle w:val="Caption"/>
      </w:pPr>
      <w:bookmarkStart w:id="814" w:name="_Ref511395287"/>
      <w:bookmarkStart w:id="815" w:name="_Toc193181697"/>
      <w:bookmarkStart w:id="816" w:name="_Toc3309845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3</w:t>
      </w:r>
      <w:r w:rsidR="0019324F">
        <w:rPr>
          <w:noProof/>
        </w:rPr>
        <w:fldChar w:fldCharType="end"/>
      </w:r>
      <w:bookmarkEnd w:id="814"/>
      <w:r w:rsidR="001809C7">
        <w:t>:</w:t>
      </w:r>
      <w:r w:rsidR="006615E7">
        <w:t xml:space="preserve"> Key Management Menu O</w:t>
      </w:r>
      <w:r w:rsidRPr="00E42F55">
        <w:t>ptions</w:t>
      </w:r>
      <w:bookmarkEnd w:id="815"/>
      <w:bookmarkEnd w:id="816"/>
    </w:p>
    <w:p w14:paraId="0C41341B" w14:textId="77777777" w:rsidR="001D6B73" w:rsidRPr="00E42F55" w:rsidRDefault="001D6B73" w:rsidP="0074649F">
      <w:pPr>
        <w:pStyle w:val="MenuBox"/>
      </w:pPr>
      <w:r w:rsidRPr="00E42F55">
        <w:t>SYSTEMS MANAGER MENU ...</w:t>
      </w:r>
      <w:r w:rsidRPr="00E42F55">
        <w:tab/>
        <w:t>[EVE]</w:t>
      </w:r>
    </w:p>
    <w:p w14:paraId="3C78B38B" w14:textId="77777777" w:rsidR="001D6B73" w:rsidRPr="00E42F55" w:rsidRDefault="001D6B73" w:rsidP="0074649F">
      <w:pPr>
        <w:pStyle w:val="MenuBox"/>
      </w:pPr>
      <w:r w:rsidRPr="00E42F55">
        <w:t xml:space="preserve">  Menu Management ...</w:t>
      </w:r>
      <w:r w:rsidRPr="00E42F55">
        <w:tab/>
        <w:t>[XUMAINT]</w:t>
      </w:r>
    </w:p>
    <w:p w14:paraId="7D8CBD20" w14:textId="77777777" w:rsidR="001D6B73" w:rsidRPr="00E42F55" w:rsidRDefault="001D6B73" w:rsidP="0074649F">
      <w:pPr>
        <w:pStyle w:val="MenuBox"/>
      </w:pPr>
      <w:r w:rsidRPr="00E42F55">
        <w:t xml:space="preserve">     Key Management ...</w:t>
      </w:r>
      <w:r w:rsidRPr="00E42F55">
        <w:tab/>
        <w:t>[XUKEYMGMT]</w:t>
      </w:r>
    </w:p>
    <w:p w14:paraId="1B406877" w14:textId="77777777" w:rsidR="001D6B73" w:rsidRPr="00E42F55" w:rsidRDefault="001D6B73" w:rsidP="0074649F">
      <w:pPr>
        <w:pStyle w:val="MenuBox"/>
      </w:pPr>
      <w:r w:rsidRPr="00E42F55">
        <w:t xml:space="preserve">       Allocation of Security Keys</w:t>
      </w:r>
      <w:r w:rsidRPr="00E42F55">
        <w:tab/>
        <w:t>[XUKEYALL]</w:t>
      </w:r>
    </w:p>
    <w:p w14:paraId="10F4702E" w14:textId="77777777" w:rsidR="001D6B73" w:rsidRPr="00E42F55" w:rsidRDefault="001D6B73" w:rsidP="0074649F">
      <w:pPr>
        <w:pStyle w:val="MenuBox"/>
      </w:pPr>
      <w:r w:rsidRPr="00E42F55">
        <w:t xml:space="preserve">       De-allocation of Security Keys</w:t>
      </w:r>
      <w:r w:rsidRPr="00E42F55">
        <w:tab/>
        <w:t>[XUKEYDEALL]</w:t>
      </w:r>
    </w:p>
    <w:p w14:paraId="0C804B1D" w14:textId="77777777" w:rsidR="001D6B73" w:rsidRPr="00E42F55" w:rsidRDefault="001D6B73" w:rsidP="0074649F">
      <w:pPr>
        <w:pStyle w:val="MenuBox"/>
      </w:pPr>
      <w:r w:rsidRPr="00E42F55">
        <w:t xml:space="preserve">       Enter/Edit of Security Keys</w:t>
      </w:r>
      <w:r w:rsidRPr="00E42F55">
        <w:tab/>
        <w:t>[XUKEYEDIT]</w:t>
      </w:r>
    </w:p>
    <w:p w14:paraId="30CE4611" w14:textId="77777777" w:rsidR="001D6B73" w:rsidRPr="00E42F55" w:rsidRDefault="001D6B73" w:rsidP="0074649F">
      <w:pPr>
        <w:pStyle w:val="MenuBox"/>
      </w:pPr>
      <w:r w:rsidRPr="00E42F55">
        <w:t xml:space="preserve">       All </w:t>
      </w:r>
      <w:r w:rsidR="00426814">
        <w:t xml:space="preserve">the </w:t>
      </w:r>
      <w:r w:rsidRPr="00E42F55">
        <w:t>keys a user needs</w:t>
      </w:r>
      <w:r w:rsidRPr="00E42F55">
        <w:tab/>
        <w:t>[XQLOCK1]</w:t>
      </w:r>
    </w:p>
    <w:p w14:paraId="7462CC4B" w14:textId="77777777" w:rsidR="001D6B73" w:rsidRPr="00E42F55" w:rsidRDefault="001D6B73" w:rsidP="0074649F">
      <w:pPr>
        <w:pStyle w:val="MenuBox"/>
      </w:pPr>
      <w:r w:rsidRPr="00E42F55">
        <w:t xml:space="preserve">       Change user</w:t>
      </w:r>
      <w:r w:rsidR="00666840">
        <w:t>’</w:t>
      </w:r>
      <w:r w:rsidRPr="00E42F55">
        <w:t>s allocated keys to delegated keys</w:t>
      </w:r>
      <w:r w:rsidRPr="00E42F55">
        <w:tab/>
        <w:t>[XQKEYALTODEL]</w:t>
      </w:r>
    </w:p>
    <w:p w14:paraId="0D445C73" w14:textId="77777777" w:rsidR="001D6B73" w:rsidRPr="00E42F55" w:rsidRDefault="001D6B73" w:rsidP="0074649F">
      <w:pPr>
        <w:pStyle w:val="MenuBox"/>
      </w:pPr>
      <w:r w:rsidRPr="00E42F55">
        <w:t xml:space="preserve">       Keys for a given menu tree</w:t>
      </w:r>
      <w:r w:rsidRPr="00E42F55">
        <w:tab/>
        <w:t>[XQLOCK2]</w:t>
      </w:r>
    </w:p>
    <w:p w14:paraId="129B5D5B" w14:textId="77777777" w:rsidR="001D6B73" w:rsidRPr="00E42F55" w:rsidRDefault="001D6B73" w:rsidP="0074649F">
      <w:pPr>
        <w:pStyle w:val="MenuBox"/>
      </w:pPr>
      <w:r w:rsidRPr="00E42F55">
        <w:t xml:space="preserve">       Delegate keys</w:t>
      </w:r>
      <w:r w:rsidRPr="00E42F55">
        <w:tab/>
        <w:t>[XQKEYDEL]</w:t>
      </w:r>
    </w:p>
    <w:p w14:paraId="6D591AA9" w14:textId="77777777" w:rsidR="001D6B73" w:rsidRPr="00E42F55" w:rsidRDefault="001D6B73" w:rsidP="0074649F">
      <w:pPr>
        <w:pStyle w:val="MenuBox"/>
      </w:pPr>
      <w:r w:rsidRPr="00E42F55">
        <w:t xml:space="preserve">       List users holding a certain key</w:t>
      </w:r>
      <w:r w:rsidRPr="00E42F55">
        <w:tab/>
        <w:t>[XQSHOKEY]</w:t>
      </w:r>
    </w:p>
    <w:p w14:paraId="0E60C4DA" w14:textId="77777777" w:rsidR="001D6B73" w:rsidRPr="00E42F55" w:rsidRDefault="001D6B73" w:rsidP="0074649F">
      <w:pPr>
        <w:pStyle w:val="MenuBox"/>
      </w:pPr>
      <w:r w:rsidRPr="00E42F55">
        <w:t xml:space="preserve">       Remove delegated keys</w:t>
      </w:r>
      <w:r w:rsidRPr="00E42F55">
        <w:tab/>
        <w:t>[XQKEYRDEL]</w:t>
      </w:r>
    </w:p>
    <w:p w14:paraId="316C91A0" w14:textId="77777777" w:rsidR="001D6B73" w:rsidRPr="00E42F55" w:rsidRDefault="001D6B73" w:rsidP="0074649F">
      <w:pPr>
        <w:pStyle w:val="MenuBox"/>
      </w:pPr>
      <w:r w:rsidRPr="00E42F55">
        <w:t xml:space="preserve">       Show the keys of a particular user</w:t>
      </w:r>
      <w:r w:rsidRPr="00E42F55">
        <w:tab/>
        <w:t>[XQLISTKEY]</w:t>
      </w:r>
    </w:p>
    <w:p w14:paraId="2D1B63F8" w14:textId="77777777" w:rsidR="001D6B73" w:rsidRPr="00E42F55" w:rsidRDefault="001D6B73" w:rsidP="00A7691A">
      <w:pPr>
        <w:pStyle w:val="BodyText6"/>
      </w:pPr>
    </w:p>
    <w:p w14:paraId="0ED6E774" w14:textId="77777777" w:rsidR="001D6B73" w:rsidRPr="00E42F55" w:rsidRDefault="009B6A80" w:rsidP="001651C7">
      <w:pPr>
        <w:pStyle w:val="Heading3"/>
      </w:pPr>
      <w:bookmarkStart w:id="817" w:name="_Toc236534642"/>
      <w:bookmarkStart w:id="818" w:name="_Toc33097928"/>
      <w:r w:rsidRPr="00E42F55">
        <w:t>Allocating and De-a</w:t>
      </w:r>
      <w:r w:rsidR="001D6B73" w:rsidRPr="00E42F55">
        <w:t xml:space="preserve">llocating </w:t>
      </w:r>
      <w:r w:rsidRPr="00E42F55">
        <w:t xml:space="preserve">Security </w:t>
      </w:r>
      <w:r w:rsidR="001D6B73" w:rsidRPr="00E42F55">
        <w:t>Keys</w:t>
      </w:r>
      <w:bookmarkEnd w:id="817"/>
      <w:bookmarkEnd w:id="818"/>
    </w:p>
    <w:p w14:paraId="657A161E" w14:textId="77777777" w:rsidR="001D6B73" w:rsidRDefault="002F1A0C" w:rsidP="00625E34">
      <w:pPr>
        <w:pStyle w:val="BodyText"/>
      </w:pPr>
      <w:r w:rsidRPr="00E42F55">
        <w:fldChar w:fldCharType="begin"/>
      </w:r>
      <w:r w:rsidRPr="00E42F55">
        <w:instrText xml:space="preserve"> XE </w:instrText>
      </w:r>
      <w:r w:rsidR="00666840">
        <w:instrText>“</w:instrText>
      </w:r>
      <w:r w:rsidRPr="00E42F55">
        <w:instrText>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Allocating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allocating Keys</w:instrText>
      </w:r>
      <w:r w:rsidR="00666840">
        <w:instrText>”</w:instrText>
      </w:r>
      <w:r w:rsidRPr="00E42F55">
        <w:fldChar w:fldCharType="end"/>
      </w:r>
      <w:r w:rsidR="001D6B73" w:rsidRPr="00E42F55">
        <w:t xml:space="preserve">The main option to assign security keys to a user or users is the </w:t>
      </w:r>
      <w:r w:rsidR="001D6B73" w:rsidRPr="00767C0F">
        <w:rPr>
          <w:b/>
        </w:rPr>
        <w:t>Allocation of Security Keys</w:t>
      </w:r>
      <w:r w:rsidR="00767C0F" w:rsidRPr="00E42F55">
        <w:fldChar w:fldCharType="begin"/>
      </w:r>
      <w:r w:rsidR="00767C0F" w:rsidRPr="00E42F55">
        <w:instrText xml:space="preserve"> XE </w:instrText>
      </w:r>
      <w:r w:rsidR="00767C0F">
        <w:instrText>“</w:instrText>
      </w:r>
      <w:r w:rsidR="00767C0F" w:rsidRPr="00E42F55">
        <w:instrText>Allocation of Security Key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Allocation of Security Keys</w:instrText>
      </w:r>
      <w:r w:rsidR="00767C0F">
        <w:instrText>”</w:instrText>
      </w:r>
      <w:r w:rsidR="00767C0F" w:rsidRPr="00E42F55">
        <w:instrText xml:space="preserve"> </w:instrText>
      </w:r>
      <w:r w:rsidR="00767C0F" w:rsidRPr="00E42F55">
        <w:fldChar w:fldCharType="end"/>
      </w:r>
      <w:r w:rsidR="00767C0F" w:rsidRPr="00E42F55">
        <w:t xml:space="preserve"> [XUKEYALL</w:t>
      </w:r>
      <w:r w:rsidR="00767C0F" w:rsidRPr="00E42F55">
        <w:fldChar w:fldCharType="begin"/>
      </w:r>
      <w:r w:rsidR="00767C0F" w:rsidRPr="00E42F55">
        <w:instrText xml:space="preserve"> XE </w:instrText>
      </w:r>
      <w:r w:rsidR="00767C0F">
        <w:instrText>“</w:instrText>
      </w:r>
      <w:r w:rsidR="00767C0F" w:rsidRPr="00E42F55">
        <w:instrText>XUKEYALL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XUKEYALL</w:instrText>
      </w:r>
      <w:r w:rsidR="00767C0F">
        <w:instrText>”</w:instrText>
      </w:r>
      <w:r w:rsidR="00767C0F" w:rsidRPr="00E42F55">
        <w:instrText xml:space="preserve"> </w:instrText>
      </w:r>
      <w:r w:rsidR="00767C0F" w:rsidRPr="00E42F55">
        <w:fldChar w:fldCharType="end"/>
      </w:r>
      <w:r w:rsidR="00767C0F" w:rsidRPr="00E42F55">
        <w:t>]</w:t>
      </w:r>
      <w:r w:rsidR="001D6B73" w:rsidRPr="00E42F55">
        <w:t xml:space="preserve"> option. Allocating a </w:t>
      </w:r>
      <w:r w:rsidR="00D12685" w:rsidRPr="00E42F55">
        <w:t xml:space="preserve">security </w:t>
      </w:r>
      <w:r w:rsidR="001D6B73" w:rsidRPr="00E42F55">
        <w:t>key to a user lets them invoke options that are locked with the key. For options with reverse locks</w:t>
      </w:r>
      <w:r w:rsidR="003E26BC" w:rsidRPr="00E42F55">
        <w:fldChar w:fldCharType="begin"/>
      </w:r>
      <w:r w:rsidR="003E26BC" w:rsidRPr="00E42F55">
        <w:instrText xml:space="preserve"> XE </w:instrText>
      </w:r>
      <w:r w:rsidR="00666840">
        <w:instrText>“</w:instrText>
      </w:r>
      <w:r w:rsidR="003E26BC" w:rsidRPr="00E42F55">
        <w:instrText>Reverse Locks</w:instrText>
      </w:r>
      <w:r w:rsidR="00666840">
        <w:instrText>”</w:instrText>
      </w:r>
      <w:r w:rsidR="003E26BC" w:rsidRPr="00E42F55">
        <w:instrText xml:space="preserve"> </w:instrText>
      </w:r>
      <w:r w:rsidR="003E26BC" w:rsidRPr="00E42F55">
        <w:fldChar w:fldCharType="end"/>
      </w:r>
      <w:r w:rsidR="003E26BC" w:rsidRPr="00E42F55">
        <w:fldChar w:fldCharType="begin"/>
      </w:r>
      <w:r w:rsidR="003E26BC" w:rsidRPr="00E42F55">
        <w:instrText xml:space="preserve"> XE </w:instrText>
      </w:r>
      <w:r w:rsidR="00666840">
        <w:instrText>“</w:instrText>
      </w:r>
      <w:r w:rsidR="003E26BC" w:rsidRPr="00E42F55">
        <w:instrText>Locks:Reverse</w:instrText>
      </w:r>
      <w:r w:rsidR="00666840">
        <w:instrText>”</w:instrText>
      </w:r>
      <w:r w:rsidR="003E26BC" w:rsidRPr="00E42F55">
        <w:instrText xml:space="preserve"> </w:instrText>
      </w:r>
      <w:r w:rsidR="003E26BC" w:rsidRPr="00E42F55">
        <w:fldChar w:fldCharType="end"/>
      </w:r>
      <w:r w:rsidR="001D6B73" w:rsidRPr="00E42F55">
        <w:t xml:space="preserve">, allocating the </w:t>
      </w:r>
      <w:r w:rsidR="00D12685" w:rsidRPr="00E42F55">
        <w:t xml:space="preserve">security </w:t>
      </w:r>
      <w:r w:rsidR="001D6B73" w:rsidRPr="00E42F55">
        <w:t xml:space="preserve">key locks the user out from the option. In either case, allocating the key to a user does </w:t>
      </w:r>
      <w:r w:rsidR="001D6B73" w:rsidRPr="00E42F55">
        <w:rPr>
          <w:i/>
        </w:rPr>
        <w:t>not</w:t>
      </w:r>
      <w:r w:rsidR="001D6B73" w:rsidRPr="00E42F55">
        <w:t xml:space="preserve"> allow the user to give the key to anyone else.</w:t>
      </w:r>
    </w:p>
    <w:p w14:paraId="17AF79F5" w14:textId="52BBC512" w:rsidR="003810F8" w:rsidRPr="00E42F55" w:rsidRDefault="003810F8" w:rsidP="003810F8">
      <w:pPr>
        <w:pStyle w:val="Note"/>
      </w:pPr>
      <w:r>
        <w:rPr>
          <w:noProof/>
          <w:lang w:eastAsia="en-US"/>
        </w:rPr>
        <w:drawing>
          <wp:inline distT="0" distB="0" distL="0" distR="0" wp14:anchorId="45D4C504" wp14:editId="0E96F6E2">
            <wp:extent cx="304800" cy="304800"/>
            <wp:effectExtent l="0" t="0" r="0" b="0"/>
            <wp:docPr id="122" name="Picture 1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3810F8">
        <w:rPr>
          <w:b/>
        </w:rPr>
        <w:t>REF:</w:t>
      </w:r>
      <w:r>
        <w:t xml:space="preserve"> For more information on reverse locks, see the “</w:t>
      </w:r>
      <w:r w:rsidRPr="003810F8">
        <w:rPr>
          <w:color w:val="0000FF"/>
          <w:u w:val="single"/>
        </w:rPr>
        <w:fldChar w:fldCharType="begin"/>
      </w:r>
      <w:r w:rsidRPr="003810F8">
        <w:rPr>
          <w:color w:val="0000FF"/>
          <w:u w:val="single"/>
        </w:rPr>
        <w:instrText xml:space="preserve"> REF _Ref514922885 \h </w:instrText>
      </w:r>
      <w:r>
        <w:rPr>
          <w:color w:val="0000FF"/>
          <w:u w:val="single"/>
        </w:rPr>
        <w:instrText xml:space="preserve"> \* MERGEFORMAT </w:instrText>
      </w:r>
      <w:r w:rsidRPr="003810F8">
        <w:rPr>
          <w:color w:val="0000FF"/>
          <w:u w:val="single"/>
        </w:rPr>
      </w:r>
      <w:r w:rsidRPr="003810F8">
        <w:rPr>
          <w:color w:val="0000FF"/>
          <w:u w:val="single"/>
        </w:rPr>
        <w:fldChar w:fldCharType="separate"/>
      </w:r>
      <w:r w:rsidR="00F43BA8" w:rsidRPr="00F43BA8">
        <w:rPr>
          <w:color w:val="0000FF"/>
          <w:u w:val="single"/>
        </w:rPr>
        <w:t>Using Security Keys with Reverse Locks</w:t>
      </w:r>
      <w:r w:rsidRPr="003810F8">
        <w:rPr>
          <w:color w:val="0000FF"/>
          <w:u w:val="single"/>
        </w:rPr>
        <w:fldChar w:fldCharType="end"/>
      </w:r>
      <w:r>
        <w:t>” section.</w:t>
      </w:r>
    </w:p>
    <w:p w14:paraId="41E6658D" w14:textId="77777777" w:rsidR="001D6B73" w:rsidRPr="00E42F55" w:rsidRDefault="001D6B73" w:rsidP="00625E34">
      <w:pPr>
        <w:pStyle w:val="BodyText"/>
      </w:pPr>
      <w:r w:rsidRPr="00E42F55">
        <w:t>To remove</w:t>
      </w:r>
      <w:r w:rsidR="00F24BA1" w:rsidRPr="00E42F55">
        <w:t xml:space="preserve"> a </w:t>
      </w:r>
      <w:r w:rsidR="00D12685" w:rsidRPr="00E42F55">
        <w:t xml:space="preserve">security </w:t>
      </w:r>
      <w:r w:rsidR="00F24BA1" w:rsidRPr="00E42F55">
        <w:t xml:space="preserve">key from a user, use the </w:t>
      </w:r>
      <w:r w:rsidR="00F24BA1" w:rsidRPr="00767C0F">
        <w:rPr>
          <w:b/>
        </w:rPr>
        <w:t>De-a</w:t>
      </w:r>
      <w:r w:rsidRPr="00767C0F">
        <w:rPr>
          <w:b/>
        </w:rPr>
        <w:t>llocation of Security Keys</w:t>
      </w:r>
      <w:r w:rsidR="00767C0F" w:rsidRPr="00E42F55">
        <w:fldChar w:fldCharType="begin"/>
      </w:r>
      <w:r w:rsidR="00767C0F" w:rsidRPr="00E42F55">
        <w:instrText xml:space="preserve"> XE </w:instrText>
      </w:r>
      <w:r w:rsidR="00767C0F">
        <w:instrText>“</w:instrText>
      </w:r>
      <w:r w:rsidR="00767C0F" w:rsidRPr="00E42F55">
        <w:instrText>De-allocation of Security Key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De-allocation of Security Keys</w:instrText>
      </w:r>
      <w:r w:rsidR="00767C0F">
        <w:instrText>”</w:instrText>
      </w:r>
      <w:r w:rsidR="00767C0F" w:rsidRPr="00E42F55">
        <w:instrText xml:space="preserve"> </w:instrText>
      </w:r>
      <w:r w:rsidR="00767C0F" w:rsidRPr="00E42F55">
        <w:fldChar w:fldCharType="end"/>
      </w:r>
      <w:r w:rsidR="00767C0F" w:rsidRPr="00E42F55">
        <w:t xml:space="preserve"> [XUKEYDEALL</w:t>
      </w:r>
      <w:r w:rsidR="00767C0F" w:rsidRPr="00E42F55">
        <w:fldChar w:fldCharType="begin"/>
      </w:r>
      <w:r w:rsidR="00767C0F" w:rsidRPr="00E42F55">
        <w:instrText xml:space="preserve"> XE </w:instrText>
      </w:r>
      <w:r w:rsidR="00767C0F">
        <w:instrText>“</w:instrText>
      </w:r>
      <w:r w:rsidR="00767C0F" w:rsidRPr="00E42F55">
        <w:instrText>XUKEYDEALL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Options:XUKEYDEALL</w:instrText>
      </w:r>
      <w:r w:rsidR="00767C0F">
        <w:instrText>”</w:instrText>
      </w:r>
      <w:r w:rsidR="00767C0F" w:rsidRPr="00E42F55">
        <w:instrText xml:space="preserve"> </w:instrText>
      </w:r>
      <w:r w:rsidR="00767C0F" w:rsidRPr="00E42F55">
        <w:fldChar w:fldCharType="end"/>
      </w:r>
      <w:r w:rsidR="00767C0F" w:rsidRPr="00E42F55">
        <w:t>]</w:t>
      </w:r>
      <w:r w:rsidRPr="00E42F55">
        <w:t xml:space="preserve"> option.</w:t>
      </w:r>
    </w:p>
    <w:p w14:paraId="3ED298E1" w14:textId="77777777" w:rsidR="001D6B73" w:rsidRPr="00E42F55" w:rsidRDefault="001D6B73" w:rsidP="00625E34">
      <w:pPr>
        <w:pStyle w:val="BodyText"/>
      </w:pPr>
      <w:r w:rsidRPr="00E42F55">
        <w:t xml:space="preserve">Unless you have been delegated a </w:t>
      </w:r>
      <w:r w:rsidR="00D12685" w:rsidRPr="00E42F55">
        <w:t xml:space="preserve">security </w:t>
      </w:r>
      <w:r w:rsidRPr="00E42F55">
        <w:t>key, the only way you can allocate or de-allocate keys is if you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have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w:t>
      </w:r>
    </w:p>
    <w:p w14:paraId="303FD498" w14:textId="77777777" w:rsidR="001D6B73" w:rsidRPr="00E42F55" w:rsidRDefault="0015207B" w:rsidP="002F1A0C">
      <w:pPr>
        <w:pStyle w:val="Note"/>
      </w:pPr>
      <w:r>
        <w:rPr>
          <w:noProof/>
          <w:lang w:eastAsia="en-US"/>
        </w:rPr>
        <w:drawing>
          <wp:inline distT="0" distB="0" distL="0" distR="0" wp14:anchorId="5089FA11" wp14:editId="584B4055">
            <wp:extent cx="304800" cy="30480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on delegating security keys, </w:t>
      </w:r>
      <w:r w:rsidR="002F1A0C">
        <w:t>see</w:t>
      </w:r>
      <w:r w:rsidR="002F1A0C" w:rsidRPr="00E42F55">
        <w:t xml:space="preserve"> the </w:t>
      </w:r>
      <w:r w:rsidR="00666840">
        <w:t>“</w:t>
      </w:r>
      <w:r w:rsidR="002F1A0C" w:rsidRPr="000D5125">
        <w:rPr>
          <w:color w:val="0000FF"/>
        </w:rPr>
        <w:fldChar w:fldCharType="begin" w:fldLock="1"/>
      </w:r>
      <w:r w:rsidR="002F1A0C" w:rsidRPr="000D5125">
        <w:rPr>
          <w:color w:val="0000FF"/>
        </w:rPr>
        <w:instrText xml:space="preserve"> REF _Ref20099322 \h  \* MERGEFORMAT </w:instrText>
      </w:r>
      <w:r w:rsidR="002F1A0C" w:rsidRPr="000D5125">
        <w:rPr>
          <w:color w:val="0000FF"/>
        </w:rPr>
      </w:r>
      <w:r w:rsidR="002F1A0C" w:rsidRPr="000D5125">
        <w:rPr>
          <w:color w:val="0000FF"/>
        </w:rPr>
        <w:fldChar w:fldCharType="separate"/>
      </w:r>
      <w:r w:rsidR="002F1A0C" w:rsidRPr="00870BD5">
        <w:rPr>
          <w:color w:val="0000FF"/>
          <w:u w:val="single"/>
        </w:rPr>
        <w:t>Delegating Security Keys</w:t>
      </w:r>
      <w:r w:rsidR="002F1A0C" w:rsidRPr="000D5125">
        <w:rPr>
          <w:color w:val="0000FF"/>
        </w:rPr>
        <w:fldChar w:fldCharType="end"/>
      </w:r>
      <w:r w:rsidR="00666840">
        <w:t>”</w:t>
      </w:r>
      <w:r w:rsidR="002F1A0C" w:rsidRPr="00E42F55">
        <w:t xml:space="preserve"> </w:t>
      </w:r>
      <w:r w:rsidR="002F1A0C">
        <w:t>section</w:t>
      </w:r>
      <w:r w:rsidR="002F1A0C" w:rsidRPr="00E42F55">
        <w:t>.</w:t>
      </w:r>
    </w:p>
    <w:p w14:paraId="1BCB916E" w14:textId="77777777" w:rsidR="001D6B73" w:rsidRPr="00E42F55" w:rsidRDefault="001D6B73" w:rsidP="00625E34">
      <w:pPr>
        <w:pStyle w:val="BodyText"/>
      </w:pPr>
      <w:r w:rsidRPr="00E42F55">
        <w:t xml:space="preserve">All of the </w:t>
      </w:r>
      <w:r w:rsidR="00D12685" w:rsidRPr="00E42F55">
        <w:t xml:space="preserve">security </w:t>
      </w:r>
      <w:r w:rsidRPr="00E42F55">
        <w:t xml:space="preserve">keys that a new user needs to use their assigned options can be determined by using the </w:t>
      </w:r>
      <w:r w:rsidRPr="00767C0F">
        <w:rPr>
          <w:b/>
        </w:rPr>
        <w:t xml:space="preserve">All </w:t>
      </w:r>
      <w:r w:rsidR="00426814">
        <w:rPr>
          <w:b/>
        </w:rPr>
        <w:t xml:space="preserve">the </w:t>
      </w:r>
      <w:r w:rsidRPr="00767C0F">
        <w:rPr>
          <w:b/>
        </w:rPr>
        <w:t>Keys a User Needs</w:t>
      </w:r>
      <w:r w:rsidR="00767C0F" w:rsidRPr="00E42F55">
        <w:fldChar w:fldCharType="begin"/>
      </w:r>
      <w:r w:rsidR="00767C0F" w:rsidRPr="00E42F55">
        <w:instrText xml:space="preserve"> XE </w:instrText>
      </w:r>
      <w:r w:rsidR="00767C0F">
        <w:instrText>“</w:instrText>
      </w:r>
      <w:r w:rsidR="00767C0F" w:rsidRPr="00E42F55">
        <w:instrText xml:space="preserve">All </w:instrText>
      </w:r>
      <w:r w:rsidR="00426814">
        <w:instrText xml:space="preserve">the </w:instrText>
      </w:r>
      <w:r w:rsidR="00767C0F" w:rsidRPr="00E42F55">
        <w:instrText>Keys a User Needs Option</w:instrText>
      </w:r>
      <w:r w:rsidR="00767C0F">
        <w:instrText>”</w:instrText>
      </w:r>
      <w:r w:rsidR="00767C0F" w:rsidRPr="00E42F55">
        <w:instrText xml:space="preserve"> </w:instrText>
      </w:r>
      <w:r w:rsidR="00767C0F" w:rsidRPr="00E42F55">
        <w:fldChar w:fldCharType="end"/>
      </w:r>
      <w:r w:rsidR="00767C0F" w:rsidRPr="00E42F55">
        <w:fldChar w:fldCharType="begin"/>
      </w:r>
      <w:r w:rsidR="00767C0F" w:rsidRPr="00E42F55">
        <w:instrText xml:space="preserve"> XE </w:instrText>
      </w:r>
      <w:r w:rsidR="00767C0F">
        <w:instrText>“</w:instrText>
      </w:r>
      <w:r w:rsidR="00767C0F" w:rsidRPr="00E42F55">
        <w:instrText xml:space="preserve">Options:All </w:instrText>
      </w:r>
      <w:r w:rsidR="00426814">
        <w:instrText xml:space="preserve">the </w:instrText>
      </w:r>
      <w:r w:rsidR="00767C0F" w:rsidRPr="00E42F55">
        <w:instrText>Keys a User Needs</w:instrText>
      </w:r>
      <w:r w:rsidR="00767C0F">
        <w:instrText>”</w:instrText>
      </w:r>
      <w:r w:rsidR="00767C0F" w:rsidRPr="00E42F55">
        <w:instrText xml:space="preserve"> </w:instrText>
      </w:r>
      <w:r w:rsidR="00767C0F" w:rsidRPr="00E42F55">
        <w:fldChar w:fldCharType="end"/>
      </w:r>
      <w:r w:rsidR="00426814" w:rsidRPr="00E42F55">
        <w:t xml:space="preserve"> [XQLOCK1</w:t>
      </w:r>
      <w:r w:rsidR="00426814" w:rsidRPr="00E42F55">
        <w:fldChar w:fldCharType="begin"/>
      </w:r>
      <w:r w:rsidR="00426814" w:rsidRPr="00E42F55">
        <w:instrText xml:space="preserve"> XE </w:instrText>
      </w:r>
      <w:r w:rsidR="00426814">
        <w:instrText>“</w:instrText>
      </w:r>
      <w:r w:rsidR="00426814" w:rsidRPr="00E42F55">
        <w:instrText>XQLOCK1 Option</w:instrText>
      </w:r>
      <w:r w:rsidR="00426814">
        <w:instrText>”</w:instrText>
      </w:r>
      <w:r w:rsidR="00426814" w:rsidRPr="00E42F55">
        <w:instrText xml:space="preserve"> </w:instrText>
      </w:r>
      <w:r w:rsidR="00426814" w:rsidRPr="00E42F55">
        <w:fldChar w:fldCharType="end"/>
      </w:r>
      <w:r w:rsidR="00426814" w:rsidRPr="00E42F55">
        <w:fldChar w:fldCharType="begin"/>
      </w:r>
      <w:r w:rsidR="00426814" w:rsidRPr="00E42F55">
        <w:instrText xml:space="preserve"> XE </w:instrText>
      </w:r>
      <w:r w:rsidR="00426814">
        <w:instrText>“</w:instrText>
      </w:r>
      <w:r w:rsidR="00426814" w:rsidRPr="00E42F55">
        <w:instrText>Options:XQLOCK1</w:instrText>
      </w:r>
      <w:r w:rsidR="00426814">
        <w:instrText>”</w:instrText>
      </w:r>
      <w:r w:rsidR="00426814" w:rsidRPr="00E42F55">
        <w:instrText xml:space="preserve"> </w:instrText>
      </w:r>
      <w:r w:rsidR="00426814" w:rsidRPr="00E42F55">
        <w:fldChar w:fldCharType="end"/>
      </w:r>
      <w:r w:rsidR="00426814" w:rsidRPr="00E42F55">
        <w:t>]</w:t>
      </w:r>
      <w:r w:rsidRPr="00E42F55">
        <w:t xml:space="preserve"> </w:t>
      </w:r>
      <w:r w:rsidR="00F032C6" w:rsidRPr="00E42F55">
        <w:t xml:space="preserve">option </w:t>
      </w:r>
      <w:r w:rsidRPr="00E42F55">
        <w:t xml:space="preserve">on the </w:t>
      </w:r>
      <w:r w:rsidR="00426814" w:rsidRPr="00426814">
        <w:rPr>
          <w:b/>
        </w:rPr>
        <w:t>Key Management</w:t>
      </w:r>
      <w:r w:rsidR="00426814">
        <w:fldChar w:fldCharType="begin"/>
      </w:r>
      <w:r w:rsidR="00426814">
        <w:instrText xml:space="preserve"> XE "</w:instrText>
      </w:r>
      <w:r w:rsidR="00426814" w:rsidRPr="004065EA">
        <w:instrText>Key Management</w:instrText>
      </w:r>
      <w:r w:rsidR="00426814">
        <w:instrText xml:space="preserve"> Menu" </w:instrText>
      </w:r>
      <w:r w:rsidR="00426814">
        <w:fldChar w:fldCharType="end"/>
      </w:r>
      <w:r w:rsidR="00426814">
        <w:fldChar w:fldCharType="begin"/>
      </w:r>
      <w:r w:rsidR="00426814">
        <w:instrText xml:space="preserve"> XE "Menus:</w:instrText>
      </w:r>
      <w:r w:rsidR="00426814" w:rsidRPr="004065EA">
        <w:instrText>Key Management</w:instrText>
      </w:r>
      <w:r w:rsidR="00426814">
        <w:instrText xml:space="preserve">" </w:instrText>
      </w:r>
      <w:r w:rsidR="00426814">
        <w:fldChar w:fldCharType="end"/>
      </w:r>
      <w:r w:rsidR="00426814">
        <w:fldChar w:fldCharType="begin"/>
      </w:r>
      <w:r w:rsidR="00426814">
        <w:instrText xml:space="preserve"> XE "Options:</w:instrText>
      </w:r>
      <w:r w:rsidR="00426814" w:rsidRPr="004065EA">
        <w:instrText>Key Management</w:instrText>
      </w:r>
      <w:r w:rsidR="00426814">
        <w:instrText xml:space="preserve">" </w:instrText>
      </w:r>
      <w:r w:rsidR="00426814">
        <w:fldChar w:fldCharType="end"/>
      </w:r>
      <w:r w:rsidR="00426814">
        <w:t xml:space="preserve"> [</w:t>
      </w:r>
      <w:r w:rsidR="00426814" w:rsidRPr="00FC571A">
        <w:rPr>
          <w:color w:val="auto"/>
          <w:szCs w:val="22"/>
        </w:rPr>
        <w:t>XUKEYMGMT</w:t>
      </w:r>
      <w:r w:rsidR="00426814">
        <w:rPr>
          <w:color w:val="auto"/>
          <w:szCs w:val="22"/>
        </w:rPr>
        <w:fldChar w:fldCharType="begin"/>
      </w:r>
      <w:r w:rsidR="00426814">
        <w:instrText xml:space="preserve"> XE "</w:instrText>
      </w:r>
      <w:r w:rsidR="00426814" w:rsidRPr="00807812">
        <w:rPr>
          <w:color w:val="auto"/>
          <w:szCs w:val="22"/>
        </w:rPr>
        <w:instrText>XUKEYMGMT</w:instrText>
      </w:r>
      <w:r w:rsidR="00426814">
        <w:rPr>
          <w:color w:val="auto"/>
          <w:szCs w:val="22"/>
        </w:rPr>
        <w:instrText xml:space="preserve"> Menu</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Menu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rPr>
          <w:color w:val="auto"/>
          <w:szCs w:val="22"/>
        </w:rPr>
        <w:fldChar w:fldCharType="begin"/>
      </w:r>
      <w:r w:rsidR="00426814">
        <w:instrText xml:space="preserve"> XE "Options:</w:instrText>
      </w:r>
      <w:r w:rsidR="00426814" w:rsidRPr="00807812">
        <w:rPr>
          <w:color w:val="auto"/>
          <w:szCs w:val="22"/>
        </w:rPr>
        <w:instrText>XUKEYMGMT</w:instrText>
      </w:r>
      <w:r w:rsidR="00426814">
        <w:instrText xml:space="preserve">" </w:instrText>
      </w:r>
      <w:r w:rsidR="00426814">
        <w:rPr>
          <w:color w:val="auto"/>
          <w:szCs w:val="22"/>
        </w:rPr>
        <w:fldChar w:fldCharType="end"/>
      </w:r>
      <w:r w:rsidR="00426814">
        <w:t>]</w:t>
      </w:r>
      <w:r w:rsidR="00426814" w:rsidRPr="00E42F55">
        <w:t xml:space="preserve"> menu</w:t>
      </w:r>
      <w:r w:rsidRPr="00E42F55">
        <w:t>. This produces a list of the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for that user, and compiles a list of the keys for that menu tree. This list can then be assigned or delegated. It can also be edited before the keys are given to the user. Similarly, the </w:t>
      </w:r>
      <w:r w:rsidRPr="00D367C2">
        <w:rPr>
          <w:b/>
        </w:rPr>
        <w:t>Keys For a Given Menu Tree</w:t>
      </w:r>
      <w:r w:rsidR="00D367C2" w:rsidRPr="00E42F55">
        <w:fldChar w:fldCharType="begin"/>
      </w:r>
      <w:r w:rsidR="00D367C2" w:rsidRPr="00E42F55">
        <w:instrText xml:space="preserve"> XE </w:instrText>
      </w:r>
      <w:r w:rsidR="00D367C2">
        <w:instrText>“</w:instrText>
      </w:r>
      <w:r w:rsidR="00D367C2" w:rsidRPr="00E42F55">
        <w:instrText>Keys For a Given Menu Tree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Keys For a Given Menu Tree</w:instrText>
      </w:r>
      <w:r w:rsidR="00D367C2">
        <w:instrText>”</w:instrText>
      </w:r>
      <w:r w:rsidR="00D367C2" w:rsidRPr="00E42F55">
        <w:instrText xml:space="preserve"> </w:instrText>
      </w:r>
      <w:r w:rsidR="00D367C2" w:rsidRPr="00E42F55">
        <w:fldChar w:fldCharType="end"/>
      </w:r>
      <w:r w:rsidR="00D367C2">
        <w:t xml:space="preserve"> </w:t>
      </w:r>
      <w:r w:rsidR="00D367C2" w:rsidRPr="00E42F55">
        <w:t>[XQLOCK2</w:t>
      </w:r>
      <w:r w:rsidR="00D367C2" w:rsidRPr="00E42F55">
        <w:fldChar w:fldCharType="begin"/>
      </w:r>
      <w:r w:rsidR="00D367C2" w:rsidRPr="00E42F55">
        <w:instrText xml:space="preserve"> XE </w:instrText>
      </w:r>
      <w:r w:rsidR="00D367C2">
        <w:instrText>“</w:instrText>
      </w:r>
      <w:r w:rsidR="00D367C2" w:rsidRPr="00E42F55">
        <w:instrText>XQLOCK2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LOCK2</w:instrText>
      </w:r>
      <w:r w:rsidR="00D367C2">
        <w:instrText>”</w:instrText>
      </w:r>
      <w:r w:rsidR="00D367C2" w:rsidRPr="00E42F55">
        <w:instrText xml:space="preserve"> </w:instrText>
      </w:r>
      <w:r w:rsidR="00D367C2" w:rsidRPr="00E42F55">
        <w:fldChar w:fldCharType="end"/>
      </w:r>
      <w:r w:rsidR="00D367C2" w:rsidRPr="00E42F55">
        <w:t>]</w:t>
      </w:r>
      <w:r w:rsidRPr="00E42F55">
        <w:t xml:space="preserve"> </w:t>
      </w:r>
      <w:r w:rsidR="00F032C6" w:rsidRPr="00E42F55">
        <w:t>option</w:t>
      </w:r>
      <w:r w:rsidR="00DE5F33" w:rsidRPr="00E42F55">
        <w:t xml:space="preserve"> </w:t>
      </w:r>
      <w:r w:rsidRPr="00E42F55">
        <w:t>examine</w:t>
      </w:r>
      <w:r w:rsidR="00F032C6" w:rsidRPr="00E42F55">
        <w:t>s</w:t>
      </w:r>
      <w:r w:rsidRPr="00E42F55">
        <w:t xml:space="preserve"> a menu and list</w:t>
      </w:r>
      <w:r w:rsidR="00F032C6" w:rsidRPr="00E42F55">
        <w:t>s</w:t>
      </w:r>
      <w:r w:rsidRPr="00E42F55">
        <w:t xml:space="preserve"> all of the </w:t>
      </w:r>
      <w:r w:rsidR="00D12685" w:rsidRPr="00E42F55">
        <w:t xml:space="preserve">security </w:t>
      </w:r>
      <w:r w:rsidRPr="00E42F55">
        <w:t>keys associated with all sibling options.</w:t>
      </w:r>
    </w:p>
    <w:p w14:paraId="6B96E401" w14:textId="77777777" w:rsidR="001D6B73" w:rsidRPr="00E42F55" w:rsidRDefault="001D6B73" w:rsidP="001651C7">
      <w:pPr>
        <w:pStyle w:val="Heading3"/>
      </w:pPr>
      <w:bookmarkStart w:id="819" w:name="_Ref20099322"/>
      <w:bookmarkStart w:id="820" w:name="_Toc236534643"/>
      <w:bookmarkStart w:id="821" w:name="_Toc33097929"/>
      <w:r w:rsidRPr="00E42F55">
        <w:t xml:space="preserve">Delegating </w:t>
      </w:r>
      <w:r w:rsidR="00D54F9A" w:rsidRPr="00E42F55">
        <w:t>Security</w:t>
      </w:r>
      <w:r w:rsidR="00D12685" w:rsidRPr="00E42F55">
        <w:t xml:space="preserve"> </w:t>
      </w:r>
      <w:r w:rsidRPr="00E42F55">
        <w:t>Keys</w:t>
      </w:r>
      <w:bookmarkEnd w:id="819"/>
      <w:bookmarkEnd w:id="820"/>
      <w:bookmarkEnd w:id="821"/>
    </w:p>
    <w:p w14:paraId="16B5D94D" w14:textId="77777777"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ga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001D6B73" w:rsidRPr="00E42F55">
        <w:t xml:space="preserve">Delegating keys allows you to give a user the ability to assign specific </w:t>
      </w:r>
      <w:r w:rsidR="00F032C6" w:rsidRPr="00E42F55">
        <w:t xml:space="preserve">security </w:t>
      </w:r>
      <w:r w:rsidR="0048269E" w:rsidRPr="00E42F55">
        <w:t xml:space="preserve">keys to other users, </w:t>
      </w:r>
      <w:r w:rsidR="001D6B73" w:rsidRPr="00E42F55">
        <w:t>as opposed to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and </w:t>
      </w:r>
      <w:r w:rsidR="001D6B73" w:rsidRPr="00E42F55">
        <w:rPr>
          <w:b/>
          <w:bCs/>
        </w:rPr>
        <w:t>@</w:t>
      </w:r>
      <w:r w:rsidR="001D6B73" w:rsidRPr="00E42F55">
        <w:t xml:space="preserve"> VA FileMan Access code</w:t>
      </w:r>
      <w:r w:rsidR="0048269E" w:rsidRPr="00E42F55">
        <w:t xml:space="preserve"> (i.e.,</w:t>
      </w:r>
      <w:r w:rsidR="001E7D72" w:rsidRPr="00E42F55">
        <w:t> 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48269E" w:rsidRPr="00E42F55">
        <w:t>)</w:t>
      </w:r>
      <w:r w:rsidR="001D6B73" w:rsidRPr="00E42F55">
        <w:t>, whic</w:t>
      </w:r>
      <w:r w:rsidR="0048269E" w:rsidRPr="00E42F55">
        <w:t>h allow all keys to be assigned</w:t>
      </w:r>
      <w:r w:rsidR="001D6B73" w:rsidRPr="00E42F55">
        <w:t>.</w:t>
      </w:r>
    </w:p>
    <w:p w14:paraId="595E17D8" w14:textId="77777777" w:rsidR="001D6B73" w:rsidRPr="00E42F55" w:rsidRDefault="001D6B73" w:rsidP="002F1A0C">
      <w:pPr>
        <w:pStyle w:val="BodyText"/>
        <w:keepNext/>
        <w:keepLines/>
      </w:pPr>
      <w:r w:rsidRPr="00E42F55">
        <w:t xml:space="preserve">One way to delegate </w:t>
      </w:r>
      <w:r w:rsidR="00D12685" w:rsidRPr="00E42F55">
        <w:t xml:space="preserve">security </w:t>
      </w:r>
      <w:r w:rsidRPr="00E42F55">
        <w:t xml:space="preserve">keys is to use the </w:t>
      </w:r>
      <w:r w:rsidRPr="00D367C2">
        <w:rPr>
          <w:b/>
        </w:rPr>
        <w:t>Change user</w:t>
      </w:r>
      <w:r w:rsidR="00666840" w:rsidRPr="00D367C2">
        <w:rPr>
          <w:b/>
        </w:rPr>
        <w:t>’</w:t>
      </w:r>
      <w:r w:rsidRPr="00D367C2">
        <w:rPr>
          <w:b/>
        </w:rPr>
        <w:t>s allocated keys to delegated keys</w:t>
      </w:r>
      <w:r w:rsidR="00D367C2" w:rsidRPr="00E42F55">
        <w:fldChar w:fldCharType="begin"/>
      </w:r>
      <w:r w:rsidR="00D367C2" w:rsidRPr="00E42F55">
        <w:instrText xml:space="preserve"> XE </w:instrText>
      </w:r>
      <w:r w:rsidR="00D367C2">
        <w:instrText>“</w:instrText>
      </w:r>
      <w:r w:rsidR="00D367C2" w:rsidRPr="00E42F55">
        <w:instrText>Change user</w:instrText>
      </w:r>
      <w:r w:rsidR="00D367C2">
        <w:instrText>’</w:instrText>
      </w:r>
      <w:r w:rsidR="00D367C2" w:rsidRPr="00E42F55">
        <w:instrText>s allocated keys to delegated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Change user</w:instrText>
      </w:r>
      <w:r w:rsidR="00D367C2">
        <w:instrText>’</w:instrText>
      </w:r>
      <w:r w:rsidR="00D367C2" w:rsidRPr="00E42F55">
        <w:instrText>s allocated keys to delegated keys</w:instrText>
      </w:r>
      <w:r w:rsidR="00D367C2">
        <w:instrText>”</w:instrText>
      </w:r>
      <w:r w:rsidR="00D367C2" w:rsidRPr="00E42F55">
        <w:instrText xml:space="preserve"> </w:instrText>
      </w:r>
      <w:r w:rsidR="00D367C2" w:rsidRPr="00E42F55">
        <w:fldChar w:fldCharType="end"/>
      </w:r>
      <w:r w:rsidR="00D367C2" w:rsidRPr="00E42F55">
        <w:t xml:space="preserve"> [XQKEYALTODEL</w:t>
      </w:r>
      <w:r w:rsidR="00D367C2" w:rsidRPr="00E42F55">
        <w:fldChar w:fldCharType="begin"/>
      </w:r>
      <w:r w:rsidR="00D367C2" w:rsidRPr="00E42F55">
        <w:instrText xml:space="preserve"> XE </w:instrText>
      </w:r>
      <w:r w:rsidR="00D367C2">
        <w:instrText>“</w:instrText>
      </w:r>
      <w:r w:rsidR="00D367C2" w:rsidRPr="00E42F55">
        <w:instrText>XQKEYALTODE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KEYALTODEL</w:instrText>
      </w:r>
      <w:r w:rsidR="00D367C2">
        <w:instrText>”</w:instrText>
      </w:r>
      <w:r w:rsidR="00D367C2" w:rsidRPr="00E42F55">
        <w:instrText xml:space="preserve"> </w:instrText>
      </w:r>
      <w:r w:rsidR="00D367C2" w:rsidRPr="00E42F55">
        <w:fldChar w:fldCharType="end"/>
      </w:r>
      <w:r w:rsidR="00D367C2" w:rsidRPr="00E42F55">
        <w:t>]</w:t>
      </w:r>
      <w:r w:rsidRPr="00E42F55">
        <w:t xml:space="preserve"> option. This option delegates to a user all of the </w:t>
      </w:r>
      <w:r w:rsidR="00D12685" w:rsidRPr="00E42F55">
        <w:t xml:space="preserve">security </w:t>
      </w:r>
      <w:r w:rsidRPr="00E42F55">
        <w:t xml:space="preserve">keys that are currently allocated to that user. Any entries in their KEYS </w:t>
      </w:r>
      <w:r w:rsidR="00167BC8" w:rsidRPr="00E42F55">
        <w:t xml:space="preserve">Multiple </w:t>
      </w:r>
      <w:r w:rsidR="00167BC8">
        <w:t>field</w:t>
      </w:r>
      <w:r w:rsidR="00F032C6" w:rsidRPr="00E42F55">
        <w:fldChar w:fldCharType="begin"/>
      </w:r>
      <w:r w:rsidR="00F032C6" w:rsidRPr="00E42F55">
        <w:instrText xml:space="preserve"> XE </w:instrText>
      </w:r>
      <w:r w:rsidR="00666840">
        <w:instrText>“</w:instrText>
      </w:r>
      <w:r w:rsidR="00F032C6" w:rsidRPr="00E42F55">
        <w:instrText xml:space="preserve">KEYS </w:instrText>
      </w:r>
      <w:r w:rsidR="00167BC8" w:rsidRPr="00E42F55">
        <w:instrText xml:space="preserve">Multiple </w:instrText>
      </w:r>
      <w:r w:rsidR="00F032C6" w:rsidRPr="00E42F55">
        <w:instrText>Field</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167BC8">
        <w:instrText xml:space="preserve">Fields:KEYS </w:instrText>
      </w:r>
      <w:r w:rsidR="00F032C6" w:rsidRPr="00E42F55">
        <w:instrText>Multiple</w:instrText>
      </w:r>
      <w:r w:rsidR="00666840">
        <w:instrText>”</w:instrText>
      </w:r>
      <w:r w:rsidR="00F032C6" w:rsidRPr="00E42F55">
        <w:instrText xml:space="preserve"> </w:instrText>
      </w:r>
      <w:r w:rsidR="00F032C6" w:rsidRPr="00E42F55">
        <w:fldChar w:fldCharType="end"/>
      </w:r>
      <w:r w:rsidRPr="00E42F55">
        <w:t xml:space="preserve"> are entered in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as well. They can now use the </w:t>
      </w:r>
      <w:r w:rsidR="00F032C6"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D367C2" w:rsidRPr="00E42F55">
        <w:t xml:space="preserve"> [XUKEYALL</w:t>
      </w:r>
      <w:r w:rsidR="00D367C2" w:rsidRPr="00E42F55">
        <w:fldChar w:fldCharType="begin"/>
      </w:r>
      <w:r w:rsidR="00D367C2" w:rsidRPr="00E42F55">
        <w:instrText xml:space="preserve"> XE </w:instrText>
      </w:r>
      <w:r w:rsidR="00D367C2">
        <w:instrText>“</w:instrText>
      </w:r>
      <w:r w:rsidR="00D367C2" w:rsidRPr="00E42F55">
        <w:instrText>XUKEYAL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UKEYALL</w:instrText>
      </w:r>
      <w:r w:rsidR="00D367C2">
        <w:instrText>”</w:instrText>
      </w:r>
      <w:r w:rsidR="00D367C2" w:rsidRPr="00E42F55">
        <w:instrText xml:space="preserve"> </w:instrText>
      </w:r>
      <w:r w:rsidR="00D367C2" w:rsidRPr="00E42F55">
        <w:fldChar w:fldCharType="end"/>
      </w:r>
      <w:r w:rsidR="00D367C2" w:rsidRPr="00E42F55">
        <w:t>]</w:t>
      </w:r>
      <w:r w:rsidR="00F032C6" w:rsidRPr="00E42F55">
        <w:t xml:space="preserve"> option</w:t>
      </w:r>
      <w:r w:rsidR="00DE5F33" w:rsidRPr="00E42F55">
        <w:t xml:space="preserve"> </w:t>
      </w:r>
      <w:r w:rsidRPr="00E42F55">
        <w:t xml:space="preserve">to give the </w:t>
      </w:r>
      <w:r w:rsidR="00D12685" w:rsidRPr="00E42F55">
        <w:t xml:space="preserve">security </w:t>
      </w:r>
      <w:r w:rsidRPr="00E42F55">
        <w:t>keys to others.</w:t>
      </w:r>
    </w:p>
    <w:p w14:paraId="09C58E24" w14:textId="77777777" w:rsidR="001D6B73" w:rsidRPr="00E42F55" w:rsidRDefault="001D6B73" w:rsidP="00625E34">
      <w:pPr>
        <w:pStyle w:val="BodyText"/>
      </w:pPr>
      <w:r w:rsidRPr="00E42F55">
        <w:t xml:space="preserve">Alternatively, </w:t>
      </w:r>
      <w:r w:rsidR="00FC6763">
        <w:t>system administrators</w:t>
      </w:r>
      <w:r w:rsidRPr="00E42F55">
        <w:t xml:space="preserve"> can use the </w:t>
      </w:r>
      <w:r w:rsidRPr="00D367C2">
        <w:rPr>
          <w:b/>
        </w:rPr>
        <w:t>Delegate keys</w:t>
      </w:r>
      <w:r w:rsidR="00D367C2" w:rsidRPr="00E42F55">
        <w:fldChar w:fldCharType="begin"/>
      </w:r>
      <w:r w:rsidR="00D367C2" w:rsidRPr="00E42F55">
        <w:instrText xml:space="preserve"> XE </w:instrText>
      </w:r>
      <w:r w:rsidR="00D367C2">
        <w:instrText>“</w:instrText>
      </w:r>
      <w:r w:rsidR="00D367C2" w:rsidRPr="00E42F55">
        <w:instrText>Delegate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Delegate keys</w:instrText>
      </w:r>
      <w:r w:rsidR="00D367C2">
        <w:instrText>”</w:instrText>
      </w:r>
      <w:r w:rsidR="00D367C2" w:rsidRPr="00E42F55">
        <w:instrText xml:space="preserve"> </w:instrText>
      </w:r>
      <w:r w:rsidR="00D367C2" w:rsidRPr="00E42F55">
        <w:fldChar w:fldCharType="end"/>
      </w:r>
      <w:r w:rsidR="00D367C2" w:rsidRPr="00E42F55">
        <w:t xml:space="preserve"> [XQKEYDEL</w:t>
      </w:r>
      <w:r w:rsidR="00D367C2" w:rsidRPr="00E42F55">
        <w:fldChar w:fldCharType="begin"/>
      </w:r>
      <w:r w:rsidR="00D367C2" w:rsidRPr="00E42F55">
        <w:instrText xml:space="preserve"> XE </w:instrText>
      </w:r>
      <w:r w:rsidR="00D367C2">
        <w:instrText>“</w:instrText>
      </w:r>
      <w:r w:rsidR="00D367C2" w:rsidRPr="00E42F55">
        <w:instrText>XQKEYDE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QKEYDEL</w:instrText>
      </w:r>
      <w:r w:rsidR="00D367C2">
        <w:instrText>”</w:instrText>
      </w:r>
      <w:r w:rsidR="00D367C2" w:rsidRPr="00E42F55">
        <w:instrText xml:space="preserve"> </w:instrText>
      </w:r>
      <w:r w:rsidR="00D367C2" w:rsidRPr="00E42F55">
        <w:fldChar w:fldCharType="end"/>
      </w:r>
      <w:r w:rsidR="00D367C2" w:rsidRPr="00E42F55">
        <w:t>]</w:t>
      </w:r>
      <w:r w:rsidRPr="00E42F55">
        <w:t xml:space="preserve"> option</w:t>
      </w:r>
      <w:r w:rsidR="00DE5F33" w:rsidRPr="00E42F55">
        <w:t xml:space="preserve"> </w:t>
      </w:r>
      <w:r w:rsidRPr="00E42F55">
        <w:t xml:space="preserve">to populate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167BC8">
        <w:instrText>”</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one-by-one.</w:t>
      </w:r>
    </w:p>
    <w:p w14:paraId="7AEAB84B" w14:textId="77777777" w:rsidR="001D6B73" w:rsidRPr="00E42F55" w:rsidRDefault="001D6B73" w:rsidP="002F1A0C">
      <w:pPr>
        <w:pStyle w:val="BodyText"/>
        <w:keepNext/>
        <w:keepLines/>
      </w:pPr>
      <w:r w:rsidRPr="00E42F55">
        <w:t xml:space="preserve">A user who has been delegated a </w:t>
      </w:r>
      <w:r w:rsidR="00D12685" w:rsidRPr="00E42F55">
        <w:t xml:space="preserve">security </w:t>
      </w:r>
      <w:r w:rsidRPr="00E42F55">
        <w:t>key can allocate that key to others in two ways:</w:t>
      </w:r>
    </w:p>
    <w:p w14:paraId="19ACFE73" w14:textId="77777777" w:rsidR="001D6B73" w:rsidRPr="00E42F55" w:rsidRDefault="001D6B73" w:rsidP="002F1A0C">
      <w:pPr>
        <w:pStyle w:val="ListBullet"/>
        <w:keepNext/>
        <w:keepLines/>
      </w:pPr>
      <w:r w:rsidRPr="00E42F55">
        <w:t xml:space="preserve">Through the </w:t>
      </w:r>
      <w:r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6147CD" w:rsidRPr="00E42F55">
        <w:t xml:space="preserve"> [XUKEYALL</w:t>
      </w:r>
      <w:r w:rsidR="006147CD" w:rsidRPr="00E42F55">
        <w:fldChar w:fldCharType="begin"/>
      </w:r>
      <w:r w:rsidR="006147CD" w:rsidRPr="00E42F55">
        <w:instrText xml:space="preserve"> XE </w:instrText>
      </w:r>
      <w:r w:rsidR="00666840">
        <w:instrText>“</w:instrText>
      </w:r>
      <w:r w:rsidR="006147CD" w:rsidRPr="00E42F55">
        <w:instrText>XUKEYALL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ALL</w:instrText>
      </w:r>
      <w:r w:rsidR="00666840">
        <w:instrText>”</w:instrText>
      </w:r>
      <w:r w:rsidR="006147CD" w:rsidRPr="00E42F55">
        <w:instrText xml:space="preserve"> </w:instrText>
      </w:r>
      <w:r w:rsidR="006147CD" w:rsidRPr="00E42F55">
        <w:fldChar w:fldCharType="end"/>
      </w:r>
      <w:r w:rsidR="006147CD" w:rsidRPr="00E42F55">
        <w:t>]</w:t>
      </w:r>
      <w:r w:rsidR="00D367C2" w:rsidRPr="00E42F55">
        <w:t xml:space="preserve"> option</w:t>
      </w:r>
      <w:r w:rsidRPr="00E42F55">
        <w:t>, if it is on their menu.</w:t>
      </w:r>
    </w:p>
    <w:p w14:paraId="1CAA3628" w14:textId="77777777" w:rsidR="001D6B73" w:rsidRPr="00E42F55" w:rsidRDefault="001D6B73" w:rsidP="007B457D">
      <w:pPr>
        <w:pStyle w:val="ListBullet"/>
      </w:pPr>
      <w:r w:rsidRPr="00E42F55">
        <w:t>By delegating an option</w:t>
      </w:r>
      <w:r w:rsidR="00B7446E" w:rsidRPr="00E42F55">
        <w:fldChar w:fldCharType="begin"/>
      </w:r>
      <w:r w:rsidR="00B7446E" w:rsidRPr="00E42F55">
        <w:instrText xml:space="preserve"> XE </w:instrText>
      </w:r>
      <w:r w:rsidR="00666840">
        <w:instrText>“</w:instrText>
      </w:r>
      <w:r w:rsidR="00B7446E" w:rsidRPr="00E42F55">
        <w:instrText>Delegating:Options</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Options:Delegating</w:instrText>
      </w:r>
      <w:r w:rsidR="00666840">
        <w:instrText>”</w:instrText>
      </w:r>
      <w:r w:rsidR="00B7446E" w:rsidRPr="00E42F55">
        <w:instrText xml:space="preserve"> </w:instrText>
      </w:r>
      <w:r w:rsidR="00B7446E" w:rsidRPr="00E42F55">
        <w:fldChar w:fldCharType="end"/>
      </w:r>
      <w:r w:rsidRPr="00E42F55">
        <w:t xml:space="preserve"> locked by the </w:t>
      </w:r>
      <w:r w:rsidR="00D12685" w:rsidRPr="00E42F55">
        <w:t xml:space="preserve">security </w:t>
      </w:r>
      <w:r w:rsidRPr="00E42F55">
        <w:t xml:space="preserve">key in question; the key </w:t>
      </w:r>
      <w:r w:rsidR="00AB4E7F">
        <w:t>is</w:t>
      </w:r>
      <w:r w:rsidRPr="00E42F55">
        <w:t xml:space="preserve"> allocated along with the option.</w:t>
      </w:r>
    </w:p>
    <w:p w14:paraId="5AC35EB1" w14:textId="77777777" w:rsidR="00777A9D" w:rsidRDefault="00777A9D" w:rsidP="00777A9D">
      <w:pPr>
        <w:pStyle w:val="BodyText6"/>
      </w:pPr>
    </w:p>
    <w:p w14:paraId="48EC4EBC" w14:textId="4D51EB79" w:rsidR="001D6B73" w:rsidRPr="00E42F55" w:rsidRDefault="001D6B73" w:rsidP="00625E34">
      <w:pPr>
        <w:pStyle w:val="BodyText"/>
      </w:pPr>
      <w:r w:rsidRPr="00E42F55">
        <w:t>The key recipients (excepting holders of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 xml:space="preserve">) </w:t>
      </w:r>
      <w:r w:rsidRPr="00E42F55">
        <w:rPr>
          <w:i/>
        </w:rPr>
        <w:t>cannot</w:t>
      </w:r>
      <w:r w:rsidRPr="00E42F55">
        <w:t xml:space="preserve"> assign the </w:t>
      </w:r>
      <w:r w:rsidR="00D12685" w:rsidRPr="00E42F55">
        <w:t xml:space="preserve">security </w:t>
      </w:r>
      <w:r w:rsidRPr="00E42F55">
        <w:t xml:space="preserve">key to others, however, even if they have access to the </w:t>
      </w:r>
      <w:r w:rsidR="00D367C2" w:rsidRPr="00D367C2">
        <w:rPr>
          <w:b/>
        </w:rPr>
        <w:t>Allocation of Security Keys</w:t>
      </w:r>
      <w:r w:rsidR="00D367C2" w:rsidRPr="00E42F55">
        <w:fldChar w:fldCharType="begin"/>
      </w:r>
      <w:r w:rsidR="00D367C2" w:rsidRPr="00E42F55">
        <w:instrText xml:space="preserve"> XE </w:instrText>
      </w:r>
      <w:r w:rsidR="00D367C2">
        <w:instrText>“</w:instrText>
      </w:r>
      <w:r w:rsidR="00D367C2" w:rsidRPr="00E42F55">
        <w:instrText>Allocation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Allocation of Security Keys</w:instrText>
      </w:r>
      <w:r w:rsidR="00D367C2">
        <w:instrText>”</w:instrText>
      </w:r>
      <w:r w:rsidR="00D367C2" w:rsidRPr="00E42F55">
        <w:instrText xml:space="preserve"> </w:instrText>
      </w:r>
      <w:r w:rsidR="00D367C2" w:rsidRPr="00E42F55">
        <w:fldChar w:fldCharType="end"/>
      </w:r>
      <w:r w:rsidR="00D367C2" w:rsidRPr="00E42F55">
        <w:t xml:space="preserve"> [XUKEYALL</w:t>
      </w:r>
      <w:r w:rsidR="00D367C2" w:rsidRPr="00E42F55">
        <w:fldChar w:fldCharType="begin"/>
      </w:r>
      <w:r w:rsidR="00D367C2" w:rsidRPr="00E42F55">
        <w:instrText xml:space="preserve"> XE </w:instrText>
      </w:r>
      <w:r w:rsidR="00D367C2">
        <w:instrText>“</w:instrText>
      </w:r>
      <w:r w:rsidR="00D367C2" w:rsidRPr="00E42F55">
        <w:instrText>XUKEYALL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XUKEYALL</w:instrText>
      </w:r>
      <w:r w:rsidR="00D367C2">
        <w:instrText>”</w:instrText>
      </w:r>
      <w:r w:rsidR="00D367C2" w:rsidRPr="00E42F55">
        <w:instrText xml:space="preserve"> </w:instrText>
      </w:r>
      <w:r w:rsidR="00D367C2" w:rsidRPr="00E42F55">
        <w:fldChar w:fldCharType="end"/>
      </w:r>
      <w:r w:rsidR="00D367C2" w:rsidRPr="00E42F55">
        <w:t>] option</w:t>
      </w:r>
      <w:r w:rsidRPr="00E42F55">
        <w:t xml:space="preserve">, because the key does </w:t>
      </w:r>
      <w:r w:rsidRPr="00321770">
        <w:rPr>
          <w:i/>
        </w:rPr>
        <w:t>not</w:t>
      </w:r>
      <w:r w:rsidRPr="00E42F55">
        <w:t xml:space="preserve"> exist in their DELEGATED KEY</w:t>
      </w:r>
      <w:r w:rsidR="001E63CC" w:rsidRPr="00E42F55">
        <w:t>S</w:t>
      </w:r>
      <w:r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971652"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971652">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00BD55DE" w:rsidRPr="00E42F55">
        <w:t>.</w:t>
      </w:r>
    </w:p>
    <w:p w14:paraId="2C955099" w14:textId="77777777" w:rsidR="001D6B73" w:rsidRPr="00E42F55" w:rsidRDefault="001D6B73" w:rsidP="00625E34">
      <w:pPr>
        <w:pStyle w:val="BodyText"/>
      </w:pPr>
      <w:r w:rsidRPr="00E42F55">
        <w:t>One example of key delegation</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is a</w:t>
      </w:r>
      <w:r w:rsidR="00FC6763">
        <w:t xml:space="preserve"> system administrator</w:t>
      </w:r>
      <w:r w:rsidRPr="00E42F55">
        <w:t xml:space="preserve"> designee, delegated the Provider key</w:t>
      </w:r>
      <w:r w:rsidRPr="00E42F55">
        <w:fldChar w:fldCharType="begin"/>
      </w:r>
      <w:r w:rsidRPr="00E42F55">
        <w:instrText xml:space="preserve">XE </w:instrText>
      </w:r>
      <w:r w:rsidR="00666840">
        <w:instrText>“</w:instrText>
      </w:r>
      <w:r w:rsidRPr="00E42F55">
        <w:instrText>Provider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rovider</w:instrText>
      </w:r>
      <w:r w:rsidR="00666840">
        <w:instrText>”</w:instrText>
      </w:r>
      <w:r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Pr="00E42F55">
        <w:t>, who allocates that key to incoming medical residents.</w:t>
      </w:r>
    </w:p>
    <w:p w14:paraId="7741D04D" w14:textId="77777777" w:rsidR="001D6B73" w:rsidRPr="00E42F55" w:rsidRDefault="001D6B73" w:rsidP="00625E34">
      <w:pPr>
        <w:pStyle w:val="BodyText"/>
      </w:pPr>
      <w:r w:rsidRPr="00E42F55">
        <w:t xml:space="preserve">For security reasons, users who have a key in their </w:t>
      </w:r>
      <w:r w:rsidR="001E63CC" w:rsidRPr="00E42F55">
        <w:t xml:space="preserve">DELEGATED KEYS </w:t>
      </w:r>
      <w:r w:rsidR="00971652" w:rsidRPr="00E42F55">
        <w:t xml:space="preserve">Multiple </w:t>
      </w:r>
      <w:r w:rsidR="00971652">
        <w:t>field</w:t>
      </w:r>
      <w:r w:rsidR="001E63CC" w:rsidRPr="00E42F55">
        <w:fldChar w:fldCharType="begin"/>
      </w:r>
      <w:r w:rsidR="001E63CC" w:rsidRPr="00E42F55">
        <w:instrText xml:space="preserve"> XE </w:instrText>
      </w:r>
      <w:r w:rsidR="00666840">
        <w:instrText>“</w:instrText>
      </w:r>
      <w:r w:rsidR="001E63CC" w:rsidRPr="00E42F55">
        <w:instrText xml:space="preserve">DELEGATED KEYS </w:instrText>
      </w:r>
      <w:r w:rsidR="00971652" w:rsidRPr="00E42F55">
        <w:instrText xml:space="preserve">Multiple </w:instrText>
      </w:r>
      <w:r w:rsidR="001E63CC" w:rsidRPr="00E42F55">
        <w:instrText>Field</w:instrText>
      </w:r>
      <w:r w:rsidR="00666840">
        <w:instrText>”</w:instrText>
      </w:r>
      <w:r w:rsidR="001E63CC" w:rsidRPr="00E42F55">
        <w:instrText xml:space="preserve"> </w:instrText>
      </w:r>
      <w:r w:rsidR="001E63CC" w:rsidRPr="00E42F55">
        <w:fldChar w:fldCharType="end"/>
      </w:r>
      <w:r w:rsidR="001E63CC" w:rsidRPr="00E42F55">
        <w:fldChar w:fldCharType="begin"/>
      </w:r>
      <w:r w:rsidR="001E63CC" w:rsidRPr="00E42F55">
        <w:instrText xml:space="preserve"> XE </w:instrText>
      </w:r>
      <w:r w:rsidR="00666840">
        <w:instrText>“</w:instrText>
      </w:r>
      <w:r w:rsidR="00971652">
        <w:instrText xml:space="preserve">Fields:DELEGATED KEYS </w:instrText>
      </w:r>
      <w:r w:rsidR="001E63CC" w:rsidRPr="00E42F55">
        <w:instrText>Multiple</w:instrText>
      </w:r>
      <w:r w:rsidR="00666840">
        <w:instrText>”</w:instrText>
      </w:r>
      <w:r w:rsidR="001E63CC" w:rsidRPr="00E42F55">
        <w:instrText xml:space="preserve"> </w:instrText>
      </w:r>
      <w:r w:rsidR="001E63CC" w:rsidRPr="00E42F55">
        <w:fldChar w:fldCharType="end"/>
      </w:r>
      <w:r w:rsidRPr="00E42F55">
        <w:t xml:space="preserve"> </w:t>
      </w:r>
      <w:r w:rsidRPr="00770B6F">
        <w:rPr>
          <w:i/>
        </w:rPr>
        <w:t>cannot</w:t>
      </w:r>
      <w:r w:rsidRPr="00E42F55">
        <w:t xml:space="preserve"> allocate that key to themselves. That key </w:t>
      </w:r>
      <w:r w:rsidR="00077A3D" w:rsidRPr="00E42F55">
        <w:rPr>
          <w:i/>
        </w:rPr>
        <w:t>must</w:t>
      </w:r>
      <w:r w:rsidRPr="00E42F55">
        <w:t xml:space="preserve"> be awarded by another user who has been delegated the key or by a </w:t>
      </w:r>
      <w:r w:rsidR="00FC6763">
        <w:t xml:space="preserve">system administrator </w:t>
      </w:r>
      <w:r w:rsidRPr="00E42F55">
        <w:t xml:space="preserve">who holds the XUMGR system </w:t>
      </w:r>
      <w:r w:rsidR="00BD55DE" w:rsidRPr="00E42F55">
        <w:t xml:space="preserve">security </w:t>
      </w:r>
      <w:r w:rsidRPr="00E42F55">
        <w:t>key</w:t>
      </w:r>
      <w:r w:rsidR="00BD55DE" w:rsidRPr="00E42F55">
        <w:fldChar w:fldCharType="begin"/>
      </w:r>
      <w:r w:rsidR="00BD55DE" w:rsidRPr="00E42F55">
        <w:instrText xml:space="preserve"> XE </w:instrText>
      </w:r>
      <w:r w:rsidR="00666840">
        <w:instrText>“</w:instrText>
      </w:r>
      <w:r w:rsidR="00BD55DE" w:rsidRPr="00E42F55">
        <w:instrText>XUMGR Security Key</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Security Keys:XUMGR</w:instrText>
      </w:r>
      <w:r w:rsidR="00666840">
        <w:instrText>”</w:instrText>
      </w:r>
      <w:r w:rsidR="00BD55DE" w:rsidRPr="00E42F55">
        <w:instrText xml:space="preserve"> </w:instrText>
      </w:r>
      <w:r w:rsidR="00BD55DE" w:rsidRPr="00E42F55">
        <w:fldChar w:fldCharType="end"/>
      </w:r>
      <w:r w:rsidRPr="00E42F55">
        <w:t>.</w:t>
      </w:r>
    </w:p>
    <w:p w14:paraId="32E10831" w14:textId="77777777" w:rsidR="001D6B73" w:rsidRPr="00E42F55" w:rsidRDefault="001D6B73" w:rsidP="001651C7">
      <w:pPr>
        <w:pStyle w:val="Heading3"/>
      </w:pPr>
      <w:bookmarkStart w:id="822" w:name="_Toc236534644"/>
      <w:bookmarkStart w:id="823" w:name="_Toc33097930"/>
      <w:r w:rsidRPr="00E42F55">
        <w:t>Creating and Editing Security Keys</w:t>
      </w:r>
      <w:bookmarkEnd w:id="822"/>
      <w:bookmarkEnd w:id="823"/>
    </w:p>
    <w:p w14:paraId="7E042121" w14:textId="717C8A02"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Cre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Cre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Editing</w:instrText>
      </w:r>
      <w:r w:rsidR="00666840">
        <w:instrText>”</w:instrText>
      </w:r>
      <w:r w:rsidRPr="00E42F55">
        <w:fldChar w:fldCharType="end"/>
      </w:r>
      <w:r w:rsidR="001D6B73" w:rsidRPr="00E42F55">
        <w:t xml:space="preserve">Keys can be created using the </w:t>
      </w:r>
      <w:r w:rsidR="001D6B73" w:rsidRPr="00D367C2">
        <w:rPr>
          <w:b/>
        </w:rPr>
        <w:t xml:space="preserve">Enter/Edit </w:t>
      </w:r>
      <w:r w:rsidR="006147CD" w:rsidRPr="00D367C2">
        <w:rPr>
          <w:b/>
        </w:rPr>
        <w:t>of Security Keys</w:t>
      </w:r>
      <w:r w:rsidR="00D367C2" w:rsidRPr="00E42F55">
        <w:fldChar w:fldCharType="begin"/>
      </w:r>
      <w:r w:rsidR="00D367C2" w:rsidRPr="00E42F55">
        <w:instrText xml:space="preserve"> XE </w:instrText>
      </w:r>
      <w:r w:rsidR="00D367C2">
        <w:instrText>“</w:instrText>
      </w:r>
      <w:r w:rsidR="00D367C2" w:rsidRPr="00E42F55">
        <w:instrText>Enter/Edit of Security Key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Enter/Edit of Security Keys</w:instrText>
      </w:r>
      <w:r w:rsidR="00D367C2">
        <w:instrText>”</w:instrText>
      </w:r>
      <w:r w:rsidR="00D367C2" w:rsidRPr="00E42F55">
        <w:instrText xml:space="preserve"> </w:instrText>
      </w:r>
      <w:r w:rsidR="00D367C2" w:rsidRPr="00E42F55">
        <w:fldChar w:fldCharType="end"/>
      </w:r>
      <w:r w:rsidR="001D6B73" w:rsidRPr="00E42F55">
        <w:t xml:space="preserve"> </w:t>
      </w:r>
      <w:r w:rsidR="006147CD" w:rsidRPr="00E42F55">
        <w:t>[XUKEYEDIT</w:t>
      </w:r>
      <w:r w:rsidR="006147CD" w:rsidRPr="00E42F55">
        <w:fldChar w:fldCharType="begin"/>
      </w:r>
      <w:r w:rsidR="006147CD" w:rsidRPr="00E42F55">
        <w:instrText xml:space="preserve"> XE </w:instrText>
      </w:r>
      <w:r w:rsidR="00666840">
        <w:instrText>“</w:instrText>
      </w:r>
      <w:r w:rsidR="006147CD" w:rsidRPr="00E42F55">
        <w:instrText>XUKEYEDIT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EDIT</w:instrText>
      </w:r>
      <w:r w:rsidR="00666840">
        <w:instrText>”</w:instrText>
      </w:r>
      <w:r w:rsidR="006147CD" w:rsidRPr="00E42F55">
        <w:instrText xml:space="preserve"> </w:instrText>
      </w:r>
      <w:r w:rsidR="006147CD" w:rsidRPr="00E42F55">
        <w:fldChar w:fldCharType="end"/>
      </w:r>
      <w:r w:rsidR="006147CD" w:rsidRPr="00E42F55">
        <w:t>]</w:t>
      </w:r>
      <w:r w:rsidR="00D367C2" w:rsidRPr="00E42F55">
        <w:t xml:space="preserve"> option</w:t>
      </w:r>
      <w:r w:rsidR="006147CD" w:rsidRPr="00E42F55">
        <w:t xml:space="preserve"> </w:t>
      </w:r>
      <w:r w:rsidR="001D6B73" w:rsidRPr="00E42F55">
        <w:t>on the</w:t>
      </w:r>
      <w:r w:rsidR="001D6B73" w:rsidRPr="00D367C2">
        <w:rPr>
          <w:b/>
        </w:rPr>
        <w:t xml:space="preserve"> Key Management</w:t>
      </w:r>
      <w:r w:rsidR="00D367C2" w:rsidRPr="00E42F55">
        <w:fldChar w:fldCharType="begin"/>
      </w:r>
      <w:r w:rsidR="00D367C2" w:rsidRPr="00E42F55">
        <w:instrText xml:space="preserve"> XE </w:instrText>
      </w:r>
      <w:r w:rsidR="00D367C2">
        <w:instrText>“</w:instrText>
      </w:r>
      <w:r w:rsidR="00D367C2" w:rsidRPr="00E42F55">
        <w:instrText>Key Management Menu</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Menus:Key Management</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Key Management</w:instrText>
      </w:r>
      <w:r w:rsidR="00D367C2">
        <w:instrText>”</w:instrText>
      </w:r>
      <w:r w:rsidR="00D367C2" w:rsidRPr="00E42F55">
        <w:instrText xml:space="preserve"> </w:instrText>
      </w:r>
      <w:r w:rsidR="00D367C2" w:rsidRPr="00E42F55">
        <w:fldChar w:fldCharType="end"/>
      </w:r>
      <w:r w:rsidR="001D6B73" w:rsidRPr="00E42F55">
        <w:t xml:space="preserve"> </w:t>
      </w:r>
      <w:r w:rsidR="00D367C2">
        <w:t>[</w:t>
      </w:r>
      <w:r w:rsidR="00D367C2" w:rsidRPr="00D367C2">
        <w:rPr>
          <w:color w:val="auto"/>
          <w:szCs w:val="22"/>
        </w:rPr>
        <w:t>XUKEYMGMT</w:t>
      </w:r>
      <w:r w:rsidR="00D367C2">
        <w:rPr>
          <w:color w:val="auto"/>
          <w:szCs w:val="22"/>
        </w:rPr>
        <w:fldChar w:fldCharType="begin"/>
      </w:r>
      <w:r w:rsidR="00D367C2">
        <w:instrText xml:space="preserve"> XE "</w:instrText>
      </w:r>
      <w:r w:rsidR="00D367C2" w:rsidRPr="008D15BF">
        <w:rPr>
          <w:color w:val="auto"/>
          <w:szCs w:val="22"/>
        </w:rPr>
        <w:instrText>XUKEYMGMT</w:instrText>
      </w:r>
      <w:r w:rsidR="00D367C2">
        <w:rPr>
          <w:color w:val="auto"/>
          <w:szCs w:val="22"/>
        </w:rPr>
        <w:instrText xml:space="preserve"> Menu</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Menus:</w:instrText>
      </w:r>
      <w:r w:rsidR="00D367C2" w:rsidRPr="008D15BF">
        <w:rPr>
          <w:color w:val="auto"/>
          <w:szCs w:val="22"/>
        </w:rPr>
        <w:instrText>XUKEYMGMT</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Options:</w:instrText>
      </w:r>
      <w:r w:rsidR="00D367C2" w:rsidRPr="008D15BF">
        <w:rPr>
          <w:color w:val="auto"/>
          <w:szCs w:val="22"/>
        </w:rPr>
        <w:instrText>XUKEYMGMT</w:instrText>
      </w:r>
      <w:r w:rsidR="00D367C2">
        <w:instrText xml:space="preserve">" </w:instrText>
      </w:r>
      <w:r w:rsidR="00D367C2">
        <w:rPr>
          <w:color w:val="auto"/>
          <w:szCs w:val="22"/>
        </w:rPr>
        <w:fldChar w:fldCharType="end"/>
      </w:r>
      <w:r w:rsidR="00D367C2">
        <w:t xml:space="preserve">] </w:t>
      </w:r>
      <w:r w:rsidR="001D6B73" w:rsidRPr="00E42F55">
        <w:t xml:space="preserve">menu. If a </w:t>
      </w:r>
      <w:r w:rsidR="00D12685" w:rsidRPr="00E42F55">
        <w:t xml:space="preserve">security </w:t>
      </w:r>
      <w:r w:rsidR="001D6B73" w:rsidRPr="00E42F55">
        <w:t xml:space="preserve">key has already been defined, its name </w:t>
      </w:r>
      <w:r w:rsidR="001D6B73" w:rsidRPr="00770B6F">
        <w:rPr>
          <w:i/>
        </w:rPr>
        <w:t>cannot</w:t>
      </w:r>
      <w:r w:rsidR="001D6B73" w:rsidRPr="00E42F55">
        <w:t xml:space="preserve"> be edited. It also </w:t>
      </w:r>
      <w:r w:rsidR="001D6B73" w:rsidRPr="00770B6F">
        <w:rPr>
          <w:i/>
        </w:rPr>
        <w:t>cannot</w:t>
      </w:r>
      <w:r w:rsidR="001D6B73" w:rsidRPr="00E42F55">
        <w:t xml:space="preserve"> be deleted, as discussed below. Other key attributes stored in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4964A5"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can be used for special purposes. Attributes of the Provider key </w:t>
      </w:r>
      <w:r w:rsidR="00A915BD" w:rsidRPr="00E42F55">
        <w:fldChar w:fldCharType="begin"/>
      </w:r>
      <w:r w:rsidR="00A915BD" w:rsidRPr="00E42F55">
        <w:instrText xml:space="preserve">XE </w:instrText>
      </w:r>
      <w:r w:rsidR="00666840">
        <w:instrText>“</w:instrText>
      </w:r>
      <w:r w:rsidR="00A915BD" w:rsidRPr="00E42F55">
        <w:instrText>Provider Key</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Security Keys:Provider</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001D6B73" w:rsidRPr="00E42F55">
        <w:t>are shown in the example</w:t>
      </w:r>
      <w:r w:rsidR="00893724">
        <w:t xml:space="preserve"> in </w:t>
      </w:r>
      <w:r w:rsidR="00893724" w:rsidRPr="00893724">
        <w:rPr>
          <w:color w:val="0000FF"/>
          <w:u w:val="single"/>
        </w:rPr>
        <w:fldChar w:fldCharType="begin"/>
      </w:r>
      <w:r w:rsidR="00893724" w:rsidRPr="00893724">
        <w:rPr>
          <w:color w:val="0000FF"/>
          <w:u w:val="single"/>
        </w:rPr>
        <w:instrText xml:space="preserve"> REF _Ref26360855 \h </w:instrText>
      </w:r>
      <w:r w:rsidR="00893724">
        <w:rPr>
          <w:color w:val="0000FF"/>
          <w:u w:val="single"/>
        </w:rPr>
        <w:instrText xml:space="preserve"> \* MERGEFORMAT </w:instrText>
      </w:r>
      <w:r w:rsidR="00893724" w:rsidRPr="00893724">
        <w:rPr>
          <w:color w:val="0000FF"/>
          <w:u w:val="single"/>
        </w:rPr>
      </w:r>
      <w:r w:rsidR="00893724" w:rsidRPr="00893724">
        <w:rPr>
          <w:color w:val="0000FF"/>
          <w:u w:val="single"/>
        </w:rPr>
        <w:fldChar w:fldCharType="separate"/>
      </w:r>
      <w:r w:rsidR="00F43BA8" w:rsidRPr="00F43BA8">
        <w:rPr>
          <w:color w:val="0000FF"/>
          <w:u w:val="single"/>
        </w:rPr>
        <w:t xml:space="preserve">Figure </w:t>
      </w:r>
      <w:r w:rsidR="00F43BA8" w:rsidRPr="00F43BA8">
        <w:rPr>
          <w:noProof/>
          <w:color w:val="0000FF"/>
          <w:u w:val="single"/>
        </w:rPr>
        <w:t>114</w:t>
      </w:r>
      <w:r w:rsidR="00893724" w:rsidRPr="00893724">
        <w:rPr>
          <w:color w:val="0000FF"/>
          <w:u w:val="single"/>
        </w:rPr>
        <w:fldChar w:fldCharType="end"/>
      </w:r>
      <w:r w:rsidR="001D6B73" w:rsidRPr="00E42F55">
        <w:t>:</w:t>
      </w:r>
    </w:p>
    <w:p w14:paraId="7F77ED50" w14:textId="698ACD92" w:rsidR="000774E6" w:rsidRPr="00E42F55" w:rsidRDefault="000774E6" w:rsidP="002B6AE0">
      <w:pPr>
        <w:pStyle w:val="Caption"/>
      </w:pPr>
      <w:bookmarkStart w:id="824" w:name="_Ref26360855"/>
      <w:bookmarkStart w:id="825" w:name="_Toc193181698"/>
      <w:bookmarkStart w:id="826" w:name="_Toc3309845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4</w:t>
      </w:r>
      <w:r w:rsidR="0019324F">
        <w:rPr>
          <w:noProof/>
        </w:rPr>
        <w:fldChar w:fldCharType="end"/>
      </w:r>
      <w:bookmarkEnd w:id="824"/>
      <w:r w:rsidR="001809C7">
        <w:t>:</w:t>
      </w:r>
      <w:r w:rsidR="006615E7">
        <w:t xml:space="preserve"> Attributes for the Provider Security K</w:t>
      </w:r>
      <w:r w:rsidRPr="00E42F55">
        <w:t>ey—</w:t>
      </w:r>
      <w:r w:rsidR="004375AD">
        <w:t>Sample User Dialogue</w:t>
      </w:r>
      <w:bookmarkEnd w:id="825"/>
      <w:bookmarkEnd w:id="826"/>
    </w:p>
    <w:p w14:paraId="36D81FDB" w14:textId="77777777" w:rsidR="001D6B73" w:rsidRPr="00E42F55" w:rsidRDefault="001D6B73">
      <w:pPr>
        <w:pStyle w:val="Dialogue"/>
      </w:pPr>
      <w:r w:rsidRPr="00E42F55">
        <w:t xml:space="preserve">Select SECURITY KEY NAME: </w:t>
      </w:r>
      <w:r w:rsidRPr="00124E9A">
        <w:rPr>
          <w:b/>
          <w:highlight w:val="yellow"/>
        </w:rPr>
        <w:t>PROVIDER</w:t>
      </w:r>
    </w:p>
    <w:p w14:paraId="1C4AEFE6" w14:textId="77777777" w:rsidR="00030AC5" w:rsidRDefault="0015207B">
      <w:pPr>
        <w:pStyle w:val="Dialogue"/>
      </w:pPr>
      <w:r>
        <w:rPr>
          <w:noProof/>
        </w:rPr>
        <mc:AlternateContent>
          <mc:Choice Requires="wps">
            <w:drawing>
              <wp:inline distT="0" distB="0" distL="0" distR="0" wp14:anchorId="59EFD4C5" wp14:editId="60C265E0">
                <wp:extent cx="915035" cy="304800"/>
                <wp:effectExtent l="9525" t="11430" r="8890" b="188595"/>
                <wp:docPr id="283" name="AutoShape 146" descr="No editing."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304800"/>
                        </a:xfrm>
                        <a:prstGeom prst="wedgeRoundRectCallout">
                          <a:avLst>
                            <a:gd name="adj1" fmla="val 36398"/>
                            <a:gd name="adj2" fmla="val 102500"/>
                            <a:gd name="adj3" fmla="val 16667"/>
                          </a:avLst>
                        </a:prstGeom>
                        <a:solidFill>
                          <a:srgbClr val="FFFFFF"/>
                        </a:solidFill>
                        <a:ln w="12700">
                          <a:solidFill>
                            <a:srgbClr val="000000"/>
                          </a:solidFill>
                          <a:miter lim="800000"/>
                          <a:headEnd/>
                          <a:tailEnd/>
                        </a:ln>
                      </wps:spPr>
                      <wps:txbx>
                        <w:txbxContent>
                          <w:p w14:paraId="66D5D121" w14:textId="77777777" w:rsidR="00826BE1" w:rsidRPr="00ED5C09" w:rsidRDefault="00826BE1" w:rsidP="00030AC5">
                            <w:pPr>
                              <w:pStyle w:val="CalloutText"/>
                            </w:pPr>
                            <w:r w:rsidRPr="00ED5C09">
                              <w:t>No editing</w:t>
                            </w:r>
                            <w:r>
                              <w:t>.</w:t>
                            </w:r>
                          </w:p>
                        </w:txbxContent>
                      </wps:txbx>
                      <wps:bodyPr rot="0" vert="horz" wrap="square" lIns="91440" tIns="45720" rIns="91440" bIns="45720" anchor="t" anchorCtr="0" upright="1">
                        <a:noAutofit/>
                      </wps:bodyPr>
                    </wps:wsp>
                  </a:graphicData>
                </a:graphic>
              </wp:inline>
            </w:drawing>
          </mc:Choice>
          <mc:Fallback>
            <w:pict>
              <v:shape w14:anchorId="59EFD4C5" id="AutoShape 146" o:spid="_x0000_s1048" type="#_x0000_t62" alt="Title: Callout Text - Description: No editing." style="width:72.0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" adj="18662,32940" strokeweight="1pt">
                <v:textbox>
                  <w:txbxContent>
                    <w:p w14:paraId="66D5D121" w14:textId="77777777" w:rsidR="00826BE1" w:rsidRPr="00ED5C09" w:rsidRDefault="00826BE1" w:rsidP="00030AC5">
                      <w:pPr>
                        <w:pStyle w:val="CalloutText"/>
                      </w:pPr>
                      <w:r w:rsidRPr="00ED5C09">
                        <w:t>No editing</w:t>
                      </w:r>
                      <w:r>
                        <w:t>.</w:t>
                      </w:r>
                    </w:p>
                  </w:txbxContent>
                </v:textbox>
                <w10:anchorlock/>
              </v:shape>
            </w:pict>
          </mc:Fallback>
        </mc:AlternateContent>
      </w:r>
    </w:p>
    <w:p w14:paraId="01E20E25" w14:textId="77777777" w:rsidR="001D6B73" w:rsidRPr="00E42F55" w:rsidRDefault="001D6B73">
      <w:pPr>
        <w:pStyle w:val="Dialogue"/>
      </w:pPr>
      <w:r w:rsidRPr="00E42F55">
        <w:t xml:space="preserve">NAME: PROVIDER// </w:t>
      </w:r>
      <w:r w:rsidRPr="00124E9A">
        <w:rPr>
          <w:b/>
          <w:highlight w:val="yellow"/>
        </w:rPr>
        <w:t>&lt;Enter&gt;</w:t>
      </w:r>
    </w:p>
    <w:p w14:paraId="58454EC6" w14:textId="77777777" w:rsidR="001D6B73" w:rsidRPr="00E42F55" w:rsidRDefault="001D6B73">
      <w:pPr>
        <w:pStyle w:val="Dialogue"/>
      </w:pPr>
      <w:r w:rsidRPr="00E42F55">
        <w:t xml:space="preserve">DESCRIPTIVE NAME: Provider// </w:t>
      </w:r>
      <w:r w:rsidRPr="00124E9A">
        <w:rPr>
          <w:b/>
          <w:highlight w:val="yellow"/>
        </w:rPr>
        <w:t>&lt;Enter&gt;</w:t>
      </w:r>
    </w:p>
    <w:p w14:paraId="75EBD7A6" w14:textId="77777777" w:rsidR="001D6B73" w:rsidRPr="00E42F55" w:rsidRDefault="001D6B73">
      <w:pPr>
        <w:pStyle w:val="Dialogue"/>
      </w:pPr>
      <w:r w:rsidRPr="00E42F55">
        <w:t xml:space="preserve">PERSON LOOKUP: LOOKUP// </w:t>
      </w:r>
      <w:r w:rsidRPr="00124E9A">
        <w:rPr>
          <w:b/>
          <w:highlight w:val="yellow"/>
        </w:rPr>
        <w:t>&lt;Enter&gt;</w:t>
      </w:r>
    </w:p>
    <w:p w14:paraId="73BCE45A" w14:textId="77777777" w:rsidR="001D6B73" w:rsidRPr="00E42F55" w:rsidRDefault="001D6B73">
      <w:pPr>
        <w:pStyle w:val="Dialogue"/>
      </w:pPr>
      <w:r w:rsidRPr="00E42F55">
        <w:t xml:space="preserve">KEEP AT TERMINATE: YES// </w:t>
      </w:r>
      <w:r w:rsidRPr="00124E9A">
        <w:rPr>
          <w:b/>
          <w:highlight w:val="yellow"/>
        </w:rPr>
        <w:t>&lt;Enter&gt;</w:t>
      </w:r>
    </w:p>
    <w:p w14:paraId="30914403" w14:textId="77777777" w:rsidR="001D6B73" w:rsidRPr="00E42F55" w:rsidRDefault="001D6B73">
      <w:pPr>
        <w:pStyle w:val="Dialogue"/>
      </w:pPr>
      <w:r w:rsidRPr="00E42F55">
        <w:t>DESCRIPTION:</w:t>
      </w:r>
    </w:p>
    <w:p w14:paraId="4FEAEF8B" w14:textId="77777777" w:rsidR="001D6B73" w:rsidRPr="00E42F55" w:rsidRDefault="001D6B73">
      <w:pPr>
        <w:pStyle w:val="Dialogue"/>
      </w:pPr>
      <w:r w:rsidRPr="00E42F55">
        <w:t xml:space="preserve">  1&gt;This KEY is given to all entries in the New Person file that need</w:t>
      </w:r>
    </w:p>
    <w:p w14:paraId="02F49A24" w14:textId="77777777" w:rsidR="001D6B73" w:rsidRPr="00E42F55" w:rsidRDefault="001D6B73">
      <w:pPr>
        <w:pStyle w:val="Dialogue"/>
      </w:pPr>
      <w:r w:rsidRPr="00E42F55">
        <w:t xml:space="preserve">  2&gt;to be looked up as a Provider. Those entries that hold this key</w:t>
      </w:r>
    </w:p>
    <w:p w14:paraId="7CCA071B" w14:textId="77777777" w:rsidR="001D6B73" w:rsidRPr="00E42F55" w:rsidRDefault="001D6B73">
      <w:pPr>
        <w:pStyle w:val="Dialogue"/>
      </w:pPr>
      <w:r w:rsidRPr="00E42F55">
        <w:t xml:space="preserve">  3&gt;are considered to be providers.  It was given to all active</w:t>
      </w:r>
    </w:p>
    <w:p w14:paraId="6D7F8135" w14:textId="77777777" w:rsidR="001D6B73" w:rsidRPr="00E42F55" w:rsidRDefault="001D6B73">
      <w:pPr>
        <w:pStyle w:val="Dialogue"/>
      </w:pPr>
      <w:r w:rsidRPr="00E42F55">
        <w:t xml:space="preserve">  4&gt;Providers in file 6 at the time of the Kernel 7 install.</w:t>
      </w:r>
    </w:p>
    <w:p w14:paraId="4F8CBC79" w14:textId="77777777" w:rsidR="001D6B73" w:rsidRPr="00E42F55" w:rsidRDefault="001D6B73">
      <w:pPr>
        <w:pStyle w:val="Dialogue"/>
      </w:pPr>
      <w:r w:rsidRPr="00E42F55">
        <w:t xml:space="preserve">EDIT Option: </w:t>
      </w:r>
      <w:r w:rsidRPr="00124E9A">
        <w:rPr>
          <w:b/>
          <w:highlight w:val="yellow"/>
        </w:rPr>
        <w:t>&lt;Enter&gt;</w:t>
      </w:r>
    </w:p>
    <w:p w14:paraId="65274F49" w14:textId="77777777" w:rsidR="001D6B73" w:rsidRPr="00E42F55" w:rsidRDefault="001D6B73">
      <w:pPr>
        <w:pStyle w:val="Dialogue"/>
      </w:pPr>
      <w:r w:rsidRPr="00E42F55">
        <w:t xml:space="preserve">Select SUBORDINATE KEY: </w:t>
      </w:r>
      <w:r w:rsidRPr="00124E9A">
        <w:rPr>
          <w:b/>
          <w:highlight w:val="yellow"/>
        </w:rPr>
        <w:t>&lt;Enter&gt;</w:t>
      </w:r>
    </w:p>
    <w:p w14:paraId="3019A1DA" w14:textId="77777777" w:rsidR="001D6B73" w:rsidRPr="00E42F55" w:rsidRDefault="001D6B73">
      <w:pPr>
        <w:pStyle w:val="Dialogue"/>
      </w:pPr>
      <w:r w:rsidRPr="00E42F55">
        <w:t xml:space="preserve">GRANTING CONDITION: </w:t>
      </w:r>
      <w:r w:rsidRPr="00124E9A">
        <w:rPr>
          <w:b/>
          <w:highlight w:val="yellow"/>
        </w:rPr>
        <w:t>&lt;Enter&gt;</w:t>
      </w:r>
    </w:p>
    <w:p w14:paraId="6262E51C" w14:textId="77777777" w:rsidR="001D6B73" w:rsidRPr="00E42F55" w:rsidRDefault="001D6B73" w:rsidP="00A7691A">
      <w:pPr>
        <w:pStyle w:val="BodyText6"/>
      </w:pPr>
    </w:p>
    <w:p w14:paraId="06FC56DD" w14:textId="77777777" w:rsidR="00625E34" w:rsidRDefault="001D6B73" w:rsidP="00D021A2">
      <w:pPr>
        <w:pStyle w:val="Heading4"/>
      </w:pPr>
      <w:bookmarkStart w:id="827" w:name="_Toc33097931"/>
      <w:r w:rsidRPr="00E42F55">
        <w:t>PERSON LOOKUP</w:t>
      </w:r>
      <w:bookmarkEnd w:id="827"/>
    </w:p>
    <w:p w14:paraId="199D2126" w14:textId="77777777" w:rsidR="001D6B73" w:rsidRPr="00E42F55" w:rsidRDefault="002F1A0C" w:rsidP="00625E34">
      <w:pPr>
        <w:pStyle w:val="BodyText"/>
      </w:pPr>
      <w:r w:rsidRPr="00E42F55">
        <w:fldChar w:fldCharType="begin"/>
      </w:r>
      <w:r w:rsidRPr="00E42F55">
        <w:instrText xml:space="preserve"> XE </w:instrText>
      </w:r>
      <w:r w:rsidR="00666840">
        <w:instrText>“</w:instrText>
      </w:r>
      <w:r w:rsidRPr="00E42F55">
        <w:instrText>PERSON LOOKUP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ERSON LOOKUP</w:instrText>
      </w:r>
      <w:r w:rsidR="00666840">
        <w:instrText>”</w:instrText>
      </w:r>
      <w:r w:rsidRPr="00E42F55">
        <w:instrText xml:space="preserve"> </w:instrText>
      </w:r>
      <w:r w:rsidRPr="00E42F55">
        <w:fldChar w:fldCharType="end"/>
      </w:r>
      <w:r w:rsidR="001D6B73" w:rsidRPr="00E42F55">
        <w:t>As described in the</w:t>
      </w:r>
      <w:r w:rsidR="001D6B73" w:rsidRPr="00E42F55">
        <w:rPr>
          <w:rFonts w:ascii="Times" w:hAnsi="Times"/>
        </w:rPr>
        <w:t xml:space="preserve"> </w:t>
      </w:r>
      <w:r w:rsidR="00666840">
        <w:rPr>
          <w:rFonts w:ascii="Times" w:hAnsi="Times"/>
        </w:rPr>
        <w:t>“</w:t>
      </w:r>
      <w:r w:rsidR="003F6B3C" w:rsidRPr="00E42F55">
        <w:rPr>
          <w:rFonts w:ascii="Times" w:hAnsi="Times"/>
        </w:rPr>
        <w:t xml:space="preserve">Security Keys: </w:t>
      </w:r>
      <w:r w:rsidR="001D0F13" w:rsidRPr="00E42F55">
        <w:rPr>
          <w:rFonts w:ascii="Times" w:hAnsi="Times"/>
        </w:rPr>
        <w:t>Developer</w:t>
      </w:r>
      <w:r w:rsidR="001D6B73" w:rsidRPr="00E42F55">
        <w:rPr>
          <w:rFonts w:ascii="Times" w:hAnsi="Times"/>
        </w:rPr>
        <w:t xml:space="preserve"> </w:t>
      </w:r>
      <w:r w:rsidR="003F6B3C" w:rsidRPr="00E42F55">
        <w:rPr>
          <w:rFonts w:ascii="Times" w:hAnsi="Times"/>
        </w:rPr>
        <w:t>Tools</w:t>
      </w:r>
      <w:r w:rsidR="00666840">
        <w:rPr>
          <w:rFonts w:ascii="Times" w:hAnsi="Times"/>
        </w:rPr>
        <w:t>”</w:t>
      </w:r>
      <w:r w:rsidR="001D6B73" w:rsidRPr="00E42F55">
        <w:rPr>
          <w:rFonts w:ascii="Times" w:hAnsi="Times"/>
        </w:rPr>
        <w:t xml:space="preserve"> </w:t>
      </w:r>
      <w:r w:rsidR="003F6B3C" w:rsidRPr="00E42F55">
        <w:rPr>
          <w:rFonts w:ascii="Times" w:hAnsi="Times"/>
        </w:rPr>
        <w:t xml:space="preserve">chapter in the </w:t>
      </w:r>
      <w:r w:rsidR="00104C11">
        <w:rPr>
          <w:rFonts w:ascii="Times" w:hAnsi="Times"/>
          <w:i/>
        </w:rPr>
        <w:t>Kernel 8.0 &amp; Kernel Toolkit 7.3 Developer’s Guide</w:t>
      </w:r>
      <w:r w:rsidR="001D6B73" w:rsidRPr="00E42F55">
        <w:t>, a special AK cross-reference</w:t>
      </w:r>
      <w:r w:rsidR="00F03942" w:rsidRPr="00E42F55">
        <w:fldChar w:fldCharType="begin"/>
      </w:r>
      <w:r w:rsidR="00F03942" w:rsidRPr="00E42F55">
        <w:instrText xml:space="preserve"> XE </w:instrText>
      </w:r>
      <w:r w:rsidR="00666840">
        <w:instrText>“</w:instrText>
      </w:r>
      <w:r w:rsidR="00F03942" w:rsidRPr="00E42F55">
        <w:instrText>AK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AK</w:instrText>
      </w:r>
      <w:r w:rsidR="00666840">
        <w:instrText>”</w:instrText>
      </w:r>
      <w:r w:rsidR="00F03942" w:rsidRPr="00E42F55">
        <w:instrText xml:space="preserve"> </w:instrText>
      </w:r>
      <w:r w:rsidR="00F03942" w:rsidRPr="00E42F55">
        <w:fldChar w:fldCharType="end"/>
      </w:r>
      <w:r w:rsidR="001D6B73" w:rsidRPr="00E42F55">
        <w:t xml:space="preserve"> on </w:t>
      </w:r>
      <w:r w:rsidR="00DF4B65" w:rsidRPr="00E42F55">
        <w:t xml:space="preserve">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maintained automatically for anyone who is granted a </w:t>
      </w:r>
      <w:r w:rsidR="00D12685" w:rsidRPr="00E42F55">
        <w:t xml:space="preserve">security </w:t>
      </w:r>
      <w:r w:rsidR="001D6B73" w:rsidRPr="00E42F55">
        <w:t>key that is flagged for Person Lookup</w:t>
      </w:r>
      <w:r w:rsidR="004964A5" w:rsidRPr="00E42F55">
        <w:fldChar w:fldCharType="begin"/>
      </w:r>
      <w:r w:rsidR="004964A5" w:rsidRPr="00E42F55">
        <w:instrText xml:space="preserve">XE </w:instrText>
      </w:r>
      <w:r w:rsidR="00666840">
        <w:instrText>“</w:instrText>
      </w:r>
      <w:r w:rsidR="004964A5" w:rsidRPr="00E42F55">
        <w:instrText>Security Keys:Person Lookup</w:instrText>
      </w:r>
      <w:r w:rsidR="00666840">
        <w:instrText>”</w:instrText>
      </w:r>
      <w:r w:rsidR="004964A5" w:rsidRPr="00E42F55">
        <w:fldChar w:fldCharType="end"/>
      </w:r>
      <w:r w:rsidR="001D6B73" w:rsidRPr="00E42F55">
        <w:t>. This cross-reference has been introduced to facilitate identification of user groups, like providers.</w:t>
      </w:r>
    </w:p>
    <w:p w14:paraId="3C0D5F82" w14:textId="77777777" w:rsidR="00625E34" w:rsidRDefault="001D6B73" w:rsidP="00D021A2">
      <w:pPr>
        <w:pStyle w:val="Heading4"/>
      </w:pPr>
      <w:bookmarkStart w:id="828" w:name="_Ref332701199"/>
      <w:bookmarkStart w:id="829" w:name="_Toc33097932"/>
      <w:r w:rsidRPr="00E42F55">
        <w:t>KEEP AT TERMINATE</w:t>
      </w:r>
      <w:bookmarkEnd w:id="828"/>
      <w:bookmarkEnd w:id="829"/>
    </w:p>
    <w:p w14:paraId="6815DA9C" w14:textId="77777777" w:rsidR="0004731D" w:rsidRDefault="002F1A0C" w:rsidP="00D040C0">
      <w:pPr>
        <w:pStyle w:val="BodyText"/>
        <w:keepNext/>
        <w:keepLines/>
      </w:pPr>
      <w:r w:rsidRPr="00E42F55">
        <w:fldChar w:fldCharType="begin"/>
      </w:r>
      <w:r w:rsidRPr="00E42F55">
        <w:instrText xml:space="preserve"> XE </w:instrText>
      </w:r>
      <w:r w:rsidR="00666840">
        <w:instrText>“</w:instrText>
      </w:r>
      <w:r w:rsidRPr="00E42F55">
        <w:instrText>KEEP AT TERMINAT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KEEP AT TERMINATE</w:instrText>
      </w:r>
      <w:r w:rsidR="00666840">
        <w:instrText>”</w:instrText>
      </w:r>
      <w:r w:rsidRPr="00E42F55">
        <w:instrText xml:space="preserve"> </w:instrText>
      </w:r>
      <w:r w:rsidRPr="00E42F55">
        <w:fldChar w:fldCharType="end"/>
      </w:r>
      <w:r w:rsidR="001D6B73" w:rsidRPr="00E42F55">
        <w:t xml:space="preserve">As described in the </w:t>
      </w:r>
      <w:r w:rsidR="00666840">
        <w:t>“</w:t>
      </w:r>
      <w:r w:rsidR="004964A5" w:rsidRPr="00D040C0">
        <w:rPr>
          <w:color w:val="0000FF"/>
        </w:rPr>
        <w:fldChar w:fldCharType="begin" w:fldLock="1"/>
      </w:r>
      <w:r w:rsidR="004964A5" w:rsidRPr="00D040C0">
        <w:rPr>
          <w:color w:val="0000FF"/>
        </w:rPr>
        <w:instrText xml:space="preserve"> REF _Ref84822015 \h </w:instrText>
      </w:r>
      <w:r w:rsidR="00625E34" w:rsidRPr="00D040C0">
        <w:rPr>
          <w:color w:val="0000FF"/>
        </w:rPr>
        <w:instrText xml:space="preserve"> \* MERGEFORMAT </w:instrText>
      </w:r>
      <w:r w:rsidR="004964A5" w:rsidRPr="00D040C0">
        <w:rPr>
          <w:color w:val="0000FF"/>
        </w:rPr>
      </w:r>
      <w:r w:rsidR="004964A5" w:rsidRPr="00D040C0">
        <w:rPr>
          <w:color w:val="0000FF"/>
        </w:rPr>
        <w:fldChar w:fldCharType="separate"/>
      </w:r>
      <w:r w:rsidR="00FF5116" w:rsidRPr="00870BD5">
        <w:rPr>
          <w:color w:val="0000FF"/>
          <w:u w:val="single"/>
        </w:rPr>
        <w:t>Signon/Security</w:t>
      </w:r>
      <w:r w:rsidR="004964A5" w:rsidRPr="00D040C0">
        <w:rPr>
          <w:color w:val="0000FF"/>
        </w:rPr>
        <w:fldChar w:fldCharType="end"/>
      </w:r>
      <w:r w:rsidR="00666840">
        <w:t>”</w:t>
      </w:r>
      <w:r w:rsidR="001D6B73" w:rsidRPr="00E42F55">
        <w:t xml:space="preserve"> section concerning user deactivation, </w:t>
      </w:r>
      <w:r w:rsidR="00D12685" w:rsidRPr="00E42F55">
        <w:t xml:space="preserve">security </w:t>
      </w:r>
      <w:r w:rsidR="001D6B73" w:rsidRPr="00E42F55">
        <w:t xml:space="preserve">keys that are marked as </w:t>
      </w:r>
      <w:r w:rsidR="00666840">
        <w:t>“</w:t>
      </w:r>
      <w:r w:rsidR="001D6B73" w:rsidRPr="00E42F55">
        <w:t>KEEP AT TERMINATE</w:t>
      </w:r>
      <w:r w:rsidR="00666840">
        <w:t>”</w:t>
      </w:r>
      <w:r w:rsidR="001D6B73" w:rsidRPr="00E42F55">
        <w:t xml:space="preserve"> </w:t>
      </w:r>
      <w:r w:rsidR="00AB4E7F">
        <w:t>is</w:t>
      </w:r>
      <w:r w:rsidR="001D6B73" w:rsidRPr="00E42F55">
        <w:t xml:space="preserve"> </w:t>
      </w:r>
      <w:r w:rsidR="001D6B73" w:rsidRPr="00E42F55">
        <w:rPr>
          <w:i/>
        </w:rPr>
        <w:t>not</w:t>
      </w:r>
      <w:r w:rsidR="001D6B73" w:rsidRPr="00E42F55">
        <w:t xml:space="preserve"> removed as a user attribute of terminated users. This allows the continued processing of activities that had been previously authorized</w:t>
      </w:r>
      <w:r w:rsidR="0004731D">
        <w:t xml:space="preserve"> (e.g., for billing purposes, notes, pending orders, or </w:t>
      </w:r>
      <w:r w:rsidR="0004731D" w:rsidRPr="0004731D">
        <w:t>other actions</w:t>
      </w:r>
      <w:r w:rsidR="0004731D">
        <w:t>)</w:t>
      </w:r>
      <w:r w:rsidR="007A7D64">
        <w:t>,</w:t>
      </w:r>
      <w:r w:rsidR="001D6B73" w:rsidRPr="00E42F55">
        <w:t xml:space="preserve"> because the user held the </w:t>
      </w:r>
      <w:r w:rsidR="007A7D64">
        <w:t xml:space="preserve">security </w:t>
      </w:r>
      <w:r w:rsidR="001D6B73" w:rsidRPr="00E42F55">
        <w:t>key.</w:t>
      </w:r>
    </w:p>
    <w:p w14:paraId="29709174" w14:textId="77777777" w:rsidR="00130332" w:rsidRDefault="00D040C0" w:rsidP="00D040C0">
      <w:pPr>
        <w:pStyle w:val="BodyText"/>
      </w:pPr>
      <w:r>
        <w:t xml:space="preserve">For example, the PROVIDER security key KEEP AT </w:t>
      </w:r>
      <w:r w:rsidR="00D42A40">
        <w:t>TERMINATE</w:t>
      </w:r>
      <w:r w:rsidR="007A7D64">
        <w:t xml:space="preserve"> </w:t>
      </w:r>
      <w:r>
        <w:t xml:space="preserve">field </w:t>
      </w:r>
      <w:r w:rsidR="007A7D64">
        <w:t xml:space="preserve">is </w:t>
      </w:r>
      <w:r>
        <w:t xml:space="preserve">set to </w:t>
      </w:r>
      <w:r w:rsidR="006B04FA" w:rsidRPr="006B04FA">
        <w:rPr>
          <w:b/>
        </w:rPr>
        <w:t>YES</w:t>
      </w:r>
      <w:r>
        <w:t xml:space="preserve"> </w:t>
      </w:r>
      <w:r w:rsidR="000A639F">
        <w:t>in case a</w:t>
      </w:r>
      <w:r>
        <w:t xml:space="preserve"> medical order continue</w:t>
      </w:r>
      <w:r w:rsidR="000A639F">
        <w:t>s</w:t>
      </w:r>
      <w:r>
        <w:t xml:space="preserve"> to hold an approved status, even though the authorizing provider had been deactivated.</w:t>
      </w:r>
      <w:r w:rsidR="000B2161">
        <w:t xml:space="preserve"> </w:t>
      </w:r>
      <w:r w:rsidR="0004731D">
        <w:t xml:space="preserve">As another example, </w:t>
      </w:r>
      <w:r w:rsidR="0004731D">
        <w:rPr>
          <w:iCs/>
        </w:rPr>
        <w:t>t</w:t>
      </w:r>
      <w:r w:rsidR="0004731D" w:rsidRPr="00130332">
        <w:rPr>
          <w:iCs/>
        </w:rPr>
        <w:t xml:space="preserve">he AudioCare (COTS) </w:t>
      </w:r>
      <w:r w:rsidR="0004731D">
        <w:rPr>
          <w:iCs/>
        </w:rPr>
        <w:t xml:space="preserve">pharmacy </w:t>
      </w:r>
      <w:r w:rsidR="002D4B2C">
        <w:rPr>
          <w:iCs/>
        </w:rPr>
        <w:t xml:space="preserve">software </w:t>
      </w:r>
      <w:r w:rsidR="0004731D" w:rsidRPr="00130332">
        <w:t xml:space="preserve">depends </w:t>
      </w:r>
      <w:r w:rsidR="0004731D">
        <w:t>on the PROVIDER key remaining</w:t>
      </w:r>
      <w:r w:rsidR="0004731D">
        <w:rPr>
          <w:iCs/>
        </w:rPr>
        <w:t>. The renewal</w:t>
      </w:r>
      <w:r w:rsidR="0004731D" w:rsidRPr="00130332">
        <w:rPr>
          <w:iCs/>
        </w:rPr>
        <w:t xml:space="preserve"> process (OR*3*336, </w:t>
      </w:r>
      <w:r w:rsidR="0004731D" w:rsidRPr="00FE1D4B">
        <w:rPr>
          <w:b/>
          <w:iCs/>
        </w:rPr>
        <w:t>ORAREN</w:t>
      </w:r>
      <w:r w:rsidR="0004731D" w:rsidRPr="00130332">
        <w:rPr>
          <w:iCs/>
        </w:rPr>
        <w:t xml:space="preserve"> routine) looks at the original order and creates a new order with the same information, sending an alert to the provider to review and sign the order.</w:t>
      </w:r>
      <w:r w:rsidR="0004731D">
        <w:t xml:space="preserve"> </w:t>
      </w:r>
      <w:r w:rsidR="0004731D" w:rsidRPr="00130332">
        <w:t xml:space="preserve">If the original provider is no longer active, the order still gets created, </w:t>
      </w:r>
      <w:r w:rsidR="004F71AD">
        <w:t>but the alert gets forwarded to a surrogate or backup reviewer for signature of the order.</w:t>
      </w:r>
    </w:p>
    <w:p w14:paraId="5E88CF81" w14:textId="77777777" w:rsidR="00217ADD" w:rsidRDefault="00217ADD" w:rsidP="00D021A2">
      <w:pPr>
        <w:pStyle w:val="Heading4"/>
      </w:pPr>
      <w:bookmarkStart w:id="830" w:name="_Toc33097933"/>
      <w:r>
        <w:t>SUBORDINATE KEY (Exploding Keys)</w:t>
      </w:r>
      <w:bookmarkEnd w:id="830"/>
    </w:p>
    <w:p w14:paraId="418D62D4" w14:textId="77777777" w:rsidR="001D6B73" w:rsidRPr="00E42F55" w:rsidRDefault="002F1A0C" w:rsidP="00217ADD">
      <w:pPr>
        <w:pStyle w:val="BodyText"/>
        <w:keepNext/>
        <w:keepLines/>
      </w:pPr>
      <w:r w:rsidRPr="00E42F55">
        <w:fldChar w:fldCharType="begin"/>
      </w:r>
      <w:r w:rsidRPr="00E42F55">
        <w:instrText xml:space="preserve"> XE </w:instrText>
      </w:r>
      <w:r w:rsidR="00666840">
        <w:instrText>“</w:instrText>
      </w:r>
      <w:r w:rsidRPr="00E42F55">
        <w:instrText xml:space="preserve">SUBORDINATE KEY </w:instrText>
      </w:r>
      <w:r w:rsidR="00971652"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971652">
        <w:instrText xml:space="preserve">Fields:SUBORDINATE KEY </w:instrText>
      </w:r>
      <w:r w:rsidRPr="00E42F55">
        <w:instrText>Multiple</w:instrText>
      </w:r>
      <w:r w:rsidR="00666840">
        <w:instrText>”</w:instrText>
      </w:r>
      <w:r w:rsidRPr="00E42F55">
        <w:instrText xml:space="preserve"> </w:instrText>
      </w:r>
      <w:r w:rsidRPr="00E42F55">
        <w:fldChar w:fldCharType="end"/>
      </w:r>
      <w:r w:rsidR="001D6B73" w:rsidRPr="00E42F55">
        <w:t xml:space="preserve">If a </w:t>
      </w:r>
      <w:r w:rsidR="00D12685" w:rsidRPr="00E42F55">
        <w:t xml:space="preserve">security </w:t>
      </w:r>
      <w:r w:rsidR="001D6B73" w:rsidRPr="00E42F55">
        <w:t>key has any associated subordinate keys</w:t>
      </w:r>
      <w:r w:rsidR="003F6B3C" w:rsidRPr="00E42F55">
        <w:fldChar w:fldCharType="begin"/>
      </w:r>
      <w:r w:rsidR="003F6B3C" w:rsidRPr="00E42F55">
        <w:instrText xml:space="preserve">XE </w:instrText>
      </w:r>
      <w:r w:rsidR="00666840">
        <w:instrText>“</w:instrText>
      </w:r>
      <w:r w:rsidR="003F6B3C" w:rsidRPr="00E42F55">
        <w:instrText>Security Keys:Subordinate Keys</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Subordinate Keys</w:instrText>
      </w:r>
      <w:r w:rsidR="00666840">
        <w:instrText>”</w:instrText>
      </w:r>
      <w:r w:rsidR="003F6B3C" w:rsidRPr="00E42F55">
        <w:fldChar w:fldCharType="end"/>
      </w:r>
      <w:r w:rsidR="00217ADD">
        <w:t xml:space="preserve"> (i.e., entries in the SUBORDINATE KEY M</w:t>
      </w:r>
      <w:r w:rsidR="001D6B73" w:rsidRPr="00E42F55">
        <w:t>ultiple</w:t>
      </w:r>
      <w:r w:rsidR="00217ADD">
        <w:t xml:space="preserve"> field</w:t>
      </w:r>
      <w:r w:rsidR="001D6B73" w:rsidRPr="00E42F55">
        <w:t xml:space="preserve">), the subordinate keys are automatically assigned along with the overall key. A </w:t>
      </w:r>
      <w:r w:rsidR="00D12685" w:rsidRPr="00E42F55">
        <w:t xml:space="preserve">security </w:t>
      </w:r>
      <w:r w:rsidR="001D6B73" w:rsidRPr="00E42F55">
        <w:t>key with this feature is called an exploding key</w:t>
      </w:r>
      <w:r w:rsidR="003F6B3C" w:rsidRPr="00E42F55">
        <w:fldChar w:fldCharType="begin"/>
      </w:r>
      <w:r w:rsidR="003F6B3C" w:rsidRPr="00E42F55">
        <w:instrText xml:space="preserve">XE </w:instrText>
      </w:r>
      <w:r w:rsidR="00666840">
        <w:instrText>“</w:instrText>
      </w:r>
      <w:r w:rsidR="003F6B3C" w:rsidRPr="00E42F55">
        <w:instrText>Security Keys:Exploding Key</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Exploding Key</w:instrText>
      </w:r>
      <w:r w:rsidR="00666840">
        <w:instrText>”</w:instrText>
      </w:r>
      <w:r w:rsidR="003F6B3C" w:rsidRPr="00E42F55">
        <w:fldChar w:fldCharType="end"/>
      </w:r>
      <w:r w:rsidR="00217ADD">
        <w:t xml:space="preserve">, </w:t>
      </w:r>
      <w:r w:rsidR="001D6B73" w:rsidRPr="00E42F55">
        <w:t>since it and its subordinates are assigned all at once.</w:t>
      </w:r>
    </w:p>
    <w:p w14:paraId="6815261F" w14:textId="77777777" w:rsidR="001D6B73" w:rsidRPr="00E42F55" w:rsidRDefault="0015207B" w:rsidP="002F1A0C">
      <w:pPr>
        <w:pStyle w:val="Note"/>
      </w:pPr>
      <w:r>
        <w:rPr>
          <w:noProof/>
          <w:lang w:eastAsia="en-US"/>
        </w:rPr>
        <w:drawing>
          <wp:inline distT="0" distB="0" distL="0" distR="0" wp14:anchorId="1CCB3A30" wp14:editId="3B8407EC">
            <wp:extent cx="304800" cy="30480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NOTE: </w:t>
      </w:r>
      <w:r w:rsidR="002F1A0C" w:rsidRPr="00E42F55">
        <w:t xml:space="preserve">If entries in the SUBORDINATE KEY </w:t>
      </w:r>
      <w:r w:rsidR="00971652" w:rsidRPr="00E42F55">
        <w:t xml:space="preserve">Multiple </w:t>
      </w:r>
      <w:r w:rsidR="00971652">
        <w:t>Field</w:t>
      </w:r>
      <w:r w:rsidR="002F1A0C" w:rsidRPr="00E42F55">
        <w:fldChar w:fldCharType="begin"/>
      </w:r>
      <w:r w:rsidR="002F1A0C" w:rsidRPr="00E42F55">
        <w:instrText xml:space="preserve"> XE </w:instrText>
      </w:r>
      <w:r w:rsidR="00666840">
        <w:instrText>“</w:instrText>
      </w:r>
      <w:r w:rsidR="002F1A0C" w:rsidRPr="00E42F55">
        <w:instrText xml:space="preserve">SUBORDINATE KEY </w:instrText>
      </w:r>
      <w:r w:rsidR="00971652" w:rsidRPr="00E42F55">
        <w:instrText xml:space="preserve">Multiple </w:instrText>
      </w:r>
      <w:r w:rsidR="002F1A0C" w:rsidRPr="00E42F55">
        <w:instrText>Field</w:instrText>
      </w:r>
      <w:r w:rsidR="00666840">
        <w:instrText>”</w:instrText>
      </w:r>
      <w:r w:rsidR="002F1A0C" w:rsidRPr="00E42F55">
        <w:instrText xml:space="preserve"> </w:instrText>
      </w:r>
      <w:r w:rsidR="002F1A0C" w:rsidRPr="00E42F55">
        <w:fldChar w:fldCharType="end"/>
      </w:r>
      <w:r w:rsidR="002F1A0C" w:rsidRPr="00E42F55">
        <w:fldChar w:fldCharType="begin"/>
      </w:r>
      <w:r w:rsidR="002F1A0C" w:rsidRPr="00E42F55">
        <w:instrText xml:space="preserve"> XE </w:instrText>
      </w:r>
      <w:r w:rsidR="00666840">
        <w:instrText>“</w:instrText>
      </w:r>
      <w:r w:rsidR="002F1A0C" w:rsidRPr="00E42F55">
        <w:instrText>Fie</w:instrText>
      </w:r>
      <w:r w:rsidR="00971652">
        <w:instrText xml:space="preserve">lds:SUBORDINATE KEY </w:instrText>
      </w:r>
      <w:r w:rsidR="002F1A0C" w:rsidRPr="00E42F55">
        <w:instrText>Multiple</w:instrText>
      </w:r>
      <w:r w:rsidR="00666840">
        <w:instrText>”</w:instrText>
      </w:r>
      <w:r w:rsidR="002F1A0C" w:rsidRPr="00E42F55">
        <w:instrText xml:space="preserve"> </w:instrText>
      </w:r>
      <w:r w:rsidR="002F1A0C" w:rsidRPr="00E42F55">
        <w:fldChar w:fldCharType="end"/>
      </w:r>
      <w:r w:rsidR="002F1A0C" w:rsidRPr="00E42F55">
        <w:t xml:space="preserve"> are edited, dynamic updating of the security keys already assigned to users does </w:t>
      </w:r>
      <w:r w:rsidR="002F1A0C" w:rsidRPr="00E42F55">
        <w:rPr>
          <w:i/>
          <w:iCs/>
        </w:rPr>
        <w:t>not</w:t>
      </w:r>
      <w:r w:rsidR="002F1A0C" w:rsidRPr="00E42F55">
        <w:rPr>
          <w:b/>
        </w:rPr>
        <w:t xml:space="preserve"> </w:t>
      </w:r>
      <w:r w:rsidR="002F1A0C" w:rsidRPr="00E42F55">
        <w:t>occur.</w:t>
      </w:r>
    </w:p>
    <w:p w14:paraId="0E645B91" w14:textId="77777777" w:rsidR="001D6B73" w:rsidRPr="00E42F55" w:rsidRDefault="001D6B73" w:rsidP="00217ADD">
      <w:pPr>
        <w:pStyle w:val="BodyText"/>
      </w:pPr>
      <w:r w:rsidRPr="00E42F55">
        <w:t xml:space="preserve">Exploding </w:t>
      </w:r>
      <w:r w:rsidR="00D12685" w:rsidRPr="00E42F55">
        <w:t xml:space="preserve">security </w:t>
      </w:r>
      <w:r w:rsidRPr="00E42F55">
        <w:t xml:space="preserve">keys </w:t>
      </w:r>
      <w:r w:rsidRPr="00E42F55">
        <w:rPr>
          <w:i/>
        </w:rPr>
        <w:t>cannot</w:t>
      </w:r>
      <w:r w:rsidRPr="00E42F55">
        <w:t xml:space="preserve"> be exported</w:t>
      </w:r>
      <w:r w:rsidR="001A3550" w:rsidRPr="00E42F55">
        <w:fldChar w:fldCharType="begin"/>
      </w:r>
      <w:r w:rsidR="001A3550" w:rsidRPr="00E42F55">
        <w:instrText xml:space="preserve"> XE </w:instrText>
      </w:r>
      <w:r w:rsidR="00666840">
        <w:instrText>“</w:instrText>
      </w:r>
      <w:r w:rsidR="001A3550" w:rsidRPr="00E42F55">
        <w:instrText>Exported:Key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Keys:Exporte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ecurity Keys:Exported</w:instrText>
      </w:r>
      <w:r w:rsidR="00666840">
        <w:instrText>”</w:instrText>
      </w:r>
      <w:r w:rsidR="001A3550" w:rsidRPr="00E42F55">
        <w:instrText xml:space="preserve"> </w:instrText>
      </w:r>
      <w:r w:rsidR="001A3550" w:rsidRPr="00E42F55">
        <w:fldChar w:fldCharType="end"/>
      </w:r>
      <w:r w:rsidRPr="00E42F55">
        <w:t xml:space="preserve"> with </w:t>
      </w:r>
      <w:r w:rsidR="00F9207D" w:rsidRPr="00E42F55">
        <w:t>software</w:t>
      </w:r>
      <w:r w:rsidRPr="00E42F55">
        <w:t xml:space="preserve">, although, there may be support for this functionality in the future. They are intended to be created by </w:t>
      </w:r>
      <w:r w:rsidR="00FC6763">
        <w:t>system administrators</w:t>
      </w:r>
      <w:r w:rsidRPr="00E42F55">
        <w:t xml:space="preserve"> as a timesaving method in the key allocation process.</w:t>
      </w:r>
    </w:p>
    <w:p w14:paraId="3B197728" w14:textId="77777777" w:rsidR="001D6B73" w:rsidRPr="00E42F55" w:rsidRDefault="001D6B73" w:rsidP="001651C7">
      <w:pPr>
        <w:pStyle w:val="Heading3"/>
      </w:pPr>
      <w:bookmarkStart w:id="831" w:name="_Toc236534645"/>
      <w:bookmarkStart w:id="832" w:name="_Toc33097934"/>
      <w:r w:rsidRPr="00E42F55">
        <w:t>Deleting Security Keys</w:t>
      </w:r>
      <w:bookmarkEnd w:id="831"/>
      <w:bookmarkEnd w:id="832"/>
    </w:p>
    <w:p w14:paraId="5AFD1D2F" w14:textId="77777777"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ting</w:instrText>
      </w:r>
      <w:r w:rsidR="00666840">
        <w:instrText>”</w:instrText>
      </w:r>
      <w:r w:rsidRPr="00E42F55">
        <w:fldChar w:fldCharType="end"/>
      </w:r>
      <w:r w:rsidR="001D6B73" w:rsidRPr="00E42F55">
        <w:t xml:space="preserve">Keys should </w:t>
      </w:r>
      <w:r w:rsidR="001D6B73" w:rsidRPr="00321770">
        <w:rPr>
          <w:i/>
        </w:rPr>
        <w:t>not</w:t>
      </w:r>
      <w:r w:rsidR="001D6B73" w:rsidRPr="00E42F55">
        <w:t xml:space="preserve"> be deleted from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3F6B3C"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Kernel has made the </w:t>
      </w:r>
      <w:r w:rsidR="00506AEF" w:rsidRPr="00E42F55">
        <w:t>NAME</w:t>
      </w:r>
      <w:r w:rsidR="00A86ACC" w:rsidRPr="00E42F55">
        <w:t xml:space="preserve"> (#.01)</w:t>
      </w:r>
      <w:r w:rsidR="00506AEF" w:rsidRPr="00E42F55">
        <w:t xml:space="preserve"> field</w:t>
      </w:r>
      <w:r w:rsidR="003F6B3C" w:rsidRPr="00E42F55">
        <w:fldChar w:fldCharType="begin"/>
      </w:r>
      <w:r w:rsidR="003F6B3C" w:rsidRPr="00E42F55">
        <w:instrText xml:space="preserve"> XE </w:instrText>
      </w:r>
      <w:r w:rsidR="00666840">
        <w:instrText>“</w:instrText>
      </w:r>
      <w:r w:rsidR="003F6B3C" w:rsidRPr="00E42F55">
        <w:instrText>NAME</w:instrText>
      </w:r>
      <w:r w:rsidR="00A86ACC" w:rsidRPr="00E42F55">
        <w:instrText xml:space="preserve"> (#.01)</w:instrText>
      </w:r>
      <w:r w:rsidR="003F6B3C" w:rsidRPr="00E42F55">
        <w:instrText xml:space="preserve"> Field</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3F6B3C" w:rsidRPr="00E42F55">
        <w:instrText>Fields:NAME (#.01)</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1D6B73" w:rsidRPr="00E42F55">
        <w:t xml:space="preserve"> of the SECURITY KEY</w:t>
      </w:r>
      <w:r w:rsidR="005E1A28" w:rsidRPr="00E42F55">
        <w:t xml:space="preserve"> (#19.1)</w:t>
      </w:r>
      <w:r w:rsidR="00506AEF" w:rsidRPr="00E42F55">
        <w:t xml:space="preserve"> file</w:t>
      </w:r>
      <w:r w:rsidR="003F6B3C" w:rsidRPr="00E42F55">
        <w:fldChar w:fldCharType="begin"/>
      </w:r>
      <w:r w:rsidR="003F6B3C" w:rsidRPr="00E42F55">
        <w:instrText xml:space="preserve"> XE </w:instrText>
      </w:r>
      <w:r w:rsidR="00666840">
        <w:instrText>“</w:instrText>
      </w:r>
      <w:r w:rsidR="003F6B3C" w:rsidRPr="00E42F55">
        <w:instrText>SECURITY KEY</w:instrText>
      </w:r>
      <w:r w:rsidR="005E1A28" w:rsidRPr="00E42F55">
        <w:instrText xml:space="preserve"> (#19.1)</w:instrText>
      </w:r>
      <w:r w:rsidR="003F6B3C"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B005A6" w:rsidRPr="00E42F55">
        <w:instrText>Files:</w:instrText>
      </w:r>
      <w:r w:rsidR="003F6B3C" w:rsidRPr="00E42F55">
        <w:instrText>SECURITY KEY (#19.1)</w:instrText>
      </w:r>
      <w:r w:rsidR="00666840">
        <w:instrText>”</w:instrText>
      </w:r>
      <w:r w:rsidR="003F6B3C" w:rsidRPr="00E42F55">
        <w:instrText xml:space="preserve"> </w:instrText>
      </w:r>
      <w:r w:rsidR="003F6B3C" w:rsidRPr="00E42F55">
        <w:fldChar w:fldCharType="end"/>
      </w:r>
      <w:r w:rsidR="001D6B73" w:rsidRPr="00E42F55">
        <w:t xml:space="preserve"> uneditable to prevent deletion of </w:t>
      </w:r>
      <w:r w:rsidR="00D12685" w:rsidRPr="00E42F55">
        <w:t xml:space="preserve">security </w:t>
      </w:r>
      <w:r w:rsidR="001D6B73" w:rsidRPr="00E42F55">
        <w:t xml:space="preserve">keys through VA FileMan. </w:t>
      </w:r>
      <w:r w:rsidR="00FC6763">
        <w:t>System administrators</w:t>
      </w:r>
      <w:r w:rsidR="001D6B73" w:rsidRPr="00E42F55">
        <w:t xml:space="preserve"> should </w:t>
      </w:r>
      <w:r w:rsidR="001D6B73" w:rsidRPr="00E42F55">
        <w:rPr>
          <w:i/>
        </w:rPr>
        <w:t>not</w:t>
      </w:r>
      <w:r w:rsidR="001D6B73" w:rsidRPr="00E42F55">
        <w:t xml:space="preserve"> attempt to edit the key global directly to remove a key</w:t>
      </w:r>
      <w:r w:rsidR="00506AEF" w:rsidRPr="00E42F55">
        <w:t>,</w:t>
      </w:r>
      <w:r w:rsidR="001D6B73" w:rsidRPr="00E42F55">
        <w:t xml:space="preserve"> since associated pointing relationships </w:t>
      </w:r>
      <w:r w:rsidR="00AB4E7F">
        <w:t>are</w:t>
      </w:r>
      <w:r w:rsidR="001D6B73" w:rsidRPr="00E42F55">
        <w:t xml:space="preserve"> left to cause errors. The one mechanism Kernel does provide for deletion of security keys is through </w:t>
      </w:r>
      <w:r w:rsidR="00D726E1" w:rsidRPr="00E42F55">
        <w:t>the Kernel Installation and Distribution System (KIDS)</w:t>
      </w:r>
      <w:r w:rsidR="009730F4" w:rsidRPr="00E42F55">
        <w:fldChar w:fldCharType="begin"/>
      </w:r>
      <w:r w:rsidR="009730F4" w:rsidRPr="00E42F55">
        <w:instrText xml:space="preserve"> XE </w:instrText>
      </w:r>
      <w:r w:rsidR="00666840">
        <w:instrText>“</w:instrText>
      </w:r>
      <w:r w:rsidR="009730F4" w:rsidRPr="00E42F55">
        <w:instrText>KIDS</w:instrText>
      </w:r>
      <w:r w:rsidR="003A553E" w:rsidRPr="00E42F55">
        <w:instrText>:Deleting Security Keys</w:instrText>
      </w:r>
      <w:r w:rsidR="00666840">
        <w:instrText>”</w:instrText>
      </w:r>
      <w:r w:rsidR="009730F4" w:rsidRPr="00E42F55">
        <w:instrText xml:space="preserve"> </w:instrText>
      </w:r>
      <w:r w:rsidR="009730F4" w:rsidRPr="00E42F55">
        <w:fldChar w:fldCharType="end"/>
      </w:r>
      <w:r w:rsidR="001D6B73" w:rsidRPr="00E42F55">
        <w:t>.</w:t>
      </w:r>
    </w:p>
    <w:p w14:paraId="3B55843E" w14:textId="18F05E56" w:rsidR="001D6B73" w:rsidRPr="00E42F55" w:rsidRDefault="0015207B" w:rsidP="002F1A0C">
      <w:pPr>
        <w:pStyle w:val="Note"/>
      </w:pPr>
      <w:r>
        <w:rPr>
          <w:noProof/>
          <w:lang w:eastAsia="en-US"/>
        </w:rPr>
        <w:drawing>
          <wp:inline distT="0" distB="0" distL="0" distR="0" wp14:anchorId="5330C352" wp14:editId="10C211C9">
            <wp:extent cx="304800" cy="30480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For more information</w:t>
      </w:r>
      <w:r w:rsidR="002F1A0C">
        <w:t xml:space="preserve"> on KIDS</w:t>
      </w:r>
      <w:r w:rsidR="002F1A0C" w:rsidRPr="00E42F55">
        <w:t xml:space="preserve">, </w:t>
      </w:r>
      <w:r w:rsidR="002F1A0C">
        <w:t>see</w:t>
      </w:r>
      <w:r w:rsidR="002F1A0C" w:rsidRPr="00E42F55">
        <w:t xml:space="preserve"> the </w:t>
      </w:r>
      <w:r w:rsidR="00666840">
        <w:t>“</w:t>
      </w:r>
      <w:hyperlink w:anchor="kids" w:history="1">
        <w:r w:rsidR="005710FB" w:rsidRPr="005710FB">
          <w:rPr>
            <w:rStyle w:val="Hyperlink"/>
          </w:rPr>
          <w:t>Kernel Installation and Distribution System</w:t>
        </w:r>
      </w:hyperlink>
      <w:r w:rsidR="00666840">
        <w:t>”</w:t>
      </w:r>
      <w:r w:rsidR="002F1A0C" w:rsidRPr="00E42F55">
        <w:t xml:space="preserve"> section in this manual and the </w:t>
      </w:r>
      <w:r w:rsidR="00666840">
        <w:t>“</w:t>
      </w:r>
      <w:r w:rsidR="002F1A0C" w:rsidRPr="00E42F55">
        <w:t>KIDS Developer Tools</w:t>
      </w:r>
      <w:r w:rsidR="00666840">
        <w:t>”</w:t>
      </w:r>
      <w:r w:rsidR="002F1A0C" w:rsidRPr="00E42F55">
        <w:t xml:space="preserve"> </w:t>
      </w:r>
      <w:r w:rsidR="005E6681">
        <w:t>section</w:t>
      </w:r>
      <w:r w:rsidR="002F1A0C" w:rsidRPr="00E42F55">
        <w:t xml:space="preserve"> in the </w:t>
      </w:r>
      <w:r w:rsidR="00104C11">
        <w:rPr>
          <w:i/>
        </w:rPr>
        <w:t>Kernel 8.0 &amp; Kernel Toolkit 7.3 Developer’s Guide</w:t>
      </w:r>
      <w:r w:rsidR="002F1A0C" w:rsidRPr="00E42F55">
        <w:t>.</w:t>
      </w:r>
    </w:p>
    <w:p w14:paraId="5ABF1524" w14:textId="77777777" w:rsidR="001D6B73" w:rsidRPr="00E42F55" w:rsidRDefault="001D6B73" w:rsidP="001651C7">
      <w:pPr>
        <w:pStyle w:val="Heading3"/>
      </w:pPr>
      <w:bookmarkStart w:id="833" w:name="_Toc236534646"/>
      <w:bookmarkStart w:id="834" w:name="_Toc33097935"/>
      <w:r w:rsidRPr="00E42F55">
        <w:t>Reindexing All Users</w:t>
      </w:r>
      <w:r w:rsidR="00666840">
        <w:t>’</w:t>
      </w:r>
      <w:r w:rsidRPr="00E42F55">
        <w:t xml:space="preserve"> Security Keys</w:t>
      </w:r>
      <w:r w:rsidR="008F03AC" w:rsidRPr="00E42F55">
        <w:t xml:space="preserve"> Option</w:t>
      </w:r>
      <w:bookmarkEnd w:id="833"/>
      <w:bookmarkEnd w:id="834"/>
    </w:p>
    <w:p w14:paraId="6F9ADF04" w14:textId="77777777" w:rsidR="001D6B73" w:rsidRPr="00E42F55" w:rsidRDefault="008F03AC" w:rsidP="006B42B2">
      <w:pPr>
        <w:pStyle w:val="BodyText6"/>
        <w:keepNext/>
        <w:keepLines/>
      </w:pPr>
      <w:r w:rsidRPr="00E42F55">
        <w:fldChar w:fldCharType="begin"/>
      </w:r>
      <w:r w:rsidRPr="00E42F55">
        <w:instrText xml:space="preserve"> XE </w:instrText>
      </w:r>
      <w:r w:rsidR="00666840">
        <w:instrText>“</w:instrText>
      </w:r>
      <w:r w:rsidRPr="00E42F55">
        <w:instrText>Reindexing All Users</w:instrText>
      </w:r>
      <w:r w:rsidR="00666840">
        <w:instrText>’</w:instrText>
      </w:r>
      <w:r w:rsidRPr="00E42F55">
        <w:instrText xml:space="preserve"> Security Key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eindexing All Users</w:instrText>
      </w:r>
      <w:r w:rsidR="00666840">
        <w:instrText>’</w:instrText>
      </w:r>
      <w:r w:rsidRPr="00E42F55">
        <w:instrText xml:space="preserve"> Security Keys</w:instrText>
      </w:r>
      <w:r w:rsidR="00666840">
        <w:instrText>”</w:instrText>
      </w:r>
      <w:r w:rsidRPr="00E42F55">
        <w:instrText xml:space="preserve"> </w:instrText>
      </w:r>
      <w:r w:rsidRPr="00E42F55">
        <w:fldChar w:fldCharType="end"/>
      </w:r>
    </w:p>
    <w:p w14:paraId="236A8D99" w14:textId="1FF5992B" w:rsidR="000774E6" w:rsidRPr="00E42F55" w:rsidRDefault="000774E6" w:rsidP="002B6AE0">
      <w:pPr>
        <w:pStyle w:val="Caption"/>
      </w:pPr>
      <w:bookmarkStart w:id="835" w:name="_Toc193181699"/>
      <w:bookmarkStart w:id="836" w:name="_Toc3309845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5</w:t>
      </w:r>
      <w:r w:rsidR="0019324F">
        <w:rPr>
          <w:noProof/>
        </w:rPr>
        <w:fldChar w:fldCharType="end"/>
      </w:r>
      <w:r w:rsidR="001809C7">
        <w:t>:</w:t>
      </w:r>
      <w:r w:rsidR="006615E7">
        <w:t xml:space="preserve"> Reindex the users k</w:t>
      </w:r>
      <w:r w:rsidRPr="00E42F55">
        <w:t>ey</w:t>
      </w:r>
      <w:r w:rsidR="00666840">
        <w:t>’</w:t>
      </w:r>
      <w:r w:rsidR="006615E7">
        <w:t>s O</w:t>
      </w:r>
      <w:r w:rsidRPr="00E42F55">
        <w:t>ption</w:t>
      </w:r>
      <w:bookmarkEnd w:id="835"/>
      <w:bookmarkEnd w:id="836"/>
    </w:p>
    <w:p w14:paraId="49C6E4D9" w14:textId="77777777" w:rsidR="001D6B73" w:rsidRPr="00E42F55" w:rsidRDefault="001D6B73" w:rsidP="0074649F">
      <w:pPr>
        <w:pStyle w:val="MenuBox"/>
      </w:pPr>
      <w:r w:rsidRPr="00E42F55">
        <w:t>SYSTEMS MANAGER MENU ...</w:t>
      </w:r>
      <w:r w:rsidRPr="00E42F55">
        <w:tab/>
        <w:t>[EVE]</w:t>
      </w:r>
    </w:p>
    <w:p w14:paraId="6E46307F" w14:textId="77777777" w:rsidR="001D6B73" w:rsidRPr="00E42F55" w:rsidRDefault="001D6B73" w:rsidP="0074649F">
      <w:pPr>
        <w:pStyle w:val="MenuBox"/>
      </w:pPr>
      <w:r w:rsidRPr="00E42F55">
        <w:t>User Management ...</w:t>
      </w:r>
      <w:r w:rsidRPr="00E42F55">
        <w:tab/>
        <w:t>[XUSER]</w:t>
      </w:r>
    </w:p>
    <w:p w14:paraId="15BF65E9" w14:textId="77777777" w:rsidR="001D6B73" w:rsidRPr="00E42F55" w:rsidRDefault="001D6B73" w:rsidP="0074649F">
      <w:pPr>
        <w:pStyle w:val="MenuBox"/>
      </w:pPr>
      <w:r w:rsidRPr="00E42F55">
        <w:t xml:space="preserve">   Manage User File ...</w:t>
      </w:r>
      <w:r w:rsidRPr="00E42F55">
        <w:tab/>
        <w:t>[XUSER FILE MGR]</w:t>
      </w:r>
    </w:p>
    <w:p w14:paraId="6AB5532A" w14:textId="77777777" w:rsidR="001D6B73" w:rsidRPr="00E42F55" w:rsidRDefault="001D6B73" w:rsidP="0074649F">
      <w:pPr>
        <w:pStyle w:val="MenuBox"/>
      </w:pPr>
      <w:r w:rsidRPr="00E42F55">
        <w:t xml:space="preserve">      Reindex the users key</w:t>
      </w:r>
      <w:r w:rsidR="00666840">
        <w:t>’</w:t>
      </w:r>
      <w:r w:rsidRPr="00E42F55">
        <w:t>s</w:t>
      </w:r>
      <w:r w:rsidRPr="00E42F55">
        <w:tab/>
        <w:t>[XUSER KEY RE-INDEX]</w:t>
      </w:r>
    </w:p>
    <w:p w14:paraId="494462F3" w14:textId="77777777" w:rsidR="001D6B73" w:rsidRPr="00E42F55" w:rsidRDefault="001D6B73" w:rsidP="00A7691A">
      <w:pPr>
        <w:pStyle w:val="BodyText6"/>
      </w:pPr>
    </w:p>
    <w:p w14:paraId="5F94E54F" w14:textId="77777777" w:rsidR="001D6B73" w:rsidRPr="00E42F55" w:rsidRDefault="006147CD" w:rsidP="00217ADD">
      <w:pPr>
        <w:pStyle w:val="BodyText"/>
      </w:pPr>
      <w:r w:rsidRPr="00E42F55">
        <w:t xml:space="preserve">You can use the </w:t>
      </w:r>
      <w:r w:rsidRPr="00D367C2">
        <w:rPr>
          <w:b/>
        </w:rPr>
        <w:t>Reindex the users key</w:t>
      </w:r>
      <w:r w:rsidR="00666840" w:rsidRPr="00D367C2">
        <w:rPr>
          <w:b/>
        </w:rPr>
        <w:t>’</w:t>
      </w:r>
      <w:r w:rsidRPr="00D367C2">
        <w:rPr>
          <w:b/>
        </w:rPr>
        <w:t>s</w:t>
      </w:r>
      <w:r w:rsidR="00D367C2" w:rsidRPr="00E42F55">
        <w:fldChar w:fldCharType="begin"/>
      </w:r>
      <w:r w:rsidR="00D367C2" w:rsidRPr="00E42F55">
        <w:instrText xml:space="preserve"> XE </w:instrText>
      </w:r>
      <w:r w:rsidR="00D367C2">
        <w:instrText>“</w:instrText>
      </w:r>
      <w:r w:rsidR="00D367C2" w:rsidRPr="00E42F55">
        <w:instrText>Reindex the users key</w:instrText>
      </w:r>
      <w:r w:rsidR="00D367C2">
        <w:instrText>’</w:instrText>
      </w:r>
      <w:r w:rsidR="00D367C2" w:rsidRPr="00E42F55">
        <w:instrText>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Reindex the users key</w:instrText>
      </w:r>
      <w:r w:rsidR="00D367C2">
        <w:instrText>’</w:instrText>
      </w:r>
      <w:r w:rsidR="00D367C2" w:rsidRPr="00E42F55">
        <w:instrText>s</w:instrText>
      </w:r>
      <w:r w:rsidR="00D367C2">
        <w:instrText>”</w:instrText>
      </w:r>
      <w:r w:rsidR="00D367C2" w:rsidRPr="00E42F55">
        <w:instrText xml:space="preserve"> </w:instrText>
      </w:r>
      <w:r w:rsidR="00D367C2" w:rsidRPr="00E42F55">
        <w:fldChar w:fldCharType="end"/>
      </w:r>
      <w:r w:rsidRPr="00E42F55">
        <w:t xml:space="preserve"> [XUSER KEY RE-INDEX</w:t>
      </w:r>
      <w:r w:rsidRPr="00E42F55">
        <w:fldChar w:fldCharType="begin"/>
      </w:r>
      <w:r w:rsidRPr="00E42F55">
        <w:instrText xml:space="preserve"> XE </w:instrText>
      </w:r>
      <w:r w:rsidR="00666840">
        <w:instrText>“</w:instrText>
      </w:r>
      <w:r w:rsidRPr="00E42F55">
        <w:instrText>XUSER KEY RE-INDE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 KEY RE-INDEX</w:instrText>
      </w:r>
      <w:r w:rsidR="00666840">
        <w:instrText>”</w:instrText>
      </w:r>
      <w:r w:rsidRPr="00E42F55">
        <w:instrText xml:space="preserve"> </w:instrText>
      </w:r>
      <w:r w:rsidRPr="00E42F55">
        <w:fldChar w:fldCharType="end"/>
      </w:r>
      <w:r w:rsidRPr="00E42F55">
        <w:t>]</w:t>
      </w:r>
      <w:r w:rsidR="00D367C2" w:rsidRPr="00E42F55">
        <w:t xml:space="preserve"> option</w:t>
      </w:r>
      <w:r w:rsidR="001D6B73" w:rsidRPr="00E42F55">
        <w:t xml:space="preserve"> to </w:t>
      </w:r>
      <w:r w:rsidR="00D54F9A" w:rsidRPr="00E42F55">
        <w:t>re-index</w:t>
      </w:r>
      <w:r w:rsidR="001D6B73" w:rsidRPr="00E42F55">
        <w:t xml:space="preserve"> all users</w:t>
      </w:r>
      <w:r w:rsidR="00666840">
        <w:t>’</w:t>
      </w:r>
      <w:r w:rsidR="001D6B73" w:rsidRPr="00E42F55">
        <w:t xml:space="preserve"> </w:t>
      </w:r>
      <w:r w:rsidR="00D12685" w:rsidRPr="00E42F55">
        <w:t xml:space="preserve">security </w:t>
      </w:r>
      <w:r w:rsidR="001D6B73" w:rsidRPr="00E42F55">
        <w:t xml:space="preserve">key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f a user has a </w:t>
      </w:r>
      <w:r w:rsidR="00D12685" w:rsidRPr="00E42F55">
        <w:t xml:space="preserve">security </w:t>
      </w:r>
      <w:r w:rsidR="001D6B73" w:rsidRPr="00E42F55">
        <w:t>key, but is lacking the corresponding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for the key, you can use this option to regenerate the ^XUSEC cross-reference</w:t>
      </w:r>
      <w:r w:rsidR="00C57607" w:rsidRPr="00E42F55">
        <w:fldChar w:fldCharType="begin"/>
      </w:r>
      <w:r w:rsidR="00C57607" w:rsidRPr="00E42F55">
        <w:instrText xml:space="preserve"> XE </w:instrText>
      </w:r>
      <w:r w:rsidR="00666840">
        <w:instrText>“</w:instrText>
      </w:r>
      <w:r w:rsidR="00C57607" w:rsidRPr="00E42F55">
        <w:instrText>XUSEC Cross-reference</w:instrText>
      </w:r>
      <w:r w:rsidR="00666840">
        <w:instrText>”</w:instrText>
      </w:r>
      <w:r w:rsidR="00C57607" w:rsidRPr="00E42F55">
        <w:instrText xml:space="preserve"> </w:instrText>
      </w:r>
      <w:r w:rsidR="00C57607" w:rsidRPr="00E42F55">
        <w:fldChar w:fldCharType="end"/>
      </w:r>
      <w:r w:rsidR="00C57607" w:rsidRPr="00E42F55">
        <w:fldChar w:fldCharType="begin"/>
      </w:r>
      <w:r w:rsidR="00C57607" w:rsidRPr="00E42F55">
        <w:instrText xml:space="preserve"> XE </w:instrText>
      </w:r>
      <w:r w:rsidR="00666840">
        <w:instrText>“</w:instrText>
      </w:r>
      <w:r w:rsidR="00C57607" w:rsidRPr="00E42F55">
        <w:instrText>Cross-reference</w:instrText>
      </w:r>
      <w:r w:rsidR="00F03942" w:rsidRPr="00E42F55">
        <w:instrText>s</w:instrText>
      </w:r>
      <w:r w:rsidR="00C57607" w:rsidRPr="00E42F55">
        <w:instrText>:^XUSEC</w:instrText>
      </w:r>
      <w:r w:rsidR="00666840">
        <w:instrText>”</w:instrText>
      </w:r>
      <w:r w:rsidR="00C57607" w:rsidRPr="00E42F55">
        <w:instrText xml:space="preserve"> </w:instrText>
      </w:r>
      <w:r w:rsidR="00C57607" w:rsidRPr="00E42F55">
        <w:fldChar w:fldCharType="end"/>
      </w:r>
      <w:r w:rsidR="001D6B73" w:rsidRPr="00E42F55">
        <w:t>. While the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is being rebuilt, there can be an impact on all users with </w:t>
      </w:r>
      <w:r w:rsidR="00D12685" w:rsidRPr="00E42F55">
        <w:t xml:space="preserve">security </w:t>
      </w:r>
      <w:r w:rsidR="001D6B73" w:rsidRPr="00E42F55">
        <w:t xml:space="preserve">key lookups failing in ^XUSEC until the index is entirely rebuilt; therefore, this option should be used with caution and is best delayed until users are </w:t>
      </w:r>
      <w:r w:rsidR="001D6B73" w:rsidRPr="00321770">
        <w:rPr>
          <w:i/>
        </w:rPr>
        <w:t>not</w:t>
      </w:r>
      <w:r w:rsidR="001D6B73" w:rsidRPr="00E42F55">
        <w:t xml:space="preserve"> signed on.</w:t>
      </w:r>
    </w:p>
    <w:p w14:paraId="6E2DEA27" w14:textId="77777777" w:rsidR="001D6B73" w:rsidRPr="00E42F55" w:rsidRDefault="001D6B73" w:rsidP="001651C7">
      <w:pPr>
        <w:pStyle w:val="Heading3"/>
      </w:pPr>
      <w:bookmarkStart w:id="837" w:name="_Toc236534647"/>
      <w:bookmarkStart w:id="838" w:name="_Ref514922885"/>
      <w:bookmarkStart w:id="839" w:name="_Toc33097936"/>
      <w:r w:rsidRPr="00E42F55">
        <w:t xml:space="preserve">Using </w:t>
      </w:r>
      <w:r w:rsidR="00D12685" w:rsidRPr="00E42F55">
        <w:t xml:space="preserve">Security </w:t>
      </w:r>
      <w:r w:rsidRPr="00E42F55">
        <w:t>Keys with Reverse Locks</w:t>
      </w:r>
      <w:bookmarkEnd w:id="837"/>
      <w:bookmarkEnd w:id="838"/>
      <w:bookmarkEnd w:id="839"/>
    </w:p>
    <w:p w14:paraId="727CCDEE" w14:textId="77777777"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Using:Security Keys with Reverse Loc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cks:Reverse</w:instrText>
      </w:r>
      <w:r w:rsidR="00666840">
        <w:instrText>”</w:instrText>
      </w:r>
      <w:r w:rsidRPr="00E42F55">
        <w:fldChar w:fldCharType="end"/>
      </w:r>
      <w:r w:rsidR="001D6B73" w:rsidRPr="00E42F55">
        <w:t xml:space="preserve">If a </w:t>
      </w:r>
      <w:r w:rsidR="00D12685" w:rsidRPr="00E42F55">
        <w:t xml:space="preserve">security </w:t>
      </w:r>
      <w:r w:rsidR="001D6B73" w:rsidRPr="00E42F55">
        <w:t>key is associated with an option via the REVERSE/NEGATIVE LOCK</w:t>
      </w:r>
      <w:r w:rsidR="003810F8">
        <w:t xml:space="preserve"> (#3.01)</w:t>
      </w:r>
      <w:r w:rsidR="001D6B73" w:rsidRPr="00E42F55">
        <w:t xml:space="preserve"> field</w:t>
      </w:r>
      <w:r w:rsidR="00A22DCD" w:rsidRPr="00E42F55">
        <w:fldChar w:fldCharType="begin"/>
      </w:r>
      <w:r w:rsidR="00A22DCD" w:rsidRPr="00E42F55">
        <w:instrText xml:space="preserve">XE </w:instrText>
      </w:r>
      <w:r w:rsidR="00666840">
        <w:instrText>“</w:instrText>
      </w:r>
      <w:r w:rsidR="00A22DCD" w:rsidRPr="00E42F55">
        <w:instrText>REVERSE/NEGATIVE LOCK</w:instrText>
      </w:r>
      <w:r w:rsidR="003810F8">
        <w:instrText xml:space="preserve"> (#3.01)</w:instrText>
      </w:r>
      <w:r w:rsidR="00A22DCD" w:rsidRPr="00E42F55">
        <w:instrText xml:space="preserve"> Field</w:instrText>
      </w:r>
      <w:r w:rsidR="00666840">
        <w:instrText>”</w:instrText>
      </w:r>
      <w:r w:rsidR="00A22DCD" w:rsidRPr="00E42F55">
        <w:fldChar w:fldCharType="end"/>
      </w:r>
      <w:r w:rsidR="00A22DCD" w:rsidRPr="00E42F55">
        <w:fldChar w:fldCharType="begin"/>
      </w:r>
      <w:r w:rsidR="00A22DCD" w:rsidRPr="00E42F55">
        <w:instrText xml:space="preserve">XE </w:instrText>
      </w:r>
      <w:r w:rsidR="00666840">
        <w:instrText>“</w:instrText>
      </w:r>
      <w:r w:rsidR="00A22DCD" w:rsidRPr="00E42F55">
        <w:instrText>Fields:REVERSE/NEGATIVE LOCK</w:instrText>
      </w:r>
      <w:r w:rsidR="003810F8">
        <w:instrText xml:space="preserve"> (#3.01)</w:instrText>
      </w:r>
      <w:r w:rsidR="00666840">
        <w:instrText>”</w:instrText>
      </w:r>
      <w:r w:rsidR="00A22DCD" w:rsidRPr="00E42F55">
        <w:fldChar w:fldCharType="end"/>
      </w:r>
      <w:r w:rsidR="001D6B73" w:rsidRPr="00E42F55">
        <w:t>, rather than the LOCK</w:t>
      </w:r>
      <w:r w:rsidR="00A86ACC" w:rsidRPr="00E42F55">
        <w:t xml:space="preserve"> (#3)</w:t>
      </w:r>
      <w:r w:rsidR="001D6B73" w:rsidRPr="00E42F55">
        <w:t xml:space="preserve"> field</w:t>
      </w:r>
      <w:r w:rsidR="008F03AC" w:rsidRPr="00E42F55">
        <w:fldChar w:fldCharType="begin"/>
      </w:r>
      <w:r w:rsidR="008F03AC" w:rsidRPr="00E42F55">
        <w:instrText xml:space="preserve"> XE </w:instrText>
      </w:r>
      <w:r w:rsidR="00666840">
        <w:instrText>“</w:instrText>
      </w:r>
      <w:r w:rsidR="008F03AC" w:rsidRPr="00E42F55">
        <w:instrText>LOCK</w:instrText>
      </w:r>
      <w:r w:rsidR="00A86ACC" w:rsidRPr="00E42F55">
        <w:instrText xml:space="preserve"> (#3)</w:instrText>
      </w:r>
      <w:r w:rsidR="008F03AC" w:rsidRPr="00E42F55">
        <w:instrText xml:space="preserve">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LOCK</w:instrText>
      </w:r>
      <w:r w:rsidR="00DB0149" w:rsidRPr="00E42F55">
        <w:instrText xml:space="preserve"> (#3)</w:instrText>
      </w:r>
      <w:r w:rsidR="00666840">
        <w:instrText>”</w:instrText>
      </w:r>
      <w:r w:rsidR="008F03AC" w:rsidRPr="00E42F55">
        <w:instrText xml:space="preserve"> </w:instrText>
      </w:r>
      <w:r w:rsidR="008F03AC" w:rsidRPr="00E42F55">
        <w:fldChar w:fldCharType="end"/>
      </w:r>
      <w:r w:rsidR="001D6B73" w:rsidRPr="00E42F55">
        <w:t xml:space="preserve">, it functions to lock out users who hold the key. The </w:t>
      </w:r>
      <w:r w:rsidR="00D12685" w:rsidRPr="00E42F55">
        <w:t xml:space="preserve">security </w:t>
      </w:r>
      <w:r w:rsidR="001D6B73" w:rsidRPr="00E42F55">
        <w:t>key used for a reverse lock is just like any other key, differing only in the way it is associated with an option. Menu Management</w:t>
      </w:r>
      <w:r w:rsidR="00666840">
        <w:t>’</w:t>
      </w:r>
      <w:r w:rsidR="001D6B73" w:rsidRPr="00E42F55">
        <w:t xml:space="preserve">s </w:t>
      </w:r>
      <w:r w:rsidR="001D6B73" w:rsidRPr="00D367C2">
        <w:rPr>
          <w:b/>
        </w:rPr>
        <w:t>Diagram Menus</w:t>
      </w:r>
      <w:r w:rsidR="00D367C2" w:rsidRPr="00E42F55">
        <w:fldChar w:fldCharType="begin"/>
      </w:r>
      <w:r w:rsidR="00D367C2" w:rsidRPr="00E42F55">
        <w:instrText xml:space="preserve"> XE </w:instrText>
      </w:r>
      <w:r w:rsidR="00D367C2">
        <w:instrText>“</w:instrText>
      </w:r>
      <w:r w:rsidR="00D367C2" w:rsidRPr="00E42F55">
        <w:instrText>Diagram Menus Option</w:instrText>
      </w:r>
      <w:r w:rsidR="00D367C2">
        <w:instrText>”</w:instrText>
      </w:r>
      <w:r w:rsidR="00D367C2" w:rsidRPr="00E42F55">
        <w:instrText xml:space="preserve"> </w:instrText>
      </w:r>
      <w:r w:rsidR="00D367C2" w:rsidRPr="00E42F55">
        <w:fldChar w:fldCharType="end"/>
      </w:r>
      <w:r w:rsidR="00D367C2" w:rsidRPr="00E42F55">
        <w:fldChar w:fldCharType="begin"/>
      </w:r>
      <w:r w:rsidR="00D367C2" w:rsidRPr="00E42F55">
        <w:instrText xml:space="preserve"> XE </w:instrText>
      </w:r>
      <w:r w:rsidR="00D367C2">
        <w:instrText>“</w:instrText>
      </w:r>
      <w:r w:rsidR="00D367C2" w:rsidRPr="00E42F55">
        <w:instrText>Options:Diagram Menus</w:instrText>
      </w:r>
      <w:r w:rsidR="00D367C2">
        <w:instrText>”</w:instrText>
      </w:r>
      <w:r w:rsidR="00D367C2" w:rsidRPr="00E42F55">
        <w:instrText xml:space="preserve"> </w:instrText>
      </w:r>
      <w:r w:rsidR="00D367C2" w:rsidRPr="00E42F55">
        <w:fldChar w:fldCharType="end"/>
      </w:r>
      <w:r w:rsidR="001D6B73" w:rsidRPr="00E42F55">
        <w:t xml:space="preserve"> </w:t>
      </w:r>
      <w:r w:rsidR="00D367C2">
        <w:t>[</w:t>
      </w:r>
      <w:r w:rsidR="00D367C2" w:rsidRPr="00D367C2">
        <w:rPr>
          <w:color w:val="auto"/>
          <w:szCs w:val="22"/>
        </w:rPr>
        <w:t>XUUSERACC</w:t>
      </w:r>
      <w:r w:rsidR="00D367C2">
        <w:rPr>
          <w:color w:val="auto"/>
          <w:szCs w:val="22"/>
        </w:rPr>
        <w:fldChar w:fldCharType="begin"/>
      </w:r>
      <w:r w:rsidR="00D367C2">
        <w:instrText xml:space="preserve"> XE "</w:instrText>
      </w:r>
      <w:r w:rsidR="00D367C2" w:rsidRPr="009519A6">
        <w:rPr>
          <w:color w:val="auto"/>
          <w:szCs w:val="22"/>
        </w:rPr>
        <w:instrText>XUUSERACC</w:instrText>
      </w:r>
      <w:r w:rsidR="00D367C2">
        <w:rPr>
          <w:color w:val="auto"/>
          <w:szCs w:val="22"/>
        </w:rPr>
        <w:instrText xml:space="preserve"> Option</w:instrText>
      </w:r>
      <w:r w:rsidR="00D367C2">
        <w:instrText xml:space="preserve">" </w:instrText>
      </w:r>
      <w:r w:rsidR="00D367C2">
        <w:rPr>
          <w:color w:val="auto"/>
          <w:szCs w:val="22"/>
        </w:rPr>
        <w:fldChar w:fldCharType="end"/>
      </w:r>
      <w:r w:rsidR="00D367C2">
        <w:rPr>
          <w:color w:val="auto"/>
          <w:szCs w:val="22"/>
        </w:rPr>
        <w:fldChar w:fldCharType="begin"/>
      </w:r>
      <w:r w:rsidR="00D367C2">
        <w:instrText xml:space="preserve"> XE "Options:</w:instrText>
      </w:r>
      <w:r w:rsidR="00D367C2" w:rsidRPr="009519A6">
        <w:rPr>
          <w:color w:val="auto"/>
          <w:szCs w:val="22"/>
        </w:rPr>
        <w:instrText>XUUSERACC</w:instrText>
      </w:r>
      <w:r w:rsidR="00D367C2">
        <w:instrText xml:space="preserve">" </w:instrText>
      </w:r>
      <w:r w:rsidR="00D367C2">
        <w:rPr>
          <w:color w:val="auto"/>
          <w:szCs w:val="22"/>
        </w:rPr>
        <w:fldChar w:fldCharType="end"/>
      </w:r>
      <w:r w:rsidR="00D367C2">
        <w:t xml:space="preserve">] </w:t>
      </w:r>
      <w:r w:rsidR="001D6B73" w:rsidRPr="00E42F55">
        <w:t>option indicates the existence of any reverse locks</w:t>
      </w:r>
      <w:r w:rsidR="001D6B73" w:rsidRPr="00E42F55">
        <w:fldChar w:fldCharType="begin"/>
      </w:r>
      <w:r w:rsidR="001D6B73" w:rsidRPr="00E42F55">
        <w:instrText xml:space="preserve">XE </w:instrText>
      </w:r>
      <w:r w:rsidR="00666840">
        <w:instrText>“</w:instrText>
      </w:r>
      <w:r w:rsidR="001D6B73" w:rsidRPr="00E42F55">
        <w:instrText>Reverse Locks</w:instrText>
      </w:r>
      <w:r w:rsidR="00666840">
        <w:instrText>”</w:instrText>
      </w:r>
      <w:r w:rsidR="001D6B73" w:rsidRPr="00E42F55">
        <w:fldChar w:fldCharType="end"/>
      </w:r>
      <w:r w:rsidR="008F03AC" w:rsidRPr="00E42F55">
        <w:fldChar w:fldCharType="begin"/>
      </w:r>
      <w:r w:rsidR="008F03AC" w:rsidRPr="00E42F55">
        <w:instrText xml:space="preserve">XE </w:instrText>
      </w:r>
      <w:r w:rsidR="00666840">
        <w:instrText>“</w:instrText>
      </w:r>
      <w:r w:rsidR="008F03AC" w:rsidRPr="00E42F55">
        <w:instrText>Locks:Reverse</w:instrText>
      </w:r>
      <w:r w:rsidR="00666840">
        <w:instrText>”</w:instrText>
      </w:r>
      <w:r w:rsidR="008F03AC" w:rsidRPr="00E42F55">
        <w:fldChar w:fldCharType="end"/>
      </w:r>
      <w:r w:rsidR="001D6B73" w:rsidRPr="00E42F55">
        <w:t>, such as the use of the XMNOPRIV security key</w:t>
      </w:r>
      <w:r w:rsidR="001D6B73" w:rsidRPr="00E42F55">
        <w:fldChar w:fldCharType="begin"/>
      </w:r>
      <w:r w:rsidR="001D6B73" w:rsidRPr="00E42F55">
        <w:instrText xml:space="preserve"> XE </w:instrText>
      </w:r>
      <w:r w:rsidR="00666840">
        <w:instrText>“</w:instrText>
      </w:r>
      <w:r w:rsidR="001D6B73" w:rsidRPr="00E42F55">
        <w:instrText>XMNOPRIV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MNOPRIV</w:instrText>
      </w:r>
      <w:r w:rsidR="00666840">
        <w:instrText>”</w:instrText>
      </w:r>
      <w:r w:rsidR="001D6B73" w:rsidRPr="00E42F55">
        <w:instrText xml:space="preserve"> </w:instrText>
      </w:r>
      <w:r w:rsidR="001D6B73" w:rsidRPr="00E42F55">
        <w:fldChar w:fldCharType="end"/>
      </w:r>
      <w:r w:rsidR="001D6B73" w:rsidRPr="00E42F55">
        <w:t xml:space="preserve"> to prevent access to MailMan</w:t>
      </w:r>
      <w:r w:rsidR="00666840">
        <w:t>’</w:t>
      </w:r>
      <w:r w:rsidR="001D6B73" w:rsidRPr="00E42F55">
        <w:t>s shared mail facility.</w:t>
      </w:r>
    </w:p>
    <w:p w14:paraId="38F515BA" w14:textId="77777777" w:rsidR="001D6B73" w:rsidRPr="00E42F55" w:rsidRDefault="001D6B73" w:rsidP="00217ADD">
      <w:pPr>
        <w:pStyle w:val="BodyText"/>
      </w:pPr>
      <w:r w:rsidRPr="00E42F55">
        <w:t xml:space="preserve">The typical use of a </w:t>
      </w:r>
      <w:r w:rsidR="00D12685" w:rsidRPr="00E42F55">
        <w:t xml:space="preserve">security </w:t>
      </w:r>
      <w:r w:rsidRPr="00E42F55">
        <w:t>key with the REVERSE/NEGATIVE LOCK</w:t>
      </w:r>
      <w:r w:rsidR="003810F8">
        <w:t xml:space="preserve"> (#3.01)</w:t>
      </w:r>
      <w:r w:rsidRPr="00E42F55">
        <w:t xml:space="preserve"> field</w:t>
      </w:r>
      <w:r w:rsidR="008F03AC" w:rsidRPr="00E42F55">
        <w:fldChar w:fldCharType="begin"/>
      </w:r>
      <w:r w:rsidR="008F03AC" w:rsidRPr="00E42F55">
        <w:instrText xml:space="preserve"> XE </w:instrText>
      </w:r>
      <w:r w:rsidR="00666840">
        <w:instrText>“</w:instrText>
      </w:r>
      <w:r w:rsidR="008F03AC" w:rsidRPr="00E42F55">
        <w:instrText>REVERSE/NEGATIVE LOCK</w:instrText>
      </w:r>
      <w:r w:rsidR="003810F8">
        <w:instrText xml:space="preserve"> (#3.01)</w:instrText>
      </w:r>
      <w:r w:rsidR="008F03AC" w:rsidRPr="00E42F55">
        <w:instrText xml:space="preserve">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REVERSE/NEGATIVE LOCK</w:instrText>
      </w:r>
      <w:r w:rsidR="003810F8">
        <w:instrText xml:space="preserve"> (#3.01)</w:instrText>
      </w:r>
      <w:r w:rsidR="00666840">
        <w:instrText>”</w:instrText>
      </w:r>
      <w:r w:rsidR="008F03AC" w:rsidRPr="00E42F55">
        <w:instrText xml:space="preserve"> </w:instrText>
      </w:r>
      <w:r w:rsidR="008F03AC" w:rsidRPr="00E42F55">
        <w:fldChar w:fldCharType="end"/>
      </w:r>
      <w:r w:rsidRPr="00E42F55">
        <w:t xml:space="preserve"> is to restrict access to options otherwise available to all users</w:t>
      </w:r>
      <w:r w:rsidR="008F03AC" w:rsidRPr="00E42F55">
        <w:t xml:space="preserve"> (e.g.,</w:t>
      </w:r>
      <w:r w:rsidR="00FC10E3" w:rsidRPr="00E42F55">
        <w:t> </w:t>
      </w:r>
      <w:r w:rsidRPr="00E42F55">
        <w:t>MailMan User and other options on the</w:t>
      </w:r>
      <w:r w:rsidR="008B4BC7" w:rsidRPr="008B4BC7">
        <w:rPr>
          <w:bCs/>
          <w:color w:val="000000" w:themeColor="text1"/>
        </w:rPr>
        <w:t xml:space="preserv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w:t>
      </w:r>
      <w:r w:rsidR="008B4BC7">
        <w:t>[</w:t>
      </w:r>
      <w:r w:rsidR="008B4BC7" w:rsidRPr="00867F1E">
        <w:t xml:space="preserve">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8B4BC7">
        <w:t>]</w:t>
      </w:r>
      <w:r w:rsidR="008F03AC" w:rsidRPr="00E42F55">
        <w:t>)</w:t>
      </w:r>
      <w:r w:rsidRPr="00E42F55">
        <w:t>.</w:t>
      </w:r>
    </w:p>
    <w:p w14:paraId="2D4F5A90" w14:textId="77777777" w:rsidR="001D6B73" w:rsidRPr="00E42F55" w:rsidRDefault="00D12685" w:rsidP="001651C7">
      <w:pPr>
        <w:pStyle w:val="Heading3"/>
      </w:pPr>
      <w:bookmarkStart w:id="840" w:name="_Toc236534648"/>
      <w:bookmarkStart w:id="841" w:name="_Toc33097937"/>
      <w:r w:rsidRPr="00E42F55">
        <w:t xml:space="preserve">Security </w:t>
      </w:r>
      <w:r w:rsidR="001D6B73" w:rsidRPr="00E42F55">
        <w:t>Key Delegation Levels</w:t>
      </w:r>
      <w:bookmarkEnd w:id="840"/>
      <w:bookmarkEnd w:id="841"/>
    </w:p>
    <w:p w14:paraId="5851FF8E" w14:textId="77777777"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Security Keys:Delegation Leve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on Levels</w:instrText>
      </w:r>
      <w:r w:rsidR="00666840">
        <w:instrText>”</w:instrText>
      </w:r>
      <w:r w:rsidRPr="00E42F55">
        <w:fldChar w:fldCharType="end"/>
      </w:r>
      <w:r w:rsidR="001D6B73" w:rsidRPr="00E42F55">
        <w:t xml:space="preserve">Starting with Kernel 8.0, </w:t>
      </w:r>
      <w:r w:rsidR="00D12685" w:rsidRPr="00E42F55">
        <w:t xml:space="preserve">security </w:t>
      </w:r>
      <w:r w:rsidR="001D6B73" w:rsidRPr="00E42F55">
        <w:t xml:space="preserve">keys are subject to delegation levels just as options are subject to delegation levels. A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DELEGATION LEVEL</w:t>
      </w:r>
      <w:r w:rsidR="00B62A1F" w:rsidRPr="00E42F55">
        <w:fldChar w:fldCharType="begin"/>
      </w:r>
      <w:r w:rsidR="00B62A1F" w:rsidRPr="00E42F55">
        <w:instrText xml:space="preserve"> XE </w:instrText>
      </w:r>
      <w:r w:rsidR="00666840">
        <w:instrText>“</w:instrText>
      </w:r>
      <w:r w:rsidR="00B62A1F" w:rsidRPr="00E42F55">
        <w:instrText>DELEGATION LEVEL Field</w:instrText>
      </w:r>
      <w:r w:rsidR="00666840">
        <w:instrText>”</w:instrText>
      </w:r>
      <w:r w:rsidR="00B62A1F" w:rsidRPr="00E42F55">
        <w:instrText xml:space="preserve"> </w:instrText>
      </w:r>
      <w:r w:rsidR="00B62A1F" w:rsidRPr="00E42F55">
        <w:fldChar w:fldCharType="end"/>
      </w:r>
      <w:r w:rsidR="00B62A1F" w:rsidRPr="00E42F55">
        <w:fldChar w:fldCharType="begin"/>
      </w:r>
      <w:r w:rsidR="00B62A1F" w:rsidRPr="00E42F55">
        <w:instrText xml:space="preserve"> XE </w:instrText>
      </w:r>
      <w:r w:rsidR="00666840">
        <w:instrText>“</w:instrText>
      </w:r>
      <w:r w:rsidR="00B62A1F" w:rsidRPr="00E42F55">
        <w:instrText>Fields:DELEGATION LEVEL</w:instrText>
      </w:r>
      <w:r w:rsidR="00666840">
        <w:instrText>”</w:instrText>
      </w:r>
      <w:r w:rsidR="00B62A1F" w:rsidRPr="00E42F55">
        <w:instrText xml:space="preserve"> </w:instrText>
      </w:r>
      <w:r w:rsidR="00B62A1F" w:rsidRPr="00E42F55">
        <w:fldChar w:fldCharType="end"/>
      </w:r>
      <w:r w:rsidR="001D6B73" w:rsidRPr="00E42F55">
        <w:t>, stores a user</w:t>
      </w:r>
      <w:r w:rsidR="00666840">
        <w:t>’</w:t>
      </w:r>
      <w:r w:rsidR="001D6B73" w:rsidRPr="00E42F55">
        <w:t xml:space="preserve">s delegation level (for </w:t>
      </w:r>
      <w:r w:rsidR="00D12685" w:rsidRPr="00E42F55">
        <w:t xml:space="preserve">security </w:t>
      </w:r>
      <w:r w:rsidR="001D6B73" w:rsidRPr="00E42F55">
        <w:t xml:space="preserve">keys and options). When a </w:t>
      </w:r>
      <w:r w:rsidR="00D12685" w:rsidRPr="00E42F55">
        <w:t xml:space="preserve">security </w:t>
      </w:r>
      <w:r w:rsidR="001D6B73" w:rsidRPr="00E42F55">
        <w:t xml:space="preserve">key is delegated, the person to whom it is delegated is assigned a level one number lower than the delegation level of the person doing the delegating. This is to prevent the delegated-to person from removing </w:t>
      </w:r>
      <w:r w:rsidR="001E63CC" w:rsidRPr="00E42F55">
        <w:t>DELEGATED KEYS</w:t>
      </w:r>
      <w:r w:rsidR="001D6B73" w:rsidRPr="00E42F55">
        <w:t xml:space="preserve"> from someone with a lower delegation level.</w:t>
      </w:r>
    </w:p>
    <w:p w14:paraId="5CC5E218" w14:textId="77777777" w:rsidR="00AD2482" w:rsidRDefault="0015207B" w:rsidP="008B7ECB">
      <w:pPr>
        <w:pStyle w:val="Note"/>
      </w:pPr>
      <w:r>
        <w:rPr>
          <w:noProof/>
          <w:lang w:eastAsia="en-US"/>
        </w:rPr>
        <w:drawing>
          <wp:inline distT="0" distB="0" distL="0" distR="0" wp14:anchorId="0030FC34" wp14:editId="7248027F">
            <wp:extent cx="304800" cy="30480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about delegation levels, </w:t>
      </w:r>
      <w:r w:rsidR="002F1A0C">
        <w:t>see</w:t>
      </w:r>
      <w:r w:rsidR="002F1A0C" w:rsidRPr="00E42F55">
        <w:t xml:space="preserve"> the </w:t>
      </w:r>
      <w:r w:rsidR="00666840">
        <w:t>“</w:t>
      </w:r>
      <w:r w:rsidR="002F1A0C" w:rsidRPr="000015C6">
        <w:rPr>
          <w:color w:val="0000FF"/>
          <w:u w:val="single"/>
        </w:rPr>
        <w:fldChar w:fldCharType="begin" w:fldLock="1"/>
      </w:r>
      <w:r w:rsidR="002F1A0C" w:rsidRPr="000015C6">
        <w:rPr>
          <w:color w:val="0000FF"/>
          <w:u w:val="single"/>
        </w:rPr>
        <w:instrText xml:space="preserve"> REF _Ref20099426 \h  \* MERGEFORMAT </w:instrText>
      </w:r>
      <w:r w:rsidR="002F1A0C" w:rsidRPr="000015C6">
        <w:rPr>
          <w:color w:val="0000FF"/>
          <w:u w:val="single"/>
        </w:rPr>
      </w:r>
      <w:r w:rsidR="002F1A0C" w:rsidRPr="000015C6">
        <w:rPr>
          <w:color w:val="0000FF"/>
          <w:u w:val="single"/>
        </w:rPr>
        <w:fldChar w:fldCharType="separate"/>
      </w:r>
      <w:r w:rsidR="002F1A0C" w:rsidRPr="000015C6">
        <w:rPr>
          <w:color w:val="0000FF"/>
          <w:u w:val="single"/>
        </w:rPr>
        <w:t>Secure Menu Delegation</w:t>
      </w:r>
      <w:r w:rsidR="002F1A0C" w:rsidRPr="000015C6">
        <w:rPr>
          <w:color w:val="0000FF"/>
          <w:u w:val="single"/>
        </w:rPr>
        <w:fldChar w:fldCharType="end"/>
      </w:r>
      <w:r w:rsidR="00666840">
        <w:t>”</w:t>
      </w:r>
      <w:r w:rsidR="002F1A0C" w:rsidRPr="00E42F55">
        <w:t xml:space="preserve"> </w:t>
      </w:r>
      <w:r w:rsidR="005E6681">
        <w:t>section</w:t>
      </w:r>
      <w:r w:rsidR="002F1A0C" w:rsidRPr="00E42F55">
        <w:t>.</w:t>
      </w:r>
    </w:p>
    <w:p w14:paraId="2E7FA80F" w14:textId="77777777" w:rsidR="002F1A0C" w:rsidRPr="00E42F55" w:rsidRDefault="002F1A0C" w:rsidP="00217ADD">
      <w:pPr>
        <w:pStyle w:val="BodyText"/>
      </w:pPr>
    </w:p>
    <w:p w14:paraId="725F0C28" w14:textId="77777777" w:rsidR="001D6B73" w:rsidRPr="00E42F55" w:rsidRDefault="001D6B73" w:rsidP="00217ADD">
      <w:pPr>
        <w:pStyle w:val="BodyText"/>
        <w:sectPr w:rsidR="001D6B73" w:rsidRPr="00E42F55" w:rsidSect="00075C74">
          <w:headerReference w:type="even" r:id="rId57"/>
          <w:headerReference w:type="default" r:id="rId58"/>
          <w:pgSz w:w="12240" w:h="15840" w:code="1"/>
          <w:pgMar w:top="1440" w:right="1440" w:bottom="1440" w:left="1440" w:header="720" w:footer="720" w:gutter="0"/>
          <w:paperSrc w:first="15" w:other="15"/>
          <w:cols w:space="720"/>
        </w:sectPr>
      </w:pPr>
    </w:p>
    <w:p w14:paraId="43624A06" w14:textId="77777777" w:rsidR="001D6B73" w:rsidRPr="00E42F55" w:rsidRDefault="001D6B73" w:rsidP="00075C74">
      <w:pPr>
        <w:pStyle w:val="Heading1"/>
      </w:pPr>
      <w:bookmarkStart w:id="842" w:name="_Ref20099426"/>
      <w:bookmarkStart w:id="843" w:name="_Toc236534649"/>
      <w:bookmarkStart w:id="844" w:name="_Toc33097938"/>
      <w:r w:rsidRPr="00E42F55">
        <w:t>Secure Menu Delegation</w:t>
      </w:r>
      <w:bookmarkEnd w:id="842"/>
      <w:bookmarkEnd w:id="843"/>
      <w:bookmarkEnd w:id="844"/>
    </w:p>
    <w:p w14:paraId="2CBEACCF"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legating</w:instrText>
      </w:r>
      <w:r w:rsidR="00666840">
        <w:instrText>”</w:instrText>
      </w:r>
      <w:r w:rsidRPr="00E42F55">
        <w:fldChar w:fldCharType="end"/>
      </w:r>
      <w:r w:rsidR="001D6B73" w:rsidRPr="00E42F55">
        <w:t>The job of allocating menu options to users can be a tim</w:t>
      </w:r>
      <w:r w:rsidR="00E75E30" w:rsidRPr="00E42F55">
        <w:t>e-consuming activity, so s</w:t>
      </w:r>
      <w:r w:rsidR="001D6B73" w:rsidRPr="00E42F55">
        <w:t xml:space="preserve">ite managers may want to consider delegating this responsibility to application coordinators. Application coordinators are familiar with the menus for their </w:t>
      </w:r>
      <w:r w:rsidR="00E75E30" w:rsidRPr="00E42F55">
        <w:t>software</w:t>
      </w:r>
      <w:r w:rsidR="001D6B73" w:rsidRPr="00E42F55">
        <w:t xml:space="preserve"> and can learn how to assign these to new users in their service area.</w:t>
      </w:r>
    </w:p>
    <w:p w14:paraId="29F858DE" w14:textId="77777777" w:rsidR="001D6B73" w:rsidRPr="00E42F55" w:rsidRDefault="00426814" w:rsidP="00426814">
      <w:pPr>
        <w:pStyle w:val="BodyText"/>
      </w:pPr>
      <w:r w:rsidRPr="00426814">
        <w:t xml:space="preserve">The </w:t>
      </w:r>
      <w:r w:rsidRPr="00090796">
        <w:rPr>
          <w:b/>
        </w:rPr>
        <w:t xml:space="preserve">Secure Menu </w:t>
      </w:r>
      <w:r>
        <w:rPr>
          <w:b/>
        </w:rPr>
        <w:t>Delegation</w:t>
      </w:r>
      <w:r w:rsidRPr="00E42F55">
        <w:fldChar w:fldCharType="begin"/>
      </w:r>
      <w:r w:rsidRPr="00E42F55">
        <w:instrText xml:space="preserve"> XE </w:instrText>
      </w:r>
      <w:r>
        <w:instrText>“</w:instrText>
      </w:r>
      <w:r w:rsidRPr="00E42F55">
        <w:instrText xml:space="preserve">Secure Menu </w:instrText>
      </w:r>
      <w:r>
        <w:instrText>Delegation</w:instrText>
      </w:r>
      <w:r w:rsidRPr="00E42F55">
        <w:instrText xml:space="preserve">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 xml:space="preserve">Menus:Secure Menu </w:instrText>
      </w:r>
      <w:r>
        <w:instrText>Delegation”</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 xml:space="preserve">Options:Secure Menu </w:instrText>
      </w:r>
      <w:r>
        <w:instrText>Delegation”</w:instrText>
      </w:r>
      <w:r w:rsidRPr="00E42F55">
        <w:instrText xml:space="preserve"> </w:instrText>
      </w:r>
      <w:r w:rsidRPr="00E42F55">
        <w:fldChar w:fldCharType="end"/>
      </w:r>
      <w:r w:rsidRPr="00E42F55">
        <w:t xml:space="preserve"> </w:t>
      </w:r>
      <w:r>
        <w:t>[</w:t>
      </w:r>
      <w:r w:rsidRPr="00090796">
        <w:rPr>
          <w:color w:val="auto"/>
          <w:szCs w:val="22"/>
        </w:rPr>
        <w:t>XQSMD MGR</w:t>
      </w:r>
      <w:r>
        <w:rPr>
          <w:color w:val="auto"/>
          <w:szCs w:val="22"/>
        </w:rPr>
        <w:fldChar w:fldCharType="begin"/>
      </w:r>
      <w:r>
        <w:instrText xml:space="preserve"> XE "</w:instrText>
      </w:r>
      <w:r w:rsidRPr="00D54C02">
        <w:rPr>
          <w:color w:val="auto"/>
          <w:szCs w:val="22"/>
        </w:rPr>
        <w:instrText>XQSMD MGR</w:instrText>
      </w:r>
      <w:r>
        <w:rPr>
          <w:color w:val="auto"/>
          <w:szCs w:val="22"/>
        </w:rPr>
        <w:instrText xml:space="preserve"> Menu</w:instrText>
      </w:r>
      <w:r>
        <w:instrText xml:space="preserve">" </w:instrText>
      </w:r>
      <w:r>
        <w:rPr>
          <w:color w:val="auto"/>
          <w:szCs w:val="22"/>
        </w:rPr>
        <w:fldChar w:fldCharType="end"/>
      </w:r>
      <w:r>
        <w:rPr>
          <w:color w:val="auto"/>
          <w:szCs w:val="22"/>
        </w:rPr>
        <w:fldChar w:fldCharType="begin"/>
      </w:r>
      <w:r>
        <w:instrText xml:space="preserve"> XE "Menus:</w:instrText>
      </w:r>
      <w:r w:rsidRPr="00D54C02">
        <w:rPr>
          <w:color w:val="auto"/>
          <w:szCs w:val="22"/>
        </w:rPr>
        <w:instrText>XQSMD MGR</w:instrText>
      </w:r>
      <w:r>
        <w:instrText xml:space="preserve">" </w:instrText>
      </w:r>
      <w:r>
        <w:rPr>
          <w:color w:val="auto"/>
          <w:szCs w:val="22"/>
        </w:rPr>
        <w:fldChar w:fldCharType="end"/>
      </w:r>
      <w:r>
        <w:rPr>
          <w:color w:val="auto"/>
          <w:szCs w:val="22"/>
        </w:rPr>
        <w:fldChar w:fldCharType="begin"/>
      </w:r>
      <w:r>
        <w:instrText xml:space="preserve"> XE "Options:</w:instrText>
      </w:r>
      <w:r w:rsidRPr="00D54C02">
        <w:rPr>
          <w:color w:val="auto"/>
          <w:szCs w:val="22"/>
        </w:rPr>
        <w:instrText>XQSMD MGR</w:instrText>
      </w:r>
      <w:r>
        <w:instrText xml:space="preserve">" </w:instrText>
      </w:r>
      <w:r>
        <w:rPr>
          <w:color w:val="auto"/>
          <w:szCs w:val="22"/>
        </w:rPr>
        <w:fldChar w:fldCharType="end"/>
      </w:r>
      <w:r>
        <w:t xml:space="preserve">] </w:t>
      </w:r>
      <w:r w:rsidRPr="00E42F55">
        <w:t>menu</w:t>
      </w:r>
      <w:r>
        <w:t xml:space="preserve"> allows the site m</w:t>
      </w:r>
      <w:r w:rsidR="001D6B73" w:rsidRPr="00E42F55">
        <w:t>anager to delegate the management of certain menu options to another user</w:t>
      </w:r>
      <w:r w:rsidR="004635F4" w:rsidRPr="00E42F55">
        <w:t xml:space="preserve"> (e.g.,</w:t>
      </w:r>
      <w:r w:rsidR="00FC10E3" w:rsidRPr="00E42F55">
        <w:t> </w:t>
      </w:r>
      <w:r w:rsidR="001D6B73" w:rsidRPr="00E42F55">
        <w:t>an application coordinator</w:t>
      </w:r>
      <w:r w:rsidR="004635F4" w:rsidRPr="00E42F55">
        <w:t>)</w:t>
      </w:r>
      <w:r w:rsidR="001D6B73" w:rsidRPr="00E42F55">
        <w:t xml:space="preserve">. This user, now a delegate, can then assign these as primary or secondary options (along with their </w:t>
      </w:r>
      <w:r w:rsidR="00D12685" w:rsidRPr="00E42F55">
        <w:t xml:space="preserve">security </w:t>
      </w:r>
      <w:r w:rsidR="001D6B73" w:rsidRPr="00E42F55">
        <w:t>keys) to users who fall under their administrative jurisdiction.</w:t>
      </w:r>
    </w:p>
    <w:p w14:paraId="3776040E" w14:textId="77777777" w:rsidR="001D6B73" w:rsidRPr="00E42F55" w:rsidRDefault="00426814" w:rsidP="00426814">
      <w:pPr>
        <w:pStyle w:val="BodyText"/>
      </w:pPr>
      <w:r>
        <w:t>For example, the site m</w:t>
      </w:r>
      <w:r w:rsidR="001D6B73" w:rsidRPr="00E42F55">
        <w:t xml:space="preserve">anager might </w:t>
      </w:r>
      <w:r w:rsidR="00E75E30" w:rsidRPr="00E42F55">
        <w:t>delegate the management of the L</w:t>
      </w:r>
      <w:r w:rsidR="001D6B73" w:rsidRPr="00E42F55">
        <w:t xml:space="preserve">aboratory </w:t>
      </w:r>
      <w:r w:rsidR="00E75E30" w:rsidRPr="00E42F55">
        <w:t xml:space="preserve">software </w:t>
      </w:r>
      <w:r w:rsidR="001D6B73" w:rsidRPr="00E42F55">
        <w:t>options to the Lab Application Coordinator (LAC), and the LAC could then allocate or remove options from everybo</w:t>
      </w:r>
      <w:r w:rsidR="00E75E30" w:rsidRPr="00E42F55">
        <w:t>dy in the L</w:t>
      </w:r>
      <w:r w:rsidR="001D6B73" w:rsidRPr="00E42F55">
        <w:t>ab</w:t>
      </w:r>
      <w:r w:rsidR="00E75E30" w:rsidRPr="00E42F55">
        <w:t>oratory software</w:t>
      </w:r>
      <w:r w:rsidR="001D6B73" w:rsidRPr="00E42F55">
        <w:t>. The system is set up in such a way that the LAC</w:t>
      </w:r>
      <w:r>
        <w:t xml:space="preserve"> could also delegate, with the site m</w:t>
      </w:r>
      <w:r w:rsidR="001D6B73" w:rsidRPr="00E42F55">
        <w:t>anager</w:t>
      </w:r>
      <w:r w:rsidR="00666840">
        <w:t>’</w:t>
      </w:r>
      <w:r w:rsidR="001D6B73" w:rsidRPr="00E42F55">
        <w:t>s permission and manager</w:t>
      </w:r>
      <w:r w:rsidR="00666840">
        <w:t>’</w:t>
      </w:r>
      <w:r w:rsidR="001D6B73" w:rsidRPr="00E42F55">
        <w:t>s menu, the management of all the chemistry menu</w:t>
      </w:r>
      <w:r>
        <w:t>s to the head of the Chemistry s</w:t>
      </w:r>
      <w:r w:rsidR="001D6B73" w:rsidRPr="00E42F55">
        <w:t>ection, and so on, creating another level of delegation</w:t>
      </w:r>
      <w:r w:rsidR="00C34301" w:rsidRPr="00E42F55">
        <w:fldChar w:fldCharType="begin"/>
      </w:r>
      <w:r w:rsidR="00C34301" w:rsidRPr="00E42F55">
        <w:instrText xml:space="preserve"> XE </w:instrText>
      </w:r>
      <w:r w:rsidR="00666840">
        <w:instrText>“</w:instrText>
      </w:r>
      <w:r w:rsidR="00C34301" w:rsidRPr="00E42F55">
        <w:instrText>Creating:Another Level of Delegation</w:instrText>
      </w:r>
      <w:r w:rsidR="00666840">
        <w:instrText>”</w:instrText>
      </w:r>
      <w:r w:rsidR="00C34301" w:rsidRPr="00E42F55">
        <w:instrText xml:space="preserve"> </w:instrText>
      </w:r>
      <w:r w:rsidR="00C34301" w:rsidRPr="00E42F55">
        <w:fldChar w:fldCharType="end"/>
      </w:r>
      <w:r w:rsidR="001D6B73" w:rsidRPr="00E42F55">
        <w:t>.</w:t>
      </w:r>
    </w:p>
    <w:p w14:paraId="45866AE5" w14:textId="77777777" w:rsidR="001D6B73" w:rsidRPr="00E42F55" w:rsidRDefault="001D6B73" w:rsidP="00801A5C">
      <w:pPr>
        <w:pStyle w:val="BodyText"/>
        <w:keepNext/>
        <w:keepLines/>
      </w:pPr>
      <w:r w:rsidRPr="00E42F55">
        <w:t>There are two divisions in Secure Menu Delegation</w:t>
      </w:r>
      <w:r w:rsidR="00B7446E" w:rsidRPr="00E42F55">
        <w:fldChar w:fldCharType="begin"/>
      </w:r>
      <w:r w:rsidR="00B7446E" w:rsidRPr="00E42F55">
        <w:instrText xml:space="preserve"> XE </w:instrText>
      </w:r>
      <w:r w:rsidR="00666840">
        <w:instrText>“</w:instrText>
      </w:r>
      <w:r w:rsidR="00B7446E" w:rsidRPr="00E42F55">
        <w:instrText>Secure Menu Delegation</w:instrText>
      </w:r>
      <w:r w:rsidR="00666840">
        <w:instrText>”</w:instrText>
      </w:r>
      <w:r w:rsidR="00B7446E" w:rsidRPr="00E42F55">
        <w:instrText xml:space="preserve"> </w:instrText>
      </w:r>
      <w:r w:rsidR="00B7446E" w:rsidRPr="00E42F55">
        <w:fldChar w:fldCharType="end"/>
      </w:r>
      <w:r w:rsidRPr="00E42F55">
        <w:t>:</w:t>
      </w:r>
    </w:p>
    <w:p w14:paraId="50BFBCEA" w14:textId="77777777" w:rsidR="001D6B73" w:rsidRPr="00E42F55" w:rsidRDefault="001D6B73" w:rsidP="00801A5C">
      <w:pPr>
        <w:pStyle w:val="ListBullet"/>
        <w:keepNext/>
        <w:keepLines/>
      </w:pPr>
      <w:r w:rsidRPr="00E42F55">
        <w:t>The menu to create and manage delegates.</w:t>
      </w:r>
    </w:p>
    <w:p w14:paraId="66BF4229" w14:textId="14148F0F" w:rsidR="001D6B73" w:rsidRDefault="001D6B73" w:rsidP="007B457D">
      <w:pPr>
        <w:pStyle w:val="ListBullet"/>
      </w:pPr>
      <w:r w:rsidRPr="00E42F55">
        <w:t>The menu for the delegates themselves to assign options to end users.</w:t>
      </w:r>
    </w:p>
    <w:p w14:paraId="73C0F55B" w14:textId="77777777" w:rsidR="00777A9D" w:rsidRPr="00E42F55" w:rsidRDefault="00777A9D" w:rsidP="00777A9D">
      <w:pPr>
        <w:pStyle w:val="BodyText6"/>
      </w:pPr>
    </w:p>
    <w:p w14:paraId="525A00FA" w14:textId="77777777" w:rsidR="001D6B73" w:rsidRPr="00E42F55" w:rsidRDefault="001D6B73" w:rsidP="00746679">
      <w:pPr>
        <w:pStyle w:val="Heading2"/>
      </w:pPr>
      <w:bookmarkStart w:id="845" w:name="_Toc236534650"/>
      <w:bookmarkStart w:id="846" w:name="_Toc33097939"/>
      <w:r w:rsidRPr="00E42F55">
        <w:t>User Interface: Acting as a Delegate</w:t>
      </w:r>
      <w:bookmarkEnd w:id="845"/>
      <w:bookmarkEnd w:id="846"/>
    </w:p>
    <w:p w14:paraId="61E447BE" w14:textId="77777777"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Pr="00E42F55">
        <w:instrText>User Interface:Secure Menu Delegation: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User Interface: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cting as a Delegate:User Interface</w:instrText>
      </w:r>
      <w:r w:rsidR="00666840">
        <w:instrText>”</w:instrText>
      </w:r>
      <w:r w:rsidRPr="00E42F55">
        <w:instrText xml:space="preserve"> </w:instrText>
      </w:r>
      <w:r w:rsidRPr="00E42F55">
        <w:fldChar w:fldCharType="end"/>
      </w:r>
      <w:r w:rsidR="001D6B73" w:rsidRPr="00E42F55">
        <w:t xml:space="preserve">As a delegate, you have been delegated options (usually by </w:t>
      </w:r>
      <w:r w:rsidR="00FC6763">
        <w:t>system administrators</w:t>
      </w:r>
      <w:r w:rsidR="001D6B73" w:rsidRPr="00E42F55">
        <w:t>). If you have been delegated options, you can assign these options to compute</w:t>
      </w:r>
      <w:r w:rsidR="00E75E30" w:rsidRPr="00E42F55">
        <w:t>r users on the computer system.</w:t>
      </w:r>
    </w:p>
    <w:p w14:paraId="0DA12476" w14:textId="77777777" w:rsidR="001D6B73" w:rsidRPr="00E42F55" w:rsidRDefault="001D6B73" w:rsidP="00801A5C">
      <w:pPr>
        <w:pStyle w:val="BodyText"/>
        <w:keepNext/>
        <w:keepLines/>
      </w:pPr>
      <w:r w:rsidRPr="00E42F55">
        <w:t>As a delegate, you can assign the following options to your users:</w:t>
      </w:r>
    </w:p>
    <w:p w14:paraId="7A006D93" w14:textId="77777777" w:rsidR="001D6B73" w:rsidRPr="00E42F55" w:rsidRDefault="001D6B73" w:rsidP="00801A5C">
      <w:pPr>
        <w:pStyle w:val="ListBullet"/>
        <w:keepNext/>
        <w:keepLines/>
      </w:pPr>
      <w:r w:rsidRPr="00E42F55">
        <w:t>Options that have been delegated to you.</w:t>
      </w:r>
    </w:p>
    <w:p w14:paraId="7D788EC5" w14:textId="77777777" w:rsidR="001D6B73" w:rsidRPr="00E42F55" w:rsidRDefault="001D6B73" w:rsidP="00426814">
      <w:pPr>
        <w:pStyle w:val="ListBullet"/>
      </w:pPr>
      <w:r w:rsidRPr="00E42F55">
        <w:t>Menus that you have created from options delegated to you.</w:t>
      </w:r>
    </w:p>
    <w:p w14:paraId="150A0AD6" w14:textId="77777777" w:rsidR="001D6B73" w:rsidRPr="00E42F55" w:rsidRDefault="001D6B73" w:rsidP="00426814">
      <w:pPr>
        <w:pStyle w:val="ListBullet"/>
      </w:pPr>
      <w:r w:rsidRPr="00E42F55">
        <w:t>Options you have created from VA FileMan templates.</w:t>
      </w:r>
    </w:p>
    <w:p w14:paraId="0B854270" w14:textId="77777777" w:rsidR="00777A9D" w:rsidRDefault="00777A9D" w:rsidP="00777A9D">
      <w:pPr>
        <w:pStyle w:val="BodyText6"/>
      </w:pPr>
    </w:p>
    <w:p w14:paraId="3D4E838B" w14:textId="4C91AC21" w:rsidR="001D6B73" w:rsidRPr="00E42F55" w:rsidRDefault="001D6B73" w:rsidP="00426814">
      <w:pPr>
        <w:pStyle w:val="BodyText"/>
      </w:pPr>
      <w:r w:rsidRPr="00E42F55">
        <w:t xml:space="preserve">As a delegate, you need to understand the basic structure of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which is a file that points back to itself. That is, a menu is an entry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but items on menus are themselves pointers to other entries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You should also understand the difference between types of options, be familiar with menu trees, and be sufficiently reluctant to assign great numbers o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14:paraId="08193022" w14:textId="77777777" w:rsidR="001D6B73" w:rsidRPr="00E42F55" w:rsidRDefault="001D6B73" w:rsidP="001651C7">
      <w:pPr>
        <w:pStyle w:val="Heading3"/>
      </w:pPr>
      <w:bookmarkStart w:id="847" w:name="_Toc236534651"/>
      <w:bookmarkStart w:id="848" w:name="_Toc33097940"/>
      <w:r w:rsidRPr="00E42F55">
        <w:t>Delegate</w:t>
      </w:r>
      <w:r w:rsidR="00666840">
        <w:t>’</w:t>
      </w:r>
      <w:r w:rsidRPr="00E42F55">
        <w:t>s Menu</w:t>
      </w:r>
      <w:bookmarkEnd w:id="847"/>
      <w:bookmarkEnd w:id="848"/>
    </w:p>
    <w:p w14:paraId="49584A83" w14:textId="5DEB2268" w:rsidR="001D6B73" w:rsidRPr="00E42F55" w:rsidRDefault="00801A5C" w:rsidP="00AD2482">
      <w:pPr>
        <w:pStyle w:val="BodyText"/>
        <w:keepNext/>
        <w:keepLines/>
      </w:pPr>
      <w:r w:rsidRPr="00E42F55">
        <w:fldChar w:fldCharType="begin"/>
      </w:r>
      <w:r w:rsidRPr="00E42F55">
        <w:instrText xml:space="preserve">XE </w:instrText>
      </w:r>
      <w:r w:rsidR="00666840">
        <w:instrText>“</w:instrText>
      </w:r>
      <w:r w:rsidRPr="00E42F55">
        <w:instrText>Delegate</w:instrText>
      </w:r>
      <w:r w:rsidR="00666840">
        <w:instrText>’</w:instrText>
      </w:r>
      <w:r w:rsidRPr="00E42F55">
        <w:instrText>s Menu Management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e</w:instrText>
      </w:r>
      <w:r w:rsidR="00666840">
        <w:instrText>’</w:instrText>
      </w:r>
      <w:r w:rsidRPr="00E42F55">
        <w:instrText>s Menu Management Menu</w:instrText>
      </w:r>
      <w:r w:rsidR="00666840">
        <w:instrText>”</w:instrText>
      </w:r>
      <w:r w:rsidRPr="00E42F55">
        <w:fldChar w:fldCharType="end"/>
      </w:r>
      <w:r w:rsidR="001D6B73" w:rsidRPr="00E42F55">
        <w:t xml:space="preserve">To delegate options to users, you need to be </w:t>
      </w:r>
      <w:r w:rsidR="00420664" w:rsidRPr="00E42F55">
        <w:t>assigned</w:t>
      </w:r>
      <w:r w:rsidR="00420664">
        <w:t xml:space="preserve"> the</w:t>
      </w:r>
      <w:r w:rsidR="001D6B73" w:rsidRPr="00E42F55">
        <w:t xml:space="preserve"> </w:t>
      </w:r>
      <w:r w:rsidR="001D6B73" w:rsidRPr="00D367C2">
        <w:rPr>
          <w:b/>
        </w:rPr>
        <w:t>Delegate</w:t>
      </w:r>
      <w:r w:rsidR="00666840" w:rsidRPr="00D367C2">
        <w:rPr>
          <w:b/>
        </w:rPr>
        <w:t>’</w:t>
      </w:r>
      <w:r w:rsidR="001D6B73" w:rsidRPr="00D367C2">
        <w:rPr>
          <w:b/>
        </w:rPr>
        <w:t>s Menu Management</w:t>
      </w:r>
      <w:r w:rsidR="00806343" w:rsidRPr="00E42F55">
        <w:fldChar w:fldCharType="begin"/>
      </w:r>
      <w:r w:rsidR="00806343" w:rsidRPr="00E42F55">
        <w:instrText xml:space="preserve"> XE </w:instrText>
      </w:r>
      <w:r w:rsidR="00666840">
        <w:instrText>“</w:instrText>
      </w:r>
      <w:r w:rsidR="00806343" w:rsidRPr="00E42F55">
        <w:instrText>Delegate</w:instrText>
      </w:r>
      <w:r w:rsidR="00666840">
        <w:instrText>’</w:instrText>
      </w:r>
      <w:r w:rsidR="00806343" w:rsidRPr="00E42F55">
        <w:instrText>s Menu Management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t xml:space="preserve"> [XQSMD USER MENU</w:t>
      </w:r>
      <w:r w:rsidR="00806343" w:rsidRPr="00E42F55">
        <w:fldChar w:fldCharType="begin"/>
      </w:r>
      <w:r w:rsidR="00806343" w:rsidRPr="00E42F55">
        <w:instrText xml:space="preserve"> XE </w:instrText>
      </w:r>
      <w:r w:rsidR="00666840">
        <w:instrText>“</w:instrText>
      </w:r>
      <w:r w:rsidR="00806343" w:rsidRPr="00E42F55">
        <w:instrText>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USER MENU</w:instrText>
      </w:r>
      <w:r w:rsidR="00666840">
        <w:instrText>”</w:instrText>
      </w:r>
      <w:r w:rsidR="00806343" w:rsidRPr="00E42F55">
        <w:instrText xml:space="preserve"> </w:instrText>
      </w:r>
      <w:r w:rsidR="00806343" w:rsidRPr="00E42F55">
        <w:fldChar w:fldCharType="end"/>
      </w:r>
      <w:r w:rsidR="00501EBC" w:rsidRPr="00E42F55">
        <w:t>]</w:t>
      </w:r>
      <w:r w:rsidR="00090796">
        <w:t xml:space="preserve"> menu</w:t>
      </w:r>
      <w:r w:rsidR="00501EBC" w:rsidRPr="00E42F55">
        <w:t xml:space="preserve">, which is located under the </w:t>
      </w:r>
      <w:r w:rsidR="00501EBC" w:rsidRPr="00090796">
        <w:rPr>
          <w:b/>
        </w:rPr>
        <w:t xml:space="preserve">Secure Menu </w:t>
      </w:r>
      <w:r w:rsidR="00090796">
        <w:rPr>
          <w:b/>
        </w:rPr>
        <w:t>Delegation</w:t>
      </w:r>
      <w:r w:rsidR="00090796" w:rsidRPr="00E42F55">
        <w:fldChar w:fldCharType="begin"/>
      </w:r>
      <w:r w:rsidR="00090796" w:rsidRPr="00E42F55">
        <w:instrText xml:space="preserve"> XE </w:instrText>
      </w:r>
      <w:r w:rsidR="00090796">
        <w:instrText>“</w:instrText>
      </w:r>
      <w:r w:rsidR="00090796" w:rsidRPr="00E42F55">
        <w:instrText xml:space="preserve">Secure Menu </w:instrText>
      </w:r>
      <w:r w:rsidR="00090796">
        <w:instrText>Delegation</w:instrText>
      </w:r>
      <w:r w:rsidR="00090796" w:rsidRPr="00E42F55">
        <w:instrText xml:space="preserve">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 xml:space="preserve">Menus:Secure Menu </w:instrText>
      </w:r>
      <w:r w:rsidR="00090796">
        <w:instrText>Delegation”</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 xml:space="preserve">Options:Secure Menu </w:instrText>
      </w:r>
      <w:r w:rsidR="00090796">
        <w:instrText>Delegation”</w:instrText>
      </w:r>
      <w:r w:rsidR="00090796" w:rsidRPr="00E42F55">
        <w:instrText xml:space="preserve"> </w:instrText>
      </w:r>
      <w:r w:rsidR="00090796" w:rsidRPr="00E42F55">
        <w:fldChar w:fldCharType="end"/>
      </w:r>
      <w:r w:rsidR="00501EBC" w:rsidRPr="00E42F55">
        <w:t xml:space="preserve"> </w:t>
      </w:r>
      <w:r w:rsidR="00090796">
        <w:t>[</w:t>
      </w:r>
      <w:r w:rsidR="00090796" w:rsidRPr="00090796">
        <w:rPr>
          <w:color w:val="auto"/>
          <w:szCs w:val="22"/>
        </w:rPr>
        <w:t>XQSMD MGR</w:t>
      </w:r>
      <w:r w:rsidR="00090796">
        <w:rPr>
          <w:color w:val="auto"/>
          <w:szCs w:val="22"/>
        </w:rPr>
        <w:fldChar w:fldCharType="begin"/>
      </w:r>
      <w:r w:rsidR="00090796">
        <w:instrText xml:space="preserve"> XE "</w:instrText>
      </w:r>
      <w:r w:rsidR="00090796" w:rsidRPr="00D54C02">
        <w:rPr>
          <w:color w:val="auto"/>
          <w:szCs w:val="22"/>
        </w:rPr>
        <w:instrText>XQSMD MGR</w:instrText>
      </w:r>
      <w:r w:rsidR="00090796">
        <w:rPr>
          <w:color w:val="auto"/>
          <w:szCs w:val="22"/>
        </w:rPr>
        <w:instrText xml:space="preserve"> Menu</w:instrText>
      </w:r>
      <w:r w:rsidR="00090796">
        <w:instrText xml:space="preserve">" </w:instrText>
      </w:r>
      <w:r w:rsidR="00090796">
        <w:rPr>
          <w:color w:val="auto"/>
          <w:szCs w:val="22"/>
        </w:rPr>
        <w:fldChar w:fldCharType="end"/>
      </w:r>
      <w:r w:rsidR="00090796">
        <w:rPr>
          <w:color w:val="auto"/>
          <w:szCs w:val="22"/>
        </w:rPr>
        <w:fldChar w:fldCharType="begin"/>
      </w:r>
      <w:r w:rsidR="00090796">
        <w:instrText xml:space="preserve"> XE "Menus:</w:instrText>
      </w:r>
      <w:r w:rsidR="00090796" w:rsidRPr="00D54C02">
        <w:rPr>
          <w:color w:val="auto"/>
          <w:szCs w:val="22"/>
        </w:rPr>
        <w:instrText>XQSMD MGR</w:instrText>
      </w:r>
      <w:r w:rsidR="00090796">
        <w:instrText xml:space="preserve">" </w:instrText>
      </w:r>
      <w:r w:rsidR="00090796">
        <w:rPr>
          <w:color w:val="auto"/>
          <w:szCs w:val="22"/>
        </w:rPr>
        <w:fldChar w:fldCharType="end"/>
      </w:r>
      <w:r w:rsidR="00090796">
        <w:rPr>
          <w:color w:val="auto"/>
          <w:szCs w:val="22"/>
        </w:rPr>
        <w:fldChar w:fldCharType="begin"/>
      </w:r>
      <w:r w:rsidR="00090796">
        <w:instrText xml:space="preserve"> XE "Options:</w:instrText>
      </w:r>
      <w:r w:rsidR="00090796" w:rsidRPr="00D54C02">
        <w:rPr>
          <w:color w:val="auto"/>
          <w:szCs w:val="22"/>
        </w:rPr>
        <w:instrText>XQSMD MGR</w:instrText>
      </w:r>
      <w:r w:rsidR="00090796">
        <w:instrText xml:space="preserve">" </w:instrText>
      </w:r>
      <w:r w:rsidR="00090796">
        <w:rPr>
          <w:color w:val="auto"/>
          <w:szCs w:val="22"/>
        </w:rPr>
        <w:fldChar w:fldCharType="end"/>
      </w:r>
      <w:r w:rsidR="00090796">
        <w:t xml:space="preserve">] </w:t>
      </w:r>
      <w:r w:rsidR="00501EBC" w:rsidRPr="00E42F55">
        <w:t>menu. The options on the</w:t>
      </w:r>
      <w:r w:rsidR="001D6B73" w:rsidRPr="00E42F55">
        <w:t xml:space="preserve"> </w:t>
      </w:r>
      <w:r w:rsidR="00090796" w:rsidRPr="00D367C2">
        <w:rPr>
          <w:b/>
        </w:rPr>
        <w:t>Delegate’s Menu Management</w:t>
      </w:r>
      <w:r w:rsidR="00090796" w:rsidRPr="00E42F55">
        <w:fldChar w:fldCharType="begin"/>
      </w:r>
      <w:r w:rsidR="00090796" w:rsidRPr="00E42F55">
        <w:instrText xml:space="preserve"> XE </w:instrText>
      </w:r>
      <w:r w:rsidR="00090796">
        <w:instrText>“</w:instrText>
      </w:r>
      <w:r w:rsidR="00090796" w:rsidRPr="00E42F55">
        <w:instrText>Delegate</w:instrText>
      </w:r>
      <w:r w:rsidR="00090796">
        <w:instrText>’</w:instrText>
      </w:r>
      <w:r w:rsidR="00090796" w:rsidRPr="00E42F55">
        <w:instrText>s Menu Management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t xml:space="preserve"> [XQSMD USER MENU</w:t>
      </w:r>
      <w:r w:rsidR="00090796" w:rsidRPr="00E42F55">
        <w:fldChar w:fldCharType="begin"/>
      </w:r>
      <w:r w:rsidR="00090796" w:rsidRPr="00E42F55">
        <w:instrText xml:space="preserve"> XE </w:instrText>
      </w:r>
      <w:r w:rsidR="00090796">
        <w:instrText>“</w:instrText>
      </w:r>
      <w:r w:rsidR="00090796" w:rsidRPr="00E42F55">
        <w:instrText>XQSMD USER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XQSMD USER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XQSMD USER MENU</w:instrText>
      </w:r>
      <w:r w:rsidR="00090796">
        <w:instrText>”</w:instrText>
      </w:r>
      <w:r w:rsidR="00090796" w:rsidRPr="00E42F55">
        <w:instrText xml:space="preserve"> </w:instrText>
      </w:r>
      <w:r w:rsidR="00090796" w:rsidRPr="00E42F55">
        <w:fldChar w:fldCharType="end"/>
      </w:r>
      <w:r w:rsidR="00090796" w:rsidRPr="00E42F55">
        <w:t>]</w:t>
      </w:r>
      <w:r w:rsidR="00D367C2">
        <w:t xml:space="preserve"> </w:t>
      </w:r>
      <w:r w:rsidR="001D6B73" w:rsidRPr="00E42F55">
        <w:t xml:space="preserve">menu are as </w:t>
      </w:r>
      <w:r w:rsidR="00D367C2">
        <w:t xml:space="preserve">shown in </w:t>
      </w:r>
      <w:r w:rsidR="00D367C2" w:rsidRPr="00D367C2">
        <w:rPr>
          <w:color w:val="0000FF"/>
          <w:u w:val="single"/>
        </w:rPr>
        <w:fldChar w:fldCharType="begin"/>
      </w:r>
      <w:r w:rsidR="00D367C2" w:rsidRPr="00D367C2">
        <w:rPr>
          <w:color w:val="0000FF"/>
          <w:u w:val="single"/>
        </w:rPr>
        <w:instrText xml:space="preserve"> REF _Ref511225648 \h </w:instrText>
      </w:r>
      <w:r w:rsidR="00D367C2">
        <w:rPr>
          <w:color w:val="0000FF"/>
          <w:u w:val="single"/>
        </w:rPr>
        <w:instrText xml:space="preserve"> \* MERGEFORMAT </w:instrText>
      </w:r>
      <w:r w:rsidR="00D367C2" w:rsidRPr="00D367C2">
        <w:rPr>
          <w:color w:val="0000FF"/>
          <w:u w:val="single"/>
        </w:rPr>
      </w:r>
      <w:r w:rsidR="00D367C2" w:rsidRPr="00D367C2">
        <w:rPr>
          <w:color w:val="0000FF"/>
          <w:u w:val="single"/>
        </w:rPr>
        <w:fldChar w:fldCharType="separate"/>
      </w:r>
      <w:r w:rsidR="00F43BA8" w:rsidRPr="00F43BA8">
        <w:rPr>
          <w:color w:val="0000FF"/>
          <w:u w:val="single"/>
        </w:rPr>
        <w:t xml:space="preserve">Figure </w:t>
      </w:r>
      <w:r w:rsidR="00F43BA8" w:rsidRPr="00F43BA8">
        <w:rPr>
          <w:noProof/>
          <w:color w:val="0000FF"/>
          <w:u w:val="single"/>
        </w:rPr>
        <w:t>116</w:t>
      </w:r>
      <w:r w:rsidR="00D367C2" w:rsidRPr="00D367C2">
        <w:rPr>
          <w:color w:val="0000FF"/>
          <w:u w:val="single"/>
        </w:rPr>
        <w:fldChar w:fldCharType="end"/>
      </w:r>
      <w:r w:rsidR="001D6B73" w:rsidRPr="00E42F55">
        <w:t>:</w:t>
      </w:r>
    </w:p>
    <w:p w14:paraId="5B2F6C57" w14:textId="3BA4875C" w:rsidR="000774E6" w:rsidRPr="00E42F55" w:rsidRDefault="000774E6" w:rsidP="002B6AE0">
      <w:pPr>
        <w:pStyle w:val="Caption"/>
      </w:pPr>
      <w:bookmarkStart w:id="849" w:name="_Ref511225648"/>
      <w:bookmarkStart w:id="850" w:name="_Toc193181700"/>
      <w:bookmarkStart w:id="851" w:name="_Toc3309845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6</w:t>
      </w:r>
      <w:r w:rsidR="0019324F">
        <w:rPr>
          <w:noProof/>
        </w:rPr>
        <w:fldChar w:fldCharType="end"/>
      </w:r>
      <w:bookmarkEnd w:id="849"/>
      <w:r w:rsidR="001809C7">
        <w:t>:</w:t>
      </w:r>
      <w:r w:rsidRPr="00E42F55">
        <w:t xml:space="preserve"> Delegate</w:t>
      </w:r>
      <w:r w:rsidR="00666840">
        <w:t>’</w:t>
      </w:r>
      <w:r w:rsidR="006615E7">
        <w:t>s Menu Management O</w:t>
      </w:r>
      <w:r w:rsidRPr="00E42F55">
        <w:t>ptions</w:t>
      </w:r>
      <w:bookmarkEnd w:id="850"/>
      <w:bookmarkEnd w:id="851"/>
    </w:p>
    <w:p w14:paraId="455C1CE6" w14:textId="77777777" w:rsidR="001D6B73" w:rsidRPr="00E42F55" w:rsidRDefault="001D6B73" w:rsidP="0074649F">
      <w:pPr>
        <w:pStyle w:val="MenuBox"/>
      </w:pPr>
      <w:r w:rsidRPr="00E42F55">
        <w:t>Delegate</w:t>
      </w:r>
      <w:r w:rsidR="00666840">
        <w:t>’</w:t>
      </w:r>
      <w:r w:rsidRPr="00E42F55">
        <w:t>s Menu Management</w:t>
      </w:r>
      <w:r w:rsidRPr="00E42F55">
        <w:tab/>
        <w:t>[XQSMD USER MENU]</w:t>
      </w:r>
    </w:p>
    <w:p w14:paraId="79CD6E7B" w14:textId="77777777" w:rsidR="001D6B73" w:rsidRPr="00E42F55" w:rsidRDefault="001D6B73" w:rsidP="0074649F">
      <w:pPr>
        <w:pStyle w:val="MenuBox"/>
      </w:pPr>
      <w:r w:rsidRPr="00E42F55">
        <w:t xml:space="preserve">  Build a New Menu</w:t>
      </w:r>
      <w:r w:rsidRPr="00E42F55">
        <w:tab/>
        <w:t>[XQSMD BUILD MENU]</w:t>
      </w:r>
    </w:p>
    <w:p w14:paraId="59145719" w14:textId="77777777" w:rsidR="001D6B73" w:rsidRPr="00E42F55" w:rsidRDefault="001D6B73" w:rsidP="0074649F">
      <w:pPr>
        <w:pStyle w:val="MenuBox"/>
      </w:pPr>
      <w:r w:rsidRPr="00E42F55">
        <w:t xml:space="preserve">  Edit a User</w:t>
      </w:r>
      <w:r w:rsidR="00666840">
        <w:t>’</w:t>
      </w:r>
      <w:r w:rsidRPr="00E42F55">
        <w:t>s Options</w:t>
      </w:r>
      <w:r w:rsidRPr="00E42F55">
        <w:tab/>
        <w:t>[XQSMD EDIT OPTIONS]</w:t>
      </w:r>
    </w:p>
    <w:p w14:paraId="7C5E4201" w14:textId="77777777" w:rsidR="001D6B73" w:rsidRPr="00E42F55" w:rsidRDefault="001D6B73" w:rsidP="0074649F">
      <w:pPr>
        <w:pStyle w:val="MenuBox"/>
      </w:pPr>
      <w:r w:rsidRPr="00E42F55">
        <w:t xml:space="preserve">  Copy Everything About an Option to a New Option</w:t>
      </w:r>
      <w:r w:rsidRPr="00E42F55">
        <w:tab/>
        <w:t>[XQCOPYOP]</w:t>
      </w:r>
    </w:p>
    <w:p w14:paraId="47171E18" w14:textId="77777777" w:rsidR="001D6B73" w:rsidRPr="00E42F55" w:rsidRDefault="001D6B73" w:rsidP="0074649F">
      <w:pPr>
        <w:pStyle w:val="MenuBox"/>
      </w:pPr>
      <w:r w:rsidRPr="00E42F55">
        <w:t xml:space="preserve">  Copy One Users Menus and Keys to others</w:t>
      </w:r>
      <w:r w:rsidRPr="00E42F55">
        <w:tab/>
        <w:t>[XQSMD COPY USER]</w:t>
      </w:r>
    </w:p>
    <w:p w14:paraId="5CEA50C4" w14:textId="77777777" w:rsidR="001D6B73" w:rsidRPr="00E42F55" w:rsidRDefault="001D6B73" w:rsidP="0074649F">
      <w:pPr>
        <w:pStyle w:val="MenuBox"/>
      </w:pPr>
      <w:r w:rsidRPr="00E42F55">
        <w:t xml:space="preserve">  Limited File Manager Options (Build)</w:t>
      </w:r>
      <w:r w:rsidRPr="00E42F55">
        <w:tab/>
        <w:t>[XQSMD LIMITED FM OPTIONS]</w:t>
      </w:r>
    </w:p>
    <w:p w14:paraId="24294513" w14:textId="77777777" w:rsidR="001D6B73" w:rsidRPr="00E42F55" w:rsidRDefault="001D6B73" w:rsidP="00A7691A">
      <w:pPr>
        <w:pStyle w:val="BodyText6"/>
      </w:pPr>
    </w:p>
    <w:p w14:paraId="5E4BA385" w14:textId="77777777" w:rsidR="001D6B73" w:rsidRPr="00E42F55" w:rsidRDefault="001D6B73" w:rsidP="00455227">
      <w:pPr>
        <w:pStyle w:val="BodyText"/>
      </w:pPr>
      <w:r w:rsidRPr="00E42F55">
        <w:t>Each of these options on the delegate</w:t>
      </w:r>
      <w:r w:rsidR="00666840">
        <w:t>’</w:t>
      </w:r>
      <w:r w:rsidRPr="00E42F55">
        <w:t xml:space="preserve">s menu is discussed </w:t>
      </w:r>
      <w:r w:rsidR="00806343" w:rsidRPr="00E42F55">
        <w:t>in the topics that follow</w:t>
      </w:r>
      <w:r w:rsidRPr="00E42F55">
        <w:t>.</w:t>
      </w:r>
    </w:p>
    <w:p w14:paraId="16CD194F" w14:textId="77777777" w:rsidR="001D6B73" w:rsidRPr="00E42F55" w:rsidRDefault="001D6B73" w:rsidP="001651C7">
      <w:pPr>
        <w:pStyle w:val="Heading3"/>
      </w:pPr>
      <w:bookmarkStart w:id="852" w:name="_Toc236534652"/>
      <w:bookmarkStart w:id="853" w:name="_Toc33097941"/>
      <w:r w:rsidRPr="00E42F55">
        <w:t>Edit a User</w:t>
      </w:r>
      <w:r w:rsidR="00666840">
        <w:t>’</w:t>
      </w:r>
      <w:r w:rsidRPr="00E42F55">
        <w:t>s Options</w:t>
      </w:r>
      <w:bookmarkEnd w:id="852"/>
      <w:r w:rsidR="00455227">
        <w:t xml:space="preserve"> Option</w:t>
      </w:r>
      <w:bookmarkEnd w:id="853"/>
    </w:p>
    <w:p w14:paraId="5550A611" w14:textId="77777777"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Edit a User</w:instrText>
      </w:r>
      <w:r w:rsidR="00666840">
        <w:instrText>’</w:instrText>
      </w:r>
      <w:r w:rsidRPr="00E42F55">
        <w:instrText>s Options</w:instrText>
      </w:r>
      <w:r w:rsidR="00666840">
        <w:instrText>”</w:instrText>
      </w:r>
      <w:r w:rsidRPr="00E42F55">
        <w:fldChar w:fldCharType="end"/>
      </w:r>
      <w:r w:rsidR="001D6B73" w:rsidRPr="00E42F55">
        <w:t>Using th</w:t>
      </w:r>
      <w:r w:rsidR="00DF79A9" w:rsidRPr="00E42F55">
        <w:t xml:space="preserve">e </w:t>
      </w:r>
      <w:r w:rsidR="00DF79A9" w:rsidRPr="00090796">
        <w:rPr>
          <w:b/>
        </w:rPr>
        <w:t>Edit a User</w:t>
      </w:r>
      <w:r w:rsidR="00666840" w:rsidRPr="00090796">
        <w:rPr>
          <w:b/>
        </w:rPr>
        <w:t>’</w:t>
      </w:r>
      <w:r w:rsidR="00DF79A9" w:rsidRPr="00090796">
        <w:rPr>
          <w:b/>
        </w:rPr>
        <w:t>s Options</w:t>
      </w:r>
      <w:r w:rsidR="00090796" w:rsidRPr="00E42F55">
        <w:rPr>
          <w:bCs/>
        </w:rPr>
        <w:fldChar w:fldCharType="begin"/>
      </w:r>
      <w:r w:rsidR="00090796" w:rsidRPr="00E42F55">
        <w:instrText xml:space="preserve"> XE </w:instrText>
      </w:r>
      <w:r w:rsidR="00090796">
        <w:instrText>“</w:instrText>
      </w:r>
      <w:r w:rsidR="00090796" w:rsidRPr="00E42F55">
        <w:instrText>Edit a User</w:instrText>
      </w:r>
      <w:r w:rsidR="00090796">
        <w:instrText>’</w:instrText>
      </w:r>
      <w:r w:rsidR="00090796" w:rsidRPr="00E42F55">
        <w:instrText>s</w:instrText>
      </w:r>
      <w:r w:rsidR="00090796" w:rsidRPr="00E42F55">
        <w:rPr>
          <w:bCs/>
        </w:rPr>
        <w:instrText xml:space="preserve"> Options Option</w:instrText>
      </w:r>
      <w:r w:rsidR="00090796">
        <w:instrText>”</w:instrText>
      </w:r>
      <w:r w:rsidR="00090796" w:rsidRPr="00E42F55">
        <w:instrText xml:space="preserve"> </w:instrText>
      </w:r>
      <w:r w:rsidR="00090796" w:rsidRPr="00E42F55">
        <w:rPr>
          <w:bCs/>
        </w:rPr>
        <w:fldChar w:fldCharType="end"/>
      </w:r>
      <w:r w:rsidR="00090796" w:rsidRPr="00E42F55">
        <w:rPr>
          <w:bCs/>
        </w:rPr>
        <w:fldChar w:fldCharType="begin"/>
      </w:r>
      <w:r w:rsidR="00090796" w:rsidRPr="00E42F55">
        <w:instrText xml:space="preserve"> XE </w:instrText>
      </w:r>
      <w:r w:rsidR="00090796">
        <w:instrText>“</w:instrText>
      </w:r>
      <w:r w:rsidR="00090796" w:rsidRPr="00E42F55">
        <w:instrText>Options:Edit a User</w:instrText>
      </w:r>
      <w:r w:rsidR="00090796">
        <w:instrText>’</w:instrText>
      </w:r>
      <w:r w:rsidR="00090796" w:rsidRPr="00E42F55">
        <w:instrText>s</w:instrText>
      </w:r>
      <w:r w:rsidR="00090796" w:rsidRPr="00E42F55">
        <w:rPr>
          <w:bCs/>
        </w:rPr>
        <w:instrText xml:space="preserve"> Options</w:instrText>
      </w:r>
      <w:r w:rsidR="00090796">
        <w:instrText>”</w:instrText>
      </w:r>
      <w:r w:rsidR="00090796" w:rsidRPr="00E42F55">
        <w:instrText xml:space="preserve"> </w:instrText>
      </w:r>
      <w:r w:rsidR="00090796" w:rsidRPr="00E42F55">
        <w:rPr>
          <w:bCs/>
        </w:rPr>
        <w:fldChar w:fldCharType="end"/>
      </w:r>
      <w:r w:rsidR="00806343" w:rsidRPr="00E42F55">
        <w:t xml:space="preserve"> [XQSMD EDIT OPTIONS</w:t>
      </w:r>
      <w:r w:rsidR="00806343" w:rsidRPr="00E42F55">
        <w:fldChar w:fldCharType="begin"/>
      </w:r>
      <w:r w:rsidR="00806343" w:rsidRPr="00E42F55">
        <w:instrText xml:space="preserve"> XE </w:instrText>
      </w:r>
      <w:r w:rsidR="00666840">
        <w:instrText>“</w:instrText>
      </w:r>
      <w:r w:rsidR="00806343" w:rsidRPr="00E42F55">
        <w:instrText>XQSMD EDIT OPTIONS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EDIT OPTIONS</w:instrText>
      </w:r>
      <w:r w:rsidR="00666840">
        <w:instrText>”</w:instrText>
      </w:r>
      <w:r w:rsidR="00806343" w:rsidRPr="00E42F55">
        <w:instrText xml:space="preserve"> </w:instrText>
      </w:r>
      <w:r w:rsidR="00806343" w:rsidRPr="00E42F55">
        <w:fldChar w:fldCharType="end"/>
      </w:r>
      <w:r w:rsidR="00806343" w:rsidRPr="00E42F55">
        <w:t>]</w:t>
      </w:r>
      <w:r w:rsidR="00090796" w:rsidRPr="00E42F55">
        <w:t xml:space="preserve"> option</w:t>
      </w:r>
      <w:r w:rsidR="001D6B73" w:rsidRPr="00E42F55">
        <w:t xml:space="preserve"> allows you to edit a user</w:t>
      </w:r>
      <w:r w:rsidR="00666840">
        <w:t>’</w:t>
      </w:r>
      <w:r w:rsidR="001D6B73" w:rsidRPr="00E42F55">
        <w:t>s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This is the chief method you can use to add (and subtract) options on your users</w:t>
      </w:r>
      <w:r w:rsidR="00666840">
        <w:t>’</w:t>
      </w:r>
      <w:r w:rsidR="001D6B73" w:rsidRPr="00E42F55">
        <w:t xml:space="preserve"> menus.</w:t>
      </w:r>
    </w:p>
    <w:p w14:paraId="11FFC720" w14:textId="77777777" w:rsidR="001D6B73" w:rsidRPr="00E42F55" w:rsidRDefault="001D6B73" w:rsidP="00455227">
      <w:pPr>
        <w:pStyle w:val="BodyText"/>
      </w:pPr>
      <w:r w:rsidRPr="00E42F55">
        <w:t xml:space="preserve">Most of your work </w:t>
      </w:r>
      <w:r w:rsidR="00AB4E7F">
        <w:t>is</w:t>
      </w:r>
      <w:r w:rsidRPr="00E42F55">
        <w:t xml:space="preserve"> in adding and deleting options on your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add or delete options from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if the option in question has been delegated to you. That means that you do</w:t>
      </w:r>
      <w:r w:rsidR="003A2125" w:rsidRPr="00E42F55">
        <w:t xml:space="preserve"> </w:t>
      </w:r>
      <w:r w:rsidRPr="00321770">
        <w:rPr>
          <w:i/>
        </w:rPr>
        <w:t>n</w:t>
      </w:r>
      <w:r w:rsidR="003A2125" w:rsidRPr="00321770">
        <w:rPr>
          <w:i/>
        </w:rPr>
        <w:t>o</w:t>
      </w:r>
      <w:r w:rsidRPr="00321770">
        <w:rPr>
          <w:i/>
        </w:rPr>
        <w:t>t</w:t>
      </w:r>
      <w:r w:rsidRPr="00E42F55">
        <w:t xml:space="preserve"> have access to a user</w:t>
      </w:r>
      <w:r w:rsidR="00666840">
        <w:t>’</w:t>
      </w:r>
      <w:r w:rsidRPr="00E42F55">
        <w:t>s entir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instead, only those options on 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that are also delegated to you.</w:t>
      </w:r>
    </w:p>
    <w:p w14:paraId="1C86CE26" w14:textId="77777777" w:rsidR="001D6B73" w:rsidRPr="00E42F55" w:rsidRDefault="001D6B73" w:rsidP="00455227">
      <w:pPr>
        <w:pStyle w:val="BodyText"/>
      </w:pPr>
      <w:r w:rsidRPr="00E42F55">
        <w:t>If, when you edit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choose an option that is already on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asked if you want to delete it from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Otherwise, you are asked if you want to add the option to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14:paraId="7A9F5221" w14:textId="77777777" w:rsidR="001D6B73" w:rsidRPr="00E42F55" w:rsidRDefault="001D6B73" w:rsidP="00455227">
      <w:pPr>
        <w:pStyle w:val="BodyText"/>
      </w:pPr>
      <w:r w:rsidRPr="00E42F55">
        <w:t>If you are assigning an option</w:t>
      </w:r>
      <w:r w:rsidR="00610EB0" w:rsidRPr="00E42F55">
        <w:fldChar w:fldCharType="begin"/>
      </w:r>
      <w:r w:rsidR="00610EB0" w:rsidRPr="00E42F55">
        <w:instrText xml:space="preserve"> XE </w:instrText>
      </w:r>
      <w:r w:rsidR="00666840">
        <w:instrText>“</w:instrText>
      </w:r>
      <w:r w:rsidR="00610EB0" w:rsidRPr="00E42F55">
        <w:instrText>Assigning:Options</w:instrText>
      </w:r>
      <w:r w:rsidR="00666840">
        <w:instrText>”</w:instrText>
      </w:r>
      <w:r w:rsidR="00610EB0" w:rsidRPr="00E42F55">
        <w:instrText xml:space="preserve"> </w:instrText>
      </w:r>
      <w:r w:rsidR="00610EB0" w:rsidRPr="00E42F55">
        <w:fldChar w:fldCharType="end"/>
      </w:r>
      <w:r w:rsidRPr="00E42F55">
        <w:t xml:space="preserve"> that is locked with a </w:t>
      </w:r>
      <w:r w:rsidR="00D12685" w:rsidRPr="00E42F55">
        <w:t xml:space="preserve">security </w:t>
      </w:r>
      <w:r w:rsidRPr="00E42F55">
        <w:t xml:space="preserve">key, the delegation process checks whether you have been delegated the key as well. If you have, the key is automatically assigned to the user along with the option. If you have </w:t>
      </w:r>
      <w:r w:rsidRPr="00321770">
        <w:rPr>
          <w:i/>
        </w:rPr>
        <w:t>not</w:t>
      </w:r>
      <w:r w:rsidRPr="00E42F55">
        <w:t xml:space="preserve"> been delegated the key, you get an error message saying that you have</w:t>
      </w:r>
      <w:r w:rsidR="003A2125" w:rsidRPr="00E42F55">
        <w:t xml:space="preserve"> </w:t>
      </w:r>
      <w:r w:rsidRPr="00321770">
        <w:rPr>
          <w:i/>
        </w:rPr>
        <w:t>n</w:t>
      </w:r>
      <w:r w:rsidR="003A2125" w:rsidRPr="00321770">
        <w:rPr>
          <w:i/>
        </w:rPr>
        <w:t>o</w:t>
      </w:r>
      <w:r w:rsidRPr="00321770">
        <w:rPr>
          <w:i/>
        </w:rPr>
        <w:t>t</w:t>
      </w:r>
      <w:r w:rsidRPr="00E42F55">
        <w:t xml:space="preserve"> been delegated the needed </w:t>
      </w:r>
      <w:r w:rsidR="00D12685" w:rsidRPr="00E42F55">
        <w:t xml:space="preserve">security </w:t>
      </w:r>
      <w:r w:rsidRPr="00E42F55">
        <w:t xml:space="preserve">key (the option is assigned to the user, but they </w:t>
      </w:r>
      <w:r w:rsidR="00AB4E7F">
        <w:t>do</w:t>
      </w:r>
      <w:r w:rsidR="003A2125" w:rsidRPr="00E42F55">
        <w:t xml:space="preserve"> </w:t>
      </w:r>
      <w:r w:rsidRPr="00AB4E7F">
        <w:rPr>
          <w:i/>
        </w:rPr>
        <w:t>n</w:t>
      </w:r>
      <w:r w:rsidR="003A2125" w:rsidRPr="00AB4E7F">
        <w:rPr>
          <w:i/>
        </w:rPr>
        <w:t>o</w:t>
      </w:r>
      <w:r w:rsidRPr="00AB4E7F">
        <w:rPr>
          <w:i/>
        </w:rPr>
        <w:t>t</w:t>
      </w:r>
      <w:r w:rsidRPr="00E42F55">
        <w:t xml:space="preserve"> have the key to unlock the option).</w:t>
      </w:r>
    </w:p>
    <w:p w14:paraId="4D1EC362" w14:textId="77777777" w:rsidR="001D6B73" w:rsidRPr="00E42F55" w:rsidRDefault="001D6B73" w:rsidP="00455227">
      <w:pPr>
        <w:pStyle w:val="BodyText"/>
      </w:pPr>
      <w:r w:rsidRPr="00E42F55">
        <w:t xml:space="preserve">If you delete an option that is locked with a </w:t>
      </w:r>
      <w:r w:rsidR="00D12685" w:rsidRPr="00E42F55">
        <w:t xml:space="preserve">security </w:t>
      </w:r>
      <w:r w:rsidRPr="00E42F55">
        <w:t>key and that key is delegated to you (and you are at a higher key delegation level</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than the option holder), the key is deleted along with the option (unless the user holds another option locked by the same </w:t>
      </w:r>
      <w:r w:rsidR="00D12685" w:rsidRPr="00E42F55">
        <w:t xml:space="preserve">security </w:t>
      </w:r>
      <w:r w:rsidRPr="00E42F55">
        <w:t>key).</w:t>
      </w:r>
    </w:p>
    <w:p w14:paraId="303A6922" w14:textId="599C5D8F" w:rsidR="001D6B73" w:rsidRPr="00E42F55" w:rsidRDefault="002009F0" w:rsidP="00455227">
      <w:pPr>
        <w:pStyle w:val="BodyText"/>
        <w:keepNext/>
        <w:keepLines/>
      </w:pPr>
      <w:r>
        <w:t xml:space="preserve">In the </w:t>
      </w:r>
      <w:r w:rsidR="001D6B73" w:rsidRPr="00E42F55">
        <w:t>example</w:t>
      </w:r>
      <w:r w:rsidR="00090796">
        <w:t xml:space="preserve"> in </w:t>
      </w:r>
      <w:r w:rsidR="00090796" w:rsidRPr="009577FA">
        <w:rPr>
          <w:color w:val="0000FF"/>
        </w:rPr>
        <w:fldChar w:fldCharType="begin"/>
      </w:r>
      <w:r w:rsidR="00090796" w:rsidRPr="009577FA">
        <w:rPr>
          <w:color w:val="0000FF"/>
        </w:rPr>
        <w:instrText xml:space="preserve"> REF _Ref237048683 \h </w:instrText>
      </w:r>
      <w:r w:rsidR="00090796">
        <w:rPr>
          <w:color w:val="0000FF"/>
        </w:rPr>
        <w:instrText xml:space="preserve"> \* MERGEFORMAT </w:instrText>
      </w:r>
      <w:r w:rsidR="00090796" w:rsidRPr="009577FA">
        <w:rPr>
          <w:color w:val="0000FF"/>
        </w:rPr>
      </w:r>
      <w:r w:rsidR="00090796" w:rsidRPr="009577FA">
        <w:rPr>
          <w:color w:val="0000FF"/>
        </w:rPr>
        <w:fldChar w:fldCharType="separate"/>
      </w:r>
      <w:r w:rsidR="00F43BA8" w:rsidRPr="00F43BA8">
        <w:rPr>
          <w:color w:val="0000FF"/>
          <w:u w:val="single"/>
        </w:rPr>
        <w:t xml:space="preserve">Figure </w:t>
      </w:r>
      <w:r w:rsidR="00F43BA8" w:rsidRPr="00F43BA8">
        <w:rPr>
          <w:noProof/>
          <w:color w:val="0000FF"/>
          <w:u w:val="single"/>
        </w:rPr>
        <w:t>117</w:t>
      </w:r>
      <w:r w:rsidR="00090796" w:rsidRPr="009577FA">
        <w:rPr>
          <w:color w:val="0000FF"/>
        </w:rPr>
        <w:fldChar w:fldCharType="end"/>
      </w:r>
      <w:r w:rsidR="00090796">
        <w:rPr>
          <w:color w:val="0000FF"/>
        </w:rPr>
        <w:t>,</w:t>
      </w:r>
      <w:r w:rsidR="001D6B73" w:rsidRPr="00E42F55">
        <w:t xml:space="preserve"> the</w:t>
      </w:r>
      <w:r w:rsidR="00090796">
        <w:t xml:space="preserve"> user uses the </w:t>
      </w:r>
      <w:r w:rsidR="00090796" w:rsidRPr="00090796">
        <w:rPr>
          <w:b/>
        </w:rPr>
        <w:t>Edit a User’s Options</w:t>
      </w:r>
      <w:r w:rsidR="00090796" w:rsidRPr="00E42F55">
        <w:rPr>
          <w:bCs/>
        </w:rPr>
        <w:fldChar w:fldCharType="begin"/>
      </w:r>
      <w:r w:rsidR="00090796" w:rsidRPr="00E42F55">
        <w:instrText xml:space="preserve"> XE </w:instrText>
      </w:r>
      <w:r w:rsidR="00090796">
        <w:instrText>“</w:instrText>
      </w:r>
      <w:r w:rsidR="00090796" w:rsidRPr="00E42F55">
        <w:instrText>Edit a User</w:instrText>
      </w:r>
      <w:r w:rsidR="00090796">
        <w:instrText>’</w:instrText>
      </w:r>
      <w:r w:rsidR="00090796" w:rsidRPr="00E42F55">
        <w:instrText>s</w:instrText>
      </w:r>
      <w:r w:rsidR="00090796" w:rsidRPr="00E42F55">
        <w:rPr>
          <w:bCs/>
        </w:rPr>
        <w:instrText xml:space="preserve"> Options Option</w:instrText>
      </w:r>
      <w:r w:rsidR="00090796">
        <w:instrText>”</w:instrText>
      </w:r>
      <w:r w:rsidR="00090796" w:rsidRPr="00E42F55">
        <w:instrText xml:space="preserve"> </w:instrText>
      </w:r>
      <w:r w:rsidR="00090796" w:rsidRPr="00E42F55">
        <w:rPr>
          <w:bCs/>
        </w:rPr>
        <w:fldChar w:fldCharType="end"/>
      </w:r>
      <w:r w:rsidR="00090796" w:rsidRPr="00E42F55">
        <w:rPr>
          <w:bCs/>
        </w:rPr>
        <w:fldChar w:fldCharType="begin"/>
      </w:r>
      <w:r w:rsidR="00090796" w:rsidRPr="00E42F55">
        <w:instrText xml:space="preserve"> XE </w:instrText>
      </w:r>
      <w:r w:rsidR="00090796">
        <w:instrText>“</w:instrText>
      </w:r>
      <w:r w:rsidR="00090796" w:rsidRPr="00E42F55">
        <w:instrText>Options:Edit a User</w:instrText>
      </w:r>
      <w:r w:rsidR="00090796">
        <w:instrText>’</w:instrText>
      </w:r>
      <w:r w:rsidR="00090796" w:rsidRPr="00E42F55">
        <w:instrText>s</w:instrText>
      </w:r>
      <w:r w:rsidR="00090796" w:rsidRPr="00E42F55">
        <w:rPr>
          <w:bCs/>
        </w:rPr>
        <w:instrText xml:space="preserve"> Options</w:instrText>
      </w:r>
      <w:r w:rsidR="00090796">
        <w:instrText>”</w:instrText>
      </w:r>
      <w:r w:rsidR="00090796" w:rsidRPr="00E42F55">
        <w:instrText xml:space="preserve"> </w:instrText>
      </w:r>
      <w:r w:rsidR="00090796" w:rsidRPr="00E42F55">
        <w:rPr>
          <w:bCs/>
        </w:rPr>
        <w:fldChar w:fldCharType="end"/>
      </w:r>
      <w:r w:rsidR="00090796" w:rsidRPr="00E42F55">
        <w:t xml:space="preserve"> [XQSMD EDIT OPTIONS</w:t>
      </w:r>
      <w:r w:rsidR="00090796" w:rsidRPr="00E42F55">
        <w:fldChar w:fldCharType="begin"/>
      </w:r>
      <w:r w:rsidR="00090796" w:rsidRPr="00E42F55">
        <w:instrText xml:space="preserve"> XE </w:instrText>
      </w:r>
      <w:r w:rsidR="00090796">
        <w:instrText>“</w:instrText>
      </w:r>
      <w:r w:rsidR="00090796" w:rsidRPr="00E42F55">
        <w:instrText>XQSMD EDIT OPTIONS Option</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XQSMD EDIT OPTIONS</w:instrText>
      </w:r>
      <w:r w:rsidR="00090796">
        <w:instrText>”</w:instrText>
      </w:r>
      <w:r w:rsidR="00090796" w:rsidRPr="00E42F55">
        <w:instrText xml:space="preserve"> </w:instrText>
      </w:r>
      <w:r w:rsidR="00090796" w:rsidRPr="00E42F55">
        <w:fldChar w:fldCharType="end"/>
      </w:r>
      <w:r w:rsidR="00090796" w:rsidRPr="00E42F55">
        <w:t>]</w:t>
      </w:r>
      <w:r w:rsidR="00090796">
        <w:t xml:space="preserve"> option to add the</w:t>
      </w:r>
      <w:r w:rsidR="001D6B73" w:rsidRPr="00E42F55">
        <w:t xml:space="preserve"> </w:t>
      </w:r>
      <w:r w:rsidR="001D6B73" w:rsidRPr="00090796">
        <w:rPr>
          <w:b/>
        </w:rPr>
        <w:t>LRZ MAIN</w:t>
      </w:r>
      <w:r w:rsidR="00455227" w:rsidRPr="00E42F55">
        <w:t xml:space="preserve"> menu option</w:t>
      </w:r>
      <w:r w:rsidR="001D6B73" w:rsidRPr="00E42F55">
        <w:t xml:space="preserve"> to the user</w:t>
      </w:r>
      <w:r w:rsidR="00666840">
        <w:t>’</w:t>
      </w:r>
      <w:r w:rsidR="001D6B73"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001D6B73" w:rsidRPr="00090796">
        <w:rPr>
          <w:b/>
        </w:rPr>
        <w:t>LRZ MAIN</w:t>
      </w:r>
      <w:r w:rsidR="001D6B73" w:rsidRPr="00E42F55">
        <w:t xml:space="preserve"> is locked with a </w:t>
      </w:r>
      <w:r w:rsidR="00D12685" w:rsidRPr="00E42F55">
        <w:t xml:space="preserve">security </w:t>
      </w:r>
      <w:r w:rsidR="001D6B73" w:rsidRPr="00E42F55">
        <w:t>key and that key is automatically assigned when the option is assigned:</w:t>
      </w:r>
    </w:p>
    <w:p w14:paraId="4BE011B8" w14:textId="4B3396C9" w:rsidR="000774E6" w:rsidRPr="00E42F55" w:rsidRDefault="000774E6" w:rsidP="002B6AE0">
      <w:pPr>
        <w:pStyle w:val="Caption"/>
      </w:pPr>
      <w:bookmarkStart w:id="854" w:name="_Ref237048683"/>
      <w:bookmarkStart w:id="855" w:name="_Toc193181701"/>
      <w:bookmarkStart w:id="856" w:name="_Toc3309845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7</w:t>
      </w:r>
      <w:r w:rsidR="0019324F">
        <w:rPr>
          <w:noProof/>
        </w:rPr>
        <w:fldChar w:fldCharType="end"/>
      </w:r>
      <w:bookmarkEnd w:id="854"/>
      <w:r w:rsidR="001809C7">
        <w:t>:</w:t>
      </w:r>
      <w:r w:rsidRPr="00E42F55">
        <w:t xml:space="preserve"> Edit a User</w:t>
      </w:r>
      <w:r w:rsidR="00666840">
        <w:t>’</w:t>
      </w:r>
      <w:r w:rsidRPr="00E42F55">
        <w:t>s</w:t>
      </w:r>
      <w:r w:rsidRPr="00E42F55">
        <w:rPr>
          <w:bCs/>
        </w:rPr>
        <w:t xml:space="preserve"> Options—</w:t>
      </w:r>
      <w:r w:rsidR="004375AD">
        <w:rPr>
          <w:bCs/>
        </w:rPr>
        <w:t>Sample User Dialogue</w:t>
      </w:r>
      <w:bookmarkEnd w:id="855"/>
      <w:bookmarkEnd w:id="856"/>
    </w:p>
    <w:p w14:paraId="6E14ADE9" w14:textId="77777777" w:rsidR="001D6B73" w:rsidRPr="00124E9A" w:rsidRDefault="001D6B73">
      <w:pPr>
        <w:pStyle w:val="Dialogue"/>
      </w:pPr>
      <w:r w:rsidRPr="00E42F55">
        <w:t>Select Delegate</w:t>
      </w:r>
      <w:r w:rsidR="00666840">
        <w:t>’</w:t>
      </w:r>
      <w:r w:rsidRPr="00E42F55">
        <w:t xml:space="preserve">s Menu Management Option: </w:t>
      </w:r>
      <w:r w:rsidR="00124E9A" w:rsidRPr="00124E9A">
        <w:rPr>
          <w:b/>
          <w:highlight w:val="yellow"/>
        </w:rPr>
        <w:t>EDIT A USER</w:t>
      </w:r>
      <w:r w:rsidR="00666840">
        <w:rPr>
          <w:b/>
          <w:highlight w:val="yellow"/>
        </w:rPr>
        <w:t>’</w:t>
      </w:r>
      <w:r w:rsidR="00124E9A" w:rsidRPr="00124E9A">
        <w:rPr>
          <w:b/>
          <w:highlight w:val="yellow"/>
        </w:rPr>
        <w:t>S</w:t>
      </w:r>
      <w:r w:rsidR="00124E9A" w:rsidRPr="00124E9A">
        <w:rPr>
          <w:b/>
          <w:bCs/>
          <w:highlight w:val="yellow"/>
        </w:rPr>
        <w:t xml:space="preserve"> OPTIONS</w:t>
      </w:r>
    </w:p>
    <w:p w14:paraId="2A60BD54" w14:textId="77777777" w:rsidR="001D6B73" w:rsidRPr="00E42F55" w:rsidRDefault="001D6B73">
      <w:pPr>
        <w:pStyle w:val="Dialogue"/>
      </w:pPr>
    </w:p>
    <w:p w14:paraId="5C4C18C1" w14:textId="77777777" w:rsidR="001D6B73" w:rsidRPr="00E42F55" w:rsidRDefault="001D6B73">
      <w:pPr>
        <w:pStyle w:val="Dialogue"/>
      </w:pPr>
      <w:r w:rsidRPr="00E42F55">
        <w:t xml:space="preserve">Select NEW PERSON NAME: </w:t>
      </w:r>
      <w:r w:rsidR="004B1924" w:rsidRPr="00124E9A">
        <w:rPr>
          <w:b/>
          <w:highlight w:val="yellow"/>
        </w:rPr>
        <w:t>XUUSER</w:t>
      </w:r>
      <w:r w:rsidR="00B51BB6" w:rsidRPr="00124E9A">
        <w:rPr>
          <w:b/>
          <w:highlight w:val="yellow"/>
        </w:rPr>
        <w:t>,FIVE</w:t>
      </w:r>
    </w:p>
    <w:p w14:paraId="6E5E8AC3" w14:textId="77777777" w:rsidR="001D6B73" w:rsidRPr="00E42F55" w:rsidRDefault="001D6B73">
      <w:pPr>
        <w:pStyle w:val="Dialogue"/>
      </w:pPr>
      <w:r w:rsidRPr="00E42F55">
        <w:t xml:space="preserve">     PRIMARY MENU OPTION: XMUSER//</w:t>
      </w:r>
      <w:r w:rsidRPr="00124E9A">
        <w:t xml:space="preserve"> </w:t>
      </w:r>
      <w:r w:rsidRPr="00124E9A">
        <w:rPr>
          <w:b/>
          <w:highlight w:val="yellow"/>
        </w:rPr>
        <w:t>&lt;Enter&gt;</w:t>
      </w:r>
      <w:r w:rsidRPr="00E42F55">
        <w:t xml:space="preserve">      MailMan Menu  .</w:t>
      </w:r>
    </w:p>
    <w:p w14:paraId="3BFE5533" w14:textId="77777777" w:rsidR="001D6B73" w:rsidRPr="00E42F55" w:rsidRDefault="001D6B73">
      <w:pPr>
        <w:pStyle w:val="Dialogue"/>
      </w:pPr>
      <w:r w:rsidRPr="00E42F55">
        <w:t xml:space="preserve">     No keys needed to delete!.</w:t>
      </w:r>
    </w:p>
    <w:p w14:paraId="271750D5" w14:textId="77777777" w:rsidR="001D6B73" w:rsidRPr="00E42F55" w:rsidRDefault="001D6B73">
      <w:pPr>
        <w:pStyle w:val="Dialogue"/>
      </w:pPr>
      <w:r w:rsidRPr="00E42F55">
        <w:t xml:space="preserve">     No keys needed to give!</w:t>
      </w:r>
    </w:p>
    <w:p w14:paraId="4484C3E9" w14:textId="77777777" w:rsidR="001D6B73" w:rsidRPr="00E42F55" w:rsidRDefault="001D6B73">
      <w:pPr>
        <w:pStyle w:val="Dialogue"/>
      </w:pPr>
    </w:p>
    <w:p w14:paraId="345C94E4" w14:textId="77777777" w:rsidR="001D6B73" w:rsidRPr="00E42F55" w:rsidRDefault="001D6B73">
      <w:pPr>
        <w:pStyle w:val="Dialogue"/>
      </w:pPr>
      <w:r w:rsidRPr="00E42F55">
        <w:t xml:space="preserve">     SECONDARY MENU OPTION: </w:t>
      </w:r>
      <w:r w:rsidRPr="00124E9A">
        <w:rPr>
          <w:b/>
          <w:highlight w:val="yellow"/>
        </w:rPr>
        <w:t>LRZ MAIN &lt;Enter&gt;</w:t>
      </w:r>
      <w:r w:rsidRPr="00E42F55">
        <w:t xml:space="preserve">    Lab User Menu  ...</w:t>
      </w:r>
    </w:p>
    <w:p w14:paraId="5EC8C119" w14:textId="77777777" w:rsidR="001D6B73" w:rsidRPr="00E42F55" w:rsidRDefault="001D6B73">
      <w:pPr>
        <w:pStyle w:val="Dialogue"/>
      </w:pPr>
      <w:r w:rsidRPr="00E42F55">
        <w:t xml:space="preserve">     ZZLRMAIN key also given!</w:t>
      </w:r>
    </w:p>
    <w:p w14:paraId="56A4C6DB" w14:textId="77777777" w:rsidR="001D6B73" w:rsidRPr="00E42F55" w:rsidRDefault="001D6B73">
      <w:pPr>
        <w:pStyle w:val="Dialogue"/>
      </w:pPr>
    </w:p>
    <w:p w14:paraId="0A6D932F" w14:textId="77777777" w:rsidR="001D6B73" w:rsidRPr="00E42F55" w:rsidRDefault="001D6B73">
      <w:pPr>
        <w:pStyle w:val="Dialogue"/>
      </w:pPr>
      <w:r w:rsidRPr="00E42F55">
        <w:t xml:space="preserve">     SECONDARY MENU OPTION: </w:t>
      </w:r>
      <w:r w:rsidRPr="00124E9A">
        <w:rPr>
          <w:b/>
          <w:highlight w:val="yellow"/>
        </w:rPr>
        <w:t>&lt;Enter&gt;</w:t>
      </w:r>
    </w:p>
    <w:p w14:paraId="28B41A76" w14:textId="77777777" w:rsidR="001D6B73" w:rsidRPr="00E42F55" w:rsidRDefault="001D6B73">
      <w:pPr>
        <w:pStyle w:val="Dialogue"/>
      </w:pPr>
    </w:p>
    <w:p w14:paraId="2067F709" w14:textId="77777777" w:rsidR="001D6B73" w:rsidRPr="00E42F55" w:rsidRDefault="001D6B73">
      <w:pPr>
        <w:pStyle w:val="Dialogue"/>
      </w:pPr>
      <w:r w:rsidRPr="00E42F55">
        <w:t xml:space="preserve">Select NEW PERSON NAME: </w:t>
      </w:r>
    </w:p>
    <w:p w14:paraId="4F7CE9C3" w14:textId="77777777" w:rsidR="001D6B73" w:rsidRPr="00E42F55" w:rsidRDefault="001D6B73" w:rsidP="00A7691A">
      <w:pPr>
        <w:pStyle w:val="BodyText6"/>
      </w:pPr>
    </w:p>
    <w:p w14:paraId="0620C159" w14:textId="77777777" w:rsidR="001D6B73" w:rsidRPr="00E42F55" w:rsidRDefault="001D6B73" w:rsidP="00455227">
      <w:pPr>
        <w:pStyle w:val="BodyText"/>
      </w:pPr>
      <w:r w:rsidRPr="00E42F55">
        <w:t>Unlik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edit a user</w:t>
      </w:r>
      <w:r w:rsidR="00666840">
        <w:t>’</w:t>
      </w:r>
      <w:r w:rsidRPr="00E42F55">
        <w:t>s PRIMARY MENU OPTION</w:t>
      </w:r>
      <w:r w:rsidR="00426814">
        <w:t xml:space="preserve"> (#201) field</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426814">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426814">
        <w:instrText xml:space="preserve"> (#201)</w:instrText>
      </w:r>
      <w:r w:rsidR="00666840">
        <w:instrText>”</w:instrText>
      </w:r>
      <w:r w:rsidR="00FF7B83" w:rsidRPr="00E42F55">
        <w:instrText xml:space="preserve"> </w:instrText>
      </w:r>
      <w:r w:rsidR="00FF7B83" w:rsidRPr="00E42F55">
        <w:fldChar w:fldCharType="end"/>
      </w:r>
      <w:r w:rsidRPr="00E42F55">
        <w:t xml:space="preserve"> if their current primary menu is an option that has been delegated to you. Otherwise, you are </w:t>
      </w:r>
      <w:r w:rsidRPr="00321770">
        <w:rPr>
          <w:i/>
        </w:rPr>
        <w:t>not</w:t>
      </w:r>
      <w:r w:rsidRPr="00E42F55">
        <w:t xml:space="preserve"> allowed to change that user</w:t>
      </w:r>
      <w:r w:rsidR="00666840">
        <w:t>’</w:t>
      </w:r>
      <w:r w:rsidRPr="00E42F55">
        <w:t>s PRIMARY MENU OPTION</w:t>
      </w:r>
      <w:r w:rsidR="00FF7B83" w:rsidRPr="00E42F55">
        <w:fldChar w:fldCharType="begin"/>
      </w:r>
      <w:r w:rsidR="00FF7B83" w:rsidRPr="00E42F55">
        <w:instrText xml:space="preserve"> XE </w:instrText>
      </w:r>
      <w:r w:rsidR="00666840">
        <w:instrText>“</w:instrText>
      </w:r>
      <w:r w:rsidR="00FF7B83" w:rsidRPr="00E42F55">
        <w:instrText xml:space="preserve">PRIMARY MENU OPTION </w:instrText>
      </w:r>
      <w:r w:rsidR="00426814">
        <w:instrText xml:space="preserve">(#201)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426814">
        <w:instrText xml:space="preserve"> (#201)</w:instrText>
      </w:r>
      <w:r w:rsidR="00666840">
        <w:instrText>”</w:instrText>
      </w:r>
      <w:r w:rsidR="00FF7B83" w:rsidRPr="00E42F55">
        <w:instrText xml:space="preserve"> </w:instrText>
      </w:r>
      <w:r w:rsidR="00FF7B83" w:rsidRPr="00E42F55">
        <w:fldChar w:fldCharType="end"/>
      </w:r>
      <w:r w:rsidRPr="00E42F55">
        <w:t>.</w:t>
      </w:r>
    </w:p>
    <w:p w14:paraId="31A62F33" w14:textId="77777777" w:rsidR="001D6B73" w:rsidRPr="00E42F55" w:rsidRDefault="0015207B" w:rsidP="00801A5C">
      <w:pPr>
        <w:pStyle w:val="Note"/>
      </w:pPr>
      <w:r>
        <w:rPr>
          <w:noProof/>
          <w:lang w:eastAsia="en-US"/>
        </w:rPr>
        <w:drawing>
          <wp:inline distT="0" distB="0" distL="0" distR="0" wp14:anchorId="4F94B766" wp14:editId="174CB69F">
            <wp:extent cx="304800" cy="30480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801A5C" w:rsidRPr="00E42F55">
        <w:t xml:space="preserve">You </w:t>
      </w:r>
      <w:r w:rsidR="00801A5C" w:rsidRPr="00E42F55">
        <w:rPr>
          <w:i/>
        </w:rPr>
        <w:t>cannot</w:t>
      </w:r>
      <w:r w:rsidR="00801A5C" w:rsidRPr="00E42F55">
        <w:t xml:space="preserve"> add or subtract options on a user</w:t>
      </w:r>
      <w:r w:rsidR="00666840">
        <w:t>’</w:t>
      </w:r>
      <w:r w:rsidR="00801A5C" w:rsidRPr="00E42F55">
        <w:t>s primary menu; you can only replace the user</w:t>
      </w:r>
      <w:r w:rsidR="00666840">
        <w:t>’</w:t>
      </w:r>
      <w:r w:rsidR="00801A5C" w:rsidRPr="00E42F55">
        <w:t>s entire PRIMARY MENU OPTION</w:t>
      </w:r>
      <w:r w:rsidR="00801A5C" w:rsidRPr="00E42F55">
        <w:fldChar w:fldCharType="begin"/>
      </w:r>
      <w:r w:rsidR="00801A5C" w:rsidRPr="00E42F55">
        <w:instrText xml:space="preserve"> XE </w:instrText>
      </w:r>
      <w:r w:rsidR="00666840">
        <w:instrText>“</w:instrText>
      </w:r>
      <w:r w:rsidR="00801A5C" w:rsidRPr="00E42F55">
        <w:instrText>PRIMARY MENU OPTION</w:instrText>
      </w:r>
      <w:r w:rsidR="00426814">
        <w:instrText xml:space="preserve"> (#201)</w:instrText>
      </w:r>
      <w:r w:rsidR="00801A5C" w:rsidRPr="00E42F55">
        <w:instrText xml:space="preserve"> Field</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Fields:PRIMARY MENU OPTION</w:instrText>
      </w:r>
      <w:r w:rsidR="00426814">
        <w:instrText xml:space="preserve"> (#201)</w:instrText>
      </w:r>
      <w:r w:rsidR="00666840">
        <w:instrText>”</w:instrText>
      </w:r>
      <w:r w:rsidR="00801A5C" w:rsidRPr="00E42F55">
        <w:instrText xml:space="preserve"> </w:instrText>
      </w:r>
      <w:r w:rsidR="00801A5C" w:rsidRPr="00E42F55">
        <w:fldChar w:fldCharType="end"/>
      </w:r>
      <w:r w:rsidR="00801A5C" w:rsidRPr="00E42F55">
        <w:t xml:space="preserve"> with another one.</w:t>
      </w:r>
    </w:p>
    <w:p w14:paraId="4F6D9663" w14:textId="77777777" w:rsidR="001D6B73" w:rsidRPr="00E42F55" w:rsidRDefault="001D6B73" w:rsidP="001651C7">
      <w:pPr>
        <w:pStyle w:val="Heading3"/>
      </w:pPr>
      <w:bookmarkStart w:id="857" w:name="_Toc236534653"/>
      <w:bookmarkStart w:id="858" w:name="_Ref243878531"/>
      <w:bookmarkStart w:id="859" w:name="_Toc33097942"/>
      <w:r w:rsidRPr="00E42F55">
        <w:t>Build a New Menu</w:t>
      </w:r>
      <w:r w:rsidR="00190747" w:rsidRPr="00E42F55">
        <w:t xml:space="preserve"> Option</w:t>
      </w:r>
      <w:bookmarkEnd w:id="857"/>
      <w:bookmarkEnd w:id="858"/>
      <w:bookmarkEnd w:id="859"/>
    </w:p>
    <w:p w14:paraId="3A2F2C28"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Build a New Menu Option</w:instrText>
      </w:r>
      <w:r w:rsidR="00666840">
        <w:instrText>”</w:instrText>
      </w:r>
      <w:r w:rsidRPr="00E42F55">
        <w:fldChar w:fldCharType="end"/>
      </w:r>
      <w:r w:rsidR="001D6B73" w:rsidRPr="00E42F55">
        <w:t>Using th</w:t>
      </w:r>
      <w:r w:rsidR="00806343" w:rsidRPr="00E42F55">
        <w:t xml:space="preserve">e </w:t>
      </w:r>
      <w:r w:rsidR="00806343" w:rsidRPr="00090796">
        <w:rPr>
          <w:b/>
        </w:rPr>
        <w:t>Build a New Menu</w:t>
      </w:r>
      <w:r w:rsidR="00090796" w:rsidRPr="00E42F55">
        <w:fldChar w:fldCharType="begin"/>
      </w:r>
      <w:r w:rsidR="00090796" w:rsidRPr="00E42F55">
        <w:instrText xml:space="preserve">XE </w:instrText>
      </w:r>
      <w:r w:rsidR="00090796">
        <w:instrText>“</w:instrText>
      </w:r>
      <w:r w:rsidR="00090796" w:rsidRPr="00E42F55">
        <w:instrText>Build a New Menu Option</w:instrText>
      </w:r>
      <w:r w:rsidR="00090796">
        <w:instrText>”</w:instrText>
      </w:r>
      <w:r w:rsidR="00090796" w:rsidRPr="00E42F55">
        <w:fldChar w:fldCharType="end"/>
      </w:r>
      <w:r w:rsidR="00090796" w:rsidRPr="00E42F55">
        <w:fldChar w:fldCharType="begin"/>
      </w:r>
      <w:r w:rsidR="00090796" w:rsidRPr="00E42F55">
        <w:instrText xml:space="preserve">XE </w:instrText>
      </w:r>
      <w:r w:rsidR="00090796">
        <w:instrText>“</w:instrText>
      </w:r>
      <w:r w:rsidR="00090796" w:rsidRPr="00E42F55">
        <w:instrText>Options:Build a New Menu</w:instrText>
      </w:r>
      <w:r w:rsidR="00090796">
        <w:instrText>”</w:instrText>
      </w:r>
      <w:r w:rsidR="00090796" w:rsidRPr="00E42F55">
        <w:fldChar w:fldCharType="end"/>
      </w:r>
      <w:r w:rsidR="00806343" w:rsidRPr="00E42F55">
        <w:t xml:space="preserve"> [XQSMD BUILD MENU</w:t>
      </w:r>
      <w:r w:rsidR="00806343" w:rsidRPr="00E42F55">
        <w:fldChar w:fldCharType="begin"/>
      </w:r>
      <w:r w:rsidR="00806343" w:rsidRPr="00E42F55">
        <w:instrText xml:space="preserve"> XE </w:instrText>
      </w:r>
      <w:r w:rsidR="00666840">
        <w:instrText>“</w:instrText>
      </w:r>
      <w:r w:rsidR="00806343" w:rsidRPr="00E42F55">
        <w:instrText>XQSMD BUILD MENU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BUILD MENU</w:instrText>
      </w:r>
      <w:r w:rsidR="00666840">
        <w:instrText>”</w:instrText>
      </w:r>
      <w:r w:rsidR="00806343" w:rsidRPr="00E42F55">
        <w:instrText xml:space="preserve"> </w:instrText>
      </w:r>
      <w:r w:rsidR="00806343" w:rsidRPr="00E42F55">
        <w:fldChar w:fldCharType="end"/>
      </w:r>
      <w:r w:rsidR="00806343" w:rsidRPr="00E42F55">
        <w:t>]</w:t>
      </w:r>
      <w:r w:rsidR="00090796" w:rsidRPr="00E42F55">
        <w:t xml:space="preserve"> option</w:t>
      </w:r>
      <w:r w:rsidR="00806343" w:rsidRPr="00E42F55">
        <w:t>, located</w:t>
      </w:r>
      <w:r w:rsidR="001D6B73" w:rsidRPr="00E42F55">
        <w:t xml:space="preserve"> on the </w:t>
      </w:r>
      <w:r w:rsidR="001D6B73" w:rsidRPr="00090796">
        <w:rPr>
          <w:b/>
        </w:rPr>
        <w:t>Delegate</w:t>
      </w:r>
      <w:r w:rsidR="00666840" w:rsidRPr="00090796">
        <w:rPr>
          <w:b/>
        </w:rPr>
        <w:t>’</w:t>
      </w:r>
      <w:r w:rsidR="001D6B73" w:rsidRPr="00090796">
        <w:rPr>
          <w:b/>
        </w:rPr>
        <w:t>s Menu Management</w:t>
      </w:r>
      <w:r w:rsidR="00090796" w:rsidRPr="00E42F55">
        <w:fldChar w:fldCharType="begin"/>
      </w:r>
      <w:r w:rsidR="00090796" w:rsidRPr="00E42F55">
        <w:instrText xml:space="preserve"> XE </w:instrText>
      </w:r>
      <w:r w:rsidR="00090796">
        <w:instrText>“</w:instrText>
      </w:r>
      <w:r w:rsidR="00090796" w:rsidRPr="00E42F55">
        <w:instrText>Delegate</w:instrText>
      </w:r>
      <w:r w:rsidR="00090796">
        <w:instrText>’</w:instrText>
      </w:r>
      <w:r w:rsidR="00090796" w:rsidRPr="00E42F55">
        <w:instrText>s Menu Management Menu</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Menu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090796" w:rsidRPr="00E42F55">
        <w:fldChar w:fldCharType="begin"/>
      </w:r>
      <w:r w:rsidR="00090796" w:rsidRPr="00E42F55">
        <w:instrText xml:space="preserve"> XE </w:instrText>
      </w:r>
      <w:r w:rsidR="00090796">
        <w:instrText>“</w:instrText>
      </w:r>
      <w:r w:rsidR="00090796" w:rsidRPr="00E42F55">
        <w:instrText>Options:Delegate</w:instrText>
      </w:r>
      <w:r w:rsidR="00090796">
        <w:instrText>’</w:instrText>
      </w:r>
      <w:r w:rsidR="00090796" w:rsidRPr="00E42F55">
        <w:instrText>s Menu Management</w:instrText>
      </w:r>
      <w:r w:rsidR="00090796">
        <w:instrText>”</w:instrText>
      </w:r>
      <w:r w:rsidR="00090796" w:rsidRPr="00E42F55">
        <w:instrText xml:space="preserve"> </w:instrText>
      </w:r>
      <w:r w:rsidR="00090796" w:rsidRPr="00E42F55">
        <w:fldChar w:fldCharType="end"/>
      </w:r>
      <w:r w:rsidR="00190747" w:rsidRPr="00E42F55">
        <w:t xml:space="preserve"> [XQSMD USER MENU</w:t>
      </w:r>
      <w:r w:rsidR="00190747" w:rsidRPr="00E42F55">
        <w:fldChar w:fldCharType="begin"/>
      </w:r>
      <w:r w:rsidR="00190747" w:rsidRPr="00E42F55">
        <w:instrText xml:space="preserve"> XE </w:instrText>
      </w:r>
      <w:r w:rsidR="00666840">
        <w:instrText>“</w:instrText>
      </w:r>
      <w:r w:rsidR="00190747" w:rsidRPr="00E42F55">
        <w:instrText>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Menus: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Options:XQSMD USER MENU</w:instrText>
      </w:r>
      <w:r w:rsidR="00666840">
        <w:instrText>”</w:instrText>
      </w:r>
      <w:r w:rsidR="00190747" w:rsidRPr="00E42F55">
        <w:instrText xml:space="preserve"> </w:instrText>
      </w:r>
      <w:r w:rsidR="00190747" w:rsidRPr="00E42F55">
        <w:fldChar w:fldCharType="end"/>
      </w:r>
      <w:r w:rsidR="008C4DE7">
        <w:t>]</w:t>
      </w:r>
      <w:r w:rsidR="00090796" w:rsidRPr="00E42F55">
        <w:t xml:space="preserve"> menu</w:t>
      </w:r>
      <w:r w:rsidR="00455227">
        <w:t>, you can create new menus</w:t>
      </w:r>
      <w:r w:rsidR="001D6B73" w:rsidRPr="00E42F55">
        <w:t xml:space="preserve"> with menu items chosen from your delegated options.</w:t>
      </w:r>
    </w:p>
    <w:p w14:paraId="3EBDCC5A" w14:textId="77777777" w:rsidR="008C4DE7" w:rsidRPr="008C4DE7" w:rsidRDefault="008C4DE7" w:rsidP="00801A5C">
      <w:pPr>
        <w:pStyle w:val="BodyText"/>
        <w:keepNext/>
        <w:keepLines/>
      </w:pPr>
      <w:r w:rsidRPr="008C4DE7">
        <w:t>First, you need to provide an option name for the new menu you are creating. The menu name prefix, used by the delegate to create local options, can be in one of two forms:</w:t>
      </w:r>
    </w:p>
    <w:p w14:paraId="12558006" w14:textId="77777777" w:rsidR="008C4DE7" w:rsidRPr="008C4DE7" w:rsidRDefault="00FC6763" w:rsidP="00801A5C">
      <w:pPr>
        <w:pStyle w:val="ListBullet"/>
        <w:keepNext/>
        <w:keepLines/>
      </w:pPr>
      <w:r>
        <w:t>(Preferred) A</w:t>
      </w:r>
      <w:r w:rsidR="008C4DE7" w:rsidRPr="008C4DE7">
        <w:t xml:space="preserve"> </w:t>
      </w:r>
      <w:r>
        <w:t>system administrator</w:t>
      </w:r>
      <w:r w:rsidR="008C4DE7" w:rsidRPr="008C4DE7">
        <w:t xml:space="preserve">-assigned local namespace beginning with the letter </w:t>
      </w:r>
      <w:r w:rsidR="00666840">
        <w:t>“</w:t>
      </w:r>
      <w:r w:rsidR="008C4DE7" w:rsidRPr="008C4DE7">
        <w:rPr>
          <w:b/>
        </w:rPr>
        <w:t>A</w:t>
      </w:r>
      <w:r w:rsidR="00666840">
        <w:t>”</w:t>
      </w:r>
      <w:r w:rsidR="008C4DE7" w:rsidRPr="008C4DE7">
        <w:t xml:space="preserve"> (e.g., A6A).</w:t>
      </w:r>
    </w:p>
    <w:p w14:paraId="751D2C29" w14:textId="77777777" w:rsidR="008C4DE7" w:rsidRPr="008C4DE7" w:rsidRDefault="008C4DE7" w:rsidP="007B457D">
      <w:pPr>
        <w:pStyle w:val="ListBullet"/>
      </w:pPr>
      <w:r w:rsidRPr="008C4DE7">
        <w:t>(Discouraged) Package namespace (e.g., </w:t>
      </w:r>
      <w:r w:rsidRPr="001479BD">
        <w:rPr>
          <w:b/>
        </w:rPr>
        <w:t>LR</w:t>
      </w:r>
      <w:r w:rsidRPr="008C4DE7">
        <w:t xml:space="preserve">) to which the user </w:t>
      </w:r>
      <w:r w:rsidRPr="008C4DE7">
        <w:rPr>
          <w:i/>
        </w:rPr>
        <w:t>must</w:t>
      </w:r>
      <w:r w:rsidRPr="008C4DE7">
        <w:t xml:space="preserve"> add the letter </w:t>
      </w:r>
      <w:r w:rsidR="00666840">
        <w:t>“</w:t>
      </w:r>
      <w:r w:rsidRPr="008C4DE7">
        <w:rPr>
          <w:b/>
        </w:rPr>
        <w:t>Z</w:t>
      </w:r>
      <w:r w:rsidR="00666840">
        <w:t>”</w:t>
      </w:r>
      <w:r w:rsidRPr="008C4DE7">
        <w:t xml:space="preserve"> (e.g., LRZ) </w:t>
      </w:r>
      <w:r w:rsidR="006A791C">
        <w:t xml:space="preserve">in order </w:t>
      </w:r>
      <w:r w:rsidRPr="008C4DE7">
        <w:t>to avoid conflict with national releases.</w:t>
      </w:r>
    </w:p>
    <w:p w14:paraId="282DFA0C" w14:textId="77777777" w:rsidR="00F7259A" w:rsidRDefault="00F7259A" w:rsidP="00F7259A">
      <w:pPr>
        <w:pStyle w:val="BodyText6"/>
      </w:pPr>
    </w:p>
    <w:p w14:paraId="7B3413C2" w14:textId="7CDF9397" w:rsidR="006A791C" w:rsidRPr="00E42F55" w:rsidRDefault="0015207B" w:rsidP="00801A5C">
      <w:pPr>
        <w:pStyle w:val="Note"/>
      </w:pPr>
      <w:r>
        <w:rPr>
          <w:noProof/>
          <w:lang w:eastAsia="en-US"/>
        </w:rPr>
        <w:drawing>
          <wp:inline distT="0" distB="0" distL="0" distR="0" wp14:anchorId="7506C12F" wp14:editId="1F2E1699">
            <wp:extent cx="304800" cy="30480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6A791C">
        <w:rPr>
          <w:b/>
          <w:iCs/>
        </w:rPr>
        <w:t>NOTE:</w:t>
      </w:r>
      <w:r w:rsidR="00801A5C" w:rsidRPr="006A791C">
        <w:rPr>
          <w:iCs/>
        </w:rPr>
        <w:t xml:space="preserve"> </w:t>
      </w:r>
      <w:r w:rsidR="00801A5C" w:rsidRPr="006A791C">
        <w:t xml:space="preserve">As of Kernel </w:t>
      </w:r>
      <w:r w:rsidR="00E72114">
        <w:t>patch</w:t>
      </w:r>
      <w:r w:rsidR="00801A5C" w:rsidRPr="006A791C">
        <w:t xml:space="preserve"> XU*8.0* 482, options in the </w:t>
      </w:r>
      <w:r w:rsidR="00801A5C" w:rsidRPr="006A791C">
        <w:rPr>
          <w:b/>
        </w:rPr>
        <w:t>A*</w:t>
      </w:r>
      <w:r w:rsidR="00801A5C" w:rsidRPr="006A791C">
        <w:t xml:space="preserve"> namespace can be created </w:t>
      </w:r>
      <w:r w:rsidR="00801A5C" w:rsidRPr="006A791C">
        <w:rPr>
          <w:i/>
        </w:rPr>
        <w:t>without</w:t>
      </w:r>
      <w:r w:rsidR="00801A5C" w:rsidRPr="006A791C">
        <w:t xml:space="preserve"> adding a </w:t>
      </w:r>
      <w:r w:rsidR="00666840">
        <w:t>“</w:t>
      </w:r>
      <w:r w:rsidR="00801A5C" w:rsidRPr="006A791C">
        <w:rPr>
          <w:b/>
        </w:rPr>
        <w:t>Z</w:t>
      </w:r>
      <w:r w:rsidR="00666840">
        <w:t>”</w:t>
      </w:r>
      <w:r w:rsidR="00801A5C" w:rsidRPr="006A791C">
        <w:t xml:space="preserve"> to the end of the package namespace.</w:t>
      </w:r>
    </w:p>
    <w:p w14:paraId="17E6E4DA" w14:textId="77777777" w:rsidR="001D6B73" w:rsidRPr="00E42F55" w:rsidRDefault="001D6B73" w:rsidP="00801A5C">
      <w:pPr>
        <w:pStyle w:val="BodyText"/>
        <w:keepNext/>
        <w:keepLines/>
      </w:pPr>
      <w:r w:rsidRPr="008C4DE7">
        <w:t>Once you provide a name for the menu, you are asked</w:t>
      </w:r>
      <w:r w:rsidR="008C4DE7" w:rsidRPr="008C4DE7">
        <w:t xml:space="preserve"> to provide the following information</w:t>
      </w:r>
      <w:r w:rsidRPr="008C4DE7">
        <w:t>:</w:t>
      </w:r>
    </w:p>
    <w:p w14:paraId="0FE63DEA" w14:textId="77777777" w:rsidR="001D6B73" w:rsidRPr="00E42F55" w:rsidRDefault="001D6B73" w:rsidP="00801A5C">
      <w:pPr>
        <w:pStyle w:val="ListBullet"/>
        <w:keepNext/>
        <w:keepLines/>
      </w:pPr>
      <w:r w:rsidRPr="00E42F55">
        <w:t>Text for the menu.</w:t>
      </w:r>
    </w:p>
    <w:p w14:paraId="0EE1EEC3" w14:textId="77777777" w:rsidR="001D6B73" w:rsidRPr="00E42F55" w:rsidRDefault="001D6B73" w:rsidP="00801A5C">
      <w:pPr>
        <w:pStyle w:val="ListBullet"/>
        <w:keepNext/>
        <w:keepLines/>
      </w:pPr>
      <w:r w:rsidRPr="00E42F55">
        <w:t>Description for the menu.</w:t>
      </w:r>
    </w:p>
    <w:p w14:paraId="0C915D86" w14:textId="77777777" w:rsidR="001D6B73" w:rsidRPr="00E42F55" w:rsidRDefault="001D6B73" w:rsidP="007B457D">
      <w:pPr>
        <w:pStyle w:val="ListBullet"/>
      </w:pPr>
      <w:r w:rsidRPr="00E42F55">
        <w:t>Items for the menu (choose from your delegated options).</w:t>
      </w:r>
    </w:p>
    <w:p w14:paraId="27E0F9E5" w14:textId="77777777" w:rsidR="00F7259A" w:rsidRDefault="00F7259A" w:rsidP="00F7259A">
      <w:pPr>
        <w:pStyle w:val="BodyText6"/>
      </w:pPr>
    </w:p>
    <w:p w14:paraId="3FBD9760" w14:textId="48A61E30" w:rsidR="001D6B73" w:rsidRPr="00E42F55" w:rsidRDefault="001D6B73" w:rsidP="00455227">
      <w:pPr>
        <w:pStyle w:val="BodyText"/>
      </w:pPr>
      <w:r w:rsidRPr="00E42F55">
        <w:t>Once you have created a new menu, you can assign it to your users just as if it were an option delegated to you.</w:t>
      </w:r>
    </w:p>
    <w:p w14:paraId="67651278" w14:textId="77777777" w:rsidR="001D6B73" w:rsidRPr="00E42F55" w:rsidRDefault="001D6B73" w:rsidP="001651C7">
      <w:pPr>
        <w:pStyle w:val="Heading3"/>
      </w:pPr>
      <w:bookmarkStart w:id="860" w:name="_Toc236534654"/>
      <w:bookmarkStart w:id="861" w:name="_Toc33097943"/>
      <w:r w:rsidRPr="00E42F55">
        <w:t>Copy Everything About an Option to a New Option</w:t>
      </w:r>
      <w:r w:rsidR="00C34301" w:rsidRPr="00E42F55">
        <w:t xml:space="preserve"> Option</w:t>
      </w:r>
      <w:bookmarkEnd w:id="860"/>
      <w:bookmarkEnd w:id="861"/>
    </w:p>
    <w:p w14:paraId="2B826235" w14:textId="77777777"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Copy Everything About an Option to a New Option Option</w:instrText>
      </w:r>
      <w:r w:rsidR="00666840">
        <w:instrText>”</w:instrText>
      </w:r>
      <w:r w:rsidRPr="00E42F55">
        <w:fldChar w:fldCharType="end"/>
      </w:r>
      <w:r w:rsidR="001D6B73" w:rsidRPr="00E42F55">
        <w:t>Using th</w:t>
      </w:r>
      <w:r w:rsidR="00806343" w:rsidRPr="00E42F55">
        <w:t xml:space="preserve">e </w:t>
      </w:r>
      <w:r w:rsidR="00806343" w:rsidRPr="00090796">
        <w:rPr>
          <w:b/>
        </w:rPr>
        <w:t>Copy Everything About an Option to a New Option</w:t>
      </w:r>
      <w:r w:rsidR="00090796" w:rsidRPr="00E42F55">
        <w:fldChar w:fldCharType="begin"/>
      </w:r>
      <w:r w:rsidR="00090796" w:rsidRPr="00E42F55">
        <w:instrText xml:space="preserve">XE </w:instrText>
      </w:r>
      <w:r w:rsidR="00090796">
        <w:instrText>“</w:instrText>
      </w:r>
      <w:r w:rsidR="00090796" w:rsidRPr="00E42F55">
        <w:instrText>Copy Everything About an Option to a New Option Option</w:instrText>
      </w:r>
      <w:r w:rsidR="00090796">
        <w:instrText>”</w:instrText>
      </w:r>
      <w:r w:rsidR="00090796" w:rsidRPr="00E42F55">
        <w:fldChar w:fldCharType="end"/>
      </w:r>
      <w:r w:rsidR="00090796" w:rsidRPr="00E42F55">
        <w:fldChar w:fldCharType="begin"/>
      </w:r>
      <w:r w:rsidR="00090796" w:rsidRPr="00E42F55">
        <w:instrText xml:space="preserve">XE </w:instrText>
      </w:r>
      <w:r w:rsidR="00090796">
        <w:instrText>“</w:instrText>
      </w:r>
      <w:r w:rsidR="00090796" w:rsidRPr="00E42F55">
        <w:instrText>Options:Copy Everything About an Option to a New Option</w:instrText>
      </w:r>
      <w:r w:rsidR="00090796">
        <w:instrText>”</w:instrText>
      </w:r>
      <w:r w:rsidR="00090796" w:rsidRPr="00E42F55">
        <w:fldChar w:fldCharType="end"/>
      </w:r>
      <w:r w:rsidR="00806343" w:rsidRPr="00E42F55">
        <w:t xml:space="preserve"> [</w:t>
      </w:r>
      <w:r w:rsidR="00271D5B" w:rsidRPr="00E42F55">
        <w:t>XQCOPYOP</w:t>
      </w:r>
      <w:r w:rsidR="00271D5B" w:rsidRPr="00E42F55">
        <w:fldChar w:fldCharType="begin"/>
      </w:r>
      <w:r w:rsidR="00271D5B" w:rsidRPr="00E42F55">
        <w:instrText xml:space="preserve"> XE </w:instrText>
      </w:r>
      <w:r w:rsidR="00666840">
        <w:instrText>“</w:instrText>
      </w:r>
      <w:r w:rsidR="00271D5B" w:rsidRPr="00E42F55">
        <w:instrText>XQCOPYOP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COPYOP</w:instrText>
      </w:r>
      <w:r w:rsidR="00666840">
        <w:instrText>”</w:instrText>
      </w:r>
      <w:r w:rsidR="00271D5B" w:rsidRPr="00E42F55">
        <w:instrText xml:space="preserve"> </w:instrText>
      </w:r>
      <w:r w:rsidR="00271D5B" w:rsidRPr="00E42F55">
        <w:fldChar w:fldCharType="end"/>
      </w:r>
      <w:r w:rsidR="00806343" w:rsidRPr="00E42F55">
        <w:t>]</w:t>
      </w:r>
      <w:r w:rsidR="00090796" w:rsidRPr="00E42F55">
        <w:t xml:space="preserve"> option</w:t>
      </w:r>
      <w:r w:rsidR="001D6B73" w:rsidRPr="00E42F55">
        <w:t xml:space="preserve">, you can copy any option on the computer system into a new option. First you are asked which existing option you would like to copy; then, you are asked for a name for the copied option. The option name </w:t>
      </w:r>
      <w:r w:rsidR="00077A3D" w:rsidRPr="00E42F55">
        <w:rPr>
          <w:i/>
        </w:rPr>
        <w:t>must</w:t>
      </w:r>
      <w:r w:rsidR="001D6B73" w:rsidRPr="00E42F55">
        <w:t xml:space="preserve"> begin with a namespace assigned to you by </w:t>
      </w:r>
      <w:r w:rsidR="00FC6763">
        <w:t>the system administrators</w:t>
      </w:r>
      <w:r w:rsidR="00271D5B" w:rsidRPr="00E42F55">
        <w:t>.</w:t>
      </w:r>
    </w:p>
    <w:p w14:paraId="43FE5236" w14:textId="77777777" w:rsidR="001D6B73" w:rsidRPr="00E42F55" w:rsidRDefault="001D6B73" w:rsidP="001651C7">
      <w:pPr>
        <w:pStyle w:val="Heading3"/>
      </w:pPr>
      <w:bookmarkStart w:id="862" w:name="_Toc236534655"/>
      <w:bookmarkStart w:id="863" w:name="_Toc33097944"/>
      <w:r w:rsidRPr="00E42F55">
        <w:t xml:space="preserve">Copy One Users Menus and </w:t>
      </w:r>
      <w:r w:rsidR="00271D5B" w:rsidRPr="00E42F55">
        <w:t>Keys to o</w:t>
      </w:r>
      <w:r w:rsidRPr="00E42F55">
        <w:t>thers</w:t>
      </w:r>
      <w:r w:rsidR="00E74A9A" w:rsidRPr="00E42F55">
        <w:t xml:space="preserve"> Option</w:t>
      </w:r>
      <w:bookmarkEnd w:id="862"/>
      <w:bookmarkEnd w:id="863"/>
    </w:p>
    <w:p w14:paraId="0EA4BBFC"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Copy One Users Menus and Keys to others Option</w:instrText>
      </w:r>
      <w:r w:rsidR="00666840">
        <w:instrText>”</w:instrText>
      </w:r>
      <w:r w:rsidRPr="00E42F55">
        <w:fldChar w:fldCharType="end"/>
      </w:r>
      <w:r w:rsidR="001D6B73" w:rsidRPr="00E42F55">
        <w:t>Using th</w:t>
      </w:r>
      <w:r w:rsidR="00271D5B" w:rsidRPr="00E42F55">
        <w:t xml:space="preserve">e </w:t>
      </w:r>
      <w:r w:rsidR="00271D5B" w:rsidRPr="008A3134">
        <w:rPr>
          <w:b/>
        </w:rPr>
        <w:t>Copy One Users Menus and Keys to others</w:t>
      </w:r>
      <w:r w:rsidR="008A3134" w:rsidRPr="00E42F55">
        <w:fldChar w:fldCharType="begin"/>
      </w:r>
      <w:r w:rsidR="008A3134" w:rsidRPr="00E42F55">
        <w:instrText xml:space="preserve">XE </w:instrText>
      </w:r>
      <w:r w:rsidR="008A3134">
        <w:instrText>“</w:instrText>
      </w:r>
      <w:r w:rsidR="008A3134" w:rsidRPr="00E42F55">
        <w:instrText>Copy One Users Menus and Keys to others Option</w:instrText>
      </w:r>
      <w:r w:rsidR="008A3134">
        <w:instrText>”</w:instrText>
      </w:r>
      <w:r w:rsidR="008A3134" w:rsidRPr="00E42F55">
        <w:fldChar w:fldCharType="end"/>
      </w:r>
      <w:r w:rsidR="008A3134" w:rsidRPr="00E42F55">
        <w:fldChar w:fldCharType="begin"/>
      </w:r>
      <w:r w:rsidR="008A3134" w:rsidRPr="00E42F55">
        <w:instrText xml:space="preserve">XE </w:instrText>
      </w:r>
      <w:r w:rsidR="008A3134">
        <w:instrText>“</w:instrText>
      </w:r>
      <w:r w:rsidR="008A3134" w:rsidRPr="00E42F55">
        <w:instrText>Options:Copy One Users Menus and Keys to others</w:instrText>
      </w:r>
      <w:r w:rsidR="008A3134">
        <w:instrText>”</w:instrText>
      </w:r>
      <w:r w:rsidR="008A3134" w:rsidRPr="00E42F55">
        <w:fldChar w:fldCharType="end"/>
      </w:r>
      <w:r w:rsidR="00271D5B" w:rsidRPr="00E42F55">
        <w:t xml:space="preserve"> [XQSMD COPY USER</w:t>
      </w:r>
      <w:r w:rsidR="00271D5B" w:rsidRPr="00E42F55">
        <w:fldChar w:fldCharType="begin"/>
      </w:r>
      <w:r w:rsidR="00271D5B" w:rsidRPr="00E42F55">
        <w:instrText xml:space="preserve"> XE </w:instrText>
      </w:r>
      <w:r w:rsidR="00666840">
        <w:instrText>“</w:instrText>
      </w:r>
      <w:r w:rsidR="00271D5B" w:rsidRPr="00E42F55">
        <w:instrText>XQSMD COPY USER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COPY USER</w:instrText>
      </w:r>
      <w:r w:rsidR="00666840">
        <w:instrText>”</w:instrText>
      </w:r>
      <w:r w:rsidR="00271D5B" w:rsidRPr="00E42F55">
        <w:instrText xml:space="preserve"> </w:instrText>
      </w:r>
      <w:r w:rsidR="00271D5B" w:rsidRPr="00E42F55">
        <w:fldChar w:fldCharType="end"/>
      </w:r>
      <w:r w:rsidR="00271D5B" w:rsidRPr="00E42F55">
        <w:t>]</w:t>
      </w:r>
      <w:r w:rsidR="008A3134" w:rsidRPr="00E42F55">
        <w:t xml:space="preserve"> option</w:t>
      </w:r>
      <w:r w:rsidR="001D6B73" w:rsidRPr="00E42F55">
        <w:t xml:space="preserve">, you can copy the menus and </w:t>
      </w:r>
      <w:r w:rsidR="00D12685" w:rsidRPr="00E42F55">
        <w:t xml:space="preserve">security </w:t>
      </w:r>
      <w:r w:rsidR="001D6B73" w:rsidRPr="00E42F55">
        <w:t xml:space="preserve">keys of one user to another user. Each menu or </w:t>
      </w:r>
      <w:r w:rsidR="00D12685" w:rsidRPr="00E42F55">
        <w:t xml:space="preserve">security </w:t>
      </w:r>
      <w:r w:rsidR="001D6B73" w:rsidRPr="00E42F55">
        <w:t xml:space="preserve">key you copy, however, </w:t>
      </w:r>
      <w:r w:rsidR="00077A3D" w:rsidRPr="00E42F55">
        <w:rPr>
          <w:i/>
        </w:rPr>
        <w:t>must</w:t>
      </w:r>
      <w:r w:rsidR="001D6B73" w:rsidRPr="00E42F55">
        <w:t xml:space="preserve"> have been delegated to you; otherwise, they are skipped in the copy process. What gets copied from one user into the other user are</w:t>
      </w:r>
      <w:r w:rsidR="00091EDC">
        <w:t xml:space="preserve"> the following fields of the NEW PERSON (#200) file</w:t>
      </w:r>
      <w:r w:rsidR="00091EDC">
        <w:fldChar w:fldCharType="begin"/>
      </w:r>
      <w:r w:rsidR="00091EDC">
        <w:instrText xml:space="preserve"> XE "</w:instrText>
      </w:r>
      <w:r w:rsidR="00091EDC" w:rsidRPr="00166A20">
        <w:instrText>NEW PERSON (#200)</w:instrText>
      </w:r>
      <w:r w:rsidR="00091EDC">
        <w:instrText xml:space="preserve"> F</w:instrText>
      </w:r>
      <w:r w:rsidR="00091EDC" w:rsidRPr="00166A20">
        <w:instrText>ile</w:instrText>
      </w:r>
      <w:r w:rsidR="00091EDC">
        <w:instrText xml:space="preserve">" </w:instrText>
      </w:r>
      <w:r w:rsidR="00091EDC">
        <w:fldChar w:fldCharType="end"/>
      </w:r>
      <w:r w:rsidR="00091EDC">
        <w:fldChar w:fldCharType="begin"/>
      </w:r>
      <w:r w:rsidR="00091EDC">
        <w:instrText xml:space="preserve"> XE "Files:</w:instrText>
      </w:r>
      <w:r w:rsidR="00091EDC" w:rsidRPr="00166A20">
        <w:instrText>NEW PERSON (#200)</w:instrText>
      </w:r>
      <w:r w:rsidR="00091EDC">
        <w:instrText xml:space="preserve">" </w:instrText>
      </w:r>
      <w:r w:rsidR="00091EDC">
        <w:fldChar w:fldCharType="end"/>
      </w:r>
      <w:r w:rsidR="001D6B73" w:rsidRPr="00E42F55">
        <w:t>:</w:t>
      </w:r>
    </w:p>
    <w:p w14:paraId="60CC6845" w14:textId="77777777" w:rsidR="001D6B73" w:rsidRPr="00E42F55" w:rsidRDefault="001D6B73" w:rsidP="00801A5C">
      <w:pPr>
        <w:pStyle w:val="ListBullet"/>
        <w:keepNext/>
        <w:keepLines/>
      </w:pPr>
      <w:r w:rsidRPr="00E42F55">
        <w:t>PRIMARY MENU OPTION</w:t>
      </w:r>
      <w:r w:rsidR="00091EDC">
        <w:t xml:space="preserve"> (#201)</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426814">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00091EDC">
        <w:t xml:space="preserve"> (and all descendant menus)</w:t>
      </w:r>
    </w:p>
    <w:p w14:paraId="1CC901F9" w14:textId="77777777" w:rsidR="001D6B73" w:rsidRPr="00E42F55" w:rsidRDefault="001D6B73" w:rsidP="00091EDC">
      <w:pPr>
        <w:pStyle w:val="ListBullet"/>
      </w:pPr>
      <w:r w:rsidRPr="00E42F55">
        <w:t>SECONDARY MENU OPTIONS</w:t>
      </w:r>
      <w:r w:rsidR="00091EDC">
        <w:t xml:space="preserve"> (#203)</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p>
    <w:p w14:paraId="665D7E4D" w14:textId="77777777" w:rsidR="001D6B73" w:rsidRPr="00E42F55" w:rsidRDefault="001D6B73" w:rsidP="007B457D">
      <w:pPr>
        <w:pStyle w:val="ListBullet"/>
      </w:pPr>
      <w:r w:rsidRPr="00E42F55">
        <w:t>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091EDC">
        <w:instrText xml:space="preserve">(#51)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971652">
        <w:instrText xml:space="preserve"> </w:instrText>
      </w:r>
      <w:r w:rsidR="00091EDC">
        <w:instrText xml:space="preserve">(#51) </w:instrText>
      </w:r>
      <w:r w:rsidR="00802DBE" w:rsidRPr="00E42F55">
        <w:instrText>Multiple</w:instrText>
      </w:r>
      <w:r w:rsidR="00666840">
        <w:instrText>”</w:instrText>
      </w:r>
      <w:r w:rsidR="00FF7B83" w:rsidRPr="00E42F55">
        <w:instrText xml:space="preserve"> </w:instrText>
      </w:r>
      <w:r w:rsidR="00FF7B83" w:rsidRPr="00E42F55">
        <w:fldChar w:fldCharType="end"/>
      </w:r>
    </w:p>
    <w:p w14:paraId="1EAD9A19" w14:textId="77777777" w:rsidR="00F7259A" w:rsidRDefault="00F7259A" w:rsidP="00F7259A">
      <w:pPr>
        <w:pStyle w:val="BodyText6"/>
      </w:pPr>
    </w:p>
    <w:p w14:paraId="2BC34FCD" w14:textId="06DE714F" w:rsidR="001D6B73" w:rsidRPr="00E42F55" w:rsidRDefault="001D6B73" w:rsidP="00455227">
      <w:pPr>
        <w:pStyle w:val="BodyText"/>
      </w:pPr>
      <w:r w:rsidRPr="00E42F55">
        <w:t>The PRIMARY MENU OPTION</w:t>
      </w:r>
      <w:r w:rsidR="00271D5B" w:rsidRPr="00E42F55">
        <w:fldChar w:fldCharType="begin"/>
      </w:r>
      <w:r w:rsidR="00271D5B" w:rsidRPr="00E42F55">
        <w:instrText xml:space="preserve"> XE </w:instrText>
      </w:r>
      <w:r w:rsidR="00666840">
        <w:instrText>“</w:instrText>
      </w:r>
      <w:r w:rsidR="00271D5B" w:rsidRPr="00E42F55">
        <w:instrText>PRIMARY MENU OPTION</w:instrText>
      </w:r>
      <w:r w:rsidR="00091EDC">
        <w:instrText xml:space="preserve"> (#201)</w:instrText>
      </w:r>
      <w:r w:rsidR="00271D5B" w:rsidRPr="00E42F55">
        <w:instrText xml:space="preserve"> Field</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Fields:PRIMARY MENU OPTION</w:instrText>
      </w:r>
      <w:r w:rsidR="00666840">
        <w:instrText>”</w:instrText>
      </w:r>
      <w:r w:rsidR="00271D5B" w:rsidRPr="00E42F55">
        <w:instrText xml:space="preserve"> </w:instrText>
      </w:r>
      <w:r w:rsidR="00271D5B" w:rsidRPr="00E42F55">
        <w:fldChar w:fldCharType="end"/>
      </w:r>
      <w:r w:rsidRPr="00E42F55">
        <w:t xml:space="preserve"> of the user you</w:t>
      </w:r>
      <w:r w:rsidR="00666840">
        <w:t>’</w:t>
      </w:r>
      <w:r w:rsidRPr="00E42F55">
        <w:t xml:space="preserve">re copying from </w:t>
      </w:r>
      <w:r w:rsidRPr="00E42F55">
        <w:rPr>
          <w:i/>
        </w:rPr>
        <w:t>replace</w:t>
      </w:r>
      <w:r w:rsidRPr="00E42F55">
        <w:rPr>
          <w:b/>
        </w:rPr>
        <w:t>s</w:t>
      </w:r>
      <w:r w:rsidRPr="00E42F55">
        <w:t xml:space="preserve"> the PRIMARY MENU OPTION</w:t>
      </w:r>
      <w:r w:rsidR="00FF7B83" w:rsidRPr="00E42F55">
        <w:fldChar w:fldCharType="begin"/>
      </w:r>
      <w:r w:rsidR="00FF7B83" w:rsidRPr="00E42F55">
        <w:instrText xml:space="preserve"> XE </w:instrText>
      </w:r>
      <w:r w:rsidR="00666840">
        <w:instrText>“</w:instrText>
      </w:r>
      <w:r w:rsidR="00FF7B83" w:rsidRPr="00E42F55">
        <w:instrText>PRIMARY MENU OPTION</w:instrText>
      </w:r>
      <w:r w:rsidR="00091EDC">
        <w:instrText xml:space="preserve"> (#201)</w:instrText>
      </w:r>
      <w:r w:rsidR="00FF7B83" w:rsidRPr="00E42F55">
        <w:instrText xml:space="preserve">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of the user you are copying to. The SECONDARY MENU OPTIONS</w:t>
      </w:r>
      <w:r w:rsidR="00091EDC">
        <w:t xml:space="preserve"> (#03)</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091EDC">
        <w:instrText xml:space="preserve"> (#203)</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091EDC">
        <w:instrText xml:space="preserve"> (#203)</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091EDC">
        <w:instrText xml:space="preserve">(#51)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091EDC">
        <w:instrText xml:space="preserve"> (#51)</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091EDC">
        <w:t xml:space="preserve"> a</w:t>
      </w:r>
      <w:r w:rsidRPr="00E42F55">
        <w:t xml:space="preserve">re copying from are </w:t>
      </w:r>
      <w:r w:rsidRPr="00E42F55">
        <w:rPr>
          <w:i/>
        </w:rPr>
        <w:t>merged</w:t>
      </w:r>
      <w:r w:rsidRPr="00E42F55">
        <w:t xml:space="preserve"> into the SECONDARY MENU OPTIONS</w:t>
      </w:r>
      <w:r w:rsidR="00091EDC">
        <w:t xml:space="preserve"> (#203)</w:t>
      </w:r>
      <w:r w:rsidR="00FF7B83" w:rsidRPr="00E42F55">
        <w:fldChar w:fldCharType="begin"/>
      </w:r>
      <w:r w:rsidR="00FF7B83" w:rsidRPr="00E42F55">
        <w:instrText xml:space="preserve"> XE </w:instrText>
      </w:r>
      <w:r w:rsidR="00666840">
        <w:instrText>“</w:instrText>
      </w:r>
      <w:r w:rsidR="00FF7B83" w:rsidRPr="00E42F55">
        <w:instrText>SECONDARY MENU OPTIONS</w:instrText>
      </w:r>
      <w:r w:rsidR="00091EDC">
        <w:instrText xml:space="preserve"> (#203)</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091EDC">
        <w:instrText xml:space="preserve"> (#203)</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091EDC">
        <w:t xml:space="preserve"> (#51)</w:t>
      </w:r>
      <w:r w:rsidR="00FF7B83" w:rsidRPr="00E42F55">
        <w:fldChar w:fldCharType="begin"/>
      </w:r>
      <w:r w:rsidR="00FF7B83" w:rsidRPr="00E42F55">
        <w:instrText xml:space="preserve"> XE </w:instrText>
      </w:r>
      <w:r w:rsidR="00666840">
        <w:instrText>“</w:instrText>
      </w:r>
      <w:r w:rsidR="00FF7B83" w:rsidRPr="00E42F55">
        <w:instrText>KEYS</w:instrText>
      </w:r>
      <w:r w:rsidR="00091EDC">
        <w:instrText xml:space="preserve"> (#51)</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091EDC">
        <w:instrText xml:space="preserve"> (#51)</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091EDC">
        <w:t xml:space="preserve"> a</w:t>
      </w:r>
      <w:r w:rsidRPr="00E42F55">
        <w:t>re copying to.</w:t>
      </w:r>
    </w:p>
    <w:p w14:paraId="7ED940AA" w14:textId="77777777" w:rsidR="001D6B73" w:rsidRPr="00E42F55" w:rsidRDefault="001D6B73" w:rsidP="001651C7">
      <w:pPr>
        <w:pStyle w:val="Heading3"/>
      </w:pPr>
      <w:bookmarkStart w:id="864" w:name="_Toc236534656"/>
      <w:bookmarkStart w:id="865" w:name="_Toc33097945"/>
      <w:r w:rsidRPr="00E42F55">
        <w:t xml:space="preserve">Limited </w:t>
      </w:r>
      <w:r w:rsidR="00295A33" w:rsidRPr="00E42F55">
        <w:t>File Manager</w:t>
      </w:r>
      <w:r w:rsidRPr="00E42F55">
        <w:t xml:space="preserve"> Options (Build)</w:t>
      </w:r>
      <w:r w:rsidR="00295A33" w:rsidRPr="00E42F55">
        <w:t xml:space="preserve"> Option</w:t>
      </w:r>
      <w:bookmarkEnd w:id="864"/>
      <w:bookmarkEnd w:id="865"/>
    </w:p>
    <w:p w14:paraId="6F92A7C0" w14:textId="77777777" w:rsidR="001D6B73" w:rsidRPr="00E42F55" w:rsidRDefault="00801A5C" w:rsidP="00455227">
      <w:pPr>
        <w:pStyle w:val="BodyText"/>
      </w:pPr>
      <w:r w:rsidRPr="00E42F55">
        <w:fldChar w:fldCharType="begin"/>
      </w:r>
      <w:r w:rsidRPr="00E42F55">
        <w:instrText xml:space="preserve"> XE </w:instrText>
      </w:r>
      <w:r w:rsidR="00666840">
        <w:instrText>“</w:instrText>
      </w:r>
      <w:r w:rsidRPr="00E42F55">
        <w:instrText>Limited File Manager Options (Buil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imited File Manager Options (Buil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e Menu Delegation:Limited File Manager Options (Bui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Limited File manger Options (Buil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Limited File manger Options (Build) Option</w:instrText>
      </w:r>
      <w:r w:rsidR="00666840">
        <w:instrText>”</w:instrText>
      </w:r>
      <w:r w:rsidRPr="00E42F55">
        <w:fldChar w:fldCharType="end"/>
      </w:r>
      <w:r w:rsidR="001D6B73" w:rsidRPr="00E42F55">
        <w:t xml:space="preserve">The Secure Menu Delegation system provides a way for delegates to create options out of VA FileMan templates. Delegates who have enough access to VA FileMan to create </w:t>
      </w:r>
      <w:r w:rsidR="007D32A3" w:rsidRPr="00E42F55">
        <w:t>INPUT, SORT</w:t>
      </w:r>
      <w:r w:rsidR="001D6B73" w:rsidRPr="00E42F55">
        <w:t xml:space="preserve">, or </w:t>
      </w:r>
      <w:r w:rsidR="007D32A3" w:rsidRPr="00E42F55">
        <w:t>PRINT</w:t>
      </w:r>
      <w:r w:rsidR="001D6B73" w:rsidRPr="00E42F55">
        <w:t xml:space="preserve"> templates can create menu options for their users that directly call these templates.</w:t>
      </w:r>
    </w:p>
    <w:p w14:paraId="683A6377" w14:textId="77777777" w:rsidR="001D6B73" w:rsidRPr="00E42F55" w:rsidRDefault="001D6B73" w:rsidP="00D021A2">
      <w:pPr>
        <w:pStyle w:val="Heading4"/>
      </w:pPr>
      <w:bookmarkStart w:id="866" w:name="_Toc33097946"/>
      <w:r w:rsidRPr="00E42F55">
        <w:t>Characteristics of Intended Users</w:t>
      </w:r>
      <w:bookmarkEnd w:id="866"/>
    </w:p>
    <w:p w14:paraId="2306A9AB" w14:textId="77777777" w:rsidR="001D6B73" w:rsidRPr="00E42F55" w:rsidRDefault="00801A5C" w:rsidP="009F2639">
      <w:pPr>
        <w:pStyle w:val="BodyText"/>
      </w:pPr>
      <w:r w:rsidRPr="00E42F55">
        <w:fldChar w:fldCharType="begin"/>
      </w:r>
      <w:r w:rsidRPr="00E42F55">
        <w:instrText xml:space="preserve"> XE </w:instrText>
      </w:r>
      <w:r w:rsidR="00666840">
        <w:instrText>“</w:instrText>
      </w:r>
      <w:r w:rsidRPr="00E42F55">
        <w:instrText>Characteristics of Intended Users</w:instrText>
      </w:r>
      <w:r w:rsidR="00666840">
        <w:instrText>”</w:instrText>
      </w:r>
      <w:r w:rsidRPr="00E42F55">
        <w:instrText xml:space="preserve"> </w:instrText>
      </w:r>
      <w:r w:rsidRPr="00E42F55">
        <w:fldChar w:fldCharType="end"/>
      </w:r>
      <w:r w:rsidR="001D6B73" w:rsidRPr="00E42F55">
        <w:t xml:space="preserve">The </w:t>
      </w:r>
      <w:r w:rsidR="001D6B73" w:rsidRPr="008A3134">
        <w:rPr>
          <w:b/>
        </w:rPr>
        <w:t>Limited File Manager Options (Build)</w:t>
      </w:r>
      <w:r w:rsidR="008A3134" w:rsidRPr="008A3134">
        <w:t xml:space="preserve"> </w:t>
      </w:r>
      <w:r w:rsidR="008A3134" w:rsidRPr="00E42F55">
        <w:fldChar w:fldCharType="begin"/>
      </w:r>
      <w:r w:rsidR="008A3134" w:rsidRPr="00E42F55">
        <w:instrText xml:space="preserve"> XE </w:instrText>
      </w:r>
      <w:r w:rsidR="008A3134">
        <w:instrText>“</w:instrText>
      </w:r>
      <w:r w:rsidR="008A3134" w:rsidRPr="00E42F55">
        <w:instrText>Limited File Manager Options (Build)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Limited File Manager Options (Build)</w:instrText>
      </w:r>
      <w:r w:rsidR="008A3134">
        <w:instrText>”</w:instrText>
      </w:r>
      <w:r w:rsidR="008A3134" w:rsidRPr="00E42F55">
        <w:instrText xml:space="preserve"> </w:instrText>
      </w:r>
      <w:r w:rsidR="008A3134" w:rsidRPr="00E42F55">
        <w:fldChar w:fldCharType="end"/>
      </w:r>
      <w:r w:rsidR="001D6B73" w:rsidRPr="00E42F55">
        <w:t xml:space="preserve"> </w:t>
      </w:r>
      <w:r w:rsidR="00271D5B" w:rsidRPr="00E42F55">
        <w:t>[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8A3134" w:rsidRPr="00E42F55">
        <w:t xml:space="preserve"> option</w:t>
      </w:r>
      <w:r w:rsidR="00271D5B" w:rsidRPr="00E42F55">
        <w:t xml:space="preserve"> </w:t>
      </w:r>
      <w:r w:rsidR="001D6B73" w:rsidRPr="00E42F55">
        <w:t>is designed for delegates, such a</w:t>
      </w:r>
      <w:r w:rsidR="004635F4" w:rsidRPr="00E42F55">
        <w:t>s some application coordinators</w:t>
      </w:r>
      <w:r w:rsidR="001D6B73" w:rsidRPr="00E42F55">
        <w:t xml:space="preserve"> who have VA FileMan access to a set of files and can create </w:t>
      </w:r>
      <w:r w:rsidR="00E74A9A" w:rsidRPr="00E42F55">
        <w:t>INPUT</w:t>
      </w:r>
      <w:r w:rsidR="001D6B73" w:rsidRPr="00E42F55">
        <w:t xml:space="preserve">, </w:t>
      </w:r>
      <w:r w:rsidR="00E74A9A" w:rsidRPr="00E42F55">
        <w:t>SORT</w:t>
      </w:r>
      <w:r w:rsidR="001D6B73" w:rsidRPr="00E42F55">
        <w:t xml:space="preserve">, or </w:t>
      </w:r>
      <w:r w:rsidR="00E74A9A" w:rsidRPr="00E42F55">
        <w:t>PRINT</w:t>
      </w:r>
      <w:r w:rsidR="001D6B73" w:rsidRPr="00E42F55">
        <w:t xml:space="preserve"> templates. These delegates may have the VA FileMan options for editing or printing without the ability to modify data dictionaries. They may also have explicit file access to a specified set of files via the File Access Management system. Typically they would be working without the special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w:t>
      </w:r>
    </w:p>
    <w:p w14:paraId="51A7CC01" w14:textId="77777777" w:rsidR="001D6B73" w:rsidRPr="00E42F55" w:rsidRDefault="00FC6763" w:rsidP="00D021A2">
      <w:pPr>
        <w:pStyle w:val="Heading4"/>
      </w:pPr>
      <w:bookmarkStart w:id="867" w:name="_Ref243878542"/>
      <w:bookmarkStart w:id="868" w:name="_Toc33097947"/>
      <w:r>
        <w:t>System Administrator</w:t>
      </w:r>
      <w:r w:rsidR="001D6B73" w:rsidRPr="00E42F55">
        <w:t xml:space="preserve"> Setup to Enable Building Options from Templates</w:t>
      </w:r>
      <w:bookmarkEnd w:id="867"/>
      <w:bookmarkEnd w:id="868"/>
    </w:p>
    <w:p w14:paraId="2D4A15C3" w14:textId="77777777"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mplates:</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001D6B73" w:rsidRPr="00E42F55">
        <w:t xml:space="preserve">To allow a user to create menu options from VA FileMan templates, </w:t>
      </w:r>
      <w:r w:rsidR="00FC6763">
        <w:t>system administrators</w:t>
      </w:r>
      <w:r w:rsidR="001D6B73" w:rsidRPr="00E42F55">
        <w:t xml:space="preserve"> </w:t>
      </w:r>
      <w:r w:rsidR="00077A3D" w:rsidRPr="00E42F55">
        <w:rPr>
          <w:i/>
        </w:rPr>
        <w:t>must</w:t>
      </w:r>
      <w:r w:rsidR="001D6B73" w:rsidRPr="00E42F55">
        <w:t xml:space="preserve"> first assign to the user:</w:t>
      </w:r>
    </w:p>
    <w:p w14:paraId="0E3193B0" w14:textId="77777777" w:rsidR="001D6B73" w:rsidRPr="00E42F55" w:rsidRDefault="001D6B73" w:rsidP="00801A5C">
      <w:pPr>
        <w:pStyle w:val="ListBullet"/>
        <w:keepNext/>
        <w:keepLines/>
      </w:pPr>
      <w:r w:rsidRPr="008A3134">
        <w:rPr>
          <w:b/>
        </w:rPr>
        <w:t>Delegate</w:t>
      </w:r>
      <w:r w:rsidR="00666840" w:rsidRPr="008A3134">
        <w:rPr>
          <w:b/>
        </w:rPr>
        <w:t>’</w:t>
      </w:r>
      <w:r w:rsidRPr="008A3134">
        <w:rPr>
          <w:b/>
        </w:rPr>
        <w:t>s Menu Management</w:t>
      </w:r>
      <w:r w:rsidR="008A3134" w:rsidRPr="00E42F55">
        <w:fldChar w:fldCharType="begin"/>
      </w:r>
      <w:r w:rsidR="008A3134" w:rsidRPr="00E42F55">
        <w:instrText xml:space="preserve"> XE </w:instrText>
      </w:r>
      <w:r w:rsidR="008A3134">
        <w:instrText>“</w:instrText>
      </w:r>
      <w:r w:rsidR="008A3134" w:rsidRPr="00E42F55">
        <w:instrText>Delegate</w:instrText>
      </w:r>
      <w:r w:rsidR="008A3134">
        <w:instrText>’</w:instrText>
      </w:r>
      <w:r w:rsidR="008A3134" w:rsidRPr="00E42F55">
        <w:instrText>s Menu Management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Pr="00E42F55">
        <w:t xml:space="preserve"> [XQSMD USER MENU</w:t>
      </w:r>
      <w:r w:rsidR="00E74A9A" w:rsidRPr="00E42F55">
        <w:fldChar w:fldCharType="begin"/>
      </w:r>
      <w:r w:rsidR="00E74A9A" w:rsidRPr="00E42F55">
        <w:instrText xml:space="preserve"> XE </w:instrText>
      </w:r>
      <w:r w:rsidR="00666840">
        <w:instrText>“</w:instrText>
      </w:r>
      <w:r w:rsidR="00E74A9A" w:rsidRPr="00E42F55">
        <w:instrText>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XQSMD USER MENU</w:instrText>
      </w:r>
      <w:r w:rsidR="00666840">
        <w:instrText>”</w:instrText>
      </w:r>
      <w:r w:rsidR="00E74A9A" w:rsidRPr="00E42F55">
        <w:instrText xml:space="preserve"> </w:instrText>
      </w:r>
      <w:r w:rsidR="00E74A9A" w:rsidRPr="00E42F55">
        <w:fldChar w:fldCharType="end"/>
      </w:r>
      <w:r w:rsidRPr="00E42F55">
        <w:t>]</w:t>
      </w:r>
      <w:r w:rsidR="008A3134" w:rsidRPr="00E42F55">
        <w:t xml:space="preserve"> menu</w:t>
      </w:r>
      <w:r w:rsidRPr="00E42F55">
        <w:t>.</w:t>
      </w:r>
    </w:p>
    <w:p w14:paraId="1EFB831B" w14:textId="77777777" w:rsidR="001D6B73" w:rsidRPr="00E42F55" w:rsidRDefault="001D6B73" w:rsidP="00801A5C">
      <w:pPr>
        <w:pStyle w:val="ListBullet"/>
        <w:keepNext/>
        <w:keepLines/>
      </w:pPr>
      <w:r w:rsidRPr="00E42F55">
        <w:t>XQSMDFM Security Key</w:t>
      </w:r>
      <w:r w:rsidRPr="00E42F55">
        <w:fldChar w:fldCharType="begin"/>
      </w:r>
      <w:r w:rsidRPr="00E42F55">
        <w:instrText xml:space="preserve"> XE </w:instrText>
      </w:r>
      <w:r w:rsidR="00666840">
        <w:instrText>“</w:instrText>
      </w:r>
      <w:r w:rsidRPr="00E42F55">
        <w:instrText>XQSMDFM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SMDFM</w:instrText>
      </w:r>
      <w:r w:rsidR="00666840">
        <w:instrText>”</w:instrText>
      </w:r>
      <w:r w:rsidRPr="00E42F55">
        <w:instrText xml:space="preserve"> </w:instrText>
      </w:r>
      <w:r w:rsidRPr="00E42F55">
        <w:fldChar w:fldCharType="end"/>
      </w:r>
      <w:r w:rsidRPr="00E42F55">
        <w:t>.</w:t>
      </w:r>
    </w:p>
    <w:p w14:paraId="31E1772E" w14:textId="77777777" w:rsidR="001D6B73" w:rsidRPr="00E42F55" w:rsidRDefault="008C4DE7" w:rsidP="007B457D">
      <w:pPr>
        <w:pStyle w:val="ListBullet"/>
      </w:pPr>
      <w:r w:rsidRPr="008C4DE7">
        <w:t xml:space="preserve">A namespace beginning with the letter </w:t>
      </w:r>
      <w:r w:rsidRPr="008C4DE7">
        <w:rPr>
          <w:b/>
        </w:rPr>
        <w:t>A</w:t>
      </w:r>
      <w:r w:rsidRPr="008C4DE7">
        <w:t xml:space="preserve"> (e.g., </w:t>
      </w:r>
      <w:r w:rsidRPr="008A3134">
        <w:rPr>
          <w:b/>
        </w:rPr>
        <w:t>A6A</w:t>
      </w:r>
      <w:r w:rsidRPr="008C4DE7">
        <w:t xml:space="preserve">) in which to create options. </w:t>
      </w:r>
      <w:r>
        <w:t>To d</w:t>
      </w:r>
      <w:r w:rsidRPr="008C4DE7">
        <w:t>o this</w:t>
      </w:r>
      <w:r>
        <w:t>,</w:t>
      </w:r>
      <w:r w:rsidRPr="008C4DE7">
        <w:t xml:space="preserve"> </w:t>
      </w:r>
      <w:r>
        <w:t xml:space="preserve">use the </w:t>
      </w:r>
      <w:r w:rsidRPr="008A3134">
        <w:rPr>
          <w:b/>
        </w:rPr>
        <w:t>Specify Allowable New Menu Prefix</w:t>
      </w:r>
      <w:r w:rsidR="008A3134" w:rsidRPr="00E42F55">
        <w:fldChar w:fldCharType="begin"/>
      </w:r>
      <w:r w:rsidR="008A3134" w:rsidRPr="00E42F55">
        <w:instrText xml:space="preserve"> XE </w:instrText>
      </w:r>
      <w:r w:rsidR="008A3134">
        <w:instrText>“</w:instrText>
      </w:r>
      <w:r w:rsidR="008A3134" w:rsidRPr="00E42F55">
        <w:instrText>Specify Allowable New Menu Prefix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Specify Allowable New Menu Prefix</w:instrText>
      </w:r>
      <w:r w:rsidR="008A3134">
        <w:instrText>”</w:instrText>
      </w:r>
      <w:r w:rsidR="008A3134" w:rsidRPr="00E42F55">
        <w:instrText xml:space="preserve"> </w:instrText>
      </w:r>
      <w:r w:rsidR="008A3134" w:rsidRPr="00E42F55">
        <w:fldChar w:fldCharType="end"/>
      </w:r>
      <w:r w:rsidRPr="008C4DE7">
        <w:t xml:space="preserve"> [XQSMD SET PREFIX</w:t>
      </w:r>
      <w:r w:rsidRPr="00E42F55">
        <w:fldChar w:fldCharType="begin"/>
      </w:r>
      <w:r w:rsidRPr="00E42F55">
        <w:instrText xml:space="preserve"> XE </w:instrText>
      </w:r>
      <w:r w:rsidR="00666840">
        <w:instrText>“</w:instrText>
      </w:r>
      <w:r w:rsidRPr="00E42F55">
        <w:instrText>XQSMD SET PREFI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SMD SET PREFIX</w:instrText>
      </w:r>
      <w:r w:rsidR="00666840">
        <w:instrText>”</w:instrText>
      </w:r>
      <w:r w:rsidRPr="00E42F55">
        <w:instrText xml:space="preserve"> </w:instrText>
      </w:r>
      <w:r w:rsidRPr="00E42F55">
        <w:fldChar w:fldCharType="end"/>
      </w:r>
      <w:r w:rsidRPr="008C4DE7">
        <w:t>]</w:t>
      </w:r>
      <w:r w:rsidR="008A3134">
        <w:t xml:space="preserve"> option</w:t>
      </w:r>
      <w:r>
        <w:t xml:space="preserve"> located on</w:t>
      </w:r>
      <w:r w:rsidRPr="008C4DE7">
        <w:t xml:space="preserve"> the </w:t>
      </w:r>
      <w:r w:rsidRPr="008A3134">
        <w:rPr>
          <w:b/>
        </w:rPr>
        <w:t>Secure Menu Delegation</w:t>
      </w:r>
      <w:r w:rsidR="008A3134">
        <w:fldChar w:fldCharType="begin"/>
      </w:r>
      <w:r w:rsidR="008A3134">
        <w:instrText xml:space="preserve"> XE “</w:instrText>
      </w:r>
      <w:r w:rsidR="008A3134" w:rsidRPr="008E108E">
        <w:instrText xml:space="preserve">Secure Menu Delegation </w:instrText>
      </w:r>
      <w:r w:rsidR="008A3134">
        <w:instrText>M</w:instrText>
      </w:r>
      <w:r w:rsidR="008A3134" w:rsidRPr="008E108E">
        <w:instrText>enu</w:instrText>
      </w:r>
      <w:r w:rsidR="008A3134">
        <w:instrText xml:space="preserve">” </w:instrText>
      </w:r>
      <w:r w:rsidR="008A3134">
        <w:fldChar w:fldCharType="end"/>
      </w:r>
      <w:r w:rsidR="008A3134">
        <w:fldChar w:fldCharType="begin"/>
      </w:r>
      <w:r w:rsidR="008A3134">
        <w:instrText xml:space="preserve"> XE “Menus:Secure Menu Delegation” </w:instrText>
      </w:r>
      <w:r w:rsidR="008A3134">
        <w:fldChar w:fldCharType="end"/>
      </w:r>
      <w:r w:rsidR="008A3134">
        <w:fldChar w:fldCharType="begin"/>
      </w:r>
      <w:r w:rsidR="008A3134">
        <w:instrText xml:space="preserve"> XE “Optoions:Secure Menu Delegation” </w:instrText>
      </w:r>
      <w:r w:rsidR="008A3134">
        <w:fldChar w:fldCharType="end"/>
      </w:r>
      <w:r>
        <w:t xml:space="preserve"> [</w:t>
      </w:r>
      <w:r w:rsidRPr="008C4DE7">
        <w:t>XQSMD MGR</w:t>
      </w:r>
      <w:r>
        <w:fldChar w:fldCharType="begin"/>
      </w:r>
      <w:r>
        <w:instrText xml:space="preserve"> XE </w:instrText>
      </w:r>
      <w:r w:rsidR="00666840">
        <w:instrText>“</w:instrText>
      </w:r>
      <w:r w:rsidRPr="002807CE">
        <w:instrText>XQSMD MGR</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2807CE">
        <w:instrText>XQSMD MGR</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2807CE">
        <w:instrText>XQSMD MGR</w:instrText>
      </w:r>
      <w:r w:rsidR="00666840">
        <w:instrText>”</w:instrText>
      </w:r>
      <w:r>
        <w:instrText xml:space="preserve"> </w:instrText>
      </w:r>
      <w:r>
        <w:fldChar w:fldCharType="end"/>
      </w:r>
      <w:r>
        <w:t>]</w:t>
      </w:r>
      <w:r w:rsidR="008A3134" w:rsidRPr="008C4DE7">
        <w:t xml:space="preserve"> </w:t>
      </w:r>
      <w:r w:rsidR="008A3134">
        <w:t>menu</w:t>
      </w:r>
      <w:r w:rsidRPr="008C4DE7">
        <w:t xml:space="preserve">. </w:t>
      </w:r>
      <w:r w:rsidR="00FC6763">
        <w:t>System administrators are</w:t>
      </w:r>
      <w:r w:rsidR="00FC6763" w:rsidRPr="008C4DE7">
        <w:t xml:space="preserve"> </w:t>
      </w:r>
      <w:r w:rsidRPr="008C4DE7">
        <w:t>discouraged from assigning package namespaces (e.g., </w:t>
      </w:r>
      <w:r w:rsidRPr="008A3134">
        <w:rPr>
          <w:b/>
        </w:rPr>
        <w:t>LR</w:t>
      </w:r>
      <w:r w:rsidRPr="008C4DE7">
        <w:t xml:space="preserve">) to which the user </w:t>
      </w:r>
      <w:r w:rsidRPr="008C4DE7">
        <w:rPr>
          <w:i/>
        </w:rPr>
        <w:t>must</w:t>
      </w:r>
      <w:r w:rsidRPr="008C4DE7">
        <w:t xml:space="preserve"> add the letter </w:t>
      </w:r>
      <w:r w:rsidRPr="008C4DE7">
        <w:rPr>
          <w:b/>
        </w:rPr>
        <w:t>Z</w:t>
      </w:r>
      <w:r w:rsidRPr="008C4DE7">
        <w:t xml:space="preserve"> (e.g., </w:t>
      </w:r>
      <w:r w:rsidRPr="008A3134">
        <w:rPr>
          <w:b/>
        </w:rPr>
        <w:t>LRZ</w:t>
      </w:r>
      <w:r w:rsidRPr="008C4DE7">
        <w:t>) to avoid conflict with national releases.</w:t>
      </w:r>
    </w:p>
    <w:p w14:paraId="0D0999F2" w14:textId="77777777" w:rsidR="00F7259A" w:rsidRDefault="00F7259A" w:rsidP="00F7259A">
      <w:pPr>
        <w:pStyle w:val="BodyText6"/>
      </w:pPr>
    </w:p>
    <w:p w14:paraId="31A5E76B" w14:textId="04FD85FB" w:rsidR="001D6B73" w:rsidRPr="00E42F55" w:rsidRDefault="001D6B73" w:rsidP="00D021A2">
      <w:pPr>
        <w:pStyle w:val="Heading4"/>
      </w:pPr>
      <w:bookmarkStart w:id="869" w:name="_Toc33097948"/>
      <w:r w:rsidRPr="00E42F55">
        <w:t>Building Options</w:t>
      </w:r>
      <w:bookmarkEnd w:id="869"/>
    </w:p>
    <w:p w14:paraId="44ABC731" w14:textId="77777777" w:rsidR="001D6B73" w:rsidRPr="00E42F55" w:rsidRDefault="00801A5C" w:rsidP="009F2639">
      <w:pPr>
        <w:pStyle w:val="BodyText"/>
        <w:keepNext/>
        <w:keepLines/>
      </w:pPr>
      <w:r w:rsidRPr="00E42F55">
        <w:fldChar w:fldCharType="begin"/>
      </w:r>
      <w:r w:rsidRPr="00E42F55">
        <w:instrText xml:space="preserve"> XE </w:instrText>
      </w:r>
      <w:r w:rsidR="00666840">
        <w:instrText>“</w:instrText>
      </w:r>
      <w:r w:rsidRPr="00E42F55">
        <w:instrText>Build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Building</w:instrText>
      </w:r>
      <w:r w:rsidR="00666840">
        <w:instrText>”</w:instrText>
      </w:r>
      <w:r w:rsidRPr="00E42F55">
        <w:instrText xml:space="preserve"> </w:instrText>
      </w:r>
      <w:r w:rsidRPr="00E42F55">
        <w:fldChar w:fldCharType="end"/>
      </w:r>
      <w:r w:rsidR="001D6B73" w:rsidRPr="00E42F55">
        <w:t xml:space="preserve">The tool for building options with VA FileMan templates is called </w:t>
      </w:r>
      <w:r w:rsidR="00E74A9A" w:rsidRPr="00E42F55">
        <w:t xml:space="preserve">the </w:t>
      </w:r>
      <w:r w:rsidR="001D6B73" w:rsidRPr="008A3134">
        <w:rPr>
          <w:b/>
        </w:rPr>
        <w:t>Limited File Manager Options (Build)</w:t>
      </w:r>
      <w:r w:rsidR="008A3134" w:rsidRPr="008A3134">
        <w:t xml:space="preserve"> </w:t>
      </w:r>
      <w:r w:rsidR="008A3134" w:rsidRPr="00E42F55">
        <w:fldChar w:fldCharType="begin"/>
      </w:r>
      <w:r w:rsidR="008A3134" w:rsidRPr="00E42F55">
        <w:instrText xml:space="preserve"> XE </w:instrText>
      </w:r>
      <w:r w:rsidR="008A3134">
        <w:instrText>“</w:instrText>
      </w:r>
      <w:r w:rsidR="008A3134" w:rsidRPr="00E42F55">
        <w:instrText>Limited File Manager Options (Build) Option</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Limited File Manager Options (Build)</w:instrText>
      </w:r>
      <w:r w:rsidR="008A3134">
        <w:instrText>”</w:instrText>
      </w:r>
      <w:r w:rsidR="008A3134" w:rsidRPr="00E42F55">
        <w:instrText xml:space="preserve"> </w:instrText>
      </w:r>
      <w:r w:rsidR="008A3134" w:rsidRPr="00E42F55">
        <w:fldChar w:fldCharType="end"/>
      </w:r>
      <w:r w:rsidR="00271D5B" w:rsidRPr="00E42F55">
        <w:t xml:space="preserve"> [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1D6B73" w:rsidRPr="00E42F55">
        <w:t>.</w:t>
      </w:r>
      <w:r w:rsidR="008A3134" w:rsidRPr="00E42F55">
        <w:t xml:space="preserve"> option</w:t>
      </w:r>
      <w:r w:rsidR="001D6B73" w:rsidRPr="00E42F55">
        <w:t xml:space="preserve"> It is part of the </w:t>
      </w:r>
      <w:r w:rsidR="001D6B73" w:rsidRPr="008A3134">
        <w:rPr>
          <w:b/>
        </w:rPr>
        <w:t>Delegate</w:t>
      </w:r>
      <w:r w:rsidR="00666840" w:rsidRPr="008A3134">
        <w:rPr>
          <w:b/>
        </w:rPr>
        <w:t>’</w:t>
      </w:r>
      <w:r w:rsidR="001D6B73" w:rsidRPr="008A3134">
        <w:rPr>
          <w:b/>
        </w:rPr>
        <w:t>s Menu Management</w:t>
      </w:r>
      <w:r w:rsidR="008A3134" w:rsidRPr="00E42F55">
        <w:fldChar w:fldCharType="begin"/>
      </w:r>
      <w:r w:rsidR="008A3134" w:rsidRPr="00E42F55">
        <w:instrText xml:space="preserve"> XE </w:instrText>
      </w:r>
      <w:r w:rsidR="008A3134">
        <w:instrText>“</w:instrText>
      </w:r>
      <w:r w:rsidR="008A3134" w:rsidRPr="00E42F55">
        <w:instrText>Delegate</w:instrText>
      </w:r>
      <w:r w:rsidR="008A3134">
        <w:instrText>’</w:instrText>
      </w:r>
      <w:r w:rsidR="008A3134" w:rsidRPr="00E42F55">
        <w:instrText>s Menu Management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Delegate</w:instrText>
      </w:r>
      <w:r w:rsidR="008A3134">
        <w:instrText>’</w:instrText>
      </w:r>
      <w:r w:rsidR="008A3134" w:rsidRPr="00E42F55">
        <w:instrText>s Menu Management</w:instrText>
      </w:r>
      <w:r w:rsidR="008A3134">
        <w:instrText>”</w:instrText>
      </w:r>
      <w:r w:rsidR="008A3134" w:rsidRPr="00E42F55">
        <w:instrText xml:space="preserve"> </w:instrText>
      </w:r>
      <w:r w:rsidR="008A3134" w:rsidRPr="00E42F55">
        <w:fldChar w:fldCharType="end"/>
      </w:r>
      <w:r w:rsidR="00E74A9A" w:rsidRPr="00E42F55">
        <w:t xml:space="preserve"> </w:t>
      </w:r>
      <w:r w:rsidR="008A3134">
        <w:t>[</w:t>
      </w:r>
      <w:r w:rsidR="008A3134" w:rsidRPr="00E42F55">
        <w:t>XQSMD USER MENU</w:t>
      </w:r>
      <w:r w:rsidR="008A3134" w:rsidRPr="00E42F55">
        <w:fldChar w:fldCharType="begin"/>
      </w:r>
      <w:r w:rsidR="008A3134" w:rsidRPr="00E42F55">
        <w:instrText xml:space="preserve"> XE </w:instrText>
      </w:r>
      <w:r w:rsidR="008A3134">
        <w:instrText>“</w:instrText>
      </w:r>
      <w:r w:rsidR="008A3134" w:rsidRPr="00E42F55">
        <w:instrText>XQSMD USER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Menus:XQSMD USER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Options:XQSMD USER MENU</w:instrText>
      </w:r>
      <w:r w:rsidR="008A3134">
        <w:instrText>”</w:instrText>
      </w:r>
      <w:r w:rsidR="008A3134" w:rsidRPr="00E42F55">
        <w:instrText xml:space="preserve"> </w:instrText>
      </w:r>
      <w:r w:rsidR="008A3134" w:rsidRPr="00E42F55">
        <w:fldChar w:fldCharType="end"/>
      </w:r>
      <w:r w:rsidR="008A3134">
        <w:t xml:space="preserve">] </w:t>
      </w:r>
      <w:r w:rsidR="00E74A9A" w:rsidRPr="00E42F55">
        <w:t>menu</w:t>
      </w:r>
      <w:r w:rsidR="001D6B73" w:rsidRPr="00E42F55">
        <w:t xml:space="preserve"> under the </w:t>
      </w:r>
      <w:r w:rsidR="001D6B73" w:rsidRPr="008A3134">
        <w:rPr>
          <w:b/>
        </w:rPr>
        <w:t xml:space="preserve">Secure Menu </w:t>
      </w:r>
      <w:r w:rsidR="008A3134" w:rsidRPr="008A3134">
        <w:rPr>
          <w:b/>
        </w:rPr>
        <w:t>Delegation</w:t>
      </w:r>
      <w:r w:rsidR="008A3134" w:rsidRPr="00E42F55">
        <w:fldChar w:fldCharType="begin"/>
      </w:r>
      <w:r w:rsidR="008A3134" w:rsidRPr="00E42F55">
        <w:instrText xml:space="preserve"> XE </w:instrText>
      </w:r>
      <w:r w:rsidR="008A3134">
        <w:instrText>“</w:instrText>
      </w:r>
      <w:r w:rsidR="008A3134" w:rsidRPr="00E42F55">
        <w:instrText xml:space="preserve">Secure Menu </w:instrText>
      </w:r>
      <w:r w:rsidR="008A3134">
        <w:instrText>Delegation</w:instrText>
      </w:r>
      <w:r w:rsidR="008A3134" w:rsidRPr="00E42F55">
        <w:instrText xml:space="preserve"> Menu</w:instrText>
      </w:r>
      <w:r w:rsidR="008A3134">
        <w:instrText>”</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 xml:space="preserve">Menus:Secure Menu </w:instrText>
      </w:r>
      <w:r w:rsidR="008A3134">
        <w:instrText>Delegation”</w:instrText>
      </w:r>
      <w:r w:rsidR="008A3134" w:rsidRPr="00E42F55">
        <w:instrText xml:space="preserve"> </w:instrText>
      </w:r>
      <w:r w:rsidR="008A3134" w:rsidRPr="00E42F55">
        <w:fldChar w:fldCharType="end"/>
      </w:r>
      <w:r w:rsidR="008A3134" w:rsidRPr="00E42F55">
        <w:fldChar w:fldCharType="begin"/>
      </w:r>
      <w:r w:rsidR="008A3134" w:rsidRPr="00E42F55">
        <w:instrText xml:space="preserve"> XE </w:instrText>
      </w:r>
      <w:r w:rsidR="008A3134">
        <w:instrText>“</w:instrText>
      </w:r>
      <w:r w:rsidR="008A3134" w:rsidRPr="00E42F55">
        <w:instrText xml:space="preserve">Options:Secure Menu </w:instrText>
      </w:r>
      <w:r w:rsidR="008A3134">
        <w:instrText>Delegation”</w:instrText>
      </w:r>
      <w:r w:rsidR="008A3134" w:rsidRPr="00E42F55">
        <w:instrText xml:space="preserve"> </w:instrText>
      </w:r>
      <w:r w:rsidR="008A3134" w:rsidRPr="00E42F55">
        <w:fldChar w:fldCharType="end"/>
      </w:r>
      <w:r w:rsidR="001D6B73" w:rsidRPr="00E42F55">
        <w:t xml:space="preserve"> </w:t>
      </w:r>
      <w:r w:rsidR="008A3134">
        <w:t>[</w:t>
      </w:r>
      <w:r w:rsidR="008A3134" w:rsidRPr="008A3134">
        <w:rPr>
          <w:color w:val="auto"/>
          <w:szCs w:val="22"/>
        </w:rPr>
        <w:t>XQSMD MGR</w:t>
      </w:r>
      <w:r w:rsidR="008A3134">
        <w:rPr>
          <w:color w:val="auto"/>
          <w:szCs w:val="22"/>
        </w:rPr>
        <w:fldChar w:fldCharType="begin"/>
      </w:r>
      <w:r w:rsidR="008A3134">
        <w:instrText xml:space="preserve"> XE "</w:instrText>
      </w:r>
      <w:r w:rsidR="008A3134" w:rsidRPr="000D5E9B">
        <w:rPr>
          <w:color w:val="auto"/>
          <w:szCs w:val="22"/>
        </w:rPr>
        <w:instrText>XQSMD MGR</w:instrText>
      </w:r>
      <w:r w:rsidR="008A3134">
        <w:rPr>
          <w:color w:val="auto"/>
          <w:szCs w:val="22"/>
        </w:rPr>
        <w:instrText xml:space="preserve"> Menu</w:instrText>
      </w:r>
      <w:r w:rsidR="008A3134">
        <w:instrText xml:space="preserve">" </w:instrText>
      </w:r>
      <w:r w:rsidR="008A3134">
        <w:rPr>
          <w:color w:val="auto"/>
          <w:szCs w:val="22"/>
        </w:rPr>
        <w:fldChar w:fldCharType="end"/>
      </w:r>
      <w:r w:rsidR="008A3134">
        <w:rPr>
          <w:color w:val="auto"/>
          <w:szCs w:val="22"/>
        </w:rPr>
        <w:fldChar w:fldCharType="begin"/>
      </w:r>
      <w:r w:rsidR="008A3134">
        <w:instrText xml:space="preserve"> XE "Menus:</w:instrText>
      </w:r>
      <w:r w:rsidR="008A3134" w:rsidRPr="000D5E9B">
        <w:rPr>
          <w:color w:val="auto"/>
          <w:szCs w:val="22"/>
        </w:rPr>
        <w:instrText>XQSMD MGR</w:instrText>
      </w:r>
      <w:r w:rsidR="008A3134">
        <w:instrText xml:space="preserve">" </w:instrText>
      </w:r>
      <w:r w:rsidR="008A3134">
        <w:rPr>
          <w:color w:val="auto"/>
          <w:szCs w:val="22"/>
        </w:rPr>
        <w:fldChar w:fldCharType="end"/>
      </w:r>
      <w:r w:rsidR="008A3134">
        <w:rPr>
          <w:color w:val="auto"/>
          <w:szCs w:val="22"/>
        </w:rPr>
        <w:fldChar w:fldCharType="begin"/>
      </w:r>
      <w:r w:rsidR="008A3134">
        <w:instrText xml:space="preserve"> XE "Options:</w:instrText>
      </w:r>
      <w:r w:rsidR="008A3134" w:rsidRPr="000D5E9B">
        <w:rPr>
          <w:color w:val="auto"/>
          <w:szCs w:val="22"/>
        </w:rPr>
        <w:instrText>XQSMD MGR</w:instrText>
      </w:r>
      <w:r w:rsidR="008A3134">
        <w:instrText xml:space="preserve">" </w:instrText>
      </w:r>
      <w:r w:rsidR="008A3134">
        <w:rPr>
          <w:color w:val="auto"/>
          <w:szCs w:val="22"/>
        </w:rPr>
        <w:fldChar w:fldCharType="end"/>
      </w:r>
      <w:r w:rsidR="008A3134">
        <w:t xml:space="preserve">] </w:t>
      </w:r>
      <w:r w:rsidR="001D6B73" w:rsidRPr="00E42F55">
        <w:t>menu and is locked with the XQSMDFM security key</w:t>
      </w:r>
      <w:r w:rsidR="001D6B73" w:rsidRPr="00E42F55">
        <w:fldChar w:fldCharType="begin"/>
      </w:r>
      <w:r w:rsidR="001D6B73" w:rsidRPr="00E42F55">
        <w:instrText xml:space="preserve"> XE </w:instrText>
      </w:r>
      <w:r w:rsidR="00666840">
        <w:instrText>“</w:instrText>
      </w:r>
      <w:r w:rsidR="001D6B73" w:rsidRPr="00E42F55">
        <w:instrText>XQSMDFM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QSMDFM</w:instrText>
      </w:r>
      <w:r w:rsidR="00666840">
        <w:instrText>”</w:instrText>
      </w:r>
      <w:r w:rsidR="001D6B73" w:rsidRPr="00E42F55">
        <w:instrText xml:space="preserve"> </w:instrText>
      </w:r>
      <w:r w:rsidR="001D6B73" w:rsidRPr="00E42F55">
        <w:fldChar w:fldCharType="end"/>
      </w:r>
      <w:r w:rsidR="001D6B73" w:rsidRPr="00E42F55">
        <w:t>.</w:t>
      </w:r>
    </w:p>
    <w:p w14:paraId="0D057C0B" w14:textId="77777777" w:rsidR="001D6B73" w:rsidRPr="00E42F55" w:rsidRDefault="001D6B73" w:rsidP="009F2639">
      <w:pPr>
        <w:pStyle w:val="BodyText"/>
      </w:pPr>
      <w:r w:rsidRPr="00E42F55">
        <w:t xml:space="preserve">First, you </w:t>
      </w:r>
      <w:r w:rsidR="00077A3D" w:rsidRPr="00E42F55">
        <w:rPr>
          <w:i/>
        </w:rPr>
        <w:t>must</w:t>
      </w:r>
      <w:r w:rsidRPr="00E42F55">
        <w:t xml:space="preserve"> have created a </w:t>
      </w:r>
      <w:r w:rsidR="007D32A3" w:rsidRPr="00E42F55">
        <w:t>SORT, PRINT</w:t>
      </w:r>
      <w:r w:rsidRPr="00E42F55">
        <w:t xml:space="preserve">, or </w:t>
      </w:r>
      <w:r w:rsidR="007D32A3" w:rsidRPr="00E42F55">
        <w:t>INPUT</w:t>
      </w:r>
      <w:r w:rsidRPr="00E42F55">
        <w:t xml:space="preserve"> template for a VA FileMan file. Once you have created a template, you can make this template available as an option to your users by turning it into an option.</w:t>
      </w:r>
    </w:p>
    <w:p w14:paraId="26747249" w14:textId="77777777" w:rsidR="001D6B73" w:rsidRPr="00E42F55" w:rsidRDefault="001D6B73" w:rsidP="00801A5C">
      <w:pPr>
        <w:pStyle w:val="BodyText"/>
        <w:keepNext/>
        <w:keepLines/>
      </w:pPr>
      <w:r w:rsidRPr="00E42F55">
        <w:t>You can create three types of options:</w:t>
      </w:r>
    </w:p>
    <w:p w14:paraId="5C512E83" w14:textId="77777777" w:rsidR="001D6B73" w:rsidRPr="00E42F55" w:rsidRDefault="001D6B73" w:rsidP="00801A5C">
      <w:pPr>
        <w:pStyle w:val="ListBullet"/>
        <w:keepNext/>
        <w:keepLines/>
      </w:pPr>
      <w:r w:rsidRPr="00E42F55">
        <w:t xml:space="preserve">Edit-type option (from an </w:t>
      </w:r>
      <w:r w:rsidR="007D32A3" w:rsidRPr="00E42F55">
        <w:t>EDIT</w:t>
      </w:r>
      <w:r w:rsidRPr="00E42F55">
        <w:t xml:space="preserve"> template).</w:t>
      </w:r>
    </w:p>
    <w:p w14:paraId="3172492F" w14:textId="77777777" w:rsidR="001D6B73" w:rsidRPr="00E42F55" w:rsidRDefault="001D6B73" w:rsidP="00801A5C">
      <w:pPr>
        <w:pStyle w:val="ListBullet"/>
        <w:keepNext/>
        <w:keepLines/>
      </w:pPr>
      <w:r w:rsidRPr="00E42F55">
        <w:t xml:space="preserve">Print-type option (from </w:t>
      </w:r>
      <w:r w:rsidR="007D32A3" w:rsidRPr="00E42F55">
        <w:t>PRINT</w:t>
      </w:r>
      <w:r w:rsidRPr="00E42F55">
        <w:t xml:space="preserve"> and </w:t>
      </w:r>
      <w:r w:rsidR="007D32A3" w:rsidRPr="00E42F55">
        <w:t>SORT</w:t>
      </w:r>
      <w:r w:rsidRPr="00E42F55">
        <w:t xml:space="preserve"> templates).</w:t>
      </w:r>
    </w:p>
    <w:p w14:paraId="086E51A4" w14:textId="77777777" w:rsidR="001D6B73" w:rsidRPr="00E42F55" w:rsidRDefault="001D6B73" w:rsidP="007B457D">
      <w:pPr>
        <w:pStyle w:val="ListBullet"/>
      </w:pPr>
      <w:r w:rsidRPr="00E42F55">
        <w:t xml:space="preserve">Inquire-type option (from either a </w:t>
      </w:r>
      <w:r w:rsidR="007D32A3" w:rsidRPr="00E42F55">
        <w:t>PRINT</w:t>
      </w:r>
      <w:r w:rsidRPr="00E42F55">
        <w:t xml:space="preserve"> template or a file name).</w:t>
      </w:r>
    </w:p>
    <w:p w14:paraId="3A80A4D4" w14:textId="77777777" w:rsidR="00F7259A" w:rsidRDefault="00F7259A" w:rsidP="00F7259A">
      <w:pPr>
        <w:pStyle w:val="BodyText6"/>
      </w:pPr>
    </w:p>
    <w:p w14:paraId="0B3EB196" w14:textId="44638F63" w:rsidR="001D6B73" w:rsidRPr="00E42F55" w:rsidRDefault="001D6B73" w:rsidP="009F2639">
      <w:pPr>
        <w:pStyle w:val="BodyText"/>
      </w:pPr>
      <w:r w:rsidRPr="00E42F55">
        <w:t xml:space="preserve">Once you have turned the template into an option, you can assign that option to your users as you deem necessary. Then, when a user uses the option, they execute the </w:t>
      </w:r>
      <w:r w:rsidR="007D32A3" w:rsidRPr="00E42F55">
        <w:t>PRINT, SORT</w:t>
      </w:r>
      <w:r w:rsidRPr="00E42F55">
        <w:t xml:space="preserve">, or </w:t>
      </w:r>
      <w:r w:rsidR="007D32A3" w:rsidRPr="00E42F55">
        <w:t>INPUT</w:t>
      </w:r>
      <w:r w:rsidRPr="00E42F55">
        <w:t xml:space="preserve"> template </w:t>
      </w:r>
      <w:r w:rsidR="007D32A3" w:rsidRPr="00E42F55">
        <w:t xml:space="preserve">from </w:t>
      </w:r>
      <w:r w:rsidR="00D54F9A" w:rsidRPr="00E42F55">
        <w:t>which</w:t>
      </w:r>
      <w:r w:rsidRPr="00E42F55">
        <w:t xml:space="preserve"> the option was created.</w:t>
      </w:r>
    </w:p>
    <w:p w14:paraId="7F2F7306" w14:textId="76341381" w:rsidR="001D6B73" w:rsidRPr="00E42F55" w:rsidRDefault="001D6B73" w:rsidP="009F2639">
      <w:pPr>
        <w:pStyle w:val="BodyText"/>
        <w:keepNext/>
        <w:keepLines/>
      </w:pPr>
      <w:r w:rsidRPr="00E42F55">
        <w:t xml:space="preserve">Suppose you have created a </w:t>
      </w:r>
      <w:r w:rsidR="007D32A3" w:rsidRPr="00E42F55">
        <w:t>PRINT</w:t>
      </w:r>
      <w:r w:rsidRPr="00E42F55">
        <w:t xml:space="preserve"> template called LRZ REFERRAL PRINT for the Lab</w:t>
      </w:r>
      <w:r w:rsidR="00666840">
        <w:t>’</w:t>
      </w:r>
      <w:r w:rsidRPr="00E42F55">
        <w:t xml:space="preserve">s REFERRAL file. To turn this </w:t>
      </w:r>
      <w:r w:rsidR="007D32A3" w:rsidRPr="00E42F55">
        <w:t>PRINT</w:t>
      </w:r>
      <w:r w:rsidRPr="00E42F55">
        <w:t xml:space="preserve"> template into an I</w:t>
      </w:r>
      <w:r w:rsidR="00B51BB6" w:rsidRPr="00E42F55">
        <w:t>nquire</w:t>
      </w:r>
      <w:r w:rsidRPr="00E42F55">
        <w:t xml:space="preserve"> option, use the </w:t>
      </w:r>
      <w:r w:rsidRPr="00FC2B48">
        <w:rPr>
          <w:b/>
        </w:rPr>
        <w:t>Limited File Manager Options (Build)</w:t>
      </w:r>
      <w:r w:rsidR="00FC2B48" w:rsidRPr="00FC2B48">
        <w:t xml:space="preserve"> </w:t>
      </w:r>
      <w:r w:rsidR="00FC2B48" w:rsidRPr="00E42F55">
        <w:fldChar w:fldCharType="begin"/>
      </w:r>
      <w:r w:rsidR="00FC2B48" w:rsidRPr="00E42F55">
        <w:instrText xml:space="preserve"> XE </w:instrText>
      </w:r>
      <w:r w:rsidR="00FC2B48">
        <w:instrText>“</w:instrText>
      </w:r>
      <w:r w:rsidR="00FC2B48" w:rsidRPr="00E42F55">
        <w:instrText>Limited File Manager Options (Build) Option:Example</w:instrText>
      </w:r>
      <w:r w:rsidR="00FC2B48">
        <w:instrText>”</w:instrText>
      </w:r>
      <w:r w:rsidR="00FC2B48" w:rsidRPr="00E42F55">
        <w:instrText xml:space="preserve"> </w:instrText>
      </w:r>
      <w:r w:rsidR="00FC2B48" w:rsidRPr="00E42F55">
        <w:fldChar w:fldCharType="end"/>
      </w:r>
      <w:r w:rsidR="00FC2B48" w:rsidRPr="00E42F55">
        <w:fldChar w:fldCharType="begin"/>
      </w:r>
      <w:r w:rsidR="00FC2B48" w:rsidRPr="00E42F55">
        <w:instrText xml:space="preserve"> XE </w:instrText>
      </w:r>
      <w:r w:rsidR="00FC2B48">
        <w:instrText>“</w:instrText>
      </w:r>
      <w:r w:rsidR="00FC2B48" w:rsidRPr="00E42F55">
        <w:instrText>Options:Limited File Manager Options (Build):Example</w:instrText>
      </w:r>
      <w:r w:rsidR="00FC2B48">
        <w:instrText>”</w:instrText>
      </w:r>
      <w:r w:rsidR="00FC2B48" w:rsidRPr="00E42F55">
        <w:instrText xml:space="preserve"> </w:instrText>
      </w:r>
      <w:r w:rsidR="00FC2B48" w:rsidRPr="00E42F55">
        <w:fldChar w:fldCharType="end"/>
      </w:r>
      <w:r w:rsidRPr="00E42F55">
        <w:t xml:space="preserve"> </w:t>
      </w:r>
      <w:r w:rsidR="004C7DD8">
        <w:t>[</w:t>
      </w:r>
      <w:r w:rsidR="004C7DD8" w:rsidRPr="004C7DD8">
        <w:rPr>
          <w:color w:val="auto"/>
          <w:szCs w:val="22"/>
        </w:rPr>
        <w:t>XQSMD LIMITED FM OPTIONS</w:t>
      </w:r>
      <w:r w:rsidR="004C7DD8" w:rsidRPr="00E42F55">
        <w:fldChar w:fldCharType="begin"/>
      </w:r>
      <w:r w:rsidR="004C7DD8" w:rsidRPr="00E42F55">
        <w:instrText xml:space="preserve"> XE </w:instrText>
      </w:r>
      <w:r w:rsidR="004C7DD8">
        <w:instrText>“</w:instrText>
      </w:r>
      <w:r w:rsidR="004C7DD8" w:rsidRPr="00E42F55">
        <w:instrText>XQSMD LIMITED FM OPTIONS Option</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XQSMD LIMITED FM OPTIONS</w:instrText>
      </w:r>
      <w:r w:rsidR="004C7DD8">
        <w:instrText>”</w:instrText>
      </w:r>
      <w:r w:rsidR="004C7DD8" w:rsidRPr="00E42F55">
        <w:instrText xml:space="preserve"> </w:instrText>
      </w:r>
      <w:r w:rsidR="004C7DD8" w:rsidRPr="00E42F55">
        <w:fldChar w:fldCharType="end"/>
      </w:r>
      <w:r w:rsidR="004C7DD8">
        <w:t xml:space="preserve">] </w:t>
      </w:r>
      <w:r w:rsidRPr="00E42F55">
        <w:t>option</w:t>
      </w:r>
      <w:r w:rsidR="00E74A9A" w:rsidRPr="00E42F55">
        <w:t xml:space="preserve">, as shown </w:t>
      </w:r>
      <w:r w:rsidR="004C7DD8">
        <w:t xml:space="preserve">in </w:t>
      </w:r>
      <w:r w:rsidR="004C7DD8" w:rsidRPr="004C7DD8">
        <w:rPr>
          <w:color w:val="0000FF"/>
          <w:u w:val="single"/>
        </w:rPr>
        <w:fldChar w:fldCharType="begin"/>
      </w:r>
      <w:r w:rsidR="004C7DD8" w:rsidRPr="004C7DD8">
        <w:rPr>
          <w:color w:val="0000FF"/>
          <w:u w:val="single"/>
        </w:rPr>
        <w:instrText xml:space="preserve"> REF _Ref511233043 \h </w:instrText>
      </w:r>
      <w:r w:rsidR="004C7DD8">
        <w:rPr>
          <w:color w:val="0000FF"/>
          <w:u w:val="single"/>
        </w:rPr>
        <w:instrText xml:space="preserve"> \* MERGEFORMAT </w:instrText>
      </w:r>
      <w:r w:rsidR="004C7DD8" w:rsidRPr="004C7DD8">
        <w:rPr>
          <w:color w:val="0000FF"/>
          <w:u w:val="single"/>
        </w:rPr>
      </w:r>
      <w:r w:rsidR="004C7DD8" w:rsidRPr="004C7DD8">
        <w:rPr>
          <w:color w:val="0000FF"/>
          <w:u w:val="single"/>
        </w:rPr>
        <w:fldChar w:fldCharType="separate"/>
      </w:r>
      <w:r w:rsidR="00F43BA8" w:rsidRPr="00F43BA8">
        <w:rPr>
          <w:color w:val="0000FF"/>
          <w:u w:val="single"/>
        </w:rPr>
        <w:t xml:space="preserve">Figure </w:t>
      </w:r>
      <w:r w:rsidR="00F43BA8" w:rsidRPr="00F43BA8">
        <w:rPr>
          <w:noProof/>
          <w:color w:val="0000FF"/>
          <w:u w:val="single"/>
        </w:rPr>
        <w:t>118</w:t>
      </w:r>
      <w:r w:rsidR="004C7DD8" w:rsidRPr="004C7DD8">
        <w:rPr>
          <w:color w:val="0000FF"/>
          <w:u w:val="single"/>
        </w:rPr>
        <w:fldChar w:fldCharType="end"/>
      </w:r>
      <w:r w:rsidR="004C7DD8" w:rsidRPr="00E42F55">
        <w:fldChar w:fldCharType="begin"/>
      </w:r>
      <w:r w:rsidR="004C7DD8" w:rsidRPr="00E42F55">
        <w:instrText xml:space="preserve"> XE </w:instrText>
      </w:r>
      <w:r w:rsidR="004C7DD8">
        <w:instrText>“</w:instrText>
      </w:r>
      <w:r w:rsidR="004C7DD8" w:rsidRPr="00E42F55">
        <w:instrText>XQSMD LIMITED FM OPTIONS Option:Example</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XQSMD LIMITED FM OPTIONS:Example</w:instrText>
      </w:r>
      <w:r w:rsidR="004C7DD8">
        <w:instrText>”</w:instrText>
      </w:r>
      <w:r w:rsidR="004C7DD8" w:rsidRPr="00E42F55">
        <w:instrText xml:space="preserve"> </w:instrText>
      </w:r>
      <w:r w:rsidR="004C7DD8" w:rsidRPr="00E42F55">
        <w:fldChar w:fldCharType="end"/>
      </w:r>
      <w:r w:rsidR="002009F0" w:rsidRPr="00E42F55">
        <w:fldChar w:fldCharType="begin"/>
      </w:r>
      <w:r w:rsidR="002009F0" w:rsidRPr="00E42F55">
        <w:instrText xml:space="preserve"> XE </w:instrText>
      </w:r>
      <w:r w:rsidR="00666840">
        <w:instrText>“</w:instrText>
      </w:r>
      <w:r w:rsidR="002009F0" w:rsidRPr="00E42F55">
        <w:instrText>Limited File Manager Options (Build)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Limited File Manager Options (Build):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XQSMD LIMITED FM OPTIONS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XQSMD LIMITED FM OPTIONS:Example</w:instrText>
      </w:r>
      <w:r w:rsidR="00666840">
        <w:instrText>”</w:instrText>
      </w:r>
      <w:r w:rsidR="002009F0" w:rsidRPr="00E42F55">
        <w:instrText xml:space="preserve"> </w:instrText>
      </w:r>
      <w:r w:rsidR="002009F0" w:rsidRPr="00E42F55">
        <w:fldChar w:fldCharType="end"/>
      </w:r>
      <w:r w:rsidRPr="00E42F55">
        <w:t>:</w:t>
      </w:r>
    </w:p>
    <w:p w14:paraId="5A5C9B79" w14:textId="611CDDEC" w:rsidR="000774E6" w:rsidRPr="00E42F55" w:rsidRDefault="000774E6" w:rsidP="002B6AE0">
      <w:pPr>
        <w:pStyle w:val="Caption"/>
      </w:pPr>
      <w:bookmarkStart w:id="870" w:name="_Ref511233043"/>
      <w:bookmarkStart w:id="871" w:name="_Toc193181702"/>
      <w:bookmarkStart w:id="872" w:name="_Toc3309845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8</w:t>
      </w:r>
      <w:r w:rsidR="0019324F">
        <w:rPr>
          <w:noProof/>
        </w:rPr>
        <w:fldChar w:fldCharType="end"/>
      </w:r>
      <w:bookmarkEnd w:id="870"/>
      <w:r w:rsidR="001809C7">
        <w:t>:</w:t>
      </w:r>
      <w:r w:rsidRPr="00E42F55">
        <w:t xml:space="preserve"> Limited File Manager Options (Build)—</w:t>
      </w:r>
      <w:r w:rsidR="004375AD">
        <w:t>Sample User Dialogue</w:t>
      </w:r>
      <w:bookmarkEnd w:id="871"/>
      <w:bookmarkEnd w:id="872"/>
    </w:p>
    <w:p w14:paraId="2DC5592F" w14:textId="77777777" w:rsidR="001D6B73" w:rsidRPr="00E42F55" w:rsidRDefault="001D6B73">
      <w:pPr>
        <w:pStyle w:val="Dialogue"/>
      </w:pPr>
      <w:r w:rsidRPr="00E42F55">
        <w:t>Select Delegate</w:t>
      </w:r>
      <w:r w:rsidR="00666840">
        <w:t>’</w:t>
      </w:r>
      <w:r w:rsidR="009F2639">
        <w:t>s Menu Management Option:</w:t>
      </w:r>
      <w:r w:rsidRPr="00E42F55">
        <w:t xml:space="preserve"> </w:t>
      </w:r>
      <w:r w:rsidR="00124E9A" w:rsidRPr="00124E9A">
        <w:rPr>
          <w:b/>
          <w:highlight w:val="yellow"/>
        </w:rPr>
        <w:t>LIMITED FILE MANAGER OPTIONS (BUILD)</w:t>
      </w:r>
    </w:p>
    <w:p w14:paraId="06FB2CF4" w14:textId="77777777" w:rsidR="001D6B73" w:rsidRPr="00E42F55" w:rsidRDefault="001D6B73">
      <w:pPr>
        <w:pStyle w:val="Dialogue"/>
      </w:pPr>
      <w:r w:rsidRPr="00E42F55">
        <w:t>The menu options you build or edit must begin with the namespace:</w:t>
      </w:r>
    </w:p>
    <w:p w14:paraId="6CF84E0D" w14:textId="77777777" w:rsidR="001D6B73" w:rsidRPr="00E42F55" w:rsidRDefault="001D6B73">
      <w:pPr>
        <w:pStyle w:val="Dialogue"/>
      </w:pPr>
      <w:r w:rsidRPr="00E42F55">
        <w:t xml:space="preserve">          LRZ</w:t>
      </w:r>
    </w:p>
    <w:p w14:paraId="0CD73885" w14:textId="77777777" w:rsidR="001D6B73" w:rsidRPr="00E42F55" w:rsidRDefault="001D6B73">
      <w:pPr>
        <w:pStyle w:val="Dialogue"/>
      </w:pPr>
    </w:p>
    <w:p w14:paraId="379FFA18" w14:textId="77777777" w:rsidR="001D6B73" w:rsidRPr="00E42F55" w:rsidRDefault="001D6B73">
      <w:pPr>
        <w:pStyle w:val="Dialogue"/>
      </w:pPr>
    </w:p>
    <w:p w14:paraId="0F4A31E7" w14:textId="77777777" w:rsidR="001D6B73" w:rsidRPr="00E42F55" w:rsidRDefault="001D6B73">
      <w:pPr>
        <w:pStyle w:val="Dialogue"/>
      </w:pPr>
      <w:r w:rsidRPr="00E42F55">
        <w:t>The option types that may be built are P(rint), E(dit), and I(nquire), and</w:t>
      </w:r>
    </w:p>
    <w:p w14:paraId="2C6933D3" w14:textId="77777777" w:rsidR="001D6B73" w:rsidRPr="00E42F55" w:rsidRDefault="001D6B73">
      <w:pPr>
        <w:pStyle w:val="Dialogue"/>
      </w:pPr>
      <w:r w:rsidRPr="00E42F55">
        <w:t>you must have a template or templates ready to be included in the option.</w:t>
      </w:r>
    </w:p>
    <w:p w14:paraId="5AF5F560" w14:textId="77777777" w:rsidR="001D6B73" w:rsidRPr="00E42F55" w:rsidRDefault="001D6B73">
      <w:pPr>
        <w:pStyle w:val="Dialogue"/>
      </w:pPr>
    </w:p>
    <w:p w14:paraId="28D347E8" w14:textId="77777777" w:rsidR="001D6B73" w:rsidRPr="00E42F55" w:rsidRDefault="001D6B73">
      <w:pPr>
        <w:pStyle w:val="Dialogue"/>
      </w:pPr>
      <w:r w:rsidRPr="00E42F55">
        <w:t>Or enter D(elete) to DELETE an option</w:t>
      </w:r>
    </w:p>
    <w:p w14:paraId="4C7A5590" w14:textId="77777777" w:rsidR="001D6B73" w:rsidRPr="00E42F55" w:rsidRDefault="001D6B73">
      <w:pPr>
        <w:pStyle w:val="Dialogue"/>
      </w:pPr>
    </w:p>
    <w:p w14:paraId="0C315DB1" w14:textId="77777777" w:rsidR="001D6B73" w:rsidRPr="00E42F55" w:rsidRDefault="001D6B73">
      <w:pPr>
        <w:pStyle w:val="Dialogue"/>
      </w:pPr>
    </w:p>
    <w:p w14:paraId="5CE403C0" w14:textId="77777777" w:rsidR="001D6B73" w:rsidRPr="00E42F55" w:rsidRDefault="001D6B73">
      <w:pPr>
        <w:pStyle w:val="Dialogue"/>
      </w:pPr>
      <w:r w:rsidRPr="00E42F55">
        <w:t xml:space="preserve">Select Option Type (P/E/I/D): </w:t>
      </w:r>
      <w:r w:rsidRPr="00124E9A">
        <w:rPr>
          <w:b/>
          <w:highlight w:val="yellow"/>
        </w:rPr>
        <w:t>I</w:t>
      </w:r>
    </w:p>
    <w:p w14:paraId="3270BC49" w14:textId="77777777" w:rsidR="001D6B73" w:rsidRPr="00E42F55" w:rsidRDefault="001D6B73">
      <w:pPr>
        <w:pStyle w:val="Dialogue"/>
      </w:pPr>
      <w:r w:rsidRPr="00E42F55">
        <w:t xml:space="preserve">     Enter Print Template Name (Optional): </w:t>
      </w:r>
      <w:r w:rsidRPr="00124E9A">
        <w:rPr>
          <w:b/>
          <w:highlight w:val="yellow"/>
        </w:rPr>
        <w:t>LRZ REFERRAL PRINT</w:t>
      </w:r>
    </w:p>
    <w:p w14:paraId="29F406B3" w14:textId="77777777" w:rsidR="001D6B73" w:rsidRPr="00E42F55" w:rsidRDefault="001D6B73">
      <w:pPr>
        <w:pStyle w:val="Dialogue"/>
      </w:pPr>
    </w:p>
    <w:p w14:paraId="11B1D420" w14:textId="77777777" w:rsidR="001D6B73" w:rsidRPr="00E42F55" w:rsidRDefault="001D6B73">
      <w:pPr>
        <w:pStyle w:val="Dialogue"/>
      </w:pPr>
      <w:r w:rsidRPr="00E42F55">
        <w:t xml:space="preserve">     Option Name: </w:t>
      </w:r>
      <w:r w:rsidRPr="00124E9A">
        <w:rPr>
          <w:b/>
          <w:highlight w:val="yellow"/>
        </w:rPr>
        <w:t>LRZ REFERRAL INQUIRE</w:t>
      </w:r>
    </w:p>
    <w:p w14:paraId="6E2393F5" w14:textId="77777777" w:rsidR="001D6B73" w:rsidRPr="00E42F55" w:rsidRDefault="001D6B73">
      <w:pPr>
        <w:pStyle w:val="Dialogue"/>
      </w:pPr>
      <w:r w:rsidRPr="00E42F55">
        <w:t xml:space="preserve">  Located in the LR (LAB SERVICE) namespace.</w:t>
      </w:r>
    </w:p>
    <w:p w14:paraId="65F01104" w14:textId="77777777" w:rsidR="001D6B73" w:rsidRPr="00E42F55" w:rsidRDefault="001D6B73">
      <w:pPr>
        <w:pStyle w:val="Dialogue"/>
      </w:pPr>
      <w:r w:rsidRPr="00E42F55">
        <w:t xml:space="preserve">  ARE YOU ADDING </w:t>
      </w:r>
      <w:r w:rsidR="00666840">
        <w:t>‘</w:t>
      </w:r>
      <w:r w:rsidRPr="00E42F55">
        <w:t>LRZ REFERRAL INQUIRE</w:t>
      </w:r>
      <w:r w:rsidR="00666840">
        <w:t>’</w:t>
      </w:r>
      <w:r w:rsidRPr="00E42F55">
        <w:t xml:space="preserve"> AS A NEW OPTION (THE 996TH)? </w:t>
      </w:r>
      <w:r w:rsidRPr="00124E9A">
        <w:rPr>
          <w:b/>
          <w:highlight w:val="yellow"/>
        </w:rPr>
        <w:t>Y &lt;Enter&gt;</w:t>
      </w:r>
      <w:r w:rsidRPr="00124E9A">
        <w:t xml:space="preserve"> </w:t>
      </w:r>
      <w:r w:rsidRPr="00E42F55">
        <w:t>(YES)</w:t>
      </w:r>
    </w:p>
    <w:p w14:paraId="45C9BFC3" w14:textId="77777777" w:rsidR="001D6B73" w:rsidRPr="00E42F55" w:rsidRDefault="001D6B73">
      <w:pPr>
        <w:pStyle w:val="Dialogue"/>
      </w:pPr>
      <w:r w:rsidRPr="00E42F55">
        <w:t xml:space="preserve">   OPTION MENU TEXT: </w:t>
      </w:r>
      <w:r w:rsidR="00124E9A" w:rsidRPr="00124E9A">
        <w:rPr>
          <w:b/>
          <w:highlight w:val="yellow"/>
        </w:rPr>
        <w:t>DISPLAY A REFERRAL</w:t>
      </w:r>
    </w:p>
    <w:p w14:paraId="67CE7899" w14:textId="77777777" w:rsidR="001D6B73" w:rsidRPr="00E42F55" w:rsidRDefault="001D6B73">
      <w:pPr>
        <w:pStyle w:val="Dialogue"/>
      </w:pPr>
      <w:r w:rsidRPr="00E42F55">
        <w:t xml:space="preserve">MENU TEXT: Display a Referral  Replace </w:t>
      </w:r>
      <w:r w:rsidRPr="00124E9A">
        <w:rPr>
          <w:b/>
          <w:highlight w:val="yellow"/>
        </w:rPr>
        <w:t>&lt;Enter&gt;</w:t>
      </w:r>
    </w:p>
    <w:p w14:paraId="76F580D6" w14:textId="77777777" w:rsidR="001D6B73" w:rsidRPr="00E42F55" w:rsidRDefault="001D6B73">
      <w:pPr>
        <w:pStyle w:val="Dialogue"/>
      </w:pPr>
      <w:r w:rsidRPr="00E42F55">
        <w:t>DESCRIPTION:</w:t>
      </w:r>
    </w:p>
    <w:p w14:paraId="435C8A3A" w14:textId="77777777" w:rsidR="001D6B73" w:rsidRPr="00E42F55" w:rsidRDefault="001D6B73">
      <w:pPr>
        <w:pStyle w:val="Dialogue"/>
      </w:pPr>
      <w:r w:rsidRPr="00E42F55">
        <w:t xml:space="preserve">  1&gt; </w:t>
      </w:r>
      <w:r w:rsidRPr="00124E9A">
        <w:rPr>
          <w:b/>
          <w:highlight w:val="yellow"/>
        </w:rPr>
        <w:t>Display Lab Referral entries (option created by LAB ADPAC).</w:t>
      </w:r>
    </w:p>
    <w:p w14:paraId="502FAFE8" w14:textId="77777777" w:rsidR="001D6B73" w:rsidRPr="00E42F55" w:rsidRDefault="001D6B73">
      <w:pPr>
        <w:pStyle w:val="Dialogue"/>
      </w:pPr>
      <w:r w:rsidRPr="00E42F55">
        <w:t xml:space="preserve">  2&gt; </w:t>
      </w:r>
      <w:r w:rsidRPr="00124E9A">
        <w:rPr>
          <w:b/>
          <w:highlight w:val="yellow"/>
        </w:rPr>
        <w:t>&lt;Enter&gt;</w:t>
      </w:r>
    </w:p>
    <w:p w14:paraId="507C3325" w14:textId="77777777" w:rsidR="001D6B73" w:rsidRPr="00E42F55" w:rsidRDefault="001D6B73">
      <w:pPr>
        <w:pStyle w:val="Dialogue"/>
      </w:pPr>
      <w:r w:rsidRPr="00E42F55">
        <w:t xml:space="preserve">EDIT Option: </w:t>
      </w:r>
      <w:r w:rsidRPr="00124E9A">
        <w:rPr>
          <w:b/>
          <w:highlight w:val="yellow"/>
        </w:rPr>
        <w:t>&lt;Enter&gt;</w:t>
      </w:r>
    </w:p>
    <w:p w14:paraId="47C2E071" w14:textId="77777777" w:rsidR="001D6B73" w:rsidRPr="00E42F55" w:rsidRDefault="001D6B73">
      <w:pPr>
        <w:pStyle w:val="Dialogue"/>
      </w:pPr>
    </w:p>
    <w:p w14:paraId="1A292C44" w14:textId="77777777" w:rsidR="001D6B73" w:rsidRPr="00E42F55" w:rsidRDefault="001D6B73">
      <w:pPr>
        <w:pStyle w:val="Dialogue"/>
      </w:pPr>
      <w:r w:rsidRPr="00E42F55">
        <w:t>Select Delegate</w:t>
      </w:r>
      <w:r w:rsidR="00666840">
        <w:t>’</w:t>
      </w:r>
      <w:r w:rsidRPr="00E42F55">
        <w:t xml:space="preserve">s Menu Management Option: </w:t>
      </w:r>
    </w:p>
    <w:p w14:paraId="3893DEAE" w14:textId="77777777" w:rsidR="001D6B73" w:rsidRPr="00E42F55" w:rsidRDefault="001D6B73" w:rsidP="00A7691A">
      <w:pPr>
        <w:pStyle w:val="BodyText6"/>
      </w:pPr>
    </w:p>
    <w:p w14:paraId="1BD298F9" w14:textId="77777777" w:rsidR="001D6B73" w:rsidRPr="00E42F55" w:rsidRDefault="001D6B73" w:rsidP="00746679">
      <w:pPr>
        <w:pStyle w:val="Heading2"/>
      </w:pPr>
      <w:bookmarkStart w:id="873" w:name="_Toc236534657"/>
      <w:bookmarkStart w:id="874" w:name="_Ref433271927"/>
      <w:bookmarkStart w:id="875" w:name="_Toc33097949"/>
      <w:r w:rsidRPr="00E42F55">
        <w:t>System Management: Managing Delegates</w:t>
      </w:r>
      <w:bookmarkEnd w:id="873"/>
      <w:bookmarkEnd w:id="874"/>
      <w:bookmarkEnd w:id="875"/>
    </w:p>
    <w:p w14:paraId="7943412D" w14:textId="2104B086" w:rsidR="001D6B73" w:rsidRPr="00E42F55" w:rsidRDefault="00801A5C" w:rsidP="000503B3">
      <w:pPr>
        <w:pStyle w:val="BodyText"/>
        <w:keepNext/>
        <w:keepLines/>
      </w:pPr>
      <w:r w:rsidRPr="00E42F55">
        <w:fldChar w:fldCharType="begin"/>
      </w:r>
      <w:r w:rsidRPr="00E42F55">
        <w:instrText xml:space="preserve"> XE </w:instrText>
      </w:r>
      <w:r w:rsidR="00666840">
        <w:instrText>“</w:instrText>
      </w:r>
      <w:r w:rsidRPr="00E42F55">
        <w:instrText>System Management:Secure Menu Deleg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anaging Deleg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anaging:Delegates:System Management</w:instrText>
      </w:r>
      <w:r w:rsidR="00666840">
        <w:instrText>”</w:instrText>
      </w:r>
      <w:r w:rsidRPr="00E42F55">
        <w:instrText xml:space="preserve"> </w:instrText>
      </w:r>
      <w:r w:rsidRPr="00E42F55">
        <w:fldChar w:fldCharType="end"/>
      </w:r>
      <w:r w:rsidR="001D6B73" w:rsidRPr="00E42F55">
        <w:t>The options for creating and managing delegates</w:t>
      </w:r>
      <w:r w:rsidR="00C34301" w:rsidRPr="00E42F55">
        <w:fldChar w:fldCharType="begin"/>
      </w:r>
      <w:r w:rsidR="00C34301" w:rsidRPr="00E42F55">
        <w:instrText xml:space="preserve"> XE </w:instrText>
      </w:r>
      <w:r w:rsidR="00666840">
        <w:instrText>“</w:instrText>
      </w:r>
      <w:r w:rsidR="00C34301" w:rsidRPr="00E42F55">
        <w:instrText>Creating:Delegat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Managing:Delegates</w:instrText>
      </w:r>
      <w:r w:rsidR="00666840">
        <w:instrText>”</w:instrText>
      </w:r>
      <w:r w:rsidR="00C34301" w:rsidRPr="00E42F55">
        <w:instrText xml:space="preserve"> </w:instrText>
      </w:r>
      <w:r w:rsidR="00C34301" w:rsidRPr="00E42F55">
        <w:fldChar w:fldCharType="end"/>
      </w:r>
      <w:r w:rsidR="001D6B73" w:rsidRPr="00E42F55">
        <w:t xml:space="preserve"> are on the </w:t>
      </w:r>
      <w:r w:rsidR="001D6B73" w:rsidRPr="004C7DD8">
        <w:rPr>
          <w:b/>
        </w:rPr>
        <w:t>Secure Menu Delegation</w:t>
      </w:r>
      <w:r w:rsidR="004C7DD8" w:rsidRPr="00E42F55">
        <w:fldChar w:fldCharType="begin"/>
      </w:r>
      <w:r w:rsidR="004C7DD8" w:rsidRPr="00E42F55">
        <w:instrText xml:space="preserve"> XE </w:instrText>
      </w:r>
      <w:r w:rsidR="004C7DD8">
        <w:instrText>“</w:instrText>
      </w:r>
      <w:r w:rsidR="004C7DD8" w:rsidRPr="00E42F55">
        <w:instrText>Secure Menu Delegation Menu</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Menus:Secure Menu Delegation</w:instrText>
      </w:r>
      <w:r w:rsidR="004C7DD8">
        <w:instrText>”</w:instrText>
      </w:r>
      <w:r w:rsidR="004C7DD8" w:rsidRPr="00E42F55">
        <w:instrText xml:space="preserve"> </w:instrText>
      </w:r>
      <w:r w:rsidR="004C7DD8" w:rsidRPr="00E42F55">
        <w:fldChar w:fldCharType="end"/>
      </w:r>
      <w:r w:rsidR="004C7DD8" w:rsidRPr="00E42F55">
        <w:fldChar w:fldCharType="begin"/>
      </w:r>
      <w:r w:rsidR="004C7DD8" w:rsidRPr="00E42F55">
        <w:instrText xml:space="preserve"> XE </w:instrText>
      </w:r>
      <w:r w:rsidR="004C7DD8">
        <w:instrText>“</w:instrText>
      </w:r>
      <w:r w:rsidR="004C7DD8" w:rsidRPr="00E42F55">
        <w:instrText>Options:Secure Menu Delegation</w:instrText>
      </w:r>
      <w:r w:rsidR="004C7DD8">
        <w:instrText>”</w:instrText>
      </w:r>
      <w:r w:rsidR="004C7DD8" w:rsidRPr="00E42F55">
        <w:instrText xml:space="preserve"> </w:instrText>
      </w:r>
      <w:r w:rsidR="004C7DD8" w:rsidRPr="00E42F55">
        <w:fldChar w:fldCharType="end"/>
      </w:r>
      <w:r w:rsidR="002A65A3" w:rsidRPr="00E42F55">
        <w:t xml:space="preserve"> [XQSMD MGR</w:t>
      </w:r>
      <w:r w:rsidR="002A65A3" w:rsidRPr="00E42F55">
        <w:fldChar w:fldCharType="begin"/>
      </w:r>
      <w:r w:rsidR="002A65A3" w:rsidRPr="00E42F55">
        <w:instrText xml:space="preserve"> XE </w:instrText>
      </w:r>
      <w:r w:rsidR="00666840">
        <w:instrText>“</w:instrText>
      </w:r>
      <w:r w:rsidR="002A65A3" w:rsidRPr="00E42F55">
        <w:instrText>XQSMD MGR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XQSMD MGR</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XQSMD MGR</w:instrText>
      </w:r>
      <w:r w:rsidR="00666840">
        <w:instrText>”</w:instrText>
      </w:r>
      <w:r w:rsidR="002A65A3" w:rsidRPr="00E42F55">
        <w:instrText xml:space="preserve"> </w:instrText>
      </w:r>
      <w:r w:rsidR="002A65A3" w:rsidRPr="00E42F55">
        <w:fldChar w:fldCharType="end"/>
      </w:r>
      <w:r w:rsidR="002A65A3" w:rsidRPr="00E42F55">
        <w:t>]</w:t>
      </w:r>
      <w:r w:rsidR="004C7DD8" w:rsidRPr="00E42F55">
        <w:t xml:space="preserve"> menu</w:t>
      </w:r>
      <w:r w:rsidR="001D6B73" w:rsidRPr="00E42F55">
        <w:t>, which is on the Menu Management menu</w:t>
      </w:r>
      <w:r w:rsidR="002A65A3" w:rsidRPr="00E42F55">
        <w:fldChar w:fldCharType="begin"/>
      </w:r>
      <w:r w:rsidR="002A65A3" w:rsidRPr="00E42F55">
        <w:instrText xml:space="preserve"> XE </w:instrText>
      </w:r>
      <w:r w:rsidR="00666840">
        <w:instrText>“</w:instrText>
      </w:r>
      <w:r w:rsidR="002A65A3" w:rsidRPr="00E42F55">
        <w:instrText>Menu Management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Menu Management</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Menu Management</w:instrText>
      </w:r>
      <w:r w:rsidR="00666840">
        <w:instrText>”</w:instrText>
      </w:r>
      <w:r w:rsidR="002A65A3" w:rsidRPr="00E42F55">
        <w:instrText xml:space="preserve"> </w:instrText>
      </w:r>
      <w:r w:rsidR="002A65A3" w:rsidRPr="00E42F55">
        <w:fldChar w:fldCharType="end"/>
      </w:r>
      <w:r w:rsidR="001D6B73" w:rsidRPr="00E42F55">
        <w:t xml:space="preserve">. Typically, </w:t>
      </w:r>
      <w:r w:rsidR="00FC6763">
        <w:t>system administrators</w:t>
      </w:r>
      <w:r w:rsidR="001D6B73" w:rsidRPr="00E42F55">
        <w:t xml:space="preserve"> would be the sole holder of this menu. </w:t>
      </w:r>
      <w:r w:rsidR="004C7DD8" w:rsidRPr="004C7DD8">
        <w:rPr>
          <w:color w:val="0000FF"/>
          <w:u w:val="single"/>
        </w:rPr>
        <w:fldChar w:fldCharType="begin"/>
      </w:r>
      <w:r w:rsidR="004C7DD8" w:rsidRPr="004C7DD8">
        <w:rPr>
          <w:color w:val="0000FF"/>
          <w:u w:val="single"/>
        </w:rPr>
        <w:instrText xml:space="preserve"> REF _Ref511233117 \h </w:instrText>
      </w:r>
      <w:r w:rsidR="004C7DD8">
        <w:rPr>
          <w:color w:val="0000FF"/>
          <w:u w:val="single"/>
        </w:rPr>
        <w:instrText xml:space="preserve"> \* MERGEFORMAT </w:instrText>
      </w:r>
      <w:r w:rsidR="004C7DD8" w:rsidRPr="004C7DD8">
        <w:rPr>
          <w:color w:val="0000FF"/>
          <w:u w:val="single"/>
        </w:rPr>
      </w:r>
      <w:r w:rsidR="004C7DD8" w:rsidRPr="004C7DD8">
        <w:rPr>
          <w:color w:val="0000FF"/>
          <w:u w:val="single"/>
        </w:rPr>
        <w:fldChar w:fldCharType="separate"/>
      </w:r>
      <w:r w:rsidR="00F43BA8" w:rsidRPr="00F43BA8">
        <w:rPr>
          <w:color w:val="0000FF"/>
          <w:u w:val="single"/>
        </w:rPr>
        <w:t xml:space="preserve">Table </w:t>
      </w:r>
      <w:r w:rsidR="00F43BA8" w:rsidRPr="00F43BA8">
        <w:rPr>
          <w:noProof/>
          <w:color w:val="0000FF"/>
          <w:u w:val="single"/>
        </w:rPr>
        <w:t>13</w:t>
      </w:r>
      <w:r w:rsidR="004C7DD8" w:rsidRPr="004C7DD8">
        <w:rPr>
          <w:color w:val="0000FF"/>
          <w:u w:val="single"/>
        </w:rPr>
        <w:fldChar w:fldCharType="end"/>
      </w:r>
      <w:r w:rsidR="004C7DD8">
        <w:t xml:space="preserve"> lists t</w:t>
      </w:r>
      <w:r w:rsidR="001D6B73" w:rsidRPr="00E42F55">
        <w:t>he options on this menu:</w:t>
      </w:r>
    </w:p>
    <w:p w14:paraId="24284872" w14:textId="1F209821" w:rsidR="001D6B73" w:rsidRPr="00E42F55" w:rsidRDefault="00E72318" w:rsidP="002B6AE0">
      <w:pPr>
        <w:pStyle w:val="Caption"/>
      </w:pPr>
      <w:bookmarkStart w:id="876" w:name="_Ref511233117"/>
      <w:bookmarkStart w:id="877" w:name="_Toc193181703"/>
      <w:bookmarkStart w:id="878" w:name="_Toc33098707"/>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3</w:t>
      </w:r>
      <w:r w:rsidR="0019324F">
        <w:rPr>
          <w:noProof/>
        </w:rPr>
        <w:fldChar w:fldCharType="end"/>
      </w:r>
      <w:bookmarkEnd w:id="876"/>
      <w:r w:rsidR="00E33A1C">
        <w:t>:</w:t>
      </w:r>
      <w:r w:rsidR="009B56D3">
        <w:t xml:space="preserve"> Secure Menu Delegation Menu O</w:t>
      </w:r>
      <w:r w:rsidRPr="00E42F55">
        <w:t>ptions</w:t>
      </w:r>
      <w:bookmarkEnd w:id="877"/>
      <w:bookmarkEnd w:id="87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7164"/>
        <w:gridCol w:w="2268"/>
      </w:tblGrid>
      <w:tr w:rsidR="002A65A3" w:rsidRPr="00B90988" w14:paraId="5AB049A6" w14:textId="77777777" w:rsidTr="004D4BE4">
        <w:trPr>
          <w:tblHeader/>
        </w:trPr>
        <w:tc>
          <w:tcPr>
            <w:tcW w:w="7164" w:type="dxa"/>
            <w:shd w:val="clear" w:color="auto" w:fill="F2F2F2" w:themeFill="background1" w:themeFillShade="F2"/>
          </w:tcPr>
          <w:p w14:paraId="387002E0" w14:textId="77777777" w:rsidR="002A65A3" w:rsidRPr="00DE6E75" w:rsidRDefault="002A65A3" w:rsidP="00F24120">
            <w:pPr>
              <w:pStyle w:val="TableHeading"/>
            </w:pPr>
            <w:bookmarkStart w:id="879" w:name="ColumnTitle_010"/>
            <w:bookmarkEnd w:id="879"/>
            <w:r w:rsidRPr="00DE6E75">
              <w:t>Option Text</w:t>
            </w:r>
            <w:r w:rsidR="00B17D85">
              <w:t xml:space="preserve"> [Name]</w:t>
            </w:r>
          </w:p>
        </w:tc>
        <w:tc>
          <w:tcPr>
            <w:tcW w:w="2268" w:type="dxa"/>
            <w:shd w:val="clear" w:color="auto" w:fill="F2F2F2" w:themeFill="background1" w:themeFillShade="F2"/>
          </w:tcPr>
          <w:p w14:paraId="3C2B0D76" w14:textId="77777777" w:rsidR="002A65A3" w:rsidRPr="00DE6E75" w:rsidRDefault="002A65A3" w:rsidP="00F24120">
            <w:pPr>
              <w:pStyle w:val="TableHeading"/>
            </w:pPr>
            <w:r w:rsidRPr="00DE6E75">
              <w:t>Function</w:t>
            </w:r>
          </w:p>
        </w:tc>
      </w:tr>
      <w:tr w:rsidR="002A65A3" w:rsidRPr="00B17D85" w14:paraId="50BC21A1" w14:textId="77777777" w:rsidTr="00B17D85">
        <w:tc>
          <w:tcPr>
            <w:tcW w:w="7164" w:type="dxa"/>
          </w:tcPr>
          <w:p w14:paraId="380640B8" w14:textId="77777777" w:rsidR="002A65A3" w:rsidRPr="00B17D85" w:rsidRDefault="002A65A3" w:rsidP="000503B3">
            <w:pPr>
              <w:pStyle w:val="TableText"/>
              <w:keepNext/>
              <w:keepLines/>
              <w:rPr>
                <w:rFonts w:cs="Arial"/>
              </w:rPr>
            </w:pPr>
            <w:r w:rsidRPr="00B17D85">
              <w:rPr>
                <w:rFonts w:cs="Arial"/>
              </w:rPr>
              <w:t>Select Options to be Delegated</w:t>
            </w:r>
            <w:r w:rsidR="00B17D85" w:rsidRPr="00B17D85">
              <w:rPr>
                <w:rFonts w:cs="Arial"/>
              </w:rPr>
              <w:t xml:space="preserve"> [</w:t>
            </w:r>
            <w:r w:rsidR="00B17D85" w:rsidRPr="00B17D85">
              <w:rPr>
                <w:rFonts w:cs="Arial"/>
                <w:color w:val="auto"/>
              </w:rPr>
              <w:t>XQSMD ADD</w:t>
            </w:r>
            <w:r w:rsidR="00B17D85" w:rsidRPr="00B17D85">
              <w:rPr>
                <w:rFonts w:cs="Arial"/>
              </w:rPr>
              <w:t>]</w:t>
            </w:r>
          </w:p>
        </w:tc>
        <w:tc>
          <w:tcPr>
            <w:tcW w:w="2268" w:type="dxa"/>
          </w:tcPr>
          <w:p w14:paraId="62ED9D65" w14:textId="77777777" w:rsidR="002A65A3" w:rsidRPr="00B17D85" w:rsidRDefault="002A65A3" w:rsidP="000503B3">
            <w:pPr>
              <w:pStyle w:val="TableText"/>
              <w:keepNext/>
              <w:keepLines/>
              <w:rPr>
                <w:rFonts w:cs="Arial"/>
              </w:rPr>
            </w:pPr>
            <w:r w:rsidRPr="00B17D85">
              <w:rPr>
                <w:rFonts w:cs="Arial"/>
              </w:rPr>
              <w:t>Delegate options</w:t>
            </w:r>
          </w:p>
        </w:tc>
      </w:tr>
      <w:tr w:rsidR="002A65A3" w:rsidRPr="00B17D85" w14:paraId="120D134C" w14:textId="77777777" w:rsidTr="00B17D85">
        <w:tc>
          <w:tcPr>
            <w:tcW w:w="7164" w:type="dxa"/>
          </w:tcPr>
          <w:p w14:paraId="5C62F394" w14:textId="77777777" w:rsidR="002A65A3" w:rsidRPr="00B17D85" w:rsidRDefault="002A65A3" w:rsidP="004C7DD8">
            <w:pPr>
              <w:pStyle w:val="TableText"/>
              <w:rPr>
                <w:rFonts w:cs="Arial"/>
              </w:rPr>
            </w:pPr>
            <w:r w:rsidRPr="00B17D85">
              <w:rPr>
                <w:rFonts w:cs="Arial"/>
              </w:rPr>
              <w:t>List Delegated Options and their Users</w:t>
            </w:r>
            <w:r w:rsidR="00B17D85" w:rsidRPr="00B17D85">
              <w:rPr>
                <w:rFonts w:cs="Arial"/>
              </w:rPr>
              <w:t xml:space="preserve"> [</w:t>
            </w:r>
            <w:r w:rsidR="00B17D85" w:rsidRPr="00B17D85">
              <w:rPr>
                <w:rFonts w:cs="Arial"/>
                <w:color w:val="auto"/>
              </w:rPr>
              <w:t>XQSMD BY OPTION</w:t>
            </w:r>
            <w:r w:rsidR="00B17D85" w:rsidRPr="00B17D85">
              <w:rPr>
                <w:rFonts w:cs="Arial"/>
              </w:rPr>
              <w:t>]</w:t>
            </w:r>
          </w:p>
        </w:tc>
        <w:tc>
          <w:tcPr>
            <w:tcW w:w="2268" w:type="dxa"/>
          </w:tcPr>
          <w:p w14:paraId="5B2769A7" w14:textId="77777777" w:rsidR="002A65A3" w:rsidRPr="00B17D85" w:rsidRDefault="002A65A3" w:rsidP="004C7DD8">
            <w:pPr>
              <w:pStyle w:val="TableText"/>
              <w:rPr>
                <w:rFonts w:cs="Arial"/>
              </w:rPr>
            </w:pPr>
            <w:r w:rsidRPr="00B17D85">
              <w:rPr>
                <w:rFonts w:cs="Arial"/>
              </w:rPr>
              <w:t>Print Report</w:t>
            </w:r>
          </w:p>
        </w:tc>
      </w:tr>
      <w:tr w:rsidR="002A65A3" w:rsidRPr="00B17D85" w14:paraId="5DBB8C72" w14:textId="77777777" w:rsidTr="00B17D85">
        <w:tc>
          <w:tcPr>
            <w:tcW w:w="7164" w:type="dxa"/>
          </w:tcPr>
          <w:p w14:paraId="1AAA061B" w14:textId="77777777" w:rsidR="002A65A3" w:rsidRPr="00B17D85" w:rsidRDefault="002A65A3" w:rsidP="004C7DD8">
            <w:pPr>
              <w:pStyle w:val="TableText"/>
              <w:rPr>
                <w:rFonts w:cs="Arial"/>
              </w:rPr>
            </w:pPr>
            <w:r w:rsidRPr="00B17D85">
              <w:rPr>
                <w:rFonts w:cs="Arial"/>
              </w:rPr>
              <w:t>Print All Delegates and their Options</w:t>
            </w:r>
            <w:r w:rsidR="00B17D85" w:rsidRPr="00B17D85">
              <w:rPr>
                <w:rFonts w:cs="Arial"/>
              </w:rPr>
              <w:t xml:space="preserve"> [</w:t>
            </w:r>
            <w:r w:rsidR="00B17D85" w:rsidRPr="00B17D85">
              <w:rPr>
                <w:rFonts w:cs="Arial"/>
                <w:color w:val="auto"/>
              </w:rPr>
              <w:t>XQSMD BY USER</w:t>
            </w:r>
            <w:r w:rsidR="00B17D85" w:rsidRPr="00B17D85">
              <w:rPr>
                <w:rFonts w:cs="Arial"/>
              </w:rPr>
              <w:t>]</w:t>
            </w:r>
          </w:p>
        </w:tc>
        <w:tc>
          <w:tcPr>
            <w:tcW w:w="2268" w:type="dxa"/>
          </w:tcPr>
          <w:p w14:paraId="07B8F5D4" w14:textId="77777777" w:rsidR="002A65A3" w:rsidRPr="00B17D85" w:rsidRDefault="002A65A3" w:rsidP="004C7DD8">
            <w:pPr>
              <w:pStyle w:val="TableText"/>
              <w:rPr>
                <w:rFonts w:cs="Arial"/>
              </w:rPr>
            </w:pPr>
            <w:r w:rsidRPr="00B17D85">
              <w:rPr>
                <w:rFonts w:cs="Arial"/>
              </w:rPr>
              <w:t>Print Report</w:t>
            </w:r>
          </w:p>
        </w:tc>
      </w:tr>
      <w:tr w:rsidR="002A65A3" w:rsidRPr="00B17D85" w14:paraId="6F064E82" w14:textId="77777777" w:rsidTr="00B17D85">
        <w:tc>
          <w:tcPr>
            <w:tcW w:w="7164" w:type="dxa"/>
          </w:tcPr>
          <w:p w14:paraId="7F07E7B9" w14:textId="77777777" w:rsidR="002A65A3" w:rsidRPr="00B17D85" w:rsidRDefault="002A65A3" w:rsidP="004C7DD8">
            <w:pPr>
              <w:pStyle w:val="TableText"/>
              <w:rPr>
                <w:rFonts w:cs="Arial"/>
              </w:rPr>
            </w:pPr>
            <w:r w:rsidRPr="00B17D85">
              <w:rPr>
                <w:rFonts w:cs="Arial"/>
              </w:rPr>
              <w:t>Remove Options Previously Delegated</w:t>
            </w:r>
            <w:r w:rsidR="00B17D85" w:rsidRPr="00B17D85">
              <w:rPr>
                <w:rFonts w:cs="Arial"/>
              </w:rPr>
              <w:t xml:space="preserve"> [</w:t>
            </w:r>
            <w:r w:rsidR="00B17D85" w:rsidRPr="00B17D85">
              <w:rPr>
                <w:rFonts w:cs="Arial"/>
                <w:color w:val="auto"/>
              </w:rPr>
              <w:t>XQSMD REMOVE</w:t>
            </w:r>
          </w:p>
        </w:tc>
        <w:tc>
          <w:tcPr>
            <w:tcW w:w="2268" w:type="dxa"/>
          </w:tcPr>
          <w:p w14:paraId="6D519D24" w14:textId="77777777" w:rsidR="002A65A3" w:rsidRPr="00B17D85" w:rsidRDefault="002A65A3" w:rsidP="004C7DD8">
            <w:pPr>
              <w:pStyle w:val="TableText"/>
              <w:rPr>
                <w:rFonts w:cs="Arial"/>
              </w:rPr>
            </w:pPr>
            <w:r w:rsidRPr="00B17D85">
              <w:rPr>
                <w:rFonts w:cs="Arial"/>
              </w:rPr>
              <w:t>Undo Delegation</w:t>
            </w:r>
          </w:p>
        </w:tc>
      </w:tr>
      <w:tr w:rsidR="002A65A3" w:rsidRPr="00B17D85" w14:paraId="44B216CB" w14:textId="77777777" w:rsidTr="00B17D85">
        <w:tc>
          <w:tcPr>
            <w:tcW w:w="7164" w:type="dxa"/>
          </w:tcPr>
          <w:p w14:paraId="5FFEC8BC" w14:textId="77777777" w:rsidR="002A65A3" w:rsidRPr="00B17D85" w:rsidRDefault="002A65A3" w:rsidP="004C7DD8">
            <w:pPr>
              <w:pStyle w:val="TableText"/>
              <w:rPr>
                <w:rFonts w:cs="Arial"/>
              </w:rPr>
            </w:pPr>
            <w:r w:rsidRPr="00B17D85">
              <w:rPr>
                <w:rFonts w:cs="Arial"/>
              </w:rPr>
              <w:t>Replicate or Replace a Delegate</w:t>
            </w:r>
            <w:r w:rsidR="00B17D85" w:rsidRPr="00B17D85">
              <w:rPr>
                <w:rFonts w:cs="Arial"/>
              </w:rPr>
              <w:t xml:space="preserve"> [</w:t>
            </w:r>
            <w:r w:rsidR="00B17D85" w:rsidRPr="00B17D85">
              <w:rPr>
                <w:rFonts w:cs="Arial"/>
                <w:color w:val="auto"/>
              </w:rPr>
              <w:t>XQSMD REPLICATE]</w:t>
            </w:r>
          </w:p>
        </w:tc>
        <w:tc>
          <w:tcPr>
            <w:tcW w:w="2268" w:type="dxa"/>
          </w:tcPr>
          <w:p w14:paraId="4C67C9B6" w14:textId="77777777" w:rsidR="002A65A3" w:rsidRPr="00B17D85" w:rsidRDefault="002A65A3" w:rsidP="004C7DD8">
            <w:pPr>
              <w:pStyle w:val="TableText"/>
              <w:rPr>
                <w:rFonts w:cs="Arial"/>
              </w:rPr>
            </w:pPr>
            <w:r w:rsidRPr="00B17D85">
              <w:rPr>
                <w:rFonts w:cs="Arial"/>
              </w:rPr>
              <w:t>Copy a Delegate</w:t>
            </w:r>
          </w:p>
        </w:tc>
      </w:tr>
      <w:tr w:rsidR="002A65A3" w:rsidRPr="00B17D85" w14:paraId="5D1F2610" w14:textId="77777777" w:rsidTr="00B17D85">
        <w:tc>
          <w:tcPr>
            <w:tcW w:w="7164" w:type="dxa"/>
          </w:tcPr>
          <w:p w14:paraId="7F21551D" w14:textId="77777777" w:rsidR="002A65A3" w:rsidRPr="00B17D85" w:rsidRDefault="002A65A3" w:rsidP="004C7DD8">
            <w:pPr>
              <w:pStyle w:val="TableText"/>
              <w:rPr>
                <w:rFonts w:cs="Arial"/>
              </w:rPr>
            </w:pPr>
            <w:r w:rsidRPr="00B17D85">
              <w:rPr>
                <w:rFonts w:cs="Arial"/>
              </w:rPr>
              <w:t>Show a Delegate</w:t>
            </w:r>
            <w:r w:rsidR="00666840" w:rsidRPr="00B17D85">
              <w:rPr>
                <w:rFonts w:cs="Arial"/>
              </w:rPr>
              <w:t>’</w:t>
            </w:r>
            <w:r w:rsidRPr="00B17D85">
              <w:rPr>
                <w:rFonts w:cs="Arial"/>
              </w:rPr>
              <w:t>s Options</w:t>
            </w:r>
            <w:r w:rsidR="00B17D85" w:rsidRPr="00B17D85">
              <w:rPr>
                <w:rFonts w:cs="Arial"/>
              </w:rPr>
              <w:t xml:space="preserve"> [</w:t>
            </w:r>
            <w:r w:rsidR="00B17D85" w:rsidRPr="00B17D85">
              <w:rPr>
                <w:rFonts w:cs="Arial"/>
                <w:color w:val="auto"/>
              </w:rPr>
              <w:t>XQSMD SHOW</w:t>
            </w:r>
            <w:r w:rsidR="00B17D85" w:rsidRPr="00B17D85">
              <w:rPr>
                <w:rFonts w:cs="Arial"/>
              </w:rPr>
              <w:t>]</w:t>
            </w:r>
          </w:p>
        </w:tc>
        <w:tc>
          <w:tcPr>
            <w:tcW w:w="2268" w:type="dxa"/>
          </w:tcPr>
          <w:p w14:paraId="3CCB44E7" w14:textId="77777777" w:rsidR="002A65A3" w:rsidRPr="00B17D85" w:rsidRDefault="002A65A3" w:rsidP="004C7DD8">
            <w:pPr>
              <w:pStyle w:val="TableText"/>
              <w:rPr>
                <w:rFonts w:cs="Arial"/>
              </w:rPr>
            </w:pPr>
            <w:r w:rsidRPr="00B17D85">
              <w:rPr>
                <w:rFonts w:cs="Arial"/>
              </w:rPr>
              <w:t>Print Report</w:t>
            </w:r>
          </w:p>
        </w:tc>
      </w:tr>
      <w:tr w:rsidR="002A65A3" w:rsidRPr="00B17D85" w14:paraId="3036D6FB" w14:textId="77777777" w:rsidTr="00B17D85">
        <w:tc>
          <w:tcPr>
            <w:tcW w:w="7164" w:type="dxa"/>
          </w:tcPr>
          <w:p w14:paraId="0F040CFB" w14:textId="77777777" w:rsidR="002A65A3" w:rsidRPr="00B17D85" w:rsidRDefault="002A65A3" w:rsidP="00B17D85">
            <w:pPr>
              <w:pStyle w:val="TableText"/>
              <w:rPr>
                <w:rFonts w:cs="Arial"/>
              </w:rPr>
            </w:pPr>
            <w:r w:rsidRPr="00B17D85">
              <w:rPr>
                <w:rFonts w:cs="Arial"/>
              </w:rPr>
              <w:t>Delegate</w:t>
            </w:r>
            <w:r w:rsidR="00666840" w:rsidRPr="00B17D85">
              <w:rPr>
                <w:rFonts w:cs="Arial"/>
              </w:rPr>
              <w:t>’</w:t>
            </w:r>
            <w:r w:rsidRPr="00B17D85">
              <w:rPr>
                <w:rFonts w:cs="Arial"/>
              </w:rPr>
              <w:t>s Menu Management</w:t>
            </w:r>
            <w:r w:rsidR="00B17D85" w:rsidRPr="00B17D85">
              <w:rPr>
                <w:rFonts w:cs="Arial"/>
              </w:rPr>
              <w:t xml:space="preserve"> [</w:t>
            </w:r>
            <w:r w:rsidR="00B17D85" w:rsidRPr="00B17D85">
              <w:rPr>
                <w:rFonts w:cs="Arial"/>
                <w:color w:val="auto"/>
              </w:rPr>
              <w:t>XQSMD USER MENU</w:t>
            </w:r>
            <w:r w:rsidR="00B17D85" w:rsidRPr="00B17D85">
              <w:rPr>
                <w:rFonts w:cs="Arial"/>
              </w:rPr>
              <w:t>]</w:t>
            </w:r>
          </w:p>
        </w:tc>
        <w:tc>
          <w:tcPr>
            <w:tcW w:w="2268" w:type="dxa"/>
          </w:tcPr>
          <w:p w14:paraId="2972B281" w14:textId="77777777" w:rsidR="002A65A3" w:rsidRPr="00B17D85" w:rsidRDefault="002A65A3" w:rsidP="004C7DD8">
            <w:pPr>
              <w:pStyle w:val="TableText"/>
              <w:rPr>
                <w:rFonts w:cs="Arial"/>
              </w:rPr>
            </w:pPr>
            <w:r w:rsidRPr="00B17D85">
              <w:rPr>
                <w:rFonts w:cs="Arial"/>
              </w:rPr>
              <w:t>Delegate</w:t>
            </w:r>
            <w:r w:rsidR="00666840" w:rsidRPr="00B17D85">
              <w:rPr>
                <w:rFonts w:cs="Arial"/>
              </w:rPr>
              <w:t>’</w:t>
            </w:r>
            <w:r w:rsidRPr="00B17D85">
              <w:rPr>
                <w:rFonts w:cs="Arial"/>
              </w:rPr>
              <w:t>s menu</w:t>
            </w:r>
          </w:p>
        </w:tc>
      </w:tr>
      <w:tr w:rsidR="002A65A3" w:rsidRPr="00B17D85" w14:paraId="610CE273" w14:textId="77777777" w:rsidTr="00B17D85">
        <w:tc>
          <w:tcPr>
            <w:tcW w:w="7164" w:type="dxa"/>
          </w:tcPr>
          <w:p w14:paraId="42E22609" w14:textId="77777777" w:rsidR="002A65A3" w:rsidRPr="00B17D85" w:rsidRDefault="002A65A3" w:rsidP="000503B3">
            <w:pPr>
              <w:pStyle w:val="TableText"/>
              <w:rPr>
                <w:rFonts w:cs="Arial"/>
              </w:rPr>
            </w:pPr>
            <w:r w:rsidRPr="00B17D85">
              <w:rPr>
                <w:rFonts w:cs="Arial"/>
              </w:rPr>
              <w:t>Specify Allowable New Menu Prefix</w:t>
            </w:r>
            <w:r w:rsidR="00B17D85" w:rsidRPr="00B17D85">
              <w:rPr>
                <w:rFonts w:cs="Arial"/>
              </w:rPr>
              <w:t xml:space="preserve"> [</w:t>
            </w:r>
            <w:r w:rsidR="00B17D85" w:rsidRPr="00B17D85">
              <w:rPr>
                <w:rFonts w:cs="Arial"/>
                <w:color w:val="auto"/>
              </w:rPr>
              <w:t>XQSMD SET PREFIX</w:t>
            </w:r>
            <w:r w:rsidR="00B17D85" w:rsidRPr="00B17D85">
              <w:rPr>
                <w:rFonts w:cs="Arial"/>
              </w:rPr>
              <w:t>]</w:t>
            </w:r>
          </w:p>
        </w:tc>
        <w:tc>
          <w:tcPr>
            <w:tcW w:w="2268" w:type="dxa"/>
          </w:tcPr>
          <w:p w14:paraId="78DA12B7" w14:textId="77777777" w:rsidR="002A65A3" w:rsidRPr="00B17D85" w:rsidRDefault="002A65A3" w:rsidP="000503B3">
            <w:pPr>
              <w:pStyle w:val="TableText"/>
              <w:rPr>
                <w:rFonts w:cs="Arial"/>
              </w:rPr>
            </w:pPr>
            <w:r w:rsidRPr="00B17D85">
              <w:rPr>
                <w:rFonts w:cs="Arial"/>
              </w:rPr>
              <w:t>Assign namespaces</w:t>
            </w:r>
          </w:p>
        </w:tc>
      </w:tr>
    </w:tbl>
    <w:p w14:paraId="46584C3D" w14:textId="77777777" w:rsidR="001D6B73" w:rsidRPr="00E42F55" w:rsidRDefault="001D6B73" w:rsidP="00A7691A">
      <w:pPr>
        <w:pStyle w:val="BodyText6"/>
      </w:pPr>
    </w:p>
    <w:p w14:paraId="4471A0AB" w14:textId="77777777" w:rsidR="001D6B73" w:rsidRPr="00E42F55" w:rsidRDefault="001D6B73" w:rsidP="00801A5C">
      <w:pPr>
        <w:pStyle w:val="BodyText"/>
        <w:keepNext/>
        <w:keepLines/>
      </w:pPr>
      <w:r w:rsidRPr="00E42F55">
        <w:t>The main options to create and manage delegates are:</w:t>
      </w:r>
    </w:p>
    <w:p w14:paraId="562D9829" w14:textId="5BB9223B" w:rsidR="001D6B73" w:rsidRPr="00E70F29" w:rsidRDefault="001D6B73" w:rsidP="00801A5C">
      <w:pPr>
        <w:pStyle w:val="ListBullet"/>
        <w:keepNext/>
        <w:keepLines/>
        <w:rPr>
          <w:szCs w:val="24"/>
        </w:rPr>
      </w:pPr>
      <w:r w:rsidRPr="005B3661">
        <w:rPr>
          <w:b/>
          <w:szCs w:val="24"/>
        </w:rPr>
        <w:t>Select Options to be Delegated</w:t>
      </w:r>
      <w:r w:rsidR="002A65A3" w:rsidRPr="00E70F29">
        <w:rPr>
          <w:szCs w:val="24"/>
        </w:rPr>
        <w:fldChar w:fldCharType="begin"/>
      </w:r>
      <w:r w:rsidR="002A65A3" w:rsidRPr="00E70F29">
        <w:rPr>
          <w:szCs w:val="24"/>
        </w:rPr>
        <w:instrText xml:space="preserve"> XE </w:instrText>
      </w:r>
      <w:r w:rsidR="00666840" w:rsidRPr="00E70F29">
        <w:rPr>
          <w:szCs w:val="24"/>
        </w:rPr>
        <w:instrText>“</w:instrText>
      </w:r>
      <w:r w:rsidR="002A65A3" w:rsidRPr="00E70F29">
        <w:rPr>
          <w:szCs w:val="24"/>
        </w:rPr>
        <w:instrText>Select Options to be Delegated Option</w:instrText>
      </w:r>
      <w:r w:rsidR="00666840" w:rsidRPr="00E70F29">
        <w:rPr>
          <w:szCs w:val="24"/>
        </w:rPr>
        <w:instrText>”</w:instrText>
      </w:r>
      <w:r w:rsidR="002A65A3" w:rsidRPr="00E70F29">
        <w:rPr>
          <w:szCs w:val="24"/>
        </w:rPr>
        <w:instrText xml:space="preserve"> </w:instrText>
      </w:r>
      <w:r w:rsidR="002A65A3" w:rsidRPr="00E70F29">
        <w:rPr>
          <w:szCs w:val="24"/>
        </w:rPr>
        <w:fldChar w:fldCharType="end"/>
      </w:r>
      <w:r w:rsidR="002A65A3" w:rsidRPr="00E70F29">
        <w:rPr>
          <w:szCs w:val="24"/>
        </w:rPr>
        <w:fldChar w:fldCharType="begin"/>
      </w:r>
      <w:r w:rsidR="002A65A3" w:rsidRPr="00E70F29">
        <w:rPr>
          <w:szCs w:val="24"/>
        </w:rPr>
        <w:instrText xml:space="preserve"> XE </w:instrText>
      </w:r>
      <w:r w:rsidR="00666840" w:rsidRPr="00E70F29">
        <w:rPr>
          <w:szCs w:val="24"/>
        </w:rPr>
        <w:instrText>“</w:instrText>
      </w:r>
      <w:r w:rsidR="002A65A3" w:rsidRPr="00E70F29">
        <w:rPr>
          <w:szCs w:val="24"/>
        </w:rPr>
        <w:instrText>Options:Select Options to be Delegated</w:instrText>
      </w:r>
      <w:r w:rsidR="00666840" w:rsidRPr="00E70F29">
        <w:rPr>
          <w:szCs w:val="24"/>
        </w:rPr>
        <w:instrText>”</w:instrText>
      </w:r>
      <w:r w:rsidR="002A65A3" w:rsidRPr="00E70F29">
        <w:rPr>
          <w:szCs w:val="24"/>
        </w:rPr>
        <w:instrText xml:space="preserve"> </w:instrText>
      </w:r>
      <w:r w:rsidR="002A65A3" w:rsidRPr="00E70F29">
        <w:rPr>
          <w:szCs w:val="24"/>
        </w:rPr>
        <w:fldChar w:fldCharType="end"/>
      </w:r>
      <w:r w:rsidR="00C44AE3" w:rsidRPr="00E70F29">
        <w:rPr>
          <w:szCs w:val="24"/>
        </w:rPr>
        <w:t xml:space="preserve"> [</w:t>
      </w:r>
      <w:r w:rsidR="00C44AE3" w:rsidRPr="00E70F29">
        <w:rPr>
          <w:color w:val="auto"/>
          <w:szCs w:val="24"/>
        </w:rPr>
        <w:t>XQSMD ADD</w:t>
      </w:r>
      <w:r w:rsidR="00C44AE3" w:rsidRPr="00E70F29">
        <w:rPr>
          <w:szCs w:val="24"/>
        </w:rPr>
        <w:t>]</w:t>
      </w:r>
    </w:p>
    <w:p w14:paraId="2E334725" w14:textId="688CB5E5" w:rsidR="001D6B73" w:rsidRPr="00E70F29" w:rsidRDefault="001D6B73" w:rsidP="007B457D">
      <w:pPr>
        <w:pStyle w:val="ListBullet"/>
        <w:rPr>
          <w:szCs w:val="24"/>
        </w:rPr>
      </w:pPr>
      <w:r w:rsidRPr="005B3661">
        <w:rPr>
          <w:b/>
          <w:szCs w:val="24"/>
        </w:rPr>
        <w:t>Replicate or Replace a Delegate</w:t>
      </w:r>
      <w:r w:rsidR="002A65A3" w:rsidRPr="00E70F29">
        <w:rPr>
          <w:szCs w:val="24"/>
        </w:rPr>
        <w:fldChar w:fldCharType="begin"/>
      </w:r>
      <w:r w:rsidR="002A65A3" w:rsidRPr="00E70F29">
        <w:rPr>
          <w:szCs w:val="24"/>
        </w:rPr>
        <w:instrText xml:space="preserve"> XE </w:instrText>
      </w:r>
      <w:r w:rsidR="00666840" w:rsidRPr="00E70F29">
        <w:rPr>
          <w:szCs w:val="24"/>
        </w:rPr>
        <w:instrText>“</w:instrText>
      </w:r>
      <w:r w:rsidR="002A65A3" w:rsidRPr="00E70F29">
        <w:rPr>
          <w:szCs w:val="24"/>
        </w:rPr>
        <w:instrText>Replicate or Replace a Delegate Option</w:instrText>
      </w:r>
      <w:r w:rsidR="00666840" w:rsidRPr="00E70F29">
        <w:rPr>
          <w:szCs w:val="24"/>
        </w:rPr>
        <w:instrText>”</w:instrText>
      </w:r>
      <w:r w:rsidR="002A65A3" w:rsidRPr="00E70F29">
        <w:rPr>
          <w:szCs w:val="24"/>
        </w:rPr>
        <w:instrText xml:space="preserve"> </w:instrText>
      </w:r>
      <w:r w:rsidR="002A65A3" w:rsidRPr="00E70F29">
        <w:rPr>
          <w:szCs w:val="24"/>
        </w:rPr>
        <w:fldChar w:fldCharType="end"/>
      </w:r>
      <w:r w:rsidR="002A65A3" w:rsidRPr="00E70F29">
        <w:rPr>
          <w:szCs w:val="24"/>
        </w:rPr>
        <w:fldChar w:fldCharType="begin"/>
      </w:r>
      <w:r w:rsidR="002A65A3" w:rsidRPr="00E70F29">
        <w:rPr>
          <w:szCs w:val="24"/>
        </w:rPr>
        <w:instrText xml:space="preserve"> XE </w:instrText>
      </w:r>
      <w:r w:rsidR="00666840" w:rsidRPr="00E70F29">
        <w:rPr>
          <w:szCs w:val="24"/>
        </w:rPr>
        <w:instrText>“</w:instrText>
      </w:r>
      <w:r w:rsidR="002A65A3" w:rsidRPr="00E70F29">
        <w:rPr>
          <w:szCs w:val="24"/>
        </w:rPr>
        <w:instrText>Options:Replicate or Replace a Delegate</w:instrText>
      </w:r>
      <w:r w:rsidR="00666840" w:rsidRPr="00E70F29">
        <w:rPr>
          <w:szCs w:val="24"/>
        </w:rPr>
        <w:instrText>”</w:instrText>
      </w:r>
      <w:r w:rsidR="002A65A3" w:rsidRPr="00E70F29">
        <w:rPr>
          <w:szCs w:val="24"/>
        </w:rPr>
        <w:instrText xml:space="preserve"> </w:instrText>
      </w:r>
      <w:r w:rsidR="002A65A3" w:rsidRPr="00E70F29">
        <w:rPr>
          <w:szCs w:val="24"/>
        </w:rPr>
        <w:fldChar w:fldCharType="end"/>
      </w:r>
      <w:r w:rsidR="00C44AE3" w:rsidRPr="00E70F29">
        <w:rPr>
          <w:szCs w:val="24"/>
        </w:rPr>
        <w:t xml:space="preserve"> [</w:t>
      </w:r>
      <w:r w:rsidR="00C44AE3" w:rsidRPr="00E70F29">
        <w:rPr>
          <w:color w:val="auto"/>
          <w:szCs w:val="24"/>
        </w:rPr>
        <w:t>XQSMD REPLICATE]</w:t>
      </w:r>
    </w:p>
    <w:p w14:paraId="792AF6F7" w14:textId="77777777" w:rsidR="00E70F29" w:rsidRPr="00E70F29" w:rsidRDefault="00E70F29" w:rsidP="00E70F29">
      <w:pPr>
        <w:pStyle w:val="BodyText6"/>
      </w:pPr>
    </w:p>
    <w:p w14:paraId="003D1FA7" w14:textId="77777777" w:rsidR="001D6B73" w:rsidRPr="00E42F55" w:rsidRDefault="001D6B73" w:rsidP="001651C7">
      <w:pPr>
        <w:pStyle w:val="Heading3"/>
      </w:pPr>
      <w:bookmarkStart w:id="880" w:name="_Toc236534658"/>
      <w:bookmarkStart w:id="881" w:name="_Toc33097950"/>
      <w:r w:rsidRPr="00E42F55">
        <w:t>Delegating Options: Select Options to be Delegated</w:t>
      </w:r>
      <w:r w:rsidR="00B51BB6" w:rsidRPr="00E42F55">
        <w:t xml:space="preserve"> Option</w:t>
      </w:r>
      <w:bookmarkEnd w:id="880"/>
      <w:bookmarkEnd w:id="881"/>
    </w:p>
    <w:p w14:paraId="43F3E88A"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Delegating Options:Select Options to be Delegat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legating: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gating</w:instrText>
      </w:r>
      <w:r w:rsidR="00666840">
        <w:instrText>”</w:instrText>
      </w:r>
      <w:r w:rsidRPr="00E42F55">
        <w:instrText xml:space="preserve"> </w:instrText>
      </w:r>
      <w:r w:rsidRPr="00E42F55">
        <w:fldChar w:fldCharType="end"/>
      </w:r>
      <w:r w:rsidR="001D6B73" w:rsidRPr="00E42F55">
        <w:t xml:space="preserve">To delegate options, use the </w:t>
      </w:r>
      <w:r w:rsidR="001D6B73" w:rsidRPr="00363A2E">
        <w:rPr>
          <w:b/>
        </w:rPr>
        <w:t>Select Options to be Delegated</w:t>
      </w:r>
      <w:r w:rsidR="00363A2E" w:rsidRPr="00E42F55">
        <w:fldChar w:fldCharType="begin"/>
      </w:r>
      <w:r w:rsidR="00363A2E" w:rsidRPr="00E42F55">
        <w:instrText xml:space="preserve"> XE </w:instrText>
      </w:r>
      <w:r w:rsidR="00363A2E">
        <w:instrText>“</w:instrText>
      </w:r>
      <w:r w:rsidR="00363A2E" w:rsidRPr="00E42F55">
        <w:instrText>Select Options to be Delegated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Select Options to be Delegated</w:instrText>
      </w:r>
      <w:r w:rsidR="00363A2E">
        <w:instrText>”</w:instrText>
      </w:r>
      <w:r w:rsidR="00363A2E" w:rsidRPr="00E42F55">
        <w:instrText xml:space="preserve"> </w:instrText>
      </w:r>
      <w:r w:rsidR="00363A2E" w:rsidRPr="00E42F55">
        <w:fldChar w:fldCharType="end"/>
      </w:r>
      <w:r w:rsidR="0084506D">
        <w:t xml:space="preserve"> [</w:t>
      </w:r>
      <w:r w:rsidR="0084506D" w:rsidRPr="0084506D">
        <w:t>XQSMD ADD</w:t>
      </w:r>
      <w:r w:rsidR="0084506D">
        <w:fldChar w:fldCharType="begin"/>
      </w:r>
      <w:r w:rsidR="0084506D">
        <w:instrText xml:space="preserve"> XE </w:instrText>
      </w:r>
      <w:r w:rsidR="00666840">
        <w:instrText>“</w:instrText>
      </w:r>
      <w:r w:rsidR="0084506D" w:rsidRPr="00D96A04">
        <w:instrText>XQSMD ADD</w:instrText>
      </w:r>
      <w:r w:rsidR="0084506D">
        <w:instrText xml:space="preserve"> Option</w:instrText>
      </w:r>
      <w:r w:rsidR="00666840">
        <w:instrText>”</w:instrText>
      </w:r>
      <w:r w:rsidR="0084506D">
        <w:instrText xml:space="preserve"> </w:instrText>
      </w:r>
      <w:r w:rsidR="0084506D">
        <w:fldChar w:fldCharType="end"/>
      </w:r>
      <w:r w:rsidR="0084506D">
        <w:fldChar w:fldCharType="begin"/>
      </w:r>
      <w:r w:rsidR="0084506D">
        <w:instrText xml:space="preserve"> XE </w:instrText>
      </w:r>
      <w:r w:rsidR="00666840">
        <w:instrText>“</w:instrText>
      </w:r>
      <w:r w:rsidR="0084506D">
        <w:instrText>Options:</w:instrText>
      </w:r>
      <w:r w:rsidR="0084506D" w:rsidRPr="00D96A04">
        <w:instrText>XQSMD ADD</w:instrText>
      </w:r>
      <w:r w:rsidR="00666840">
        <w:instrText>”</w:instrText>
      </w:r>
      <w:r w:rsidR="0084506D">
        <w:instrText xml:space="preserve"> </w:instrText>
      </w:r>
      <w:r w:rsidR="0084506D">
        <w:fldChar w:fldCharType="end"/>
      </w:r>
      <w:r w:rsidR="0084506D">
        <w:t>]</w:t>
      </w:r>
      <w:r w:rsidR="00363A2E" w:rsidRPr="00E42F55">
        <w:t xml:space="preserve"> option</w:t>
      </w:r>
      <w:r w:rsidR="001D6B73" w:rsidRPr="00E42F55">
        <w:t xml:space="preserve"> from the </w:t>
      </w:r>
      <w:r w:rsidR="00091EDC" w:rsidRPr="004C7DD8">
        <w:rPr>
          <w:b/>
        </w:rPr>
        <w:t>Secure Menu Delegation</w:t>
      </w:r>
      <w:r w:rsidR="00091EDC" w:rsidRPr="00E42F55">
        <w:fldChar w:fldCharType="begin"/>
      </w:r>
      <w:r w:rsidR="00091EDC" w:rsidRPr="00E42F55">
        <w:instrText xml:space="preserve"> XE </w:instrText>
      </w:r>
      <w:r w:rsidR="00091EDC">
        <w:instrText>“</w:instrText>
      </w:r>
      <w:r w:rsidR="00091EDC" w:rsidRPr="00E42F55">
        <w:instrText>Secure Menu Delegation Menu</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Menus:Secure Menu Delegation</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Options:Secure Menu Delegation</w:instrText>
      </w:r>
      <w:r w:rsidR="00091EDC">
        <w:instrText>”</w:instrText>
      </w:r>
      <w:r w:rsidR="00091EDC" w:rsidRPr="00E42F55">
        <w:instrText xml:space="preserve"> </w:instrText>
      </w:r>
      <w:r w:rsidR="00091EDC" w:rsidRPr="00E42F55">
        <w:fldChar w:fldCharType="end"/>
      </w:r>
      <w:r w:rsidR="00091EDC" w:rsidRPr="00E42F55">
        <w:t xml:space="preserve"> [XQSMD MGR</w:t>
      </w:r>
      <w:r w:rsidR="00091EDC" w:rsidRPr="00E42F55">
        <w:fldChar w:fldCharType="begin"/>
      </w:r>
      <w:r w:rsidR="00091EDC" w:rsidRPr="00E42F55">
        <w:instrText xml:space="preserve"> XE </w:instrText>
      </w:r>
      <w:r w:rsidR="00091EDC">
        <w:instrText>“</w:instrText>
      </w:r>
      <w:r w:rsidR="00091EDC" w:rsidRPr="00E42F55">
        <w:instrText>XQSMD MGR Menu</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Menus:XQSMD MGR</w:instrText>
      </w:r>
      <w:r w:rsidR="00091EDC">
        <w:instrText>”</w:instrText>
      </w:r>
      <w:r w:rsidR="00091EDC" w:rsidRPr="00E42F55">
        <w:instrText xml:space="preserve"> </w:instrText>
      </w:r>
      <w:r w:rsidR="00091EDC" w:rsidRPr="00E42F55">
        <w:fldChar w:fldCharType="end"/>
      </w:r>
      <w:r w:rsidR="00091EDC" w:rsidRPr="00E42F55">
        <w:fldChar w:fldCharType="begin"/>
      </w:r>
      <w:r w:rsidR="00091EDC" w:rsidRPr="00E42F55">
        <w:instrText xml:space="preserve"> XE </w:instrText>
      </w:r>
      <w:r w:rsidR="00091EDC">
        <w:instrText>“</w:instrText>
      </w:r>
      <w:r w:rsidR="00091EDC" w:rsidRPr="00E42F55">
        <w:instrText>Options:XQSMD MGR</w:instrText>
      </w:r>
      <w:r w:rsidR="00091EDC">
        <w:instrText>”</w:instrText>
      </w:r>
      <w:r w:rsidR="00091EDC" w:rsidRPr="00E42F55">
        <w:instrText xml:space="preserve"> </w:instrText>
      </w:r>
      <w:r w:rsidR="00091EDC" w:rsidRPr="00E42F55">
        <w:fldChar w:fldCharType="end"/>
      </w:r>
      <w:r w:rsidR="00091EDC" w:rsidRPr="00E42F55">
        <w:t>] menu</w:t>
      </w:r>
      <w:r w:rsidR="001D6B73" w:rsidRPr="00E42F55">
        <w:t>. Using this option is a two-step process:</w:t>
      </w:r>
    </w:p>
    <w:p w14:paraId="7F2CC9AD" w14:textId="77777777" w:rsidR="001D6B73" w:rsidRPr="00E42F55" w:rsidRDefault="001D6B73" w:rsidP="00F92832">
      <w:pPr>
        <w:pStyle w:val="ListNumber"/>
        <w:keepNext/>
        <w:keepLines/>
        <w:numPr>
          <w:ilvl w:val="0"/>
          <w:numId w:val="16"/>
        </w:numPr>
        <w:tabs>
          <w:tab w:val="clear" w:pos="360"/>
        </w:tabs>
        <w:ind w:left="720"/>
      </w:pPr>
      <w:r w:rsidRPr="00E42F55">
        <w:t xml:space="preserve">Choose the users to </w:t>
      </w:r>
      <w:r w:rsidR="00307511" w:rsidRPr="00E42F55">
        <w:t xml:space="preserve">whom options are </w:t>
      </w:r>
      <w:r w:rsidRPr="00E42F55">
        <w:t>delegate</w:t>
      </w:r>
      <w:r w:rsidR="00307511" w:rsidRPr="00E42F55">
        <w:t>d</w:t>
      </w:r>
      <w:r w:rsidRPr="00E42F55">
        <w:t>.</w:t>
      </w:r>
    </w:p>
    <w:p w14:paraId="7441EE60" w14:textId="77777777" w:rsidR="001D6B73" w:rsidRPr="00E42F55" w:rsidRDefault="001D6B73" w:rsidP="00221DC2">
      <w:pPr>
        <w:pStyle w:val="ListNumber"/>
      </w:pPr>
      <w:r w:rsidRPr="00E42F55">
        <w:t>Choose which options to delegate to that group of users.</w:t>
      </w:r>
    </w:p>
    <w:p w14:paraId="12906A1F" w14:textId="77777777" w:rsidR="00F7259A" w:rsidRDefault="00F7259A" w:rsidP="00F7259A">
      <w:pPr>
        <w:pStyle w:val="BodyText6"/>
      </w:pPr>
    </w:p>
    <w:p w14:paraId="2062D4E2" w14:textId="06DE2079" w:rsidR="001D6B73" w:rsidRPr="00E42F55" w:rsidRDefault="001D6B73" w:rsidP="00221DC2">
      <w:pPr>
        <w:pStyle w:val="BodyText"/>
      </w:pPr>
      <w:r w:rsidRPr="00E42F55">
        <w:t>You can choose to set up one user or many users as delegates. You can choose one option or a group of options to delegate to them.</w:t>
      </w:r>
    </w:p>
    <w:p w14:paraId="0A8DAD42" w14:textId="7A23445A" w:rsidR="001D6B73" w:rsidRPr="00E42F55" w:rsidRDefault="001D6B73" w:rsidP="00221DC2">
      <w:pPr>
        <w:pStyle w:val="BodyText"/>
      </w:pPr>
      <w:r w:rsidRPr="00E42F55">
        <w:t>You also need to assign (</w:t>
      </w:r>
      <w:r w:rsidRPr="005B03E0">
        <w:rPr>
          <w:i/>
        </w:rPr>
        <w:t>not</w:t>
      </w:r>
      <w:r w:rsidRPr="00E42F55">
        <w:t xml:space="preserve"> delegate!) the </w:t>
      </w:r>
      <w:r w:rsidRPr="00091EDC">
        <w:rPr>
          <w:b/>
        </w:rPr>
        <w:t>Delegate</w:t>
      </w:r>
      <w:r w:rsidR="00666840" w:rsidRPr="00091EDC">
        <w:rPr>
          <w:b/>
        </w:rPr>
        <w:t>’</w:t>
      </w:r>
      <w:r w:rsidRPr="00091EDC">
        <w:rPr>
          <w:b/>
        </w:rPr>
        <w:t>s Menu Management</w:t>
      </w:r>
      <w:r w:rsidR="00307511" w:rsidRPr="00E42F55">
        <w:fldChar w:fldCharType="begin"/>
      </w:r>
      <w:r w:rsidR="00307511" w:rsidRPr="00E42F55">
        <w:instrText xml:space="preserve"> XE </w:instrText>
      </w:r>
      <w:r w:rsidR="00666840">
        <w:instrText>“</w:instrText>
      </w:r>
      <w:r w:rsidR="00A26830" w:rsidRPr="00E42F55">
        <w:instrText>Delegate</w:instrText>
      </w:r>
      <w:r w:rsidR="00666840">
        <w:instrText>’</w:instrText>
      </w:r>
      <w:r w:rsidR="00A26830" w:rsidRPr="00E42F55">
        <w:instrText xml:space="preserve">s </w:instrText>
      </w:r>
      <w:r w:rsidR="00307511" w:rsidRPr="00E42F55">
        <w:instrText xml:space="preserve">Menu Management </w:instrText>
      </w:r>
      <w:r w:rsidR="001E63CC" w:rsidRPr="00E42F55">
        <w:instrText>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Pr="00E42F55">
        <w:t xml:space="preserve"> [XQSMD USER MENU</w:t>
      </w:r>
      <w:r w:rsidR="00307511" w:rsidRPr="00E42F55">
        <w:fldChar w:fldCharType="begin"/>
      </w:r>
      <w:r w:rsidR="00307511" w:rsidRPr="00E42F55">
        <w:instrText xml:space="preserve"> XE </w:instrText>
      </w:r>
      <w:r w:rsidR="00666840">
        <w:instrText>“</w:instrText>
      </w:r>
      <w:r w:rsidR="00307511" w:rsidRPr="00E42F55">
        <w:instrText>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XQSMD USER MENU</w:instrText>
      </w:r>
      <w:r w:rsidR="00666840">
        <w:instrText>”</w:instrText>
      </w:r>
      <w:r w:rsidR="00307511" w:rsidRPr="00E42F55">
        <w:instrText xml:space="preserve"> </w:instrText>
      </w:r>
      <w:r w:rsidR="00307511" w:rsidRPr="00E42F55">
        <w:fldChar w:fldCharType="end"/>
      </w:r>
      <w:r w:rsidRPr="00E42F55">
        <w:t>]</w:t>
      </w:r>
      <w:r w:rsidR="00091EDC" w:rsidRPr="00E42F55">
        <w:t xml:space="preserve"> menu</w:t>
      </w:r>
      <w:r w:rsidRPr="00E42F55">
        <w:t xml:space="preserve"> to the delegate; this menu gives delegates the means to assign delegated options to users</w:t>
      </w:r>
      <w:r w:rsidR="00091EDC">
        <w:t xml:space="preserve">, as shown in </w:t>
      </w:r>
      <w:r w:rsidR="00091EDC" w:rsidRPr="00091EDC">
        <w:rPr>
          <w:color w:val="0000FF"/>
          <w:u w:val="single"/>
        </w:rPr>
        <w:fldChar w:fldCharType="begin"/>
      </w:r>
      <w:r w:rsidR="00091EDC" w:rsidRPr="00091EDC">
        <w:rPr>
          <w:color w:val="0000FF"/>
          <w:u w:val="single"/>
        </w:rPr>
        <w:instrText xml:space="preserve"> REF _Ref511396363 \h </w:instrText>
      </w:r>
      <w:r w:rsidR="00091EDC">
        <w:rPr>
          <w:color w:val="0000FF"/>
          <w:u w:val="single"/>
        </w:rPr>
        <w:instrText xml:space="preserve"> \* MERGEFORMAT </w:instrText>
      </w:r>
      <w:r w:rsidR="00091EDC" w:rsidRPr="00091EDC">
        <w:rPr>
          <w:color w:val="0000FF"/>
          <w:u w:val="single"/>
        </w:rPr>
      </w:r>
      <w:r w:rsidR="00091EDC" w:rsidRPr="00091EDC">
        <w:rPr>
          <w:color w:val="0000FF"/>
          <w:u w:val="single"/>
        </w:rPr>
        <w:fldChar w:fldCharType="separate"/>
      </w:r>
      <w:r w:rsidR="00F43BA8" w:rsidRPr="00F43BA8">
        <w:rPr>
          <w:color w:val="0000FF"/>
          <w:u w:val="single"/>
        </w:rPr>
        <w:t xml:space="preserve">Figure </w:t>
      </w:r>
      <w:r w:rsidR="00F43BA8" w:rsidRPr="00F43BA8">
        <w:rPr>
          <w:noProof/>
          <w:color w:val="0000FF"/>
          <w:u w:val="single"/>
        </w:rPr>
        <w:t>119</w:t>
      </w:r>
      <w:r w:rsidR="00091EDC" w:rsidRPr="00091EDC">
        <w:rPr>
          <w:color w:val="0000FF"/>
          <w:u w:val="single"/>
        </w:rPr>
        <w:fldChar w:fldCharType="end"/>
      </w:r>
      <w:r w:rsidRPr="00E42F55">
        <w:t>.</w:t>
      </w:r>
    </w:p>
    <w:p w14:paraId="783C7791" w14:textId="174BF9C0" w:rsidR="000774E6" w:rsidRPr="00E42F55" w:rsidRDefault="000774E6" w:rsidP="002B6AE0">
      <w:pPr>
        <w:pStyle w:val="Caption"/>
      </w:pPr>
      <w:bookmarkStart w:id="882" w:name="_Ref511396363"/>
      <w:bookmarkStart w:id="883" w:name="_Toc193181704"/>
      <w:bookmarkStart w:id="884" w:name="_Toc3309845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19</w:t>
      </w:r>
      <w:r w:rsidR="0019324F">
        <w:rPr>
          <w:noProof/>
        </w:rPr>
        <w:fldChar w:fldCharType="end"/>
      </w:r>
      <w:bookmarkEnd w:id="882"/>
      <w:r w:rsidR="001809C7">
        <w:t>:</w:t>
      </w:r>
      <w:r w:rsidRPr="00E42F55">
        <w:t xml:space="preserve"> Delegating Options: </w:t>
      </w:r>
      <w:r w:rsidR="006615E7">
        <w:t>Select Options to be Delegated O</w:t>
      </w:r>
      <w:r w:rsidRPr="00E42F55">
        <w:t>ption—</w:t>
      </w:r>
      <w:r w:rsidR="004375AD">
        <w:t>Sample User Dialogue</w:t>
      </w:r>
      <w:bookmarkEnd w:id="883"/>
      <w:bookmarkEnd w:id="884"/>
    </w:p>
    <w:p w14:paraId="42C3F787" w14:textId="77777777" w:rsidR="001D6B73" w:rsidRPr="00E42F55" w:rsidRDefault="001D6B73">
      <w:pPr>
        <w:pStyle w:val="Dialogue"/>
      </w:pPr>
      <w:r w:rsidRPr="00E42F55">
        <w:t xml:space="preserve">Select Secure Menu Delegation Option: </w:t>
      </w:r>
      <w:r w:rsidR="00124E9A" w:rsidRPr="00124E9A">
        <w:rPr>
          <w:b/>
          <w:highlight w:val="yellow"/>
        </w:rPr>
        <w:t>SELECT OPTIONS TO BE DELEGATED</w:t>
      </w:r>
    </w:p>
    <w:p w14:paraId="72FBC7A3" w14:textId="77777777" w:rsidR="001D6B73" w:rsidRPr="00E42F55" w:rsidRDefault="001D6B73">
      <w:pPr>
        <w:pStyle w:val="Dialogue"/>
      </w:pPr>
    </w:p>
    <w:p w14:paraId="4026B100" w14:textId="77777777" w:rsidR="001D6B73" w:rsidRPr="00E42F55" w:rsidRDefault="001D6B73">
      <w:pPr>
        <w:pStyle w:val="Dialogue"/>
      </w:pPr>
      <w:r w:rsidRPr="00E42F55">
        <w:t>Enter the name(s) of your delegate(s), one at a time</w:t>
      </w:r>
    </w:p>
    <w:p w14:paraId="27611F59" w14:textId="77777777" w:rsidR="001D6B73" w:rsidRPr="00E42F55" w:rsidRDefault="001D6B73">
      <w:pPr>
        <w:pStyle w:val="Dialogue"/>
      </w:pPr>
    </w:p>
    <w:p w14:paraId="53FC64B6" w14:textId="77777777" w:rsidR="001D6B73" w:rsidRPr="00E42F55" w:rsidRDefault="001D6B73">
      <w:pPr>
        <w:pStyle w:val="Dialogue"/>
      </w:pPr>
      <w:r w:rsidRPr="00E42F55">
        <w:t xml:space="preserve"> Name: </w:t>
      </w:r>
      <w:r w:rsidR="004B1924" w:rsidRPr="00124E9A">
        <w:rPr>
          <w:b/>
          <w:highlight w:val="yellow"/>
        </w:rPr>
        <w:t>XUUSER</w:t>
      </w:r>
      <w:r w:rsidR="00B51BB6" w:rsidRPr="00124E9A">
        <w:rPr>
          <w:b/>
          <w:highlight w:val="yellow"/>
        </w:rPr>
        <w:t>,THREE</w:t>
      </w:r>
    </w:p>
    <w:p w14:paraId="14B0699E" w14:textId="77777777" w:rsidR="001D6B73" w:rsidRPr="00E42F55" w:rsidRDefault="001D6B73">
      <w:pPr>
        <w:pStyle w:val="Dialogue"/>
      </w:pPr>
      <w:r w:rsidRPr="00E42F55">
        <w:t xml:space="preserve"> </w:t>
      </w:r>
    </w:p>
    <w:p w14:paraId="4ED0A186" w14:textId="77777777" w:rsidR="001D6B73" w:rsidRPr="00124E9A" w:rsidRDefault="001D6B73">
      <w:pPr>
        <w:pStyle w:val="Dialogue"/>
      </w:pPr>
      <w:r w:rsidRPr="00E42F55">
        <w:t xml:space="preserve"> Name: </w:t>
      </w:r>
      <w:r w:rsidR="004B1924" w:rsidRPr="00124E9A">
        <w:rPr>
          <w:b/>
          <w:highlight w:val="yellow"/>
        </w:rPr>
        <w:t>XUUSER</w:t>
      </w:r>
      <w:r w:rsidR="00B51BB6" w:rsidRPr="00124E9A">
        <w:rPr>
          <w:b/>
          <w:highlight w:val="yellow"/>
        </w:rPr>
        <w:t>,FOUR</w:t>
      </w:r>
    </w:p>
    <w:p w14:paraId="34D16454" w14:textId="77777777" w:rsidR="001D6B73" w:rsidRPr="00E42F55" w:rsidRDefault="001D6B73">
      <w:pPr>
        <w:pStyle w:val="Dialogue"/>
      </w:pPr>
    </w:p>
    <w:p w14:paraId="6002AB67" w14:textId="77777777" w:rsidR="001D6B73" w:rsidRPr="00E42F55" w:rsidRDefault="001D6B73">
      <w:pPr>
        <w:pStyle w:val="Dialogue"/>
      </w:pPr>
      <w:r w:rsidRPr="00E42F55">
        <w:t xml:space="preserve"> Name:</w:t>
      </w:r>
      <w:r w:rsidRPr="00124E9A">
        <w:t xml:space="preserve"> </w:t>
      </w:r>
      <w:r w:rsidRPr="00124E9A">
        <w:rPr>
          <w:b/>
          <w:highlight w:val="yellow"/>
        </w:rPr>
        <w:t>&lt;Enter&gt;</w:t>
      </w:r>
    </w:p>
    <w:p w14:paraId="617673CB" w14:textId="77777777" w:rsidR="001D6B73" w:rsidRPr="00E42F55" w:rsidRDefault="001D6B73">
      <w:pPr>
        <w:pStyle w:val="Dialogue"/>
      </w:pPr>
    </w:p>
    <w:p w14:paraId="184529BC" w14:textId="77777777" w:rsidR="001D6B73" w:rsidRPr="00E42F55" w:rsidRDefault="001D6B73">
      <w:pPr>
        <w:pStyle w:val="Dialogue"/>
      </w:pPr>
      <w:r w:rsidRPr="00E42F55">
        <w:t>Enter options you wish to DELEGATE TO these users</w:t>
      </w:r>
    </w:p>
    <w:p w14:paraId="305ED5DC" w14:textId="77777777" w:rsidR="001D6B73" w:rsidRPr="00E42F55" w:rsidRDefault="001D6B73">
      <w:pPr>
        <w:pStyle w:val="Dialogue"/>
      </w:pPr>
    </w:p>
    <w:p w14:paraId="413F141E" w14:textId="77777777" w:rsidR="001D6B73" w:rsidRPr="00E42F55" w:rsidRDefault="001D6B73">
      <w:pPr>
        <w:pStyle w:val="Dialogue"/>
      </w:pPr>
      <w:r w:rsidRPr="00E42F55">
        <w:t xml:space="preserve">Add option(s): </w:t>
      </w:r>
      <w:r w:rsidRPr="00B801DA">
        <w:rPr>
          <w:b/>
          <w:highlight w:val="yellow"/>
        </w:rPr>
        <w:t>XUINQUIRE</w:t>
      </w:r>
    </w:p>
    <w:p w14:paraId="2BF38968" w14:textId="77777777" w:rsidR="001D6B73" w:rsidRPr="00E42F55" w:rsidRDefault="001D6B73">
      <w:pPr>
        <w:pStyle w:val="Dialogue"/>
      </w:pPr>
    </w:p>
    <w:p w14:paraId="38EB31B3" w14:textId="77777777" w:rsidR="001D6B73" w:rsidRPr="00E42F55" w:rsidRDefault="001D6B73">
      <w:pPr>
        <w:pStyle w:val="Dialogue"/>
      </w:pPr>
      <w:r w:rsidRPr="00E42F55">
        <w:t xml:space="preserve">Add option(s): </w:t>
      </w:r>
      <w:r w:rsidRPr="00B801DA">
        <w:rPr>
          <w:b/>
          <w:highlight w:val="yellow"/>
        </w:rPr>
        <w:t>XUUSERACC</w:t>
      </w:r>
    </w:p>
    <w:p w14:paraId="31DE6E7A" w14:textId="77777777" w:rsidR="001D6B73" w:rsidRPr="00E42F55" w:rsidRDefault="001D6B73">
      <w:pPr>
        <w:pStyle w:val="Dialogue"/>
      </w:pPr>
    </w:p>
    <w:p w14:paraId="3D411EFA" w14:textId="77777777" w:rsidR="001D6B73" w:rsidRPr="00E42F55" w:rsidRDefault="001D6B73">
      <w:pPr>
        <w:pStyle w:val="Dialogue"/>
      </w:pPr>
      <w:r w:rsidRPr="00E42F55">
        <w:t xml:space="preserve">Add option(s): </w:t>
      </w:r>
      <w:r w:rsidRPr="00B801DA">
        <w:rPr>
          <w:b/>
          <w:highlight w:val="yellow"/>
        </w:rPr>
        <w:t>&lt;Enter&gt;</w:t>
      </w:r>
    </w:p>
    <w:p w14:paraId="064E42CD" w14:textId="77777777" w:rsidR="001D6B73" w:rsidRPr="00E42F55" w:rsidRDefault="001D6B73">
      <w:pPr>
        <w:pStyle w:val="Dialogue"/>
      </w:pPr>
    </w:p>
    <w:p w14:paraId="03656E1F" w14:textId="77777777" w:rsidR="001D6B73" w:rsidRPr="00E42F55" w:rsidRDefault="001D6B73">
      <w:pPr>
        <w:pStyle w:val="Dialogue"/>
      </w:pPr>
      <w:r w:rsidRPr="00E42F55">
        <w:t>For the following user(s):</w:t>
      </w:r>
    </w:p>
    <w:p w14:paraId="653E3EDA" w14:textId="77777777" w:rsidR="001D6B73" w:rsidRPr="00E42F55" w:rsidRDefault="001D6B73">
      <w:pPr>
        <w:pStyle w:val="Dialogue"/>
      </w:pPr>
    </w:p>
    <w:p w14:paraId="1FFE15C0" w14:textId="77777777" w:rsidR="001D6B73" w:rsidRPr="00E42F55" w:rsidRDefault="001D6B73">
      <w:pPr>
        <w:pStyle w:val="Dialogue"/>
      </w:pPr>
      <w:r w:rsidRPr="00E42F55">
        <w:t xml:space="preserve">1. </w:t>
      </w:r>
      <w:r w:rsidR="004B1924">
        <w:t>XUUSER</w:t>
      </w:r>
      <w:r w:rsidR="00B51BB6" w:rsidRPr="00E42F55">
        <w:t>,THREE</w:t>
      </w:r>
    </w:p>
    <w:p w14:paraId="71953772" w14:textId="77777777" w:rsidR="001D6B73" w:rsidRPr="00E42F55" w:rsidRDefault="001D6B73">
      <w:pPr>
        <w:pStyle w:val="Dialogue"/>
      </w:pPr>
      <w:r w:rsidRPr="00E42F55">
        <w:t xml:space="preserve">2. </w:t>
      </w:r>
      <w:r w:rsidR="004B1924">
        <w:t>XUUSER</w:t>
      </w:r>
      <w:r w:rsidR="00B51BB6" w:rsidRPr="00E42F55">
        <w:t>,FOUR</w:t>
      </w:r>
    </w:p>
    <w:p w14:paraId="047D024F" w14:textId="77777777" w:rsidR="001D6B73" w:rsidRPr="00E42F55" w:rsidRDefault="001D6B73">
      <w:pPr>
        <w:pStyle w:val="Dialogue"/>
      </w:pPr>
    </w:p>
    <w:p w14:paraId="4ACE47C5" w14:textId="77777777" w:rsidR="001D6B73" w:rsidRPr="00E42F55" w:rsidRDefault="001D6B73">
      <w:pPr>
        <w:pStyle w:val="Dialogue"/>
      </w:pPr>
      <w:r w:rsidRPr="00E42F55">
        <w:t xml:space="preserve">You will </w:t>
      </w:r>
      <w:r w:rsidR="00307511" w:rsidRPr="00E42F55">
        <w:t>delegate the following options:</w:t>
      </w:r>
    </w:p>
    <w:p w14:paraId="66A43DCF" w14:textId="77777777" w:rsidR="001D6B73" w:rsidRPr="00E42F55" w:rsidRDefault="001D6B73">
      <w:pPr>
        <w:pStyle w:val="Dialogue"/>
      </w:pPr>
    </w:p>
    <w:p w14:paraId="45E427F5" w14:textId="77777777" w:rsidR="001D6B73" w:rsidRPr="00E42F55" w:rsidRDefault="001D6B73">
      <w:pPr>
        <w:pStyle w:val="Dialogue"/>
      </w:pPr>
      <w:r w:rsidRPr="00E42F55">
        <w:t>XUINQUIRE   Inquire</w:t>
      </w:r>
    </w:p>
    <w:p w14:paraId="5CDDC236" w14:textId="77777777" w:rsidR="001D6B73" w:rsidRPr="00E42F55" w:rsidRDefault="001D6B73">
      <w:pPr>
        <w:pStyle w:val="Dialogue"/>
      </w:pPr>
      <w:r w:rsidRPr="00E42F55">
        <w:t>XUUSERACC   Diagram Menus</w:t>
      </w:r>
    </w:p>
    <w:p w14:paraId="42707426" w14:textId="77777777" w:rsidR="001D6B73" w:rsidRPr="00E42F55" w:rsidRDefault="001D6B73">
      <w:pPr>
        <w:pStyle w:val="Dialogue"/>
      </w:pPr>
    </w:p>
    <w:p w14:paraId="6F24AA2C" w14:textId="77777777" w:rsidR="001D6B73" w:rsidRPr="00E42F55" w:rsidRDefault="001D6B73">
      <w:pPr>
        <w:pStyle w:val="Dialogue"/>
      </w:pPr>
      <w:r w:rsidRPr="00E42F55">
        <w:t xml:space="preserve"> Delegated by </w:t>
      </w:r>
      <w:r w:rsidR="004B1924">
        <w:t>XUUSER</w:t>
      </w:r>
      <w:r w:rsidR="00B51BB6" w:rsidRPr="00E42F55">
        <w:t>,FIVE</w:t>
      </w:r>
      <w:r w:rsidRPr="00E42F55">
        <w:t xml:space="preserve"> on Jul. 21, </w:t>
      </w:r>
      <w:r w:rsidR="002A3897" w:rsidRPr="00E42F55">
        <w:t>2004</w:t>
      </w:r>
      <w:r w:rsidRPr="00E42F55">
        <w:t xml:space="preserve">  3:55 PM.</w:t>
      </w:r>
    </w:p>
    <w:p w14:paraId="6CA1480D" w14:textId="77777777" w:rsidR="001D6B73" w:rsidRPr="00E42F55" w:rsidRDefault="001D6B73">
      <w:pPr>
        <w:pStyle w:val="Dialogue"/>
      </w:pPr>
    </w:p>
    <w:p w14:paraId="0256147C" w14:textId="77777777" w:rsidR="001D6B73" w:rsidRPr="00E42F55" w:rsidRDefault="001D6B73">
      <w:pPr>
        <w:pStyle w:val="Dialogue"/>
      </w:pPr>
    </w:p>
    <w:p w14:paraId="3B5C92F8" w14:textId="77777777" w:rsidR="001D6B73" w:rsidRPr="00E42F55" w:rsidRDefault="001D6B73">
      <w:pPr>
        <w:pStyle w:val="Dialogue"/>
      </w:pPr>
      <w:r w:rsidRPr="00E42F55">
        <w:t xml:space="preserve">Ready to delegate these options to these people? Y// </w:t>
      </w:r>
      <w:r w:rsidRPr="00B801DA">
        <w:rPr>
          <w:b/>
          <w:highlight w:val="yellow"/>
        </w:rPr>
        <w:t>&lt;Enter&gt;</w:t>
      </w:r>
    </w:p>
    <w:p w14:paraId="697EF73B" w14:textId="77777777" w:rsidR="001D6B73" w:rsidRPr="00E42F55" w:rsidRDefault="001D6B73">
      <w:pPr>
        <w:pStyle w:val="Dialogue"/>
      </w:pPr>
    </w:p>
    <w:p w14:paraId="46DF79AF" w14:textId="77777777" w:rsidR="001D6B73" w:rsidRPr="00E42F55" w:rsidRDefault="001D6B73">
      <w:pPr>
        <w:pStyle w:val="Dialogue"/>
      </w:pPr>
      <w:r w:rsidRPr="00E42F55">
        <w:t>Request to add delegated options has been queued, task # 465,</w:t>
      </w:r>
    </w:p>
    <w:p w14:paraId="064C13F5" w14:textId="77777777" w:rsidR="001D6B73" w:rsidRPr="00E42F55" w:rsidRDefault="001D6B73">
      <w:pPr>
        <w:pStyle w:val="Dialogue"/>
      </w:pPr>
      <w:r w:rsidRPr="00E42F55">
        <w:t xml:space="preserve">     named: </w:t>
      </w:r>
      <w:r w:rsidR="004B1924">
        <w:t>XUUSER</w:t>
      </w:r>
      <w:r w:rsidR="00B51BB6" w:rsidRPr="00E42F55">
        <w:t>,FIVE</w:t>
      </w:r>
      <w:r w:rsidRPr="00E42F55">
        <w:t xml:space="preserve"> adding delegated options.</w:t>
      </w:r>
    </w:p>
    <w:p w14:paraId="2FA64844" w14:textId="77777777" w:rsidR="001D6B73" w:rsidRPr="00E42F55" w:rsidRDefault="001D6B73" w:rsidP="00A7691A">
      <w:pPr>
        <w:pStyle w:val="BodyText6"/>
      </w:pPr>
    </w:p>
    <w:p w14:paraId="192F1D44" w14:textId="77777777" w:rsidR="001D6B73" w:rsidRPr="00E42F55" w:rsidRDefault="001D6B73" w:rsidP="00D021A2">
      <w:pPr>
        <w:pStyle w:val="Heading4"/>
      </w:pPr>
      <w:bookmarkStart w:id="885" w:name="_Toc33097951"/>
      <w:r w:rsidRPr="00E42F55">
        <w:t>Delegating</w:t>
      </w:r>
      <w:r w:rsidR="00CA69E2" w:rsidRPr="00E42F55">
        <w:rPr>
          <w:szCs w:val="26"/>
        </w:rPr>
        <w:t xml:space="preserve"> Security</w:t>
      </w:r>
      <w:r w:rsidR="00CA69E2" w:rsidRPr="00E42F55">
        <w:t xml:space="preserve"> </w:t>
      </w:r>
      <w:r w:rsidRPr="00E42F55">
        <w:t>Keys</w:t>
      </w:r>
      <w:bookmarkEnd w:id="885"/>
    </w:p>
    <w:p w14:paraId="3F8274E6" w14:textId="77777777"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Delegating:</w:instrText>
      </w:r>
      <w:r>
        <w:instrText>Secu</w:instrText>
      </w:r>
      <w:r w:rsidRPr="00E42F55">
        <w:instrText>r</w:instrText>
      </w:r>
      <w:r>
        <w:instrText>i</w:instrText>
      </w:r>
      <w:r w:rsidRPr="00E42F55">
        <w:instrText>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ing Keys</w:instrText>
      </w:r>
      <w:r w:rsidR="00666840">
        <w:instrText>”</w:instrText>
      </w:r>
      <w:r w:rsidRPr="00E42F55">
        <w:fldChar w:fldCharType="end"/>
      </w:r>
      <w:r w:rsidR="001D6B73" w:rsidRPr="00E42F55">
        <w:t xml:space="preserve">If options that you intend to delegate are locked with </w:t>
      </w:r>
      <w:r w:rsidR="00CA69E2" w:rsidRPr="00E42F55">
        <w:t xml:space="preserve">security </w:t>
      </w:r>
      <w:r w:rsidR="001D6B73" w:rsidRPr="00E42F55">
        <w:t>keys, you need to delegate the matching ke</w:t>
      </w:r>
      <w:r w:rsidR="00CA69E2" w:rsidRPr="00E42F55">
        <w:t>ys to the delegate; o</w:t>
      </w:r>
      <w:r w:rsidR="001D6B73" w:rsidRPr="00E42F55">
        <w:t xml:space="preserve">therwise, the delegate </w:t>
      </w:r>
      <w:r w:rsidR="00AB4E7F">
        <w:t>is</w:t>
      </w:r>
      <w:r w:rsidR="001D6B73" w:rsidRPr="00E42F55">
        <w:t xml:space="preserve"> </w:t>
      </w:r>
      <w:r w:rsidR="001D6B73" w:rsidRPr="00E42F55">
        <w:rPr>
          <w:i/>
        </w:rPr>
        <w:t>not</w:t>
      </w:r>
      <w:r w:rsidR="001D6B73" w:rsidRPr="00E42F55">
        <w:t xml:space="preserve"> able to assign keys to unlock options they</w:t>
      </w:r>
      <w:r w:rsidR="00CA69E2" w:rsidRPr="00E42F55">
        <w:t xml:space="preserve"> ha</w:t>
      </w:r>
      <w:r w:rsidR="001D6B73" w:rsidRPr="00E42F55">
        <w:t>ve assigned to their users.</w:t>
      </w:r>
    </w:p>
    <w:p w14:paraId="0ACB6211" w14:textId="77777777" w:rsidR="001D6B73" w:rsidRPr="00E42F55" w:rsidRDefault="001D6B73" w:rsidP="00221DC2">
      <w:pPr>
        <w:pStyle w:val="BodyText"/>
      </w:pPr>
      <w:r w:rsidRPr="00E42F55">
        <w:t xml:space="preserve">If the option is locked with a </w:t>
      </w:r>
      <w:r w:rsidR="00CA69E2" w:rsidRPr="00E42F55">
        <w:t xml:space="preserve">security </w:t>
      </w:r>
      <w:r w:rsidRPr="00E42F55">
        <w:t xml:space="preserve">key that you possess, the </w:t>
      </w:r>
      <w:r w:rsidRPr="00363A2E">
        <w:rPr>
          <w:b/>
        </w:rPr>
        <w:t>Select Options to be Delegated</w:t>
      </w:r>
      <w:r w:rsidR="00363A2E" w:rsidRPr="00E42F55">
        <w:fldChar w:fldCharType="begin"/>
      </w:r>
      <w:r w:rsidR="00363A2E" w:rsidRPr="00E42F55">
        <w:instrText xml:space="preserve"> XE </w:instrText>
      </w:r>
      <w:r w:rsidR="00363A2E">
        <w:instrText>“</w:instrText>
      </w:r>
      <w:r w:rsidR="00363A2E" w:rsidRPr="00E42F55">
        <w:instrText>Options to be Delegated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Options to be Delegated</w:instrText>
      </w:r>
      <w:r w:rsidR="00363A2E">
        <w:instrText>”</w:instrText>
      </w:r>
      <w:r w:rsidR="00363A2E" w:rsidRPr="00E42F55">
        <w:instrText xml:space="preserve"> </w:instrText>
      </w:r>
      <w:r w:rsidR="00363A2E" w:rsidRPr="00E42F55">
        <w:fldChar w:fldCharType="end"/>
      </w:r>
      <w:r w:rsidRPr="00E42F55">
        <w:t xml:space="preserve"> </w:t>
      </w:r>
      <w:r w:rsidR="00363A2E">
        <w:t>[</w:t>
      </w:r>
      <w:r w:rsidR="00363A2E" w:rsidRPr="00363A2E">
        <w:rPr>
          <w:color w:val="auto"/>
          <w:szCs w:val="22"/>
        </w:rPr>
        <w:t>XQSMD ADD</w:t>
      </w:r>
      <w:r w:rsidR="00363A2E">
        <w:rPr>
          <w:color w:val="auto"/>
          <w:szCs w:val="22"/>
        </w:rPr>
        <w:fldChar w:fldCharType="begin"/>
      </w:r>
      <w:r w:rsidR="00363A2E">
        <w:instrText xml:space="preserve"> XE "</w:instrText>
      </w:r>
      <w:r w:rsidR="00363A2E" w:rsidRPr="003F1A93">
        <w:rPr>
          <w:color w:val="auto"/>
          <w:szCs w:val="22"/>
        </w:rPr>
        <w:instrText>XQSMD ADD</w:instrText>
      </w:r>
      <w:r w:rsidR="00363A2E">
        <w:rPr>
          <w:color w:val="auto"/>
          <w:szCs w:val="22"/>
        </w:rPr>
        <w:instrText xml:space="preserve"> Option</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3F1A93">
        <w:rPr>
          <w:color w:val="auto"/>
          <w:szCs w:val="22"/>
        </w:rPr>
        <w:instrText>XQSMD ADD</w:instrText>
      </w:r>
      <w:r w:rsidR="00363A2E">
        <w:instrText xml:space="preserve">" </w:instrText>
      </w:r>
      <w:r w:rsidR="00363A2E">
        <w:rPr>
          <w:color w:val="auto"/>
          <w:szCs w:val="22"/>
        </w:rPr>
        <w:fldChar w:fldCharType="end"/>
      </w:r>
      <w:r w:rsidR="00363A2E">
        <w:t xml:space="preserve">] </w:t>
      </w:r>
      <w:r w:rsidRPr="00E42F55">
        <w:t>option branches you to the Key Management program, and lets you allocate (if you so wish) the appropriate keys to the delegates you are creating.</w:t>
      </w:r>
    </w:p>
    <w:p w14:paraId="377DD6BB" w14:textId="77777777" w:rsidR="001D6B73" w:rsidRPr="00E42F55" w:rsidRDefault="001D6B73" w:rsidP="000503B3">
      <w:pPr>
        <w:pStyle w:val="BodyText"/>
      </w:pPr>
      <w:r w:rsidRPr="00E42F55">
        <w:t xml:space="preserve">However, to assign </w:t>
      </w:r>
      <w:r w:rsidR="00CA69E2" w:rsidRPr="00E42F55">
        <w:t xml:space="preserve">security </w:t>
      </w:r>
      <w:r w:rsidRPr="00E42F55">
        <w:t xml:space="preserve">keys to users, the delegate </w:t>
      </w:r>
      <w:r w:rsidRPr="00E42F55">
        <w:rPr>
          <w:bCs/>
          <w:i/>
          <w:iCs/>
        </w:rPr>
        <w:t>must be delegated</w:t>
      </w:r>
      <w:r w:rsidRPr="00E42F55">
        <w:rPr>
          <w:bCs/>
        </w:rPr>
        <w:t xml:space="preserve"> </w:t>
      </w:r>
      <w:r w:rsidRPr="00E42F55">
        <w:t xml:space="preserve">the key. To do that, you need to use the </w:t>
      </w:r>
      <w:r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A26830" w:rsidRPr="00E42F55">
        <w:t>menu option</w:t>
      </w:r>
      <w:r w:rsidRPr="00E42F55">
        <w:t xml:space="preserve">, </w:t>
      </w:r>
      <w:r w:rsidR="005F78A1" w:rsidRPr="00363A2E">
        <w:rPr>
          <w:b/>
        </w:rPr>
        <w:t>Delegate keys</w:t>
      </w:r>
      <w:r w:rsidR="00363A2E" w:rsidRPr="00E42F55">
        <w:fldChar w:fldCharType="begin"/>
      </w:r>
      <w:r w:rsidR="00363A2E" w:rsidRPr="00E42F55">
        <w:instrText xml:space="preserve"> XE </w:instrText>
      </w:r>
      <w:r w:rsidR="00363A2E">
        <w:instrText>“</w:instrText>
      </w:r>
      <w:r w:rsidR="00363A2E" w:rsidRPr="00E42F55">
        <w:instrText>Delegate keys Option</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Delegate keys</w:instrText>
      </w:r>
      <w:r w:rsidR="00363A2E">
        <w:instrText>”</w:instrText>
      </w:r>
      <w:r w:rsidR="00363A2E" w:rsidRPr="00E42F55">
        <w:instrText xml:space="preserve"> </w:instrText>
      </w:r>
      <w:r w:rsidR="00363A2E" w:rsidRPr="00E42F55">
        <w:fldChar w:fldCharType="end"/>
      </w:r>
      <w:r w:rsidRPr="00E42F55">
        <w:t xml:space="preserve"> [XQKEYDEL</w:t>
      </w:r>
      <w:r w:rsidR="00985539" w:rsidRPr="00E42F55">
        <w:fldChar w:fldCharType="begin"/>
      </w:r>
      <w:r w:rsidR="00985539" w:rsidRPr="00E42F55">
        <w:instrText xml:space="preserve"> XE </w:instrText>
      </w:r>
      <w:r w:rsidR="00666840">
        <w:instrText>“</w:instrText>
      </w:r>
      <w:r w:rsidR="00985539" w:rsidRPr="00E42F55">
        <w:instrText>XQKEYDEL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XQKEYDEL</w:instrText>
      </w:r>
      <w:r w:rsidR="00666840">
        <w:instrText>”</w:instrText>
      </w:r>
      <w:r w:rsidR="00985539" w:rsidRPr="00E42F55">
        <w:instrText xml:space="preserve"> </w:instrText>
      </w:r>
      <w:r w:rsidR="00985539" w:rsidRPr="00E42F55">
        <w:fldChar w:fldCharType="end"/>
      </w:r>
      <w:r w:rsidRPr="00E42F55">
        <w:t>]</w:t>
      </w:r>
      <w:r w:rsidR="00363A2E" w:rsidRPr="00E42F55">
        <w:t xml:space="preserve"> option</w:t>
      </w:r>
      <w:r w:rsidRPr="00E42F55">
        <w:t xml:space="preserve">. This option allows you to delegate </w:t>
      </w:r>
      <w:r w:rsidR="00CA69E2" w:rsidRPr="00E42F55">
        <w:t xml:space="preserve">security </w:t>
      </w:r>
      <w:r w:rsidRPr="00E42F55">
        <w:t xml:space="preserve">keys to delegates by populating the DELEGATED KEYS </w:t>
      </w:r>
      <w:r w:rsidR="00971652" w:rsidRPr="00E42F55">
        <w:t xml:space="preserve">Multiple </w:t>
      </w:r>
      <w:r w:rsidR="00971652">
        <w:t>field</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971652"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285660">
        <w:instrText xml:space="preserve">Fields:D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CA69E2" w:rsidRPr="00E42F55">
        <w:t xml:space="preserve"> entry. Security k</w:t>
      </w:r>
      <w:r w:rsidRPr="00E42F55">
        <w:t>eys entered in a delegate</w:t>
      </w:r>
      <w:r w:rsidR="00666840">
        <w:t>’</w:t>
      </w:r>
      <w:r w:rsidRPr="00E42F55">
        <w:t xml:space="preserve">s DELEGATED KEYS </w:t>
      </w:r>
      <w:r w:rsidR="00354803" w:rsidRPr="00E42F55">
        <w:t>Multiple</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285660"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Fields:DE</w:instrText>
      </w:r>
      <w:r w:rsidR="00285660">
        <w:instrText xml:space="preserv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allow them to allocate the entered keys to other users (but </w:t>
      </w:r>
      <w:r w:rsidRPr="00321770">
        <w:rPr>
          <w:i/>
        </w:rPr>
        <w:t>not</w:t>
      </w:r>
      <w:r w:rsidRPr="00E42F55">
        <w:t xml:space="preserve"> themselves).</w:t>
      </w:r>
    </w:p>
    <w:p w14:paraId="71A39261" w14:textId="77777777" w:rsidR="001D6B73" w:rsidRPr="00E42F55" w:rsidRDefault="001D6B73" w:rsidP="00801A5C">
      <w:pPr>
        <w:pStyle w:val="BodyText"/>
        <w:keepNext/>
        <w:keepLines/>
      </w:pPr>
      <w:r w:rsidRPr="00E42F55">
        <w:t xml:space="preserve">When a delegate assigns options to a user, they can assign the matching </w:t>
      </w:r>
      <w:r w:rsidR="00CA69E2" w:rsidRPr="00E42F55">
        <w:t xml:space="preserve">security </w:t>
      </w:r>
      <w:r w:rsidRPr="00E42F55">
        <w:t>keys as part of that process. However, as an enhancement to a delegate</w:t>
      </w:r>
      <w:r w:rsidR="00666840">
        <w:t>’</w:t>
      </w:r>
      <w:r w:rsidRPr="00E42F55">
        <w:t xml:space="preserve">s ability to work with keys, </w:t>
      </w:r>
      <w:r w:rsidR="00FC6763">
        <w:t>system administrators</w:t>
      </w:r>
      <w:r w:rsidRPr="00E42F55">
        <w:t xml:space="preserve"> can assign the delegate the following options from the </w:t>
      </w:r>
      <w:r w:rsidR="00363A2E"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00363A2E"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363A2E" w:rsidRPr="00E42F55">
        <w:t>menu option</w:t>
      </w:r>
      <w:r w:rsidRPr="00E42F55">
        <w:t>:</w:t>
      </w:r>
    </w:p>
    <w:p w14:paraId="2B339A43" w14:textId="77777777" w:rsidR="001D6B73" w:rsidRPr="00E42F55" w:rsidRDefault="001D6B73" w:rsidP="00801A5C">
      <w:pPr>
        <w:pStyle w:val="ListBullet"/>
        <w:keepNext/>
        <w:keepLines/>
      </w:pPr>
      <w:r w:rsidRPr="00363A2E">
        <w:rPr>
          <w:b/>
        </w:rPr>
        <w:t>Allocation of Security Keys</w:t>
      </w:r>
      <w:r w:rsidR="00985539" w:rsidRPr="00E42F55">
        <w:fldChar w:fldCharType="begin"/>
      </w:r>
      <w:r w:rsidR="00985539" w:rsidRPr="00E42F55">
        <w:instrText xml:space="preserve"> XE </w:instrText>
      </w:r>
      <w:r w:rsidR="00666840">
        <w:instrText>“</w:instrText>
      </w:r>
      <w:r w:rsidR="00985539" w:rsidRPr="00E42F55">
        <w:instrText>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Allocation of Security Keys</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UKEYALL</w:t>
      </w:r>
      <w:r w:rsidR="00363A2E">
        <w:rPr>
          <w:color w:val="auto"/>
        </w:rPr>
        <w:fldChar w:fldCharType="begin"/>
      </w:r>
      <w:r w:rsidR="00363A2E">
        <w:instrText xml:space="preserve"> XE "</w:instrText>
      </w:r>
      <w:r w:rsidR="00363A2E" w:rsidRPr="00156B4F">
        <w:rPr>
          <w:color w:val="auto"/>
        </w:rPr>
        <w:instrText>XUKEYALL</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156B4F">
        <w:rPr>
          <w:color w:val="auto"/>
        </w:rPr>
        <w:instrText>XUKEYALL</w:instrText>
      </w:r>
      <w:r w:rsidR="00363A2E">
        <w:instrText xml:space="preserve">" </w:instrText>
      </w:r>
      <w:r w:rsidR="00363A2E">
        <w:rPr>
          <w:color w:val="auto"/>
        </w:rPr>
        <w:fldChar w:fldCharType="end"/>
      </w:r>
      <w:r w:rsidR="00363A2E">
        <w:t>]</w:t>
      </w:r>
    </w:p>
    <w:p w14:paraId="75B1BC1A" w14:textId="77777777" w:rsidR="001D6B73" w:rsidRPr="00E42F55" w:rsidRDefault="001D6B73" w:rsidP="00221DC2">
      <w:pPr>
        <w:pStyle w:val="ListBullet"/>
      </w:pPr>
      <w:r w:rsidRPr="00363A2E">
        <w:rPr>
          <w:b/>
        </w:rPr>
        <w:t>De-allocation of Security Keys</w:t>
      </w:r>
      <w:r w:rsidR="00985539" w:rsidRPr="00E42F55">
        <w:fldChar w:fldCharType="begin"/>
      </w:r>
      <w:r w:rsidR="00985539" w:rsidRPr="00E42F55">
        <w:instrText xml:space="preserve"> XE </w:instrText>
      </w:r>
      <w:r w:rsidR="00666840">
        <w:instrText>“</w:instrText>
      </w:r>
      <w:r w:rsidR="00985539" w:rsidRPr="00E42F55">
        <w:instrText>De-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De-allocation of Security Keys</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UKEYDEALL</w:t>
      </w:r>
      <w:r w:rsidR="00363A2E">
        <w:rPr>
          <w:color w:val="auto"/>
        </w:rPr>
        <w:fldChar w:fldCharType="begin"/>
      </w:r>
      <w:r w:rsidR="00363A2E">
        <w:instrText xml:space="preserve"> XE "</w:instrText>
      </w:r>
      <w:r w:rsidR="00363A2E" w:rsidRPr="00F42815">
        <w:rPr>
          <w:color w:val="auto"/>
        </w:rPr>
        <w:instrText>XUKEYDEALL</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F42815">
        <w:rPr>
          <w:color w:val="auto"/>
        </w:rPr>
        <w:instrText>XUKEYDEALL</w:instrText>
      </w:r>
      <w:r w:rsidR="00363A2E">
        <w:instrText xml:space="preserve">" </w:instrText>
      </w:r>
      <w:r w:rsidR="00363A2E">
        <w:rPr>
          <w:color w:val="auto"/>
        </w:rPr>
        <w:fldChar w:fldCharType="end"/>
      </w:r>
      <w:r w:rsidR="00363A2E">
        <w:t>]</w:t>
      </w:r>
    </w:p>
    <w:p w14:paraId="3E8A2163" w14:textId="77777777" w:rsidR="001D6B73" w:rsidRPr="00E42F55" w:rsidRDefault="001D6B73" w:rsidP="007B457D">
      <w:pPr>
        <w:pStyle w:val="ListBullet"/>
      </w:pPr>
      <w:r w:rsidRPr="00363A2E">
        <w:rPr>
          <w:b/>
        </w:rPr>
        <w:t>Show the Keys of a Particular User</w:t>
      </w:r>
      <w:r w:rsidR="00985539" w:rsidRPr="00E42F55">
        <w:fldChar w:fldCharType="begin"/>
      </w:r>
      <w:r w:rsidR="00985539" w:rsidRPr="00E42F55">
        <w:instrText xml:space="preserve"> XE </w:instrText>
      </w:r>
      <w:r w:rsidR="00666840">
        <w:instrText>“</w:instrText>
      </w:r>
      <w:r w:rsidR="00985539" w:rsidRPr="00E42F55">
        <w:instrText>Show the Keys of a Particular User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Show the Keys of a Particular User</w:instrText>
      </w:r>
      <w:r w:rsidR="00666840">
        <w:instrText>”</w:instrText>
      </w:r>
      <w:r w:rsidR="00985539" w:rsidRPr="00E42F55">
        <w:instrText xml:space="preserve"> </w:instrText>
      </w:r>
      <w:r w:rsidR="00985539" w:rsidRPr="00E42F55">
        <w:fldChar w:fldCharType="end"/>
      </w:r>
      <w:r w:rsidR="00363A2E">
        <w:t xml:space="preserve"> [</w:t>
      </w:r>
      <w:r w:rsidR="00363A2E" w:rsidRPr="00363A2E">
        <w:rPr>
          <w:color w:val="auto"/>
        </w:rPr>
        <w:t>XQLISTKEY</w:t>
      </w:r>
      <w:r w:rsidR="00363A2E">
        <w:rPr>
          <w:color w:val="auto"/>
        </w:rPr>
        <w:fldChar w:fldCharType="begin"/>
      </w:r>
      <w:r w:rsidR="00363A2E">
        <w:instrText xml:space="preserve"> XE "</w:instrText>
      </w:r>
      <w:r w:rsidR="00363A2E" w:rsidRPr="008A6E63">
        <w:rPr>
          <w:color w:val="auto"/>
        </w:rPr>
        <w:instrText>XQLISTKEY</w:instrText>
      </w:r>
      <w:r w:rsidR="00363A2E">
        <w:rPr>
          <w:color w:val="auto"/>
        </w:rPr>
        <w:instrText xml:space="preserve"> Option</w:instrText>
      </w:r>
      <w:r w:rsidR="00363A2E">
        <w:instrText xml:space="preserve">" </w:instrText>
      </w:r>
      <w:r w:rsidR="00363A2E">
        <w:rPr>
          <w:color w:val="auto"/>
        </w:rPr>
        <w:fldChar w:fldCharType="end"/>
      </w:r>
      <w:r w:rsidR="00363A2E">
        <w:rPr>
          <w:color w:val="auto"/>
        </w:rPr>
        <w:fldChar w:fldCharType="begin"/>
      </w:r>
      <w:r w:rsidR="00363A2E">
        <w:instrText xml:space="preserve"> XE "Options:</w:instrText>
      </w:r>
      <w:r w:rsidR="00363A2E" w:rsidRPr="008A6E63">
        <w:rPr>
          <w:color w:val="auto"/>
        </w:rPr>
        <w:instrText>XQLISTKEY</w:instrText>
      </w:r>
      <w:r w:rsidR="00363A2E">
        <w:instrText xml:space="preserve">" </w:instrText>
      </w:r>
      <w:r w:rsidR="00363A2E">
        <w:rPr>
          <w:color w:val="auto"/>
        </w:rPr>
        <w:fldChar w:fldCharType="end"/>
      </w:r>
      <w:r w:rsidR="00363A2E">
        <w:t>]</w:t>
      </w:r>
    </w:p>
    <w:p w14:paraId="4D3C3E89" w14:textId="77777777" w:rsidR="00F7259A" w:rsidRDefault="00F7259A" w:rsidP="00F7259A">
      <w:pPr>
        <w:pStyle w:val="BodyText6"/>
      </w:pPr>
    </w:p>
    <w:p w14:paraId="542FBB30" w14:textId="4943E886" w:rsidR="001D6B73" w:rsidRPr="00E42F55" w:rsidRDefault="001D6B73" w:rsidP="000503B3">
      <w:pPr>
        <w:pStyle w:val="BodyText"/>
      </w:pPr>
      <w:r w:rsidRPr="00E42F55">
        <w:t xml:space="preserve">As long as the delegate does </w:t>
      </w:r>
      <w:r w:rsidRPr="00321770">
        <w:rPr>
          <w:i/>
        </w:rPr>
        <w:t>not</w:t>
      </w:r>
      <w:r w:rsidRPr="00E42F55">
        <w:t xml:space="preserve">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00A26830" w:rsidRPr="00E42F55">
        <w:t xml:space="preserve">, </w:t>
      </w:r>
      <w:r w:rsidRPr="00E42F55">
        <w:t>which</w:t>
      </w:r>
      <w:r w:rsidR="00A26830" w:rsidRPr="00E42F55">
        <w:t xml:space="preserve"> allows any key to be allocated</w:t>
      </w:r>
      <w:r w:rsidRPr="00E42F55">
        <w:t xml:space="preserve">, the </w:t>
      </w:r>
      <w:r w:rsidR="00363A2E" w:rsidRPr="00363A2E">
        <w:rPr>
          <w:b/>
        </w:rPr>
        <w:t>Key Management</w:t>
      </w:r>
      <w:r w:rsidR="00363A2E" w:rsidRPr="00E42F55">
        <w:fldChar w:fldCharType="begin"/>
      </w:r>
      <w:r w:rsidR="00363A2E" w:rsidRPr="00E42F55">
        <w:instrText xml:space="preserve"> XE </w:instrText>
      </w:r>
      <w:r w:rsidR="00363A2E">
        <w:instrText>“</w:instrText>
      </w:r>
      <w:r w:rsidR="00363A2E" w:rsidRPr="00E42F55">
        <w:instrText>Key Management Menu</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Menus:Key Management</w:instrText>
      </w:r>
      <w:r w:rsidR="00363A2E">
        <w:instrText>”</w:instrText>
      </w:r>
      <w:r w:rsidR="00363A2E" w:rsidRPr="00E42F55">
        <w:instrText xml:space="preserve"> </w:instrText>
      </w:r>
      <w:r w:rsidR="00363A2E" w:rsidRPr="00E42F55">
        <w:fldChar w:fldCharType="end"/>
      </w:r>
      <w:r w:rsidR="00363A2E" w:rsidRPr="00E42F55">
        <w:fldChar w:fldCharType="begin"/>
      </w:r>
      <w:r w:rsidR="00363A2E" w:rsidRPr="00E42F55">
        <w:instrText xml:space="preserve"> XE </w:instrText>
      </w:r>
      <w:r w:rsidR="00363A2E">
        <w:instrText>“</w:instrText>
      </w:r>
      <w:r w:rsidR="00363A2E" w:rsidRPr="00E42F55">
        <w:instrText>Options:Key Management</w:instrText>
      </w:r>
      <w:r w:rsidR="00363A2E">
        <w:instrText>”</w:instrText>
      </w:r>
      <w:r w:rsidR="00363A2E" w:rsidRPr="00E42F55">
        <w:instrText xml:space="preserve"> </w:instrText>
      </w:r>
      <w:r w:rsidR="00363A2E" w:rsidRPr="00E42F55">
        <w:fldChar w:fldCharType="end"/>
      </w:r>
      <w:r w:rsidR="00363A2E" w:rsidRPr="00E42F55">
        <w:t xml:space="preserve"> </w:t>
      </w:r>
      <w:r w:rsidR="00363A2E">
        <w:t>[</w:t>
      </w:r>
      <w:r w:rsidR="00363A2E" w:rsidRPr="00363A2E">
        <w:rPr>
          <w:color w:val="auto"/>
          <w:szCs w:val="22"/>
        </w:rPr>
        <w:t>XUKEYMGMT</w:t>
      </w:r>
      <w:r w:rsidR="00363A2E">
        <w:rPr>
          <w:color w:val="auto"/>
          <w:szCs w:val="22"/>
        </w:rPr>
        <w:fldChar w:fldCharType="begin"/>
      </w:r>
      <w:r w:rsidR="00363A2E">
        <w:instrText xml:space="preserve"> XE "</w:instrText>
      </w:r>
      <w:r w:rsidR="00363A2E" w:rsidRPr="00AC335A">
        <w:rPr>
          <w:color w:val="auto"/>
          <w:szCs w:val="22"/>
        </w:rPr>
        <w:instrText>XUKEYMGMT</w:instrText>
      </w:r>
      <w:r w:rsidR="00363A2E">
        <w:rPr>
          <w:color w:val="auto"/>
          <w:szCs w:val="22"/>
        </w:rPr>
        <w:instrText xml:space="preserve"> Menu</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Menu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rPr>
          <w:color w:val="auto"/>
          <w:szCs w:val="22"/>
        </w:rPr>
        <w:fldChar w:fldCharType="begin"/>
      </w:r>
      <w:r w:rsidR="00363A2E">
        <w:instrText xml:space="preserve"> XE "Options:</w:instrText>
      </w:r>
      <w:r w:rsidR="00363A2E" w:rsidRPr="00AC335A">
        <w:rPr>
          <w:color w:val="auto"/>
          <w:szCs w:val="22"/>
        </w:rPr>
        <w:instrText>XUKEYMGMT</w:instrText>
      </w:r>
      <w:r w:rsidR="00363A2E">
        <w:instrText xml:space="preserve">" </w:instrText>
      </w:r>
      <w:r w:rsidR="00363A2E">
        <w:rPr>
          <w:color w:val="auto"/>
          <w:szCs w:val="22"/>
        </w:rPr>
        <w:fldChar w:fldCharType="end"/>
      </w:r>
      <w:r w:rsidR="00363A2E">
        <w:t xml:space="preserve">] </w:t>
      </w:r>
      <w:r w:rsidR="00363A2E" w:rsidRPr="00E42F55">
        <w:t>menu option</w:t>
      </w:r>
      <w:r w:rsidRPr="00E42F55">
        <w:t xml:space="preserve"> only allow delegates to allocate and de-allocate </w:t>
      </w:r>
      <w:r w:rsidR="00CA69E2" w:rsidRPr="00E42F55">
        <w:t xml:space="preserve">security </w:t>
      </w:r>
      <w:r w:rsidRPr="00E42F55">
        <w:t>keys they</w:t>
      </w:r>
      <w:r w:rsidR="00363A2E">
        <w:t xml:space="preserve"> ha</w:t>
      </w:r>
      <w:r w:rsidRPr="00E42F55">
        <w:t>ve been delegated. Kernel also follows key delegation levels</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with the </w:t>
      </w:r>
      <w:r w:rsidRPr="00363A2E">
        <w:rPr>
          <w:b/>
        </w:rPr>
        <w:t>Allocation of Security Keys</w:t>
      </w:r>
      <w:r w:rsidR="00A26830" w:rsidRPr="00E42F55">
        <w:fldChar w:fldCharType="begin"/>
      </w:r>
      <w:r w:rsidR="00A26830" w:rsidRPr="00E42F55">
        <w:instrText xml:space="preserve"> XE </w:instrText>
      </w:r>
      <w:r w:rsidR="00666840">
        <w:instrText>“</w:instrText>
      </w:r>
      <w:r w:rsidR="00A26830" w:rsidRPr="00E42F55">
        <w:instrText>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Allocation of Security Keys</w:instrText>
      </w:r>
      <w:r w:rsidR="00666840">
        <w:instrText>”</w:instrText>
      </w:r>
      <w:r w:rsidR="00A26830" w:rsidRPr="00E42F55">
        <w:instrText xml:space="preserve"> </w:instrText>
      </w:r>
      <w:r w:rsidR="00A26830" w:rsidRPr="00E42F55">
        <w:fldChar w:fldCharType="end"/>
      </w:r>
      <w:r w:rsidR="00CB7DD8">
        <w:t xml:space="preserve"> [</w:t>
      </w:r>
      <w:r w:rsidR="00CB7DD8" w:rsidRPr="00363A2E">
        <w:rPr>
          <w:color w:val="auto"/>
        </w:rPr>
        <w:t>XUKEYALL</w:t>
      </w:r>
      <w:r w:rsidR="00CB7DD8">
        <w:rPr>
          <w:color w:val="auto"/>
        </w:rPr>
        <w:fldChar w:fldCharType="begin"/>
      </w:r>
      <w:r w:rsidR="00CB7DD8">
        <w:instrText xml:space="preserve"> XE "</w:instrText>
      </w:r>
      <w:r w:rsidR="00CB7DD8" w:rsidRPr="00156B4F">
        <w:rPr>
          <w:color w:val="auto"/>
        </w:rPr>
        <w:instrText>XUKEYALL</w:instrText>
      </w:r>
      <w:r w:rsidR="00CB7DD8">
        <w:rPr>
          <w:color w:val="auto"/>
        </w:rPr>
        <w:instrText xml:space="preserve"> Option</w:instrText>
      </w:r>
      <w:r w:rsidR="00CB7DD8">
        <w:instrText xml:space="preserve">" </w:instrText>
      </w:r>
      <w:r w:rsidR="00CB7DD8">
        <w:rPr>
          <w:color w:val="auto"/>
        </w:rPr>
        <w:fldChar w:fldCharType="end"/>
      </w:r>
      <w:r w:rsidR="00CB7DD8">
        <w:rPr>
          <w:color w:val="auto"/>
        </w:rPr>
        <w:fldChar w:fldCharType="begin"/>
      </w:r>
      <w:r w:rsidR="00CB7DD8">
        <w:instrText xml:space="preserve"> XE "Options:</w:instrText>
      </w:r>
      <w:r w:rsidR="00CB7DD8" w:rsidRPr="00156B4F">
        <w:rPr>
          <w:color w:val="auto"/>
        </w:rPr>
        <w:instrText>XUKEYALL</w:instrText>
      </w:r>
      <w:r w:rsidR="00CB7DD8">
        <w:instrText xml:space="preserve">" </w:instrText>
      </w:r>
      <w:r w:rsidR="00CB7DD8">
        <w:rPr>
          <w:color w:val="auto"/>
        </w:rPr>
        <w:fldChar w:fldCharType="end"/>
      </w:r>
      <w:r w:rsidR="00CB7DD8">
        <w:t>]</w:t>
      </w:r>
      <w:r w:rsidRPr="00E42F55">
        <w:t xml:space="preserve"> and </w:t>
      </w:r>
      <w:r w:rsidRPr="00CB7DD8">
        <w:rPr>
          <w:b/>
        </w:rPr>
        <w:t>De-allocation of Security Keys</w:t>
      </w:r>
      <w:r w:rsidR="00A26830" w:rsidRPr="00E42F55">
        <w:fldChar w:fldCharType="begin"/>
      </w:r>
      <w:r w:rsidR="00A26830" w:rsidRPr="00E42F55">
        <w:instrText xml:space="preserve"> XE </w:instrText>
      </w:r>
      <w:r w:rsidR="00666840">
        <w:instrText>“</w:instrText>
      </w:r>
      <w:r w:rsidR="00A26830" w:rsidRPr="00E42F55">
        <w:instrText>De-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De-allocation of Security Keys</w:instrText>
      </w:r>
      <w:r w:rsidR="00666840">
        <w:instrText>”</w:instrText>
      </w:r>
      <w:r w:rsidR="00A26830" w:rsidRPr="00E42F55">
        <w:instrText xml:space="preserve"> </w:instrText>
      </w:r>
      <w:r w:rsidR="00A26830" w:rsidRPr="00E42F55">
        <w:fldChar w:fldCharType="end"/>
      </w:r>
      <w:r w:rsidR="00CB7DD8">
        <w:t xml:space="preserve"> [</w:t>
      </w:r>
      <w:r w:rsidR="00CB7DD8" w:rsidRPr="00363A2E">
        <w:rPr>
          <w:color w:val="auto"/>
        </w:rPr>
        <w:t>XUKEYDEALL</w:t>
      </w:r>
      <w:r w:rsidR="00CB7DD8">
        <w:rPr>
          <w:color w:val="auto"/>
        </w:rPr>
        <w:fldChar w:fldCharType="begin"/>
      </w:r>
      <w:r w:rsidR="00CB7DD8">
        <w:instrText xml:space="preserve"> XE "</w:instrText>
      </w:r>
      <w:r w:rsidR="00CB7DD8" w:rsidRPr="00F42815">
        <w:rPr>
          <w:color w:val="auto"/>
        </w:rPr>
        <w:instrText>XUKEYDEALL</w:instrText>
      </w:r>
      <w:r w:rsidR="00CB7DD8">
        <w:rPr>
          <w:color w:val="auto"/>
        </w:rPr>
        <w:instrText xml:space="preserve"> Option</w:instrText>
      </w:r>
      <w:r w:rsidR="00CB7DD8">
        <w:instrText xml:space="preserve">" </w:instrText>
      </w:r>
      <w:r w:rsidR="00CB7DD8">
        <w:rPr>
          <w:color w:val="auto"/>
        </w:rPr>
        <w:fldChar w:fldCharType="end"/>
      </w:r>
      <w:r w:rsidR="00CB7DD8">
        <w:rPr>
          <w:color w:val="auto"/>
        </w:rPr>
        <w:fldChar w:fldCharType="begin"/>
      </w:r>
      <w:r w:rsidR="00CB7DD8">
        <w:instrText xml:space="preserve"> XE "Options:</w:instrText>
      </w:r>
      <w:r w:rsidR="00CB7DD8" w:rsidRPr="00F42815">
        <w:rPr>
          <w:color w:val="auto"/>
        </w:rPr>
        <w:instrText>XUKEYDEALL</w:instrText>
      </w:r>
      <w:r w:rsidR="00CB7DD8">
        <w:instrText xml:space="preserve">" </w:instrText>
      </w:r>
      <w:r w:rsidR="00CB7DD8">
        <w:rPr>
          <w:color w:val="auto"/>
        </w:rPr>
        <w:fldChar w:fldCharType="end"/>
      </w:r>
      <w:r w:rsidR="00CB7DD8">
        <w:t>]</w:t>
      </w:r>
      <w:r w:rsidRPr="00E42F55">
        <w:t xml:space="preserve"> options.</w:t>
      </w:r>
    </w:p>
    <w:p w14:paraId="462D13AD" w14:textId="77777777" w:rsidR="001D6B73" w:rsidRPr="00E42F55" w:rsidRDefault="0015207B" w:rsidP="00801A5C">
      <w:pPr>
        <w:pStyle w:val="Note"/>
      </w:pPr>
      <w:r>
        <w:rPr>
          <w:noProof/>
          <w:lang w:eastAsia="en-US"/>
        </w:rPr>
        <w:drawing>
          <wp:inline distT="0" distB="0" distL="0" distR="0" wp14:anchorId="46259C10" wp14:editId="2BE0D94C">
            <wp:extent cx="304800" cy="30480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CB7DD8" w:rsidRPr="00363A2E">
        <w:rPr>
          <w:b/>
        </w:rPr>
        <w:t>Key Management</w:t>
      </w:r>
      <w:r w:rsidR="00CB7DD8" w:rsidRPr="00E42F55">
        <w:fldChar w:fldCharType="begin"/>
      </w:r>
      <w:r w:rsidR="00CB7DD8" w:rsidRPr="00E42F55">
        <w:instrText xml:space="preserve"> XE </w:instrText>
      </w:r>
      <w:r w:rsidR="00CB7DD8">
        <w:instrText>“</w:instrText>
      </w:r>
      <w:r w:rsidR="00CB7DD8" w:rsidRPr="00E42F55">
        <w:instrText>Key Management Menu</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Menus:Key Management</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Key Management</w:instrText>
      </w:r>
      <w:r w:rsidR="00CB7DD8">
        <w:instrText>”</w:instrText>
      </w:r>
      <w:r w:rsidR="00CB7DD8" w:rsidRPr="00E42F55">
        <w:instrText xml:space="preserve"> </w:instrText>
      </w:r>
      <w:r w:rsidR="00CB7DD8" w:rsidRPr="00E42F55">
        <w:fldChar w:fldCharType="end"/>
      </w:r>
      <w:r w:rsidR="00CB7DD8" w:rsidRPr="00E42F55">
        <w:t xml:space="preserve"> </w:t>
      </w:r>
      <w:r w:rsidR="00CB7DD8">
        <w:t>[</w:t>
      </w:r>
      <w:r w:rsidR="00CB7DD8" w:rsidRPr="00363A2E">
        <w:rPr>
          <w:color w:val="auto"/>
          <w:szCs w:val="22"/>
        </w:rPr>
        <w:t>XUKEYMGMT</w:t>
      </w:r>
      <w:r w:rsidR="00CB7DD8">
        <w:rPr>
          <w:color w:val="auto"/>
          <w:szCs w:val="22"/>
        </w:rPr>
        <w:fldChar w:fldCharType="begin"/>
      </w:r>
      <w:r w:rsidR="00CB7DD8">
        <w:instrText xml:space="preserve"> XE "</w:instrText>
      </w:r>
      <w:r w:rsidR="00CB7DD8" w:rsidRPr="00AC335A">
        <w:rPr>
          <w:color w:val="auto"/>
          <w:szCs w:val="22"/>
        </w:rPr>
        <w:instrText>XUKEYMGMT</w:instrText>
      </w:r>
      <w:r w:rsidR="00CB7DD8">
        <w:rPr>
          <w:color w:val="auto"/>
          <w:szCs w:val="22"/>
        </w:rPr>
        <w:instrText xml:space="preserve"> Menu</w:instrText>
      </w:r>
      <w:r w:rsidR="00CB7DD8">
        <w:instrText xml:space="preserve">" </w:instrText>
      </w:r>
      <w:r w:rsidR="00CB7DD8">
        <w:rPr>
          <w:color w:val="auto"/>
          <w:szCs w:val="22"/>
        </w:rPr>
        <w:fldChar w:fldCharType="end"/>
      </w:r>
      <w:r w:rsidR="00CB7DD8">
        <w:rPr>
          <w:color w:val="auto"/>
          <w:szCs w:val="22"/>
        </w:rPr>
        <w:fldChar w:fldCharType="begin"/>
      </w:r>
      <w:r w:rsidR="00CB7DD8">
        <w:instrText xml:space="preserve"> XE "Menus:</w:instrText>
      </w:r>
      <w:r w:rsidR="00CB7DD8" w:rsidRPr="00AC335A">
        <w:rPr>
          <w:color w:val="auto"/>
          <w:szCs w:val="22"/>
        </w:rPr>
        <w:instrText>XUKEYMGMT</w:instrText>
      </w:r>
      <w:r w:rsidR="00CB7DD8">
        <w:instrText xml:space="preserve">" </w:instrText>
      </w:r>
      <w:r w:rsidR="00CB7DD8">
        <w:rPr>
          <w:color w:val="auto"/>
          <w:szCs w:val="22"/>
        </w:rPr>
        <w:fldChar w:fldCharType="end"/>
      </w:r>
      <w:r w:rsidR="00CB7DD8">
        <w:rPr>
          <w:color w:val="auto"/>
          <w:szCs w:val="22"/>
        </w:rPr>
        <w:fldChar w:fldCharType="begin"/>
      </w:r>
      <w:r w:rsidR="00CB7DD8">
        <w:instrText xml:space="preserve"> XE "Options:</w:instrText>
      </w:r>
      <w:r w:rsidR="00CB7DD8" w:rsidRPr="00AC335A">
        <w:rPr>
          <w:color w:val="auto"/>
          <w:szCs w:val="22"/>
        </w:rPr>
        <w:instrText>XUKEYMGMT</w:instrText>
      </w:r>
      <w:r w:rsidR="00CB7DD8">
        <w:instrText xml:space="preserve">" </w:instrText>
      </w:r>
      <w:r w:rsidR="00CB7DD8">
        <w:rPr>
          <w:color w:val="auto"/>
          <w:szCs w:val="22"/>
        </w:rPr>
        <w:fldChar w:fldCharType="end"/>
      </w:r>
      <w:r w:rsidR="00CB7DD8">
        <w:t xml:space="preserve">] </w:t>
      </w:r>
      <w:r w:rsidR="00091EDC">
        <w:t xml:space="preserve">menu </w:t>
      </w:r>
      <w:r w:rsidR="00CB7DD8" w:rsidRPr="00E42F55">
        <w:t>option</w:t>
      </w:r>
      <w:r w:rsidR="00CB7DD8">
        <w:t xml:space="preserve">s </w:t>
      </w:r>
      <w:r w:rsidR="00801A5C" w:rsidRPr="00E42F55">
        <w:rPr>
          <w:i/>
        </w:rPr>
        <w:t>must</w:t>
      </w:r>
      <w:r w:rsidR="00801A5C" w:rsidRPr="00E42F55">
        <w:t xml:space="preserve"> be separately assigned; they are </w:t>
      </w:r>
      <w:r w:rsidR="00801A5C" w:rsidRPr="00321770">
        <w:rPr>
          <w:i/>
        </w:rPr>
        <w:t>not</w:t>
      </w:r>
      <w:r w:rsidR="00801A5C" w:rsidRPr="00E42F55">
        <w:t xml:space="preserve"> a part of the </w:t>
      </w:r>
      <w:r w:rsidR="00801A5C" w:rsidRPr="00CB7DD8">
        <w:rPr>
          <w:b/>
        </w:rPr>
        <w:t>Delegate</w:t>
      </w:r>
      <w:r w:rsidR="00666840" w:rsidRPr="00CB7DD8">
        <w:rPr>
          <w:b/>
        </w:rPr>
        <w:t>’</w:t>
      </w:r>
      <w:r w:rsidR="00801A5C" w:rsidRPr="00CB7DD8">
        <w:rPr>
          <w:b/>
        </w:rPr>
        <w:t>s Menu Management</w:t>
      </w:r>
      <w:r w:rsidR="00CB7DD8" w:rsidRPr="00E42F55">
        <w:fldChar w:fldCharType="begin"/>
      </w:r>
      <w:r w:rsidR="00CB7DD8" w:rsidRPr="00E42F55">
        <w:instrText xml:space="preserve"> XE </w:instrText>
      </w:r>
      <w:r w:rsidR="00CB7DD8">
        <w:instrText>“</w:instrText>
      </w:r>
      <w:r w:rsidR="00CB7DD8" w:rsidRPr="00E42F55">
        <w:instrText>Delegate</w:instrText>
      </w:r>
      <w:r w:rsidR="00CB7DD8">
        <w:instrText>’</w:instrText>
      </w:r>
      <w:r w:rsidR="00CB7DD8" w:rsidRPr="00E42F55">
        <w:instrText>s Menu Management Menu</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Menus:Delegate</w:instrText>
      </w:r>
      <w:r w:rsidR="00CB7DD8">
        <w:instrText>’</w:instrText>
      </w:r>
      <w:r w:rsidR="00CB7DD8" w:rsidRPr="00E42F55">
        <w:instrText>s Menu Management</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Delegate</w:instrText>
      </w:r>
      <w:r w:rsidR="00CB7DD8">
        <w:instrText>’</w:instrText>
      </w:r>
      <w:r w:rsidR="00CB7DD8" w:rsidRPr="00E42F55">
        <w:instrText>s Menu Management</w:instrText>
      </w:r>
      <w:r w:rsidR="00CB7DD8">
        <w:instrText>”</w:instrText>
      </w:r>
      <w:r w:rsidR="00CB7DD8" w:rsidRPr="00E42F55">
        <w:instrText xml:space="preserve"> </w:instrText>
      </w:r>
      <w:r w:rsidR="00CB7DD8" w:rsidRPr="00E42F55">
        <w:fldChar w:fldCharType="end"/>
      </w:r>
      <w:r w:rsidR="00801A5C" w:rsidRPr="00E42F55">
        <w:t xml:space="preserve"> [XQSMD USER MENU</w:t>
      </w:r>
      <w:r w:rsidR="00801A5C" w:rsidRPr="00E42F55">
        <w:fldChar w:fldCharType="begin"/>
      </w:r>
      <w:r w:rsidR="00801A5C" w:rsidRPr="00E42F55">
        <w:instrText xml:space="preserve"> XE </w:instrText>
      </w:r>
      <w:r w:rsidR="00666840">
        <w:instrText>“</w:instrText>
      </w:r>
      <w:r w:rsidR="00801A5C" w:rsidRPr="00E42F55">
        <w:instrText>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XQSMD USER MENU</w:instrText>
      </w:r>
      <w:r w:rsidR="00666840">
        <w:instrText>”</w:instrText>
      </w:r>
      <w:r w:rsidR="00801A5C" w:rsidRPr="00E42F55">
        <w:instrText xml:space="preserve"> </w:instrText>
      </w:r>
      <w:r w:rsidR="00801A5C" w:rsidRPr="00E42F55">
        <w:fldChar w:fldCharType="end"/>
      </w:r>
      <w:r w:rsidR="00801A5C" w:rsidRPr="00E42F55">
        <w:t>]</w:t>
      </w:r>
      <w:r w:rsidR="00CB7DD8" w:rsidRPr="00E42F55">
        <w:t xml:space="preserve"> menu</w:t>
      </w:r>
      <w:r w:rsidR="00801A5C" w:rsidRPr="00E42F55">
        <w:t>.</w:t>
      </w:r>
    </w:p>
    <w:p w14:paraId="4A58BB9F" w14:textId="77777777" w:rsidR="001D6B73" w:rsidRPr="00E42F55" w:rsidRDefault="001D6B73" w:rsidP="00D021A2">
      <w:pPr>
        <w:pStyle w:val="Heading4"/>
      </w:pPr>
      <w:bookmarkStart w:id="886" w:name="_Toc33097952"/>
      <w:r w:rsidRPr="00E42F55">
        <w:t>Delegation Level (Options and Keys)</w:t>
      </w:r>
      <w:bookmarkEnd w:id="886"/>
    </w:p>
    <w:p w14:paraId="4922B28E" w14:textId="77777777" w:rsidR="001D6B73" w:rsidRPr="00E42F55" w:rsidRDefault="00CB7DD8" w:rsidP="00023836">
      <w:pPr>
        <w:pStyle w:val="BodyText"/>
        <w:keepNext/>
        <w:keepLines/>
      </w:pPr>
      <w:r>
        <w:t xml:space="preserve">The </w:t>
      </w:r>
      <w:r w:rsidR="001D6B73" w:rsidRPr="00E42F55">
        <w:t xml:space="preserve">DELEGATION LEVEL </w:t>
      </w:r>
      <w:r>
        <w:t xml:space="preserve">(#19.2) </w:t>
      </w:r>
      <w:r w:rsidR="001D6B73" w:rsidRPr="00E42F55">
        <w:t>field</w:t>
      </w:r>
      <w:r>
        <w:fldChar w:fldCharType="begin"/>
      </w:r>
      <w:r>
        <w:instrText xml:space="preserve"> XE "</w:instrText>
      </w:r>
      <w:r w:rsidRPr="000F0077">
        <w:instrText xml:space="preserve">DELEGATION LEVEL (#19.2) </w:instrText>
      </w:r>
      <w:r>
        <w:instrText>F</w:instrText>
      </w:r>
      <w:r w:rsidRPr="000F0077">
        <w:instrText>ield</w:instrText>
      </w:r>
      <w:r>
        <w:instrText xml:space="preserve">" </w:instrText>
      </w:r>
      <w:r>
        <w:fldChar w:fldCharType="end"/>
      </w:r>
      <w:r>
        <w:fldChar w:fldCharType="begin"/>
      </w:r>
      <w:r>
        <w:instrText xml:space="preserve"> XE "Fields:</w:instrText>
      </w:r>
      <w:r w:rsidRPr="000F0077">
        <w:instrText>DELEGATION LEVEL (#19.2)</w:instrText>
      </w:r>
      <w:r>
        <w:instrText xml:space="preserve">" </w:instrText>
      </w:r>
      <w:r>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pecif</w:t>
      </w:r>
      <w:r>
        <w:t>ies</w:t>
      </w:r>
      <w:r w:rsidR="001D6B73" w:rsidRPr="00E42F55">
        <w:t xml:space="preserve"> the number of steps that a person is from the original delegation of optio</w:t>
      </w:r>
      <w:r>
        <w:t>ns by the site m</w:t>
      </w:r>
      <w:r w:rsidR="001D6B73" w:rsidRPr="00E42F55">
        <w:t xml:space="preserve">anager (whose </w:t>
      </w:r>
      <w:r w:rsidRPr="00E42F55">
        <w:t>DELEGATION LEVEL</w:t>
      </w:r>
      <w:r w:rsidR="001D6B73" w:rsidRPr="00E42F55">
        <w:t xml:space="preserve"> is </w:t>
      </w:r>
      <w:r w:rsidR="001D6B73" w:rsidRPr="00CB7DD8">
        <w:rPr>
          <w:b/>
        </w:rPr>
        <w:t>0</w:t>
      </w:r>
      <w:r w:rsidR="001D6B73" w:rsidRPr="00E42F55">
        <w:t xml:space="preserve">). Starting with Kernel 8.0, the delegation level is also maintained for </w:t>
      </w:r>
      <w:r>
        <w:t xml:space="preserve">the </w:t>
      </w:r>
      <w:r w:rsidR="001E63CC" w:rsidRPr="00E42F55">
        <w:t>DELEGATED KEYS</w:t>
      </w:r>
      <w:r>
        <w:t xml:space="preserve"> (#52) field</w:t>
      </w:r>
      <w:r>
        <w:fldChar w:fldCharType="begin"/>
      </w:r>
      <w:r>
        <w:instrText xml:space="preserve"> XE "</w:instrText>
      </w:r>
      <w:r w:rsidRPr="00840032">
        <w:instrText xml:space="preserve">DELEGATED KEYS </w:instrText>
      </w:r>
      <w:r>
        <w:instrText>(#52) F</w:instrText>
      </w:r>
      <w:r w:rsidRPr="00840032">
        <w:instrText>ield</w:instrText>
      </w:r>
      <w:r>
        <w:instrText xml:space="preserve">" </w:instrText>
      </w:r>
      <w:r>
        <w:fldChar w:fldCharType="end"/>
      </w:r>
      <w:r>
        <w:fldChar w:fldCharType="begin"/>
      </w:r>
      <w:r>
        <w:instrText xml:space="preserve"> XE "Fields:</w:instrText>
      </w:r>
      <w:r w:rsidRPr="00840032">
        <w:instrText xml:space="preserve">DELEGATED KEYS </w:instrText>
      </w:r>
      <w:r>
        <w:instrText xml:space="preserve">(#52)" </w:instrText>
      </w:r>
      <w:r>
        <w:fldChar w:fldCharType="end"/>
      </w:r>
      <w:r>
        <w:t>. For instance, if the site m</w:t>
      </w:r>
      <w:r w:rsidR="001D6B73" w:rsidRPr="00E42F55">
        <w:t xml:space="preserve">anager delegates all laboratory options to the Lab ADP Application Coordinator (ADPAC), then the Lab ADPAC would have a </w:t>
      </w:r>
      <w:r w:rsidRPr="00E42F55">
        <w:t>DELEGATION LEVEL</w:t>
      </w:r>
      <w:r w:rsidR="001D6B73" w:rsidRPr="00E42F55">
        <w:t xml:space="preserve"> of </w:t>
      </w:r>
      <w:r w:rsidR="001D6B73" w:rsidRPr="00CB7DD8">
        <w:rPr>
          <w:b/>
        </w:rPr>
        <w:t>1</w:t>
      </w:r>
      <w:r w:rsidR="001D6B73" w:rsidRPr="00E42F55">
        <w:t>. Should the Lab ADPAC further delegate</w:t>
      </w:r>
      <w:r>
        <w:t xml:space="preserve"> a set of those options to the Lab Chief of Chemistry, the c</w:t>
      </w:r>
      <w:r w:rsidR="001D6B73" w:rsidRPr="00E42F55">
        <w:t xml:space="preserve">hief would have a level of </w:t>
      </w:r>
      <w:r w:rsidR="001D6B73" w:rsidRPr="00CB7DD8">
        <w:rPr>
          <w:b/>
        </w:rPr>
        <w:t>2</w:t>
      </w:r>
      <w:r w:rsidR="001D6B73" w:rsidRPr="00E42F55">
        <w:t>, and so on.</w:t>
      </w:r>
    </w:p>
    <w:p w14:paraId="5328CBB9" w14:textId="14603FD2" w:rsidR="001D6B73" w:rsidRPr="00E42F55" w:rsidRDefault="001D6B73" w:rsidP="00023836">
      <w:pPr>
        <w:pStyle w:val="BodyText"/>
      </w:pPr>
      <w:r w:rsidRPr="00E42F55">
        <w:t xml:space="preserve">The use of levels insures that supervision is </w:t>
      </w:r>
      <w:r w:rsidRPr="00321770">
        <w:rPr>
          <w:i/>
        </w:rPr>
        <w:t>not</w:t>
      </w:r>
      <w:r w:rsidRPr="00E42F55">
        <w:t xml:space="preserve"> compromised such that the lower</w:t>
      </w:r>
      <w:r w:rsidR="006111F8">
        <w:t>-</w:t>
      </w:r>
      <w:r w:rsidRPr="00E42F55">
        <w:t xml:space="preserve">level user could alter menus or remove </w:t>
      </w:r>
      <w:r w:rsidR="00CA69E2" w:rsidRPr="00E42F55">
        <w:t xml:space="preserve">security </w:t>
      </w:r>
      <w:r w:rsidRPr="00E42F55">
        <w:t>keys of the higher</w:t>
      </w:r>
      <w:r w:rsidR="006111F8">
        <w:t>-</w:t>
      </w:r>
      <w:r w:rsidRPr="00E42F55">
        <w:t>level person. No attempt is made to determine who actually works for whom</w:t>
      </w:r>
      <w:r w:rsidR="00CB7DD8">
        <w:t>,</w:t>
      </w:r>
      <w:r w:rsidRPr="00E42F55">
        <w:t xml:space="preserve"> since that information is </w:t>
      </w:r>
      <w:r w:rsidRPr="00321770">
        <w:rPr>
          <w:i/>
        </w:rPr>
        <w:t>not</w:t>
      </w:r>
      <w:r w:rsidRPr="00E42F55">
        <w:t xml:space="preserve"> available to the software. Delegation chains should therefore be constructed with some care.</w:t>
      </w:r>
    </w:p>
    <w:p w14:paraId="5F1C65C0" w14:textId="77777777" w:rsidR="001D6B73" w:rsidRPr="00E42F55" w:rsidRDefault="001D6B73" w:rsidP="00023836">
      <w:pPr>
        <w:pStyle w:val="BodyText"/>
      </w:pPr>
      <w:r w:rsidRPr="00E42F55">
        <w:t xml:space="preserve">To modify the set of options (and accompanying </w:t>
      </w:r>
      <w:r w:rsidR="00CA69E2" w:rsidRPr="00E42F55">
        <w:t xml:space="preserve">security </w:t>
      </w:r>
      <w:r w:rsidRPr="00E42F55">
        <w:t xml:space="preserve">keys) delegated to a particular person, you </w:t>
      </w:r>
      <w:r w:rsidR="00077A3D" w:rsidRPr="00E42F55">
        <w:rPr>
          <w:i/>
        </w:rPr>
        <w:t>must</w:t>
      </w:r>
      <w:r w:rsidRPr="00E42F55">
        <w:t xml:space="preserve"> have a </w:t>
      </w:r>
      <w:r w:rsidR="00CB7DD8" w:rsidRPr="00E42F55">
        <w:t>DELEGATION LEVEL</w:t>
      </w:r>
      <w:r w:rsidRPr="00E42F55">
        <w:t xml:space="preserve"> equal to, or less than, the person you are trying to modify. If you create a new delegate by delegating some (or all) of the options</w:t>
      </w:r>
      <w:r w:rsidR="00B7446E" w:rsidRPr="00E42F55">
        <w:fldChar w:fldCharType="begin"/>
      </w:r>
      <w:r w:rsidR="00B7446E" w:rsidRPr="00E42F55">
        <w:instrText xml:space="preserve">XE </w:instrText>
      </w:r>
      <w:r w:rsidR="00666840">
        <w:instrText>“</w:instrText>
      </w:r>
      <w:r w:rsidR="00B7446E" w:rsidRPr="00E42F55">
        <w:instrText>Delegating:Options</w:instrText>
      </w:r>
      <w:r w:rsidR="00666840">
        <w:instrText>”</w:instrText>
      </w:r>
      <w:r w:rsidR="00B7446E" w:rsidRPr="00E42F55">
        <w:fldChar w:fldCharType="end"/>
      </w:r>
      <w:r w:rsidR="00B7446E" w:rsidRPr="00E42F55">
        <w:fldChar w:fldCharType="begin"/>
      </w:r>
      <w:r w:rsidR="00B7446E" w:rsidRPr="00E42F55">
        <w:instrText xml:space="preserve">XE </w:instrText>
      </w:r>
      <w:r w:rsidR="00666840">
        <w:instrText>“</w:instrText>
      </w:r>
      <w:r w:rsidR="00B7446E" w:rsidRPr="00E42F55">
        <w:instrText>Options:Delegating</w:instrText>
      </w:r>
      <w:r w:rsidR="00666840">
        <w:instrText>”</w:instrText>
      </w:r>
      <w:r w:rsidR="00B7446E" w:rsidRPr="00E42F55">
        <w:fldChar w:fldCharType="end"/>
      </w:r>
      <w:r w:rsidRPr="00E42F55">
        <w:t xml:space="preserve"> delegated to you, that person </w:t>
      </w:r>
      <w:r w:rsidR="00AB4E7F">
        <w:t>has</w:t>
      </w:r>
      <w:r w:rsidRPr="00E42F55">
        <w:t xml:space="preserve"> a </w:t>
      </w:r>
      <w:r w:rsidR="00CB7DD8" w:rsidRPr="00E42F55">
        <w:t>DELEGATION LEVEL</w:t>
      </w:r>
      <w:r w:rsidRPr="00E42F55">
        <w:t xml:space="preserve"> equal to your level </w:t>
      </w:r>
      <w:r w:rsidRPr="00CB7DD8">
        <w:rPr>
          <w:b/>
        </w:rPr>
        <w:t>+1</w:t>
      </w:r>
      <w:r w:rsidRPr="00E42F55">
        <w:t>.</w:t>
      </w:r>
    </w:p>
    <w:p w14:paraId="5F786604" w14:textId="77777777" w:rsidR="001D6B73" w:rsidRPr="00E42F55" w:rsidRDefault="001D6B73" w:rsidP="00023836">
      <w:pPr>
        <w:pStyle w:val="BodyText"/>
      </w:pPr>
      <w:r w:rsidRPr="00E42F55">
        <w:t>It may be necessary to mod</w:t>
      </w:r>
      <w:r w:rsidR="00023836">
        <w:t xml:space="preserve">ify </w:t>
      </w:r>
      <w:r w:rsidR="00CB7DD8">
        <w:t>delegation l</w:t>
      </w:r>
      <w:r w:rsidR="00023836">
        <w:t xml:space="preserve">evels using </w:t>
      </w:r>
      <w:r w:rsidRPr="00E42F55">
        <w:t>VA FileMan as the organization</w:t>
      </w:r>
      <w:r w:rsidR="00666840">
        <w:t>’</w:t>
      </w:r>
      <w:r w:rsidRPr="00E42F55">
        <w:t>s structure changes over time.</w:t>
      </w:r>
    </w:p>
    <w:p w14:paraId="28EE9D8B" w14:textId="77777777" w:rsidR="001D6B73" w:rsidRPr="00E42F55" w:rsidRDefault="001D6B73" w:rsidP="001651C7">
      <w:pPr>
        <w:pStyle w:val="Heading3"/>
      </w:pPr>
      <w:bookmarkStart w:id="887" w:name="_Toc33097953"/>
      <w:r w:rsidRPr="00E42F55">
        <w:t>Further Delegation</w:t>
      </w:r>
      <w:bookmarkEnd w:id="887"/>
    </w:p>
    <w:p w14:paraId="651E9B29" w14:textId="77777777" w:rsidR="00CB7DD8" w:rsidRDefault="00801A5C" w:rsidP="00CB7DD8">
      <w:pPr>
        <w:pStyle w:val="BodyText"/>
        <w:keepNext/>
        <w:keepLines/>
      </w:pPr>
      <w:r w:rsidRPr="00E42F55">
        <w:fldChar w:fldCharType="begin"/>
      </w:r>
      <w:r w:rsidRPr="00E42F55">
        <w:instrText xml:space="preserve"> XE </w:instrText>
      </w:r>
      <w:r w:rsidR="00666840">
        <w:instrText>“</w:instrText>
      </w:r>
      <w:r w:rsidRPr="00E42F55">
        <w:instrText>Further Delegation</w:instrText>
      </w:r>
      <w:r w:rsidR="00666840">
        <w:instrText>”</w:instrText>
      </w:r>
      <w:r w:rsidRPr="00E42F55">
        <w:instrText xml:space="preserve"> </w:instrText>
      </w:r>
      <w:r w:rsidRPr="00E42F55">
        <w:fldChar w:fldCharType="end"/>
      </w:r>
      <w:r w:rsidR="001D6B73" w:rsidRPr="00E42F55">
        <w:t xml:space="preserve">The only way a delegate can delegate, rather than simply assign, options to someone else is if the delegate has access to </w:t>
      </w:r>
      <w:r w:rsidR="00CB7DD8">
        <w:t xml:space="preserve">either of the following </w:t>
      </w:r>
      <w:r w:rsidR="001479BD">
        <w:t>options</w:t>
      </w:r>
      <w:r w:rsidR="00CB7DD8">
        <w:t>:</w:t>
      </w:r>
    </w:p>
    <w:p w14:paraId="6233608A" w14:textId="77777777" w:rsidR="00CB7DD8" w:rsidRDefault="001D6B73" w:rsidP="00CB7DD8">
      <w:pPr>
        <w:pStyle w:val="ListBullet"/>
        <w:keepNext/>
        <w:keepLines/>
      </w:pPr>
      <w:r w:rsidRPr="00CB7DD8">
        <w:rPr>
          <w:b/>
        </w:rPr>
        <w:t>Select Options to be Delegated</w:t>
      </w:r>
      <w:r w:rsidR="00CB7DD8" w:rsidRPr="00E42F55">
        <w:fldChar w:fldCharType="begin"/>
      </w:r>
      <w:r w:rsidR="00CB7DD8" w:rsidRPr="00E42F55">
        <w:instrText xml:space="preserve"> XE </w:instrText>
      </w:r>
      <w:r w:rsidR="00CB7DD8">
        <w:instrText>“</w:instrText>
      </w:r>
      <w:r w:rsidR="00CB7DD8" w:rsidRPr="00E42F55">
        <w:instrText>Select Options to be Delegated Option</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Select Options to be Delegated</w:instrText>
      </w:r>
      <w:r w:rsidR="00CB7DD8">
        <w:instrText>”</w:instrText>
      </w:r>
      <w:r w:rsidR="00CB7DD8" w:rsidRPr="00E42F55">
        <w:instrText xml:space="preserve"> </w:instrText>
      </w:r>
      <w:r w:rsidR="00CB7DD8" w:rsidRPr="00E42F55">
        <w:fldChar w:fldCharType="end"/>
      </w:r>
      <w:r w:rsidRPr="00E42F55">
        <w:t xml:space="preserve"> [XQSMD ADD</w:t>
      </w:r>
      <w:r w:rsidR="001006AE" w:rsidRPr="00E42F55">
        <w:fldChar w:fldCharType="begin"/>
      </w:r>
      <w:r w:rsidR="001006AE" w:rsidRPr="00E42F55">
        <w:instrText xml:space="preserve"> XE </w:instrText>
      </w:r>
      <w:r w:rsidR="00666840">
        <w:instrText>“</w:instrText>
      </w:r>
      <w:r w:rsidR="001006AE" w:rsidRPr="00E42F55">
        <w:instrText>XQSMD ADD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ADD</w:instrText>
      </w:r>
      <w:r w:rsidR="00666840">
        <w:instrText>”</w:instrText>
      </w:r>
      <w:r w:rsidR="001006AE" w:rsidRPr="00E42F55">
        <w:instrText xml:space="preserve"> </w:instrText>
      </w:r>
      <w:r w:rsidR="001006AE" w:rsidRPr="00E42F55">
        <w:fldChar w:fldCharType="end"/>
      </w:r>
      <w:r w:rsidRPr="00E42F55">
        <w:t>]</w:t>
      </w:r>
    </w:p>
    <w:p w14:paraId="680B7681" w14:textId="77777777" w:rsidR="00CB7DD8" w:rsidRDefault="001D6B73" w:rsidP="00CB7DD8">
      <w:pPr>
        <w:pStyle w:val="ListBullet"/>
      </w:pPr>
      <w:r w:rsidRPr="00CB7DD8">
        <w:rPr>
          <w:b/>
        </w:rPr>
        <w:t>Replicate or Replace a Delegate</w:t>
      </w:r>
      <w:r w:rsidR="00CB7DD8" w:rsidRPr="00E42F55">
        <w:fldChar w:fldCharType="begin"/>
      </w:r>
      <w:r w:rsidR="00CB7DD8" w:rsidRPr="00E42F55">
        <w:instrText xml:space="preserve"> XE </w:instrText>
      </w:r>
      <w:r w:rsidR="00CB7DD8">
        <w:instrText>“</w:instrText>
      </w:r>
      <w:r w:rsidR="00CB7DD8" w:rsidRPr="00E42F55">
        <w:instrText>Replace a Delegate Option</w:instrText>
      </w:r>
      <w:r w:rsidR="00CB7DD8">
        <w:instrText>”</w:instrText>
      </w:r>
      <w:r w:rsidR="00CB7DD8" w:rsidRPr="00E42F55">
        <w:instrText xml:space="preserve"> </w:instrText>
      </w:r>
      <w:r w:rsidR="00CB7DD8" w:rsidRPr="00E42F55">
        <w:fldChar w:fldCharType="end"/>
      </w:r>
      <w:r w:rsidR="00CB7DD8" w:rsidRPr="00E42F55">
        <w:fldChar w:fldCharType="begin"/>
      </w:r>
      <w:r w:rsidR="00CB7DD8" w:rsidRPr="00E42F55">
        <w:instrText xml:space="preserve"> XE </w:instrText>
      </w:r>
      <w:r w:rsidR="00CB7DD8">
        <w:instrText>“</w:instrText>
      </w:r>
      <w:r w:rsidR="00CB7DD8" w:rsidRPr="00E42F55">
        <w:instrText>Options:Replace a Delegate</w:instrText>
      </w:r>
      <w:r w:rsidR="00CB7DD8">
        <w:instrText>”</w:instrText>
      </w:r>
      <w:r w:rsidR="00CB7DD8" w:rsidRPr="00E42F55">
        <w:instrText xml:space="preserve"> </w:instrText>
      </w:r>
      <w:r w:rsidR="00CB7DD8" w:rsidRPr="00E42F55">
        <w:fldChar w:fldCharType="end"/>
      </w:r>
      <w:r w:rsidR="001006AE" w:rsidRPr="00E42F55">
        <w:t xml:space="preserve"> </w:t>
      </w:r>
      <w:r w:rsidRPr="00E42F55">
        <w:t>[XQSMD REPLICATE</w:t>
      </w:r>
      <w:r w:rsidR="001006AE" w:rsidRPr="00E42F55">
        <w:fldChar w:fldCharType="begin"/>
      </w:r>
      <w:r w:rsidR="001006AE" w:rsidRPr="00E42F55">
        <w:instrText xml:space="preserve"> XE </w:instrText>
      </w:r>
      <w:r w:rsidR="00666840">
        <w:instrText>“</w:instrText>
      </w:r>
      <w:r w:rsidR="001006AE" w:rsidRPr="00E42F55">
        <w:instrText>XQSMD REPLICATE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REPLICATE</w:instrText>
      </w:r>
      <w:r w:rsidR="00666840">
        <w:instrText>”</w:instrText>
      </w:r>
      <w:r w:rsidR="001006AE" w:rsidRPr="00E42F55">
        <w:instrText xml:space="preserve"> </w:instrText>
      </w:r>
      <w:r w:rsidR="001006AE" w:rsidRPr="00E42F55">
        <w:fldChar w:fldCharType="end"/>
      </w:r>
      <w:r w:rsidRPr="00E42F55">
        <w:t>]</w:t>
      </w:r>
    </w:p>
    <w:p w14:paraId="4C04CE9A" w14:textId="77777777" w:rsidR="00F7259A" w:rsidRDefault="00F7259A" w:rsidP="00F7259A">
      <w:pPr>
        <w:pStyle w:val="BodyText6"/>
      </w:pPr>
    </w:p>
    <w:p w14:paraId="1ACE340B" w14:textId="1B37F027" w:rsidR="001D6B73" w:rsidRPr="00E42F55" w:rsidRDefault="001D6B73" w:rsidP="0084506D">
      <w:pPr>
        <w:pStyle w:val="BodyText"/>
      </w:pPr>
      <w:r w:rsidRPr="00E42F55">
        <w:t>These options should only be on the</w:t>
      </w:r>
      <w:r w:rsidRPr="00564E23">
        <w:rPr>
          <w:b/>
        </w:rPr>
        <w:t xml:space="preserve"> Secure Menu Delegation</w:t>
      </w:r>
      <w:r w:rsidR="00564E23" w:rsidRPr="00E42F55">
        <w:fldChar w:fldCharType="begin"/>
      </w:r>
      <w:r w:rsidR="00564E23" w:rsidRPr="00E42F55">
        <w:instrText xml:space="preserve"> XE </w:instrText>
      </w:r>
      <w:r w:rsidR="00564E23">
        <w:instrText>“</w:instrText>
      </w:r>
      <w:r w:rsidR="00564E23" w:rsidRPr="00E42F55">
        <w:instrText>Secure Menu Delegation Menu</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Menus:Secure Menu Delega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ecure Menu Delegation</w:instrText>
      </w:r>
      <w:r w:rsidR="00564E23">
        <w:instrText>”</w:instrText>
      </w:r>
      <w:r w:rsidR="00564E23" w:rsidRPr="00E42F55">
        <w:instrText xml:space="preserve"> </w:instrText>
      </w:r>
      <w:r w:rsidR="00564E23" w:rsidRPr="00E42F55">
        <w:fldChar w:fldCharType="end"/>
      </w:r>
      <w:r w:rsidRPr="00E42F55">
        <w:t xml:space="preserve"> [XQSMD MGR</w:t>
      </w:r>
      <w:r w:rsidR="001006AE" w:rsidRPr="00E42F55">
        <w:fldChar w:fldCharType="begin"/>
      </w:r>
      <w:r w:rsidR="001006AE" w:rsidRPr="00E42F55">
        <w:instrText xml:space="preserve"> XE </w:instrText>
      </w:r>
      <w:r w:rsidR="00666840">
        <w:instrText>“</w:instrText>
      </w:r>
      <w:r w:rsidR="001006AE" w:rsidRPr="00E42F55">
        <w:instrText>XQSMD MGR Menu</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Menus:XQSMD MGR</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MGR</w:instrText>
      </w:r>
      <w:r w:rsidR="00666840">
        <w:instrText>”</w:instrText>
      </w:r>
      <w:r w:rsidR="001006AE" w:rsidRPr="00E42F55">
        <w:instrText xml:space="preserve"> </w:instrText>
      </w:r>
      <w:r w:rsidR="001006AE" w:rsidRPr="00E42F55">
        <w:fldChar w:fldCharType="end"/>
      </w:r>
      <w:r w:rsidRPr="00E42F55">
        <w:t>]</w:t>
      </w:r>
      <w:r w:rsidR="00564E23" w:rsidRPr="00E42F55">
        <w:t xml:space="preserve"> menu</w:t>
      </w:r>
      <w:r w:rsidRPr="00E42F55">
        <w:t xml:space="preserve">. </w:t>
      </w:r>
      <w:r w:rsidR="008E1D7D" w:rsidRPr="00E42F55">
        <w:t>You should carefully evaluate whether to give this menu to delegates</w:t>
      </w:r>
      <w:r w:rsidR="008E1D7D">
        <w:t>, because it</w:t>
      </w:r>
      <w:r w:rsidR="008E1D7D" w:rsidRPr="00E42F55">
        <w:t xml:space="preserve"> gives them the right to further delegate.</w:t>
      </w:r>
    </w:p>
    <w:p w14:paraId="73AF432A" w14:textId="77777777" w:rsidR="001D6B73" w:rsidRPr="00E42F55" w:rsidRDefault="0084506D" w:rsidP="001651C7">
      <w:pPr>
        <w:pStyle w:val="Heading3"/>
      </w:pPr>
      <w:bookmarkStart w:id="888" w:name="_Toc33097954"/>
      <w:r>
        <w:t>Options t</w:t>
      </w:r>
      <w:r w:rsidR="001D6B73" w:rsidRPr="00E42F55">
        <w:t>oo Sensitive to Delegate</w:t>
      </w:r>
      <w:bookmarkEnd w:id="888"/>
    </w:p>
    <w:p w14:paraId="25B092CD" w14:textId="77777777"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Options too Sensitive to Delegate</w:instrText>
      </w:r>
      <w:r w:rsidR="00666840">
        <w:instrText>”</w:instrText>
      </w:r>
      <w:r w:rsidRPr="00E42F55">
        <w:fldChar w:fldCharType="end"/>
      </w:r>
      <w:r w:rsidR="001D6B73" w:rsidRPr="00E42F55">
        <w:t>Certain options</w:t>
      </w:r>
      <w:r w:rsidR="001006AE" w:rsidRPr="00E42F55">
        <w:t xml:space="preserve"> (e.g.,</w:t>
      </w:r>
      <w:r w:rsidR="00FC10E3" w:rsidRPr="00E42F55">
        <w:t> </w:t>
      </w:r>
      <w:r w:rsidR="001D0F13" w:rsidRPr="00E42F55">
        <w:t>Programmer-related options</w:t>
      </w:r>
      <w:r w:rsidR="001006AE" w:rsidRPr="00E42F55">
        <w:t>)</w:t>
      </w:r>
      <w:r w:rsidR="001D6B73" w:rsidRPr="00E42F55">
        <w:t xml:space="preserve"> are considered too sensitive or powerful to be delegated. They are marked as </w:t>
      </w:r>
      <w:r w:rsidR="001D6B73" w:rsidRPr="00321770">
        <w:rPr>
          <w:i/>
        </w:rPr>
        <w:t>not</w:t>
      </w:r>
      <w:r w:rsidR="001D6B73" w:rsidRPr="00E42F55">
        <w:t xml:space="preserve"> delegable in the </w:t>
      </w:r>
      <w:r w:rsidR="00F91046">
        <w:t>OPTION (#19) file</w:t>
      </w:r>
      <w:r w:rsidR="001006AE" w:rsidRPr="00E42F55">
        <w:fldChar w:fldCharType="begin"/>
      </w:r>
      <w:r w:rsidR="001006AE" w:rsidRPr="00E42F55">
        <w:instrText xml:space="preserve"> XE </w:instrText>
      </w:r>
      <w:r w:rsidR="00666840">
        <w:instrText>“</w:instrText>
      </w:r>
      <w:r w:rsidR="00F91046">
        <w:instrText>OPTION (#19) File</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B005A6" w:rsidRPr="00E42F55">
        <w:instrText>Files:</w:instrText>
      </w:r>
      <w:r w:rsidR="001006AE" w:rsidRPr="00E42F55">
        <w:instrText>OPTION (#19)</w:instrText>
      </w:r>
      <w:r w:rsidR="00666840">
        <w:instrText>”</w:instrText>
      </w:r>
      <w:r w:rsidR="001006AE" w:rsidRPr="00E42F55">
        <w:instrText xml:space="preserve"> </w:instrText>
      </w:r>
      <w:r w:rsidR="001006AE" w:rsidRPr="00E42F55">
        <w:fldChar w:fldCharType="end"/>
      </w:r>
      <w:r w:rsidR="001D6B73" w:rsidRPr="00E42F55">
        <w:t xml:space="preserve">, and the Secure MenuMan Delegation software </w:t>
      </w:r>
      <w:r w:rsidR="00AB4E7F">
        <w:t>does</w:t>
      </w:r>
      <w:r w:rsidR="001D6B73" w:rsidRPr="00E42F55">
        <w:t xml:space="preserve"> </w:t>
      </w:r>
      <w:r w:rsidR="001D6B73" w:rsidRPr="00E42F55">
        <w:rPr>
          <w:i/>
        </w:rPr>
        <w:t>not</w:t>
      </w:r>
      <w:r w:rsidR="001D6B73" w:rsidRPr="00E42F55">
        <w:t xml:space="preserve"> delegate these options. The traditional methods of assigning these menu options</w:t>
      </w:r>
      <w:r w:rsidR="001D6B73" w:rsidRPr="0084506D">
        <w:t xml:space="preserve"> </w:t>
      </w:r>
      <w:r w:rsidR="00077A3D" w:rsidRPr="00EF6A95">
        <w:rPr>
          <w:i/>
        </w:rPr>
        <w:t>must</w:t>
      </w:r>
      <w:r w:rsidR="001D6B73" w:rsidRPr="0084506D">
        <w:t xml:space="preserve"> </w:t>
      </w:r>
      <w:r w:rsidR="001D6B73" w:rsidRPr="00E42F55">
        <w:t>be employed by the Site Manager.</w:t>
      </w:r>
    </w:p>
    <w:p w14:paraId="01FC95B9" w14:textId="77777777" w:rsidR="008A491B" w:rsidRPr="00E42F55" w:rsidRDefault="008A491B" w:rsidP="00221DC2">
      <w:pPr>
        <w:pStyle w:val="BodyText"/>
      </w:pPr>
      <w:r w:rsidRPr="00E42F55">
        <w:t xml:space="preserve">It should be noted that a higher-level option, such as </w:t>
      </w:r>
      <w:r w:rsidR="00091EDC">
        <w:t>the</w:t>
      </w:r>
      <w:r w:rsidR="00FD687A">
        <w:t xml:space="preserve"> </w:t>
      </w:r>
      <w:r w:rsidR="00FD687A" w:rsidRPr="00FD687A">
        <w:rPr>
          <w:b/>
          <w:color w:val="auto"/>
          <w:szCs w:val="22"/>
        </w:rPr>
        <w:t>Systems Manager Menu</w:t>
      </w:r>
      <w:r w:rsidR="00FD687A">
        <w:rPr>
          <w:color w:val="auto"/>
          <w:szCs w:val="22"/>
        </w:rPr>
        <w:fldChar w:fldCharType="begin"/>
      </w:r>
      <w:r w:rsidR="00FD687A">
        <w:instrText xml:space="preserve"> XE "</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Menus:</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Options:</w:instrText>
      </w:r>
      <w:r w:rsidR="00FD687A" w:rsidRPr="00C8716C">
        <w:rPr>
          <w:color w:val="auto"/>
          <w:szCs w:val="22"/>
        </w:rPr>
        <w:instrText>Systems Manager Menu</w:instrText>
      </w:r>
      <w:r w:rsidR="00FD687A">
        <w:instrText xml:space="preserve">" </w:instrText>
      </w:r>
      <w:r w:rsidR="00FD687A">
        <w:rPr>
          <w:color w:val="auto"/>
          <w:szCs w:val="22"/>
        </w:rPr>
        <w:fldChar w:fldCharType="end"/>
      </w:r>
      <w:r w:rsidR="00091EDC" w:rsidRPr="00FD687A">
        <w:rPr>
          <w:szCs w:val="22"/>
        </w:rPr>
        <w:t xml:space="preserve"> </w:t>
      </w:r>
      <w:r w:rsidR="00FD687A">
        <w:t>[</w:t>
      </w:r>
      <w:r w:rsidRPr="00FD687A">
        <w:t>EVE</w:t>
      </w:r>
      <w:r w:rsidRPr="00E42F55">
        <w:fldChar w:fldCharType="begin"/>
      </w:r>
      <w:r w:rsidRPr="00E42F55">
        <w:instrText xml:space="preserve"> XE </w:instrText>
      </w:r>
      <w:r w:rsidR="00666840">
        <w:instrText>“</w:instrText>
      </w:r>
      <w:r w:rsidRPr="00E42F55">
        <w:instrText>EVE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FD687A">
        <w:t>]</w:t>
      </w:r>
      <w:r w:rsidR="00091EDC">
        <w:t xml:space="preserve"> menu</w:t>
      </w:r>
      <w:r w:rsidRPr="00E42F55">
        <w:t xml:space="preserve">, would still give the delegate access to lower level options, such as </w:t>
      </w:r>
      <w:r w:rsidR="00091EDC">
        <w:t xml:space="preserve">the </w:t>
      </w:r>
      <w:r w:rsidR="00091EDC" w:rsidRPr="00FD687A">
        <w:rPr>
          <w:b/>
        </w:rPr>
        <w:t>Menu Management</w:t>
      </w:r>
      <w:r w:rsidR="00091EDC">
        <w:fldChar w:fldCharType="begin"/>
      </w:r>
      <w:r w:rsidR="00091EDC">
        <w:instrText xml:space="preserve"> XE "</w:instrText>
      </w:r>
      <w:r w:rsidR="00091EDC" w:rsidRPr="002103B8">
        <w:instrText>Menu Management</w:instrText>
      </w:r>
      <w:r w:rsidR="00FD687A">
        <w:instrText xml:space="preserve"> Menu</w:instrText>
      </w:r>
      <w:r w:rsidR="00091EDC">
        <w:instrText xml:space="preserve">" </w:instrText>
      </w:r>
      <w:r w:rsidR="00091EDC">
        <w:fldChar w:fldCharType="end"/>
      </w:r>
      <w:r w:rsidR="00091EDC">
        <w:fldChar w:fldCharType="begin"/>
      </w:r>
      <w:r w:rsidR="00091EDC">
        <w:instrText xml:space="preserve"> XE "</w:instrText>
      </w:r>
      <w:r w:rsidR="00FD687A">
        <w:instrText>Menus:</w:instrText>
      </w:r>
      <w:r w:rsidR="00091EDC" w:rsidRPr="002103B8">
        <w:instrText>Menu Management</w:instrText>
      </w:r>
      <w:r w:rsidR="00091EDC">
        <w:instrText xml:space="preserve">" </w:instrText>
      </w:r>
      <w:r w:rsidR="00091EDC">
        <w:fldChar w:fldCharType="end"/>
      </w:r>
      <w:r w:rsidR="00091EDC">
        <w:fldChar w:fldCharType="begin"/>
      </w:r>
      <w:r w:rsidR="00091EDC">
        <w:instrText xml:space="preserve"> XE "</w:instrText>
      </w:r>
      <w:r w:rsidR="00FD687A">
        <w:instrText>Options:</w:instrText>
      </w:r>
      <w:r w:rsidR="00091EDC" w:rsidRPr="002103B8">
        <w:instrText>Menu Management</w:instrText>
      </w:r>
      <w:r w:rsidR="00091EDC">
        <w:instrText xml:space="preserve">" </w:instrText>
      </w:r>
      <w:r w:rsidR="00091EDC">
        <w:fldChar w:fldCharType="end"/>
      </w:r>
      <w:r w:rsidR="00091EDC">
        <w:t xml:space="preserve"> [</w:t>
      </w:r>
      <w:r w:rsidRPr="00E42F55">
        <w:t>XUMAINT</w:t>
      </w:r>
      <w:r w:rsidR="00FD687A">
        <w:fldChar w:fldCharType="begin"/>
      </w:r>
      <w:r w:rsidR="00FD687A">
        <w:instrText xml:space="preserve"> XE "</w:instrText>
      </w:r>
      <w:r w:rsidR="00FD687A" w:rsidRPr="006C1473">
        <w:instrText>XUMAINT</w:instrText>
      </w:r>
      <w:r w:rsidR="00FD687A">
        <w:instrText xml:space="preserve"> Menu" </w:instrText>
      </w:r>
      <w:r w:rsidR="00FD687A">
        <w:fldChar w:fldCharType="end"/>
      </w:r>
      <w:r w:rsidR="00FD687A">
        <w:fldChar w:fldCharType="begin"/>
      </w:r>
      <w:r w:rsidR="00FD687A">
        <w:instrText xml:space="preserve"> XE "Menus:</w:instrText>
      </w:r>
      <w:r w:rsidR="00FD687A" w:rsidRPr="006C1473">
        <w:instrText>XUMAINT</w:instrText>
      </w:r>
      <w:r w:rsidR="00FD687A">
        <w:instrText xml:space="preserve">" </w:instrText>
      </w:r>
      <w:r w:rsidR="00FD687A">
        <w:fldChar w:fldCharType="end"/>
      </w:r>
      <w:r w:rsidR="00FD687A">
        <w:fldChar w:fldCharType="begin"/>
      </w:r>
      <w:r w:rsidR="00FD687A">
        <w:instrText xml:space="preserve"> XE "Options:</w:instrText>
      </w:r>
      <w:r w:rsidR="00FD687A" w:rsidRPr="006C1473">
        <w:instrText>XUMAINT</w:instrText>
      </w:r>
      <w:r w:rsidR="00FD687A">
        <w:instrText xml:space="preserve">" </w:instrText>
      </w:r>
      <w:r w:rsidR="00FD687A">
        <w:fldChar w:fldCharType="end"/>
      </w:r>
      <w:r w:rsidR="00091EDC">
        <w:t>] menu</w:t>
      </w:r>
      <w:r w:rsidRPr="00E42F55">
        <w:t xml:space="preserve">, even though </w:t>
      </w:r>
      <w:r w:rsidRPr="00FD687A">
        <w:rPr>
          <w:b/>
        </w:rPr>
        <w:t>XUMAINT</w:t>
      </w:r>
      <w:r w:rsidRPr="00E42F55">
        <w:t xml:space="preserve"> is itself marked in the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Pr="00E42F55">
        <w:t xml:space="preserve"> as </w:t>
      </w:r>
      <w:r w:rsidRPr="00FD687A">
        <w:rPr>
          <w:i/>
        </w:rPr>
        <w:t>non</w:t>
      </w:r>
      <w:r w:rsidR="00FD687A">
        <w:t>-delegable. The d</w:t>
      </w:r>
      <w:r w:rsidRPr="00E42F55">
        <w:t xml:space="preserve">elegation software does </w:t>
      </w:r>
      <w:r w:rsidRPr="00321770">
        <w:rPr>
          <w:i/>
        </w:rPr>
        <w:t>not</w:t>
      </w:r>
      <w:r w:rsidRPr="00E42F55">
        <w:t xml:space="preserve"> follow the option trees down to insure that options of options are </w:t>
      </w:r>
      <w:r w:rsidRPr="00321770">
        <w:rPr>
          <w:i/>
        </w:rPr>
        <w:t>not</w:t>
      </w:r>
      <w:r w:rsidRPr="00E42F55">
        <w:t xml:space="preserve"> delegable.</w:t>
      </w:r>
    </w:p>
    <w:p w14:paraId="5208861D" w14:textId="77777777" w:rsidR="001006AE" w:rsidRPr="00E42F55" w:rsidRDefault="0015207B" w:rsidP="00801A5C">
      <w:pPr>
        <w:pStyle w:val="Caution"/>
      </w:pPr>
      <w:r>
        <w:rPr>
          <w:noProof/>
          <w:lang w:eastAsia="en-US"/>
        </w:rPr>
        <w:drawing>
          <wp:inline distT="0" distB="0" distL="0" distR="0" wp14:anchorId="6BFCF706" wp14:editId="629D86C8">
            <wp:extent cx="409575" cy="409575"/>
            <wp:effectExtent l="0" t="0" r="9525" b="9525"/>
            <wp:docPr id="148" name="Picture 14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01A5C">
        <w:tab/>
      </w:r>
      <w:r w:rsidR="00801A5C" w:rsidRPr="00E42F55">
        <w:t xml:space="preserve">CAUTION: It is </w:t>
      </w:r>
      <w:r w:rsidR="00801A5C" w:rsidRPr="00FC6763">
        <w:rPr>
          <w:i/>
        </w:rPr>
        <w:t>highly recommended</w:t>
      </w:r>
      <w:r w:rsidR="00FD687A">
        <w:t xml:space="preserve"> that the site manager, information security o</w:t>
      </w:r>
      <w:r w:rsidR="00801A5C" w:rsidRPr="00E42F55">
        <w:t xml:space="preserve">fficer (ISO), or </w:t>
      </w:r>
      <w:r w:rsidR="00FC6763">
        <w:t>chief system administrator</w:t>
      </w:r>
      <w:r w:rsidR="00801A5C" w:rsidRPr="00E42F55">
        <w:t xml:space="preserve"> review the options marked as too sensitive to be delegated and, using VA FileMan, add any locally sensitive options to this list.</w:t>
      </w:r>
      <w:r w:rsidR="00801A5C">
        <w:br/>
      </w:r>
      <w:r w:rsidR="00801A5C">
        <w:br/>
      </w:r>
      <w:r w:rsidR="00801A5C" w:rsidRPr="00E42F55">
        <w:t xml:space="preserve">It is the responsibility of each site to insure that the security of the system is </w:t>
      </w:r>
      <w:r w:rsidR="00801A5C" w:rsidRPr="00FD687A">
        <w:rPr>
          <w:i/>
        </w:rPr>
        <w:t>not</w:t>
      </w:r>
      <w:r w:rsidR="00801A5C" w:rsidRPr="00E42F55">
        <w:t xml:space="preserve"> violated.</w:t>
      </w:r>
    </w:p>
    <w:p w14:paraId="2C0DF150" w14:textId="77777777" w:rsidR="001D6B73" w:rsidRPr="00E42F55" w:rsidRDefault="001D6B73" w:rsidP="001651C7">
      <w:pPr>
        <w:pStyle w:val="Heading3"/>
      </w:pPr>
      <w:bookmarkStart w:id="889" w:name="_Toc236534659"/>
      <w:bookmarkStart w:id="890" w:name="_Toc33097955"/>
      <w:r w:rsidRPr="00E42F55">
        <w:t>Replicate or Replace a Delegate</w:t>
      </w:r>
      <w:r w:rsidR="00683BBA" w:rsidRPr="00E42F55">
        <w:t xml:space="preserve"> Option</w:t>
      </w:r>
      <w:bookmarkEnd w:id="889"/>
      <w:bookmarkEnd w:id="890"/>
    </w:p>
    <w:p w14:paraId="2DEF4E53" w14:textId="77777777"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Replicate or Replace a Delegate</w:instrText>
      </w:r>
      <w:r w:rsidR="00666840">
        <w:instrText>”</w:instrText>
      </w:r>
      <w:r w:rsidRPr="00E42F55">
        <w:fldChar w:fldCharType="end"/>
      </w:r>
      <w:r w:rsidR="00564E23">
        <w:t>You can copy the d</w:t>
      </w:r>
      <w:r w:rsidR="001D6B73" w:rsidRPr="00E42F55">
        <w:t xml:space="preserve">elegated </w:t>
      </w:r>
      <w:r w:rsidR="00564E23">
        <w:t>o</w:t>
      </w:r>
      <w:r w:rsidR="001D6B73" w:rsidRPr="00E42F55">
        <w:t xml:space="preserve">ptions of a delegate to another user. Use the </w:t>
      </w:r>
      <w:r w:rsidR="001D6B73" w:rsidRPr="00564E23">
        <w:rPr>
          <w:b/>
        </w:rPr>
        <w:t>Replicate or Replace a Delegate</w:t>
      </w:r>
      <w:r w:rsidR="00564E23" w:rsidRPr="00E42F55">
        <w:fldChar w:fldCharType="begin"/>
      </w:r>
      <w:r w:rsidR="00564E23" w:rsidRPr="00E42F55">
        <w:instrText xml:space="preserve"> XE </w:instrText>
      </w:r>
      <w:r w:rsidR="00564E23">
        <w:instrText>“</w:instrText>
      </w:r>
      <w:r w:rsidR="00564E23" w:rsidRPr="00E42F55">
        <w:instrText>Replicate or Replace a Delegate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Replicate or Replace a Delegate</w:instrText>
      </w:r>
      <w:r w:rsidR="00564E23">
        <w:instrText>”</w:instrText>
      </w:r>
      <w:r w:rsidR="00564E23" w:rsidRPr="00E42F55">
        <w:instrText xml:space="preserve"> </w:instrText>
      </w:r>
      <w:r w:rsidR="00564E23" w:rsidRPr="00E42F55">
        <w:fldChar w:fldCharType="end"/>
      </w:r>
      <w:r w:rsidR="001D6B73" w:rsidRPr="00E42F55">
        <w:t xml:space="preserve"> [XQSMD REPLICATE</w:t>
      </w:r>
      <w:r w:rsidR="008A491B" w:rsidRPr="00E42F55">
        <w:fldChar w:fldCharType="begin"/>
      </w:r>
      <w:r w:rsidR="008A491B" w:rsidRPr="00E42F55">
        <w:instrText xml:space="preserve"> XE </w:instrText>
      </w:r>
      <w:r w:rsidR="00666840">
        <w:instrText>“</w:instrText>
      </w:r>
      <w:r w:rsidR="008A491B" w:rsidRPr="00E42F55">
        <w:instrText>XQSMD REPLICATE Option</w:instrText>
      </w:r>
      <w:r w:rsidR="00666840">
        <w:instrText>”</w:instrText>
      </w:r>
      <w:r w:rsidR="008A491B" w:rsidRPr="00E42F55">
        <w:instrText xml:space="preserve"> </w:instrText>
      </w:r>
      <w:r w:rsidR="008A491B" w:rsidRPr="00E42F55">
        <w:fldChar w:fldCharType="end"/>
      </w:r>
      <w:r w:rsidR="008A491B" w:rsidRPr="00E42F55">
        <w:fldChar w:fldCharType="begin"/>
      </w:r>
      <w:r w:rsidR="008A491B" w:rsidRPr="00E42F55">
        <w:instrText xml:space="preserve"> XE </w:instrText>
      </w:r>
      <w:r w:rsidR="00666840">
        <w:instrText>“</w:instrText>
      </w:r>
      <w:r w:rsidR="008A491B" w:rsidRPr="00E42F55">
        <w:instrText>Options:XQSMD REPLICATE</w:instrText>
      </w:r>
      <w:r w:rsidR="00666840">
        <w:instrText>”</w:instrText>
      </w:r>
      <w:r w:rsidR="008A491B" w:rsidRPr="00E42F55">
        <w:instrText xml:space="preserve"> </w:instrText>
      </w:r>
      <w:r w:rsidR="008A491B" w:rsidRPr="00E42F55">
        <w:fldChar w:fldCharType="end"/>
      </w:r>
      <w:r w:rsidR="001D6B73" w:rsidRPr="00E42F55">
        <w:t>]</w:t>
      </w:r>
      <w:r w:rsidR="00564E23" w:rsidRPr="00E42F55">
        <w:t xml:space="preserve"> option</w:t>
      </w:r>
      <w:r w:rsidR="001D6B73" w:rsidRPr="00E42F55">
        <w:t xml:space="preserve"> to do this. The options that you transfer to another user do </w:t>
      </w:r>
      <w:r w:rsidR="001D6B73" w:rsidRPr="00321770">
        <w:rPr>
          <w:i/>
        </w:rPr>
        <w:t>not</w:t>
      </w:r>
      <w:r w:rsidR="001D6B73" w:rsidRPr="00E42F55">
        <w:t xml:space="preserve"> replace any options the user has been previously delegated. They </w:t>
      </w:r>
      <w:r w:rsidR="00AB4E7F">
        <w:t>are</w:t>
      </w:r>
      <w:r w:rsidR="001D6B73" w:rsidRPr="00E42F55">
        <w:t xml:space="preserve"> added to those options, if any. Like the </w:t>
      </w:r>
      <w:r w:rsidR="001D6B73" w:rsidRPr="00564E23">
        <w:rPr>
          <w:b/>
        </w:rPr>
        <w:t>Select Options to be Delegated</w:t>
      </w:r>
      <w:r w:rsidR="00564E23" w:rsidRPr="00E42F55">
        <w:fldChar w:fldCharType="begin"/>
      </w:r>
      <w:r w:rsidR="00564E23" w:rsidRPr="00E42F55">
        <w:instrText xml:space="preserve"> XE </w:instrText>
      </w:r>
      <w:r w:rsidR="00564E23">
        <w:instrText>“</w:instrText>
      </w:r>
      <w:r w:rsidR="00564E23" w:rsidRPr="00E42F55">
        <w:instrText>Select Options to be Delegated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elect Options to be Delegated</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ADD</w:t>
      </w:r>
      <w:r w:rsidR="00564E23">
        <w:rPr>
          <w:color w:val="auto"/>
          <w:szCs w:val="22"/>
        </w:rPr>
        <w:fldChar w:fldCharType="begin"/>
      </w:r>
      <w:r w:rsidR="00564E23">
        <w:instrText xml:space="preserve"> XE "</w:instrText>
      </w:r>
      <w:r w:rsidR="00564E23" w:rsidRPr="001517CD">
        <w:rPr>
          <w:color w:val="auto"/>
          <w:szCs w:val="22"/>
        </w:rPr>
        <w:instrText>XQSMD ADD</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1517CD">
        <w:rPr>
          <w:color w:val="auto"/>
          <w:szCs w:val="22"/>
        </w:rPr>
        <w:instrText>XQSMD ADD</w:instrText>
      </w:r>
      <w:r w:rsidR="00564E23">
        <w:instrText xml:space="preserve">" </w:instrText>
      </w:r>
      <w:r w:rsidR="00564E23">
        <w:rPr>
          <w:color w:val="auto"/>
          <w:szCs w:val="22"/>
        </w:rPr>
        <w:fldChar w:fldCharType="end"/>
      </w:r>
      <w:r w:rsidR="00564E23">
        <w:t xml:space="preserve">] </w:t>
      </w:r>
      <w:r w:rsidR="001D6B73" w:rsidRPr="00E42F55">
        <w:t xml:space="preserve">option, this option also can branch you to the </w:t>
      </w:r>
      <w:r w:rsidR="00CA69E2" w:rsidRPr="00E42F55">
        <w:t xml:space="preserve">security </w:t>
      </w:r>
      <w:r w:rsidR="001D6B73" w:rsidRPr="00E42F55">
        <w:t>key allocatio</w:t>
      </w:r>
      <w:r w:rsidR="00683BBA" w:rsidRPr="00E42F55">
        <w:t>n program for the new delegate.</w:t>
      </w:r>
    </w:p>
    <w:p w14:paraId="509C8BD6" w14:textId="77777777" w:rsidR="001D6B73" w:rsidRPr="00E42F55" w:rsidRDefault="001D6B73" w:rsidP="0084506D">
      <w:pPr>
        <w:pStyle w:val="BodyText"/>
      </w:pPr>
      <w:r w:rsidRPr="00E42F55">
        <w:t xml:space="preserve">You are also asked if the delegated options should be removed from the original delegate. If you say </w:t>
      </w:r>
      <w:r w:rsidRPr="00C62C46">
        <w:rPr>
          <w:b/>
        </w:rPr>
        <w:t>NO</w:t>
      </w:r>
      <w:r w:rsidRPr="00E42F55">
        <w:t xml:space="preserve"> (</w:t>
      </w:r>
      <w:r w:rsidRPr="008E1D7D">
        <w:rPr>
          <w:b/>
        </w:rPr>
        <w:t>N</w:t>
      </w:r>
      <w:r w:rsidRPr="00E42F55">
        <w:t xml:space="preserve">), the original delegate remains a delegate. If you say </w:t>
      </w:r>
      <w:r w:rsidRPr="00C62C46">
        <w:rPr>
          <w:b/>
        </w:rPr>
        <w:t>YES</w:t>
      </w:r>
      <w:r w:rsidRPr="00E42F55">
        <w:t xml:space="preserve"> (</w:t>
      </w:r>
      <w:r w:rsidRPr="008E1D7D">
        <w:rPr>
          <w:b/>
        </w:rPr>
        <w:t>Y</w:t>
      </w:r>
      <w:r w:rsidR="00564E23">
        <w:t>), all delegated o</w:t>
      </w:r>
      <w:r w:rsidRPr="00E42F55">
        <w:t xml:space="preserve">ptions are removed from the original </w:t>
      </w:r>
      <w:r w:rsidR="008E1D7D" w:rsidRPr="00E42F55">
        <w:t xml:space="preserve">delegate, who </w:t>
      </w:r>
      <w:r w:rsidR="008E1D7D">
        <w:t>is</w:t>
      </w:r>
      <w:r w:rsidR="00AB4E7F">
        <w:t xml:space="preserve"> no longer</w:t>
      </w:r>
      <w:r w:rsidRPr="00E42F55">
        <w:t xml:space="preserve"> an active delegate. In order to remove the options from a delegate, however, you </w:t>
      </w:r>
      <w:r w:rsidR="00077A3D" w:rsidRPr="00E42F55">
        <w:rPr>
          <w:i/>
        </w:rPr>
        <w:t>must</w:t>
      </w:r>
      <w:r w:rsidRPr="00E42F55">
        <w:t xml:space="preserve"> have a </w:t>
      </w:r>
      <w:r w:rsidR="00564E23">
        <w:t>DELEGATION LEVEL</w:t>
      </w:r>
      <w:r w:rsidRPr="00E42F55">
        <w:t xml:space="preserve"> lower than they do.</w:t>
      </w:r>
    </w:p>
    <w:p w14:paraId="20AD67BC" w14:textId="77777777" w:rsidR="001D6B73" w:rsidRPr="00E42F55" w:rsidRDefault="001D6B73" w:rsidP="001651C7">
      <w:pPr>
        <w:pStyle w:val="Heading3"/>
      </w:pPr>
      <w:bookmarkStart w:id="891" w:name="_Toc236534660"/>
      <w:bookmarkStart w:id="892" w:name="_Toc33097956"/>
      <w:r w:rsidRPr="00E42F55">
        <w:t>Remove Options Previously Delegated</w:t>
      </w:r>
      <w:r w:rsidR="00683BBA" w:rsidRPr="00E42F55">
        <w:t xml:space="preserve"> Option</w:t>
      </w:r>
      <w:bookmarkEnd w:id="891"/>
      <w:bookmarkEnd w:id="892"/>
    </w:p>
    <w:p w14:paraId="37716CB7" w14:textId="77777777" w:rsidR="00683BBA" w:rsidRPr="00E42F55" w:rsidRDefault="00801A5C" w:rsidP="002F16E6">
      <w:pPr>
        <w:pStyle w:val="BodyText"/>
        <w:keepNext/>
        <w:keepLines/>
      </w:pPr>
      <w:r w:rsidRPr="00E42F55">
        <w:fldChar w:fldCharType="begin"/>
      </w:r>
      <w:r w:rsidRPr="00E42F55">
        <w:instrText xml:space="preserve">XE </w:instrText>
      </w:r>
      <w:r w:rsidR="00666840">
        <w:instrText>“</w:instrText>
      </w:r>
      <w:r w:rsidRPr="00E42F55">
        <w:instrText>Secure Menu Delegation:Remove Options Previously Delegated Option</w:instrText>
      </w:r>
      <w:r w:rsidR="00666840">
        <w:instrText>”</w:instrText>
      </w:r>
      <w:r w:rsidRPr="00E42F55">
        <w:fldChar w:fldCharType="end"/>
      </w:r>
      <w:r w:rsidR="001D6B73" w:rsidRPr="00E42F55">
        <w:t>To simply remove an option from a delegate</w:t>
      </w:r>
      <w:r w:rsidR="00666840">
        <w:t>’</w:t>
      </w:r>
      <w:r w:rsidR="001D6B73" w:rsidRPr="00E42F55">
        <w:t xml:space="preserve">s list of delegable options, use the </w:t>
      </w:r>
      <w:r w:rsidR="001D6B73" w:rsidRPr="00564E23">
        <w:rPr>
          <w:b/>
        </w:rPr>
        <w:t>Remove Options Previously Delegated</w:t>
      </w:r>
      <w:r w:rsidR="00564E23" w:rsidRPr="00E42F55">
        <w:fldChar w:fldCharType="begin"/>
      </w:r>
      <w:r w:rsidR="00564E23" w:rsidRPr="00E42F55">
        <w:instrText xml:space="preserve"> XE </w:instrText>
      </w:r>
      <w:r w:rsidR="00564E23">
        <w:instrText>“</w:instrText>
      </w:r>
      <w:r w:rsidR="00564E23" w:rsidRPr="00E42F55">
        <w:instrText>Remove Options Previously Delegated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Remove Options Previously Delegated</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REMOVE</w:t>
      </w:r>
      <w:r w:rsidR="00564E23">
        <w:rPr>
          <w:color w:val="auto"/>
          <w:szCs w:val="22"/>
        </w:rPr>
        <w:fldChar w:fldCharType="begin"/>
      </w:r>
      <w:r w:rsidR="00564E23">
        <w:instrText xml:space="preserve"> XE "</w:instrText>
      </w:r>
      <w:r w:rsidR="00564E23" w:rsidRPr="00177724">
        <w:rPr>
          <w:color w:val="auto"/>
          <w:szCs w:val="22"/>
        </w:rPr>
        <w:instrText>XQSMD REMOVE</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177724">
        <w:rPr>
          <w:color w:val="auto"/>
          <w:szCs w:val="22"/>
        </w:rPr>
        <w:instrText>XQSMD REMOVE</w:instrText>
      </w:r>
      <w:r w:rsidR="00564E23">
        <w:instrText xml:space="preserve">" </w:instrText>
      </w:r>
      <w:r w:rsidR="00564E23">
        <w:rPr>
          <w:color w:val="auto"/>
          <w:szCs w:val="22"/>
        </w:rPr>
        <w:fldChar w:fldCharType="end"/>
      </w:r>
      <w:r w:rsidR="00564E23">
        <w:t xml:space="preserve">] </w:t>
      </w:r>
      <w:r w:rsidR="001D6B73" w:rsidRPr="00E42F55">
        <w:t>option</w:t>
      </w:r>
      <w:r w:rsidR="00683BBA" w:rsidRPr="00E42F55">
        <w:t>:</w:t>
      </w:r>
    </w:p>
    <w:p w14:paraId="15648505" w14:textId="77777777" w:rsidR="00683BBA" w:rsidRPr="00E42F55" w:rsidRDefault="00683BBA" w:rsidP="007423C4">
      <w:pPr>
        <w:pStyle w:val="ListNumber"/>
        <w:keepNext/>
        <w:keepLines/>
        <w:numPr>
          <w:ilvl w:val="0"/>
          <w:numId w:val="55"/>
        </w:numPr>
        <w:tabs>
          <w:tab w:val="clear" w:pos="360"/>
        </w:tabs>
        <w:ind w:left="720"/>
      </w:pPr>
      <w:r w:rsidRPr="00E42F55">
        <w:t>E</w:t>
      </w:r>
      <w:r w:rsidR="001D6B73" w:rsidRPr="00E42F55">
        <w:t>nter th</w:t>
      </w:r>
      <w:r w:rsidR="0001240C">
        <w:t>e name or names of the delegates</w:t>
      </w:r>
      <w:r w:rsidR="001D6B73" w:rsidRPr="00E42F55">
        <w:t xml:space="preserve"> </w:t>
      </w:r>
      <w:r w:rsidRPr="00E42F55">
        <w:t xml:space="preserve">from which </w:t>
      </w:r>
      <w:r w:rsidR="001D6B73" w:rsidRPr="00E42F55">
        <w:t>you want to remove options</w:t>
      </w:r>
      <w:r w:rsidRPr="00E42F55">
        <w:t>.</w:t>
      </w:r>
    </w:p>
    <w:p w14:paraId="4C4FD0CE" w14:textId="77777777" w:rsidR="00683BBA" w:rsidRPr="00E42F55" w:rsidRDefault="00683BBA" w:rsidP="006F587D">
      <w:pPr>
        <w:pStyle w:val="ListNumber"/>
        <w:numPr>
          <w:ilvl w:val="0"/>
          <w:numId w:val="10"/>
        </w:numPr>
        <w:tabs>
          <w:tab w:val="clear" w:pos="360"/>
        </w:tabs>
        <w:ind w:left="720"/>
      </w:pPr>
      <w:r w:rsidRPr="00E42F55">
        <w:t>E</w:t>
      </w:r>
      <w:r w:rsidR="001D6B73" w:rsidRPr="00E42F55">
        <w:t xml:space="preserve">nter the option or options you want to remove from </w:t>
      </w:r>
      <w:r w:rsidRPr="00E42F55">
        <w:t>the specified set of delegates.</w:t>
      </w:r>
    </w:p>
    <w:p w14:paraId="38C658C3" w14:textId="77777777" w:rsidR="00F7259A" w:rsidRDefault="00F7259A" w:rsidP="00F7259A">
      <w:pPr>
        <w:pStyle w:val="BodyText6"/>
      </w:pPr>
    </w:p>
    <w:p w14:paraId="2D0A4D52" w14:textId="104DCBDF" w:rsidR="001D6B73" w:rsidRPr="00E42F55" w:rsidRDefault="001D6B73" w:rsidP="0084506D">
      <w:pPr>
        <w:pStyle w:val="BodyText"/>
      </w:pPr>
      <w:r w:rsidRPr="00E42F55">
        <w:t>You</w:t>
      </w:r>
      <w:r w:rsidR="00F7259A">
        <w:t xml:space="preserve"> a</w:t>
      </w:r>
      <w:r w:rsidRPr="00E42F55">
        <w:t xml:space="preserve">re given a chance to review the choices you made; if you say to proceed, a task is queued </w:t>
      </w:r>
      <w:r w:rsidR="00683BBA" w:rsidRPr="00E42F55">
        <w:t>that</w:t>
      </w:r>
      <w:r w:rsidRPr="00E42F55">
        <w:t xml:space="preserve"> removes the options you selected from the delegates you specified.</w:t>
      </w:r>
    </w:p>
    <w:p w14:paraId="7F451E7F" w14:textId="77777777" w:rsidR="001D6B73" w:rsidRPr="00E42F55" w:rsidRDefault="001D6B73" w:rsidP="001651C7">
      <w:pPr>
        <w:pStyle w:val="Heading3"/>
      </w:pPr>
      <w:bookmarkStart w:id="893" w:name="_Toc236534661"/>
      <w:bookmarkStart w:id="894" w:name="_Toc33097957"/>
      <w:r w:rsidRPr="00E42F55">
        <w:t>Specify Allowable New Menu Prefix</w:t>
      </w:r>
      <w:r w:rsidR="00B67F22" w:rsidRPr="00E42F55">
        <w:t xml:space="preserve"> Option</w:t>
      </w:r>
      <w:bookmarkEnd w:id="893"/>
      <w:bookmarkEnd w:id="894"/>
    </w:p>
    <w:p w14:paraId="19AFFAEE" w14:textId="77777777"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Menu Prefix</w:instrText>
      </w:r>
      <w:r w:rsidR="00666840">
        <w:instrText>”</w:instrText>
      </w:r>
      <w:r w:rsidRPr="00E42F55">
        <w:fldChar w:fldCharType="end"/>
      </w:r>
      <w:r w:rsidR="001D6B73" w:rsidRPr="00E42F55">
        <w:t>Use th</w:t>
      </w:r>
      <w:r w:rsidR="00D5470D" w:rsidRPr="00E42F55">
        <w:t xml:space="preserve">e </w:t>
      </w:r>
      <w:r w:rsidR="00D5470D" w:rsidRPr="00564E23">
        <w:rPr>
          <w:b/>
        </w:rPr>
        <w:t>Specify Allowable New Menu Prefix</w:t>
      </w:r>
      <w:r w:rsidR="00564E23" w:rsidRPr="00E42F55">
        <w:fldChar w:fldCharType="begin"/>
      </w:r>
      <w:r w:rsidR="00564E23" w:rsidRPr="00E42F55">
        <w:instrText xml:space="preserve"> XE </w:instrText>
      </w:r>
      <w:r w:rsidR="00564E23">
        <w:instrText>“</w:instrText>
      </w:r>
      <w:r w:rsidR="00564E23" w:rsidRPr="00E42F55">
        <w:instrText>Specify Allowable New Menu Prefix Option</w:instrText>
      </w:r>
      <w:r w:rsidR="00564E23">
        <w:instrText>”</w:instrText>
      </w:r>
      <w:r w:rsidR="00564E23" w:rsidRPr="00E42F55">
        <w:instrText xml:space="preserve"> </w:instrText>
      </w:r>
      <w:r w:rsidR="00564E23" w:rsidRPr="00E42F55">
        <w:fldChar w:fldCharType="end"/>
      </w:r>
      <w:r w:rsidR="00564E23" w:rsidRPr="00E42F55">
        <w:fldChar w:fldCharType="begin"/>
      </w:r>
      <w:r w:rsidR="00564E23" w:rsidRPr="00E42F55">
        <w:instrText xml:space="preserve"> XE </w:instrText>
      </w:r>
      <w:r w:rsidR="00564E23">
        <w:instrText>“</w:instrText>
      </w:r>
      <w:r w:rsidR="00564E23" w:rsidRPr="00E42F55">
        <w:instrText>Options:Specify Allowable New Menu Prefix</w:instrText>
      </w:r>
      <w:r w:rsidR="00564E23">
        <w:instrText>”</w:instrText>
      </w:r>
      <w:r w:rsidR="00564E23" w:rsidRPr="00E42F55">
        <w:instrText xml:space="preserve"> </w:instrText>
      </w:r>
      <w:r w:rsidR="00564E23" w:rsidRPr="00E42F55">
        <w:fldChar w:fldCharType="end"/>
      </w:r>
      <w:r w:rsidR="001D6B73" w:rsidRPr="00E42F55">
        <w:t xml:space="preserve"> </w:t>
      </w:r>
      <w:r w:rsidR="00564E23">
        <w:t>[</w:t>
      </w:r>
      <w:r w:rsidR="00564E23" w:rsidRPr="00564E23">
        <w:rPr>
          <w:color w:val="auto"/>
          <w:szCs w:val="22"/>
        </w:rPr>
        <w:t>XQSMD SET PREFIX</w:t>
      </w:r>
      <w:r w:rsidR="00564E23">
        <w:rPr>
          <w:color w:val="auto"/>
          <w:szCs w:val="22"/>
        </w:rPr>
        <w:fldChar w:fldCharType="begin"/>
      </w:r>
      <w:r w:rsidR="00564E23">
        <w:instrText xml:space="preserve"> XE "</w:instrText>
      </w:r>
      <w:r w:rsidR="00564E23" w:rsidRPr="00E42D06">
        <w:rPr>
          <w:color w:val="auto"/>
          <w:szCs w:val="22"/>
        </w:rPr>
        <w:instrText>XQSMD SET PREFIX</w:instrText>
      </w:r>
      <w:r w:rsidR="00564E23">
        <w:rPr>
          <w:color w:val="auto"/>
          <w:szCs w:val="22"/>
        </w:rPr>
        <w:instrText xml:space="preserve"> Option</w:instrText>
      </w:r>
      <w:r w:rsidR="00564E23">
        <w:instrText xml:space="preserve">" </w:instrText>
      </w:r>
      <w:r w:rsidR="00564E23">
        <w:rPr>
          <w:color w:val="auto"/>
          <w:szCs w:val="22"/>
        </w:rPr>
        <w:fldChar w:fldCharType="end"/>
      </w:r>
      <w:r w:rsidR="00564E23">
        <w:rPr>
          <w:color w:val="auto"/>
          <w:szCs w:val="22"/>
        </w:rPr>
        <w:fldChar w:fldCharType="begin"/>
      </w:r>
      <w:r w:rsidR="00564E23">
        <w:instrText xml:space="preserve"> XE "Options:</w:instrText>
      </w:r>
      <w:r w:rsidR="00564E23" w:rsidRPr="00E42D06">
        <w:rPr>
          <w:color w:val="auto"/>
          <w:szCs w:val="22"/>
        </w:rPr>
        <w:instrText>XQSMD SET PREFIX</w:instrText>
      </w:r>
      <w:r w:rsidR="00564E23">
        <w:instrText xml:space="preserve">" </w:instrText>
      </w:r>
      <w:r w:rsidR="00564E23">
        <w:rPr>
          <w:color w:val="auto"/>
          <w:szCs w:val="22"/>
        </w:rPr>
        <w:fldChar w:fldCharType="end"/>
      </w:r>
      <w:r w:rsidR="00564E23">
        <w:t xml:space="preserve">] </w:t>
      </w:r>
      <w:r w:rsidR="001D6B73" w:rsidRPr="00E42F55">
        <w:t>option to assign allowable menu prefixes to your delegates. Your delegates need to be given allowable new menu prefixes if they:</w:t>
      </w:r>
    </w:p>
    <w:p w14:paraId="0F3A3BA1" w14:textId="77777777" w:rsidR="001D6B73" w:rsidRPr="00E42F55" w:rsidRDefault="001D6B73" w:rsidP="002F16E6">
      <w:pPr>
        <w:pStyle w:val="ListBullet"/>
        <w:keepNext/>
        <w:keepLines/>
      </w:pPr>
      <w:r w:rsidRPr="00E42F55">
        <w:t>Build new menus.</w:t>
      </w:r>
    </w:p>
    <w:p w14:paraId="480E47AF" w14:textId="77777777" w:rsidR="001D6B73" w:rsidRPr="00E42F55" w:rsidRDefault="001D6B73" w:rsidP="00221DC2">
      <w:pPr>
        <w:pStyle w:val="ListBullet"/>
      </w:pPr>
      <w:r w:rsidRPr="00E42F55">
        <w:t>Copy options.</w:t>
      </w:r>
    </w:p>
    <w:p w14:paraId="66E0E741" w14:textId="77777777" w:rsidR="001D6B73" w:rsidRPr="00E42F55" w:rsidRDefault="001D6B73" w:rsidP="00221DC2">
      <w:pPr>
        <w:pStyle w:val="ListBullet"/>
      </w:pPr>
      <w:r w:rsidRPr="00E42F55">
        <w:t>Create options from VA FileMan templates.</w:t>
      </w:r>
    </w:p>
    <w:p w14:paraId="077B113A" w14:textId="77777777" w:rsidR="00F7259A" w:rsidRDefault="00F7259A" w:rsidP="00F7259A">
      <w:pPr>
        <w:pStyle w:val="BodyText6"/>
      </w:pPr>
    </w:p>
    <w:p w14:paraId="5D148AEB" w14:textId="1392F2D8" w:rsidR="001D6B73" w:rsidRPr="00E42F55" w:rsidRDefault="001D6B73" w:rsidP="0084506D">
      <w:pPr>
        <w:pStyle w:val="BodyText"/>
      </w:pPr>
      <w:r w:rsidRPr="00E42F55">
        <w:t xml:space="preserve">Typically, if your delegate works with one particular </w:t>
      </w:r>
      <w:r w:rsidR="00F9207D" w:rsidRPr="00E42F55">
        <w:t>software application</w:t>
      </w:r>
      <w:r w:rsidRPr="00E42F55">
        <w:t xml:space="preserve">, you would assign them that </w:t>
      </w:r>
      <w:r w:rsidR="00B67F22" w:rsidRPr="00E42F55">
        <w:t>software</w:t>
      </w:r>
      <w:r w:rsidR="00666840">
        <w:t>’</w:t>
      </w:r>
      <w:r w:rsidRPr="00E42F55">
        <w:t xml:space="preserve">s namespace as an allowable prefix. Options that the delegate creates </w:t>
      </w:r>
      <w:r w:rsidR="00077A3D" w:rsidRPr="00E42F55">
        <w:rPr>
          <w:i/>
        </w:rPr>
        <w:t>must</w:t>
      </w:r>
      <w:r w:rsidRPr="00E42F55">
        <w:t xml:space="preserve"> then be prefixed with that namespace, appended with a Z</w:t>
      </w:r>
      <w:r w:rsidR="00210918" w:rsidRPr="00E42F55">
        <w:fldChar w:fldCharType="begin"/>
      </w:r>
      <w:r w:rsidR="00210918" w:rsidRPr="00E42F55">
        <w:instrText xml:space="preserve"> XE </w:instrText>
      </w:r>
      <w:r w:rsidR="00666840">
        <w:instrText>“</w:instrText>
      </w:r>
      <w:r w:rsidR="00210918" w:rsidRPr="00E42F55">
        <w:instrText>Z Namespace</w:instrText>
      </w:r>
      <w:r w:rsidR="00666840">
        <w:instrText>”</w:instrText>
      </w:r>
      <w:r w:rsidR="00210918" w:rsidRPr="00E42F55">
        <w:instrText xml:space="preserve"> </w:instrText>
      </w:r>
      <w:r w:rsidR="00210918" w:rsidRPr="00E42F55">
        <w:fldChar w:fldCharType="end"/>
      </w:r>
      <w:r w:rsidR="00210918" w:rsidRPr="00E42F55">
        <w:fldChar w:fldCharType="begin"/>
      </w:r>
      <w:r w:rsidR="00210918" w:rsidRPr="00E42F55">
        <w:instrText xml:space="preserve"> XE </w:instrText>
      </w:r>
      <w:r w:rsidR="00666840">
        <w:instrText>“</w:instrText>
      </w:r>
      <w:r w:rsidR="00210918" w:rsidRPr="00E42F55">
        <w:instrText>Namespaces:Z</w:instrText>
      </w:r>
      <w:r w:rsidR="00666840">
        <w:instrText>”</w:instrText>
      </w:r>
      <w:r w:rsidR="00210918" w:rsidRPr="00E42F55">
        <w:instrText xml:space="preserve"> </w:instrText>
      </w:r>
      <w:r w:rsidR="00210918" w:rsidRPr="00E42F55">
        <w:fldChar w:fldCharType="end"/>
      </w:r>
      <w:r w:rsidRPr="00E42F55">
        <w:t>.</w:t>
      </w:r>
    </w:p>
    <w:p w14:paraId="78223F32" w14:textId="77777777" w:rsidR="001D6B73" w:rsidRPr="00E42F55" w:rsidRDefault="001D6B73" w:rsidP="002F16E6">
      <w:pPr>
        <w:pStyle w:val="BodyText"/>
        <w:keepNext/>
        <w:keepLines/>
      </w:pPr>
      <w:r w:rsidRPr="00E42F55">
        <w:t>If you do</w:t>
      </w:r>
      <w:r w:rsidR="003A2125" w:rsidRPr="00E42F55">
        <w:t xml:space="preserve"> </w:t>
      </w:r>
      <w:r w:rsidRPr="00AB4E7F">
        <w:rPr>
          <w:i/>
        </w:rPr>
        <w:t>n</w:t>
      </w:r>
      <w:r w:rsidR="003A2125" w:rsidRPr="00AB4E7F">
        <w:rPr>
          <w:i/>
        </w:rPr>
        <w:t>o</w:t>
      </w:r>
      <w:r w:rsidRPr="00AB4E7F">
        <w:rPr>
          <w:i/>
        </w:rPr>
        <w:t>t</w:t>
      </w:r>
      <w:r w:rsidRPr="00E42F55">
        <w:t xml:space="preserve"> specify an allowable prefix for a delegate, they </w:t>
      </w:r>
      <w:r w:rsidR="00AB4E7F">
        <w:t>are</w:t>
      </w:r>
      <w:r w:rsidRPr="00E42F55">
        <w:t xml:space="preserve"> </w:t>
      </w:r>
      <w:r w:rsidRPr="00E42F55">
        <w:rPr>
          <w:i/>
        </w:rPr>
        <w:t>not</w:t>
      </w:r>
      <w:r w:rsidR="00AB4E7F">
        <w:t xml:space="preserve"> </w:t>
      </w:r>
      <w:r w:rsidRPr="00E42F55">
        <w:t>able to use the following options:</w:t>
      </w:r>
    </w:p>
    <w:p w14:paraId="54DF5B99" w14:textId="77777777" w:rsidR="001D6B73" w:rsidRPr="00E42F55" w:rsidRDefault="001D6B73" w:rsidP="002F16E6">
      <w:pPr>
        <w:pStyle w:val="ListBullet"/>
        <w:keepNext/>
        <w:keepLines/>
      </w:pPr>
      <w:r w:rsidRPr="00564E23">
        <w:rPr>
          <w:b/>
        </w:rPr>
        <w:t>Build a New Menu</w:t>
      </w:r>
      <w:r w:rsidR="002E200F" w:rsidRPr="00E42F55">
        <w:fldChar w:fldCharType="begin"/>
      </w:r>
      <w:r w:rsidR="002E200F" w:rsidRPr="00E42F55">
        <w:instrText xml:space="preserve"> XE </w:instrText>
      </w:r>
      <w:r w:rsidR="00666840">
        <w:instrText>“</w:instrText>
      </w:r>
      <w:r w:rsidR="002E200F" w:rsidRPr="00E42F55">
        <w:instrText>Build a New Menu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Build a New Menu</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BUILD MENU</w:t>
      </w:r>
      <w:r w:rsidR="00564E23">
        <w:rPr>
          <w:color w:val="auto"/>
        </w:rPr>
        <w:fldChar w:fldCharType="begin"/>
      </w:r>
      <w:r w:rsidR="00564E23">
        <w:instrText xml:space="preserve"> XE "</w:instrText>
      </w:r>
      <w:r w:rsidR="00564E23" w:rsidRPr="00E02070">
        <w:rPr>
          <w:color w:val="auto"/>
        </w:rPr>
        <w:instrText>XQSMD BUILD MENU</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E02070">
        <w:rPr>
          <w:color w:val="auto"/>
        </w:rPr>
        <w:instrText>XQSMD BUILD MENU</w:instrText>
      </w:r>
      <w:r w:rsidR="00564E23">
        <w:instrText xml:space="preserve">" </w:instrText>
      </w:r>
      <w:r w:rsidR="00564E23">
        <w:rPr>
          <w:color w:val="auto"/>
        </w:rPr>
        <w:fldChar w:fldCharType="end"/>
      </w:r>
      <w:r w:rsidR="00564E23">
        <w:t>]</w:t>
      </w:r>
    </w:p>
    <w:p w14:paraId="17C9CEEE" w14:textId="77777777" w:rsidR="001D6B73" w:rsidRPr="00E42F55" w:rsidRDefault="001D6B73" w:rsidP="00221DC2">
      <w:pPr>
        <w:pStyle w:val="ListBullet"/>
      </w:pPr>
      <w:r w:rsidRPr="00564E23">
        <w:rPr>
          <w:b/>
        </w:rPr>
        <w:t>Copy Everything About an Option to a New Option</w:t>
      </w:r>
      <w:r w:rsidR="00C34301" w:rsidRPr="00E42F55">
        <w:fldChar w:fldCharType="begin"/>
      </w:r>
      <w:r w:rsidR="00C34301" w:rsidRPr="00E42F55">
        <w:instrText xml:space="preserve">XE </w:instrText>
      </w:r>
      <w:r w:rsidR="00666840">
        <w:instrText>“</w:instrText>
      </w:r>
      <w:r w:rsidR="00C34301" w:rsidRPr="00E42F55">
        <w:instrText>Copy Everything About an Option to a New Option Option</w:instrText>
      </w:r>
      <w:r w:rsidR="00666840">
        <w:instrText>”</w:instrText>
      </w:r>
      <w:r w:rsidR="00C34301" w:rsidRPr="00E42F55">
        <w:fldChar w:fldCharType="end"/>
      </w:r>
      <w:r w:rsidR="00C34301" w:rsidRPr="00E42F55">
        <w:fldChar w:fldCharType="begin"/>
      </w:r>
      <w:r w:rsidR="00C34301" w:rsidRPr="00E42F55">
        <w:instrText xml:space="preserve">XE </w:instrText>
      </w:r>
      <w:r w:rsidR="00666840">
        <w:instrText>“</w:instrText>
      </w:r>
      <w:r w:rsidR="00C34301" w:rsidRPr="00E42F55">
        <w:instrText>Options:Copy Everything About an Option to a New Option</w:instrText>
      </w:r>
      <w:r w:rsidR="00666840">
        <w:instrText>”</w:instrText>
      </w:r>
      <w:r w:rsidR="00C34301" w:rsidRPr="00E42F55">
        <w:fldChar w:fldCharType="end"/>
      </w:r>
      <w:r w:rsidR="00564E23">
        <w:t xml:space="preserve"> [</w:t>
      </w:r>
      <w:r w:rsidR="00564E23" w:rsidRPr="00564E23">
        <w:rPr>
          <w:color w:val="auto"/>
        </w:rPr>
        <w:t>XQCOPYOP</w:t>
      </w:r>
      <w:r w:rsidR="00564E23">
        <w:rPr>
          <w:color w:val="auto"/>
        </w:rPr>
        <w:fldChar w:fldCharType="begin"/>
      </w:r>
      <w:r w:rsidR="00564E23">
        <w:instrText xml:space="preserve"> XE "</w:instrText>
      </w:r>
      <w:r w:rsidR="00564E23" w:rsidRPr="007934C4">
        <w:rPr>
          <w:color w:val="auto"/>
        </w:rPr>
        <w:instrText>XQCOPYOP</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7934C4">
        <w:rPr>
          <w:color w:val="auto"/>
        </w:rPr>
        <w:instrText>XQCOPYOP</w:instrText>
      </w:r>
      <w:r w:rsidR="00564E23">
        <w:instrText xml:space="preserve">" </w:instrText>
      </w:r>
      <w:r w:rsidR="00564E23">
        <w:rPr>
          <w:color w:val="auto"/>
        </w:rPr>
        <w:fldChar w:fldCharType="end"/>
      </w:r>
      <w:r w:rsidR="00564E23">
        <w:t>]</w:t>
      </w:r>
    </w:p>
    <w:p w14:paraId="34144BD7" w14:textId="77777777" w:rsidR="001D6B73" w:rsidRPr="00E42F55" w:rsidRDefault="001D6B73" w:rsidP="007B457D">
      <w:pPr>
        <w:pStyle w:val="ListBullet"/>
      </w:pPr>
      <w:r w:rsidRPr="00564E23">
        <w:rPr>
          <w:b/>
        </w:rPr>
        <w:t>Limited File Manager Options (Build)</w:t>
      </w:r>
      <w:r w:rsidR="002E200F" w:rsidRPr="00E42F55">
        <w:fldChar w:fldCharType="begin"/>
      </w:r>
      <w:r w:rsidR="002E200F" w:rsidRPr="00E42F55">
        <w:instrText xml:space="preserve"> XE </w:instrText>
      </w:r>
      <w:r w:rsidR="00666840">
        <w:instrText>“</w:instrText>
      </w:r>
      <w:r w:rsidR="002E200F" w:rsidRPr="00E42F55">
        <w:instrText>Limited File Manager Options (Build)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mited File Manager Options (Build)</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LIMITED FM OPTIONS</w:t>
      </w:r>
      <w:r w:rsidR="00564E23">
        <w:rPr>
          <w:color w:val="auto"/>
        </w:rPr>
        <w:fldChar w:fldCharType="begin"/>
      </w:r>
      <w:r w:rsidR="00564E23">
        <w:instrText xml:space="preserve"> XE "</w:instrText>
      </w:r>
      <w:r w:rsidR="00564E23" w:rsidRPr="003C799F">
        <w:rPr>
          <w:color w:val="auto"/>
        </w:rPr>
        <w:instrText>XQSMD LIMITED FM OPTIONS</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3C799F">
        <w:rPr>
          <w:color w:val="auto"/>
        </w:rPr>
        <w:instrText>XQSMD LIMITED FM OPTIONS</w:instrText>
      </w:r>
      <w:r w:rsidR="00564E23">
        <w:instrText xml:space="preserve">" </w:instrText>
      </w:r>
      <w:r w:rsidR="00564E23">
        <w:rPr>
          <w:color w:val="auto"/>
        </w:rPr>
        <w:fldChar w:fldCharType="end"/>
      </w:r>
      <w:r w:rsidR="00564E23">
        <w:t>]</w:t>
      </w:r>
    </w:p>
    <w:p w14:paraId="0B1180D5" w14:textId="77777777" w:rsidR="00F7259A" w:rsidRDefault="00F7259A" w:rsidP="00F7259A">
      <w:pPr>
        <w:pStyle w:val="BodyText6"/>
      </w:pPr>
    </w:p>
    <w:p w14:paraId="09AE469C" w14:textId="17509FDC" w:rsidR="001D6B73" w:rsidRPr="00E42F55" w:rsidRDefault="001D6B73" w:rsidP="0084506D">
      <w:pPr>
        <w:pStyle w:val="BodyText"/>
      </w:pPr>
      <w:r w:rsidRPr="00E42F55">
        <w:t>You can specify multiple new menu prefixes for a given delegate.</w:t>
      </w:r>
    </w:p>
    <w:p w14:paraId="7DD7776E" w14:textId="77777777" w:rsidR="001D6B73" w:rsidRPr="00E42F55" w:rsidRDefault="001D6B73" w:rsidP="001651C7">
      <w:pPr>
        <w:pStyle w:val="Heading3"/>
      </w:pPr>
      <w:bookmarkStart w:id="895" w:name="_Toc236534662"/>
      <w:bookmarkStart w:id="896" w:name="_Toc33097958"/>
      <w:r w:rsidRPr="00E42F55">
        <w:t>Reports</w:t>
      </w:r>
      <w:bookmarkEnd w:id="895"/>
      <w:bookmarkEnd w:id="896"/>
    </w:p>
    <w:p w14:paraId="4E0DAFF8" w14:textId="77777777"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Secure Menu Delegation</w:instrText>
      </w:r>
      <w:r w:rsidR="00666840">
        <w:instrText>”</w:instrText>
      </w:r>
      <w:r w:rsidRPr="00E42F55">
        <w:fldChar w:fldCharType="end"/>
      </w:r>
      <w:r w:rsidR="001D6B73" w:rsidRPr="00E42F55">
        <w:t>You can use the following options to generate reports about delegates on your system:</w:t>
      </w:r>
    </w:p>
    <w:p w14:paraId="7E24A46B" w14:textId="77777777" w:rsidR="001D6B73" w:rsidRPr="00E42F55" w:rsidRDefault="001D6B73" w:rsidP="002F16E6">
      <w:pPr>
        <w:pStyle w:val="ListBullet"/>
        <w:keepNext/>
        <w:keepLines/>
      </w:pPr>
      <w:r w:rsidRPr="00564E23">
        <w:rPr>
          <w:b/>
        </w:rPr>
        <w:t>List Delegated Options and their User</w:t>
      </w:r>
      <w:r w:rsidR="002E200F" w:rsidRPr="00564E23">
        <w:rPr>
          <w:b/>
        </w:rPr>
        <w:t>s</w:t>
      </w:r>
      <w:r w:rsidR="002E200F" w:rsidRPr="00E42F55">
        <w:fldChar w:fldCharType="begin"/>
      </w:r>
      <w:r w:rsidR="002E200F" w:rsidRPr="00E42F55">
        <w:instrText xml:space="preserve"> XE </w:instrText>
      </w:r>
      <w:r w:rsidR="00666840">
        <w:instrText>“</w:instrText>
      </w:r>
      <w:r w:rsidR="002E200F" w:rsidRPr="00E42F55">
        <w:instrText>List Delegated Options and their Users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st Delegated Options and their Users</w:instrText>
      </w:r>
      <w:r w:rsidR="00666840">
        <w:instrText>”</w:instrText>
      </w:r>
      <w:r w:rsidR="002E200F" w:rsidRPr="00E42F55">
        <w:instrText xml:space="preserve"> </w:instrText>
      </w:r>
      <w:r w:rsidR="002E200F" w:rsidRPr="00E42F55">
        <w:fldChar w:fldCharType="end"/>
      </w:r>
      <w:r w:rsidR="00564E23">
        <w:t xml:space="preserve"> </w:t>
      </w:r>
      <w:r w:rsidR="00564E23" w:rsidRPr="00564E23">
        <w:t>[</w:t>
      </w:r>
      <w:r w:rsidR="00564E23" w:rsidRPr="00564E23">
        <w:rPr>
          <w:color w:val="auto"/>
        </w:rPr>
        <w:t>XQSMD BY OPTION</w:t>
      </w:r>
      <w:r w:rsidR="00564E23">
        <w:rPr>
          <w:color w:val="auto"/>
        </w:rPr>
        <w:fldChar w:fldCharType="begin"/>
      </w:r>
      <w:r w:rsidR="00564E23">
        <w:instrText xml:space="preserve"> XE "</w:instrText>
      </w:r>
      <w:r w:rsidR="00564E23" w:rsidRPr="00EF1B6F">
        <w:rPr>
          <w:color w:val="auto"/>
        </w:rPr>
        <w:instrText>XQSMD BY OPTION</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EF1B6F">
        <w:rPr>
          <w:color w:val="auto"/>
        </w:rPr>
        <w:instrText>XQSMD BY OPTION</w:instrText>
      </w:r>
      <w:r w:rsidR="00564E23">
        <w:instrText xml:space="preserve">" </w:instrText>
      </w:r>
      <w:r w:rsidR="00564E23">
        <w:rPr>
          <w:color w:val="auto"/>
        </w:rPr>
        <w:fldChar w:fldCharType="end"/>
      </w:r>
      <w:r w:rsidR="00564E23">
        <w:t>]</w:t>
      </w:r>
      <w:r w:rsidRPr="00E42F55">
        <w:br/>
        <w:t>(Sort by delegated option.)</w:t>
      </w:r>
    </w:p>
    <w:p w14:paraId="5EC48937" w14:textId="77777777" w:rsidR="001D6B73" w:rsidRPr="00E42F55" w:rsidRDefault="001D6B73" w:rsidP="00221DC2">
      <w:pPr>
        <w:pStyle w:val="ListBullet"/>
      </w:pPr>
      <w:r w:rsidRPr="00564E23">
        <w:rPr>
          <w:b/>
        </w:rPr>
        <w:t xml:space="preserve">Print </w:t>
      </w:r>
      <w:r w:rsidR="002E200F" w:rsidRPr="00564E23">
        <w:rPr>
          <w:b/>
        </w:rPr>
        <w:t>All Delegates and their Options</w:t>
      </w:r>
      <w:r w:rsidR="002E200F" w:rsidRPr="00E42F55">
        <w:fldChar w:fldCharType="begin"/>
      </w:r>
      <w:r w:rsidR="002E200F" w:rsidRPr="00E42F55">
        <w:instrText xml:space="preserve"> XE </w:instrText>
      </w:r>
      <w:r w:rsidR="00666840">
        <w:instrText>“</w:instrText>
      </w:r>
      <w:r w:rsidR="002E200F" w:rsidRPr="00E42F55">
        <w:instrText>Print All Delegates and their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Print All Delegates and their Options</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BY USER</w:t>
      </w:r>
      <w:r w:rsidR="00564E23">
        <w:rPr>
          <w:color w:val="auto"/>
        </w:rPr>
        <w:fldChar w:fldCharType="begin"/>
      </w:r>
      <w:r w:rsidR="00564E23">
        <w:instrText xml:space="preserve"> XE "</w:instrText>
      </w:r>
      <w:r w:rsidR="00564E23" w:rsidRPr="00CD5AAD">
        <w:rPr>
          <w:color w:val="auto"/>
        </w:rPr>
        <w:instrText>XQSMD BY USER</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CD5AAD">
        <w:rPr>
          <w:color w:val="auto"/>
        </w:rPr>
        <w:instrText>XQSMD BY USER</w:instrText>
      </w:r>
      <w:r w:rsidR="00564E23">
        <w:instrText xml:space="preserve">" </w:instrText>
      </w:r>
      <w:r w:rsidR="00564E23">
        <w:rPr>
          <w:color w:val="auto"/>
        </w:rPr>
        <w:fldChar w:fldCharType="end"/>
      </w:r>
      <w:r w:rsidR="00564E23">
        <w:t>]</w:t>
      </w:r>
      <w:r w:rsidRPr="00E42F55">
        <w:br/>
        <w:t>(Sort by delegate name.)</w:t>
      </w:r>
    </w:p>
    <w:p w14:paraId="34D0F5FF" w14:textId="77777777" w:rsidR="00EA0186" w:rsidRPr="00E42F55" w:rsidRDefault="001D6B73" w:rsidP="005B03E0">
      <w:pPr>
        <w:pStyle w:val="ListBullet"/>
      </w:pPr>
      <w:r w:rsidRPr="00564E23">
        <w:rPr>
          <w:b/>
        </w:rPr>
        <w:t>Show a Delegate</w:t>
      </w:r>
      <w:r w:rsidR="00666840" w:rsidRPr="00564E23">
        <w:rPr>
          <w:b/>
        </w:rPr>
        <w:t>’</w:t>
      </w:r>
      <w:r w:rsidRPr="00564E23">
        <w:rPr>
          <w:b/>
        </w:rPr>
        <w:t>s Options</w:t>
      </w:r>
      <w:r w:rsidR="002E200F" w:rsidRPr="00E42F55">
        <w:fldChar w:fldCharType="begin"/>
      </w:r>
      <w:r w:rsidR="002E200F" w:rsidRPr="00E42F55">
        <w:instrText xml:space="preserve"> XE </w:instrText>
      </w:r>
      <w:r w:rsidR="00666840">
        <w:instrText>“</w:instrText>
      </w:r>
      <w:r w:rsidR="002E200F" w:rsidRPr="00E42F55">
        <w:instrText>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564E23">
        <w:t xml:space="preserve"> [</w:t>
      </w:r>
      <w:r w:rsidR="00564E23" w:rsidRPr="00564E23">
        <w:rPr>
          <w:color w:val="auto"/>
        </w:rPr>
        <w:t>XQSMD SHOW</w:t>
      </w:r>
      <w:r w:rsidR="00564E23">
        <w:rPr>
          <w:color w:val="auto"/>
        </w:rPr>
        <w:fldChar w:fldCharType="begin"/>
      </w:r>
      <w:r w:rsidR="00564E23">
        <w:instrText xml:space="preserve"> XE "</w:instrText>
      </w:r>
      <w:r w:rsidR="00564E23" w:rsidRPr="005552A7">
        <w:rPr>
          <w:color w:val="auto"/>
        </w:rPr>
        <w:instrText>XQSMD SHOW</w:instrText>
      </w:r>
      <w:r w:rsidR="00564E23">
        <w:rPr>
          <w:color w:val="auto"/>
        </w:rPr>
        <w:instrText xml:space="preserve"> Option</w:instrText>
      </w:r>
      <w:r w:rsidR="00564E23">
        <w:instrText xml:space="preserve">" </w:instrText>
      </w:r>
      <w:r w:rsidR="00564E23">
        <w:rPr>
          <w:color w:val="auto"/>
        </w:rPr>
        <w:fldChar w:fldCharType="end"/>
      </w:r>
      <w:r w:rsidR="00564E23">
        <w:rPr>
          <w:color w:val="auto"/>
        </w:rPr>
        <w:fldChar w:fldCharType="begin"/>
      </w:r>
      <w:r w:rsidR="00564E23">
        <w:instrText xml:space="preserve"> XE "Options:</w:instrText>
      </w:r>
      <w:r w:rsidR="00564E23" w:rsidRPr="005552A7">
        <w:rPr>
          <w:color w:val="auto"/>
        </w:rPr>
        <w:instrText>XQSMD SHOW</w:instrText>
      </w:r>
      <w:r w:rsidR="00564E23">
        <w:instrText xml:space="preserve">" </w:instrText>
      </w:r>
      <w:r w:rsidR="00564E23">
        <w:rPr>
          <w:color w:val="auto"/>
        </w:rPr>
        <w:fldChar w:fldCharType="end"/>
      </w:r>
      <w:r w:rsidR="00564E23">
        <w:t>]</w:t>
      </w:r>
      <w:r w:rsidRPr="00E42F55">
        <w:br/>
        <w:t>(Display all delegated options</w:t>
      </w:r>
      <w:r w:rsidR="00BD24A4" w:rsidRPr="00E42F55">
        <w:fldChar w:fldCharType="begin"/>
      </w:r>
      <w:r w:rsidR="00BD24A4" w:rsidRPr="00E42F55">
        <w:instrText xml:space="preserve"> XE </w:instrText>
      </w:r>
      <w:r w:rsidR="00666840">
        <w:instrText>“</w:instrText>
      </w:r>
      <w:r w:rsidR="00BD24A4" w:rsidRPr="00E42F55">
        <w:instrText>Display:Delegated Options</w:instrText>
      </w:r>
      <w:r w:rsidR="00666840">
        <w:instrText>”</w:instrText>
      </w:r>
      <w:r w:rsidR="00BD24A4" w:rsidRPr="00E42F55">
        <w:instrText xml:space="preserve"> </w:instrText>
      </w:r>
      <w:r w:rsidR="00BD24A4" w:rsidRPr="00E42F55">
        <w:fldChar w:fldCharType="end"/>
      </w:r>
      <w:r w:rsidRPr="00E42F55">
        <w:t xml:space="preserve"> for one delegate.)</w:t>
      </w:r>
    </w:p>
    <w:p w14:paraId="4F7A0A82" w14:textId="041A7665" w:rsidR="0081415B" w:rsidRDefault="0081415B" w:rsidP="00C66C14">
      <w:pPr>
        <w:pStyle w:val="BodyText6"/>
      </w:pPr>
    </w:p>
    <w:p w14:paraId="063CAC87" w14:textId="77777777" w:rsidR="00C66C14" w:rsidRPr="00E42F55" w:rsidRDefault="00C66C14" w:rsidP="005B03E0">
      <w:pPr>
        <w:pStyle w:val="BodyText"/>
      </w:pPr>
    </w:p>
    <w:p w14:paraId="17F1F306" w14:textId="77777777" w:rsidR="001D6B73" w:rsidRPr="00E42F55" w:rsidRDefault="001D6B73" w:rsidP="003027D7">
      <w:pPr>
        <w:pStyle w:val="BodyText"/>
        <w:sectPr w:rsidR="001D6B73" w:rsidRPr="00E42F55" w:rsidSect="00075C74">
          <w:headerReference w:type="even" r:id="rId59"/>
          <w:headerReference w:type="default" r:id="rId60"/>
          <w:pgSz w:w="12240" w:h="15840" w:code="1"/>
          <w:pgMar w:top="1440" w:right="1440" w:bottom="1440" w:left="1440" w:header="720" w:footer="720" w:gutter="0"/>
          <w:paperSrc w:first="15" w:other="15"/>
          <w:cols w:space="0"/>
        </w:sectPr>
      </w:pPr>
    </w:p>
    <w:p w14:paraId="3804DFD5" w14:textId="77777777" w:rsidR="001D6B73" w:rsidRPr="00E42F55" w:rsidRDefault="001D6B73" w:rsidP="00075C74">
      <w:pPr>
        <w:pStyle w:val="Heading1"/>
      </w:pPr>
      <w:bookmarkStart w:id="897" w:name="_Toc236534663"/>
      <w:bookmarkStart w:id="898" w:name="_Ref236542879"/>
      <w:bookmarkStart w:id="899" w:name="_Ref236542931"/>
      <w:bookmarkStart w:id="900" w:name="_Ref332705415"/>
      <w:bookmarkStart w:id="901" w:name="_Toc33097959"/>
      <w:r w:rsidRPr="00E42F55">
        <w:t>Alerts</w:t>
      </w:r>
      <w:bookmarkEnd w:id="897"/>
      <w:bookmarkEnd w:id="898"/>
      <w:bookmarkEnd w:id="899"/>
      <w:bookmarkEnd w:id="900"/>
      <w:bookmarkEnd w:id="901"/>
    </w:p>
    <w:p w14:paraId="2E0BC021" w14:textId="77777777" w:rsidR="001D6B73" w:rsidRPr="00E42F55" w:rsidRDefault="001D6B73" w:rsidP="00746679">
      <w:pPr>
        <w:pStyle w:val="Heading2"/>
      </w:pPr>
      <w:bookmarkStart w:id="902" w:name="_Toc236534664"/>
      <w:bookmarkStart w:id="903" w:name="_Toc33097960"/>
      <w:r w:rsidRPr="00E42F55">
        <w:t>User Interface</w:t>
      </w:r>
      <w:bookmarkEnd w:id="902"/>
      <w:bookmarkEnd w:id="903"/>
    </w:p>
    <w:p w14:paraId="13D66BFC" w14:textId="77777777" w:rsidR="001D6B73" w:rsidRPr="004F2824" w:rsidRDefault="002F16E6" w:rsidP="002F16E6">
      <w:pPr>
        <w:pStyle w:val="BodyText"/>
        <w:keepNext/>
        <w:keepLines/>
      </w:pPr>
      <w:r w:rsidRPr="00E42F55">
        <w:fldChar w:fldCharType="begin"/>
      </w:r>
      <w:r w:rsidRPr="00E42F55">
        <w:instrText xml:space="preserve"> XE </w:instrText>
      </w:r>
      <w:r w:rsidR="00666840">
        <w:instrText>“</w:instrText>
      </w:r>
      <w:r w:rsidRPr="00E42F55">
        <w:instrText>Alerts</w:instrText>
      </w:r>
      <w:r w:rsidR="00666840">
        <w:instrText>”</w:instrText>
      </w:r>
      <w:r w:rsidRPr="00E42F55">
        <w:instrText xml:space="preserve"> </w:instrText>
      </w:r>
      <w:r w:rsidRPr="00E42F55">
        <w:fldChar w:fldCharType="end"/>
      </w:r>
      <w:r w:rsidRPr="004F2824">
        <w:fldChar w:fldCharType="begin"/>
      </w:r>
      <w:r w:rsidRPr="004F2824">
        <w:instrText xml:space="preserve"> XE </w:instrText>
      </w:r>
      <w:r w:rsidR="00666840">
        <w:instrText>“</w:instrText>
      </w:r>
      <w:r w:rsidRPr="004F2824">
        <w:instrText>User Interface: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User Interface</w:instrText>
      </w:r>
      <w:r w:rsidR="00666840">
        <w:instrText>”</w:instrText>
      </w:r>
      <w:r w:rsidRPr="004F2824">
        <w:instrText xml:space="preserve"> </w:instrText>
      </w:r>
      <w:r w:rsidRPr="004F2824">
        <w:fldChar w:fldCharType="end"/>
      </w:r>
      <w:r w:rsidR="001D6B73" w:rsidRPr="004F2824">
        <w:t>When you receive an alert, something on the computer system is request</w:t>
      </w:r>
      <w:r w:rsidR="00C3713E" w:rsidRPr="004F2824">
        <w:t>ing your immediate attention. A</w:t>
      </w:r>
      <w:r w:rsidR="001D6B73" w:rsidRPr="004F2824">
        <w:t xml:space="preserve"> </w:t>
      </w:r>
      <w:r w:rsidR="00C3713E" w:rsidRPr="004F2824">
        <w:t xml:space="preserve">software </w:t>
      </w:r>
      <w:r w:rsidR="001D6B73" w:rsidRPr="004F2824">
        <w:t>application</w:t>
      </w:r>
      <w:r w:rsidR="007E4B14" w:rsidRPr="004F2824">
        <w:t xml:space="preserve"> </w:t>
      </w:r>
      <w:r w:rsidR="001D6B73" w:rsidRPr="004F2824">
        <w:t>might issue an alert to one or more users when certain conditions are met</w:t>
      </w:r>
      <w:r w:rsidR="00C91B8B" w:rsidRPr="004F2824">
        <w:t xml:space="preserve"> (e.g.,</w:t>
      </w:r>
      <w:r w:rsidR="00C3713E" w:rsidRPr="004F2824">
        <w:t> </w:t>
      </w:r>
      <w:r w:rsidR="001D6B73" w:rsidRPr="004F2824">
        <w:t>depleted stock levels or abnormal</w:t>
      </w:r>
      <w:r w:rsidR="00C91B8B" w:rsidRPr="004F2824">
        <w:t xml:space="preserve"> lab test results).</w:t>
      </w:r>
    </w:p>
    <w:p w14:paraId="23F96CA7" w14:textId="689A2CDC" w:rsidR="001D6B73" w:rsidRPr="004F2824" w:rsidRDefault="001D6B73" w:rsidP="00221DC2">
      <w:pPr>
        <w:pStyle w:val="BodyText"/>
      </w:pPr>
      <w:r w:rsidRPr="004F2824">
        <w:t>The first time you reach a menu prompt after receiving a particular alert, the alert</w:t>
      </w:r>
      <w:r w:rsidR="00666840">
        <w:t>’</w:t>
      </w:r>
      <w:r w:rsidRPr="004F2824">
        <w:t xml:space="preserve">s message is displayed to you by the menu system. The alert message is displayed along with a standard notice to select </w:t>
      </w:r>
      <w:r w:rsidR="00C3713E" w:rsidRPr="004F2824">
        <w:t xml:space="preserve">the </w:t>
      </w:r>
      <w:r w:rsidRPr="00564E23">
        <w:rPr>
          <w:b/>
        </w:rPr>
        <w:t>View Alerts</w:t>
      </w:r>
      <w:r w:rsidR="00564E23" w:rsidRPr="004F2824">
        <w:fldChar w:fldCharType="begin"/>
      </w:r>
      <w:r w:rsidR="00564E23" w:rsidRPr="004F2824">
        <w:instrText xml:space="preserve"> XE </w:instrText>
      </w:r>
      <w:r w:rsidR="00564E23">
        <w:instrText>“</w:instrText>
      </w:r>
      <w:r w:rsidR="00564E23" w:rsidRPr="004F2824">
        <w:instrText>View Alerts Option</w:instrText>
      </w:r>
      <w:r w:rsidR="00564E23">
        <w:instrText>”</w:instrText>
      </w:r>
      <w:r w:rsidR="00564E23" w:rsidRPr="004F2824">
        <w:instrText xml:space="preserve"> </w:instrText>
      </w:r>
      <w:r w:rsidR="00564E23" w:rsidRPr="004F2824">
        <w:fldChar w:fldCharType="end"/>
      </w:r>
      <w:r w:rsidR="00564E23" w:rsidRPr="004F2824">
        <w:fldChar w:fldCharType="begin"/>
      </w:r>
      <w:r w:rsidR="00564E23" w:rsidRPr="004F2824">
        <w:instrText xml:space="preserve"> XE </w:instrText>
      </w:r>
      <w:r w:rsidR="00564E23">
        <w:instrText>“</w:instrText>
      </w:r>
      <w:r w:rsidR="00564E23" w:rsidRPr="004F2824">
        <w:instrText>Options:View Alerts</w:instrText>
      </w:r>
      <w:r w:rsidR="006724DA">
        <w:instrText>”</w:instrText>
      </w:r>
      <w:r w:rsidR="00564E23" w:rsidRPr="004F2824">
        <w:instrText xml:space="preserve"> </w:instrText>
      </w:r>
      <w:r w:rsidR="00564E23" w:rsidRPr="004F2824">
        <w:fldChar w:fldCharType="end"/>
      </w:r>
      <w:r w:rsidR="002C70C6" w:rsidRPr="004F2824">
        <w:t xml:space="preserve"> </w:t>
      </w:r>
      <w:r w:rsidR="00564E23">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564E23">
        <w:t xml:space="preserve">] </w:t>
      </w:r>
      <w:r w:rsidR="00C3713E" w:rsidRPr="004F2824">
        <w:t>option</w:t>
      </w:r>
      <w:r w:rsidRPr="004F2824">
        <w:t xml:space="preserve"> on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4F2824">
        <w:t xml:space="preserve"> to process the aler</w:t>
      </w:r>
      <w:r w:rsidR="00C91B8B" w:rsidRPr="004F2824">
        <w:t>t</w:t>
      </w:r>
      <w:r w:rsidR="00C3713E" w:rsidRPr="004F2824">
        <w:t xml:space="preserve"> (see </w:t>
      </w:r>
      <w:r w:rsidR="009577FA" w:rsidRPr="009577FA">
        <w:rPr>
          <w:color w:val="0000FF"/>
        </w:rPr>
        <w:fldChar w:fldCharType="begin"/>
      </w:r>
      <w:r w:rsidR="009577FA" w:rsidRPr="009577FA">
        <w:rPr>
          <w:color w:val="0000FF"/>
        </w:rPr>
        <w:instrText xml:space="preserve"> REF _Ref8481507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20</w:t>
      </w:r>
      <w:r w:rsidR="009577FA" w:rsidRPr="009577FA">
        <w:rPr>
          <w:color w:val="0000FF"/>
        </w:rPr>
        <w:fldChar w:fldCharType="end"/>
      </w:r>
      <w:r w:rsidR="00C3713E" w:rsidRPr="004F2824">
        <w:t>)</w:t>
      </w:r>
      <w:r w:rsidR="00C91B8B" w:rsidRPr="004F2824">
        <w:t>.</w:t>
      </w:r>
    </w:p>
    <w:p w14:paraId="32CA0ECC" w14:textId="77777777" w:rsidR="001D6B73" w:rsidRPr="004F2824" w:rsidRDefault="001D6B73" w:rsidP="00221DC2">
      <w:pPr>
        <w:pStyle w:val="BodyText"/>
      </w:pPr>
      <w:r w:rsidRPr="004F2824">
        <w:t>When you receive an alert, you should find out what the alert is asking of you, and attend to it. This is called processing the alert.</w:t>
      </w:r>
    </w:p>
    <w:p w14:paraId="0CA67092" w14:textId="77777777" w:rsidR="001D6B73" w:rsidRPr="004F2824" w:rsidRDefault="001D6B73" w:rsidP="00221DC2">
      <w:pPr>
        <w:pStyle w:val="BodyText"/>
      </w:pPr>
      <w:r w:rsidRPr="004F2824">
        <w:t>Until you process all unprocessed alerts you receive, you</w:t>
      </w:r>
      <w:r w:rsidR="00666840">
        <w:t>’</w:t>
      </w:r>
      <w:r w:rsidRPr="004F2824">
        <w:t>ll be reminded that you have pending alerts each time you</w:t>
      </w:r>
      <w:r w:rsidR="00AB4E7F">
        <w:t xml:space="preserve"> a</w:t>
      </w:r>
      <w:r w:rsidRPr="004F2824">
        <w:t xml:space="preserve">re at a menu prompt. You </w:t>
      </w:r>
      <w:r w:rsidR="00AB4E7F">
        <w:t>do</w:t>
      </w:r>
      <w:r w:rsidRPr="004F2824">
        <w:t xml:space="preserve"> </w:t>
      </w:r>
      <w:r w:rsidRPr="00AB4E7F">
        <w:rPr>
          <w:i/>
        </w:rPr>
        <w:t>not</w:t>
      </w:r>
      <w:r w:rsidRPr="004F2824">
        <w:t>, however, see the ale</w:t>
      </w:r>
      <w:r w:rsidR="00D5470D" w:rsidRPr="004F2824">
        <w:t xml:space="preserve">rt message; </w:t>
      </w:r>
      <w:r w:rsidRPr="004F2824">
        <w:t xml:space="preserve">you only see that the first time you receive an </w:t>
      </w:r>
      <w:r w:rsidR="00D5470D" w:rsidRPr="004F2824">
        <w:t>alert and reach the menu prompt</w:t>
      </w:r>
      <w:r w:rsidRPr="004F2824">
        <w:t>.</w:t>
      </w:r>
    </w:p>
    <w:p w14:paraId="683936F3" w14:textId="01655374" w:rsidR="000774E6" w:rsidRPr="00E42F55" w:rsidRDefault="000774E6" w:rsidP="002B6AE0">
      <w:pPr>
        <w:pStyle w:val="Caption"/>
      </w:pPr>
      <w:bookmarkStart w:id="904" w:name="_Ref84815074"/>
      <w:bookmarkStart w:id="905" w:name="_Toc193181705"/>
      <w:bookmarkStart w:id="906" w:name="_Toc3309845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0</w:t>
      </w:r>
      <w:r w:rsidR="0019324F">
        <w:rPr>
          <w:noProof/>
        </w:rPr>
        <w:fldChar w:fldCharType="end"/>
      </w:r>
      <w:bookmarkEnd w:id="904"/>
      <w:r w:rsidR="001809C7">
        <w:t>:</w:t>
      </w:r>
      <w:r w:rsidR="006615E7">
        <w:t xml:space="preserve"> Alert—Sample User M</w:t>
      </w:r>
      <w:r w:rsidRPr="00E42F55">
        <w:t>essage</w:t>
      </w:r>
      <w:bookmarkEnd w:id="905"/>
      <w:bookmarkEnd w:id="906"/>
    </w:p>
    <w:p w14:paraId="75FE0508" w14:textId="77777777"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14:paraId="2D13EE4E" w14:textId="77777777" w:rsidR="001D6B73" w:rsidRPr="00E42F55" w:rsidRDefault="001D6B73">
      <w:pPr>
        <w:pStyle w:val="Dialogue"/>
      </w:pPr>
      <w:r w:rsidRPr="00E42F55">
        <w:t xml:space="preserve">          Enter  </w:t>
      </w:r>
      <w:r w:rsidR="00666840">
        <w:t>“</w:t>
      </w:r>
      <w:r w:rsidRPr="00E42F55">
        <w:t>VA   VIEW ALERTS     to review alerts</w:t>
      </w:r>
    </w:p>
    <w:p w14:paraId="70A9FD7A" w14:textId="77777777" w:rsidR="001D6B73" w:rsidRPr="00E42F55" w:rsidRDefault="001D6B73">
      <w:pPr>
        <w:pStyle w:val="Dialogue"/>
      </w:pPr>
    </w:p>
    <w:p w14:paraId="446E14AD" w14:textId="77777777" w:rsidR="001D6B73" w:rsidRPr="00E42F55" w:rsidRDefault="001D6B73">
      <w:pPr>
        <w:pStyle w:val="Dialogue"/>
      </w:pPr>
    </w:p>
    <w:p w14:paraId="4E1C054B" w14:textId="77777777" w:rsidR="001D6B73" w:rsidRPr="00E42F55" w:rsidRDefault="001D6B73">
      <w:pPr>
        <w:pStyle w:val="Dialogue"/>
      </w:pPr>
      <w:r w:rsidRPr="00E42F55">
        <w:t>Select Systems Manager Menu Option:</w:t>
      </w:r>
    </w:p>
    <w:p w14:paraId="2403DCEC" w14:textId="77777777" w:rsidR="001D6B73" w:rsidRPr="00E42F55" w:rsidRDefault="001D6B73" w:rsidP="00A7691A">
      <w:pPr>
        <w:pStyle w:val="BodyText6"/>
      </w:pPr>
    </w:p>
    <w:p w14:paraId="433F18EF" w14:textId="77777777" w:rsidR="001D6B73" w:rsidRPr="00E42F55" w:rsidRDefault="001D6B73" w:rsidP="001651C7">
      <w:pPr>
        <w:pStyle w:val="Heading3"/>
      </w:pPr>
      <w:bookmarkStart w:id="907" w:name="_Toc236534665"/>
      <w:bookmarkStart w:id="908" w:name="_Ref335212989"/>
      <w:bookmarkStart w:id="909" w:name="_Ref511641287"/>
      <w:bookmarkStart w:id="910" w:name="_Ref511641304"/>
      <w:bookmarkStart w:id="911" w:name="_Toc33097961"/>
      <w:r w:rsidRPr="00E42F55">
        <w:t>Processing Alerts</w:t>
      </w:r>
      <w:bookmarkEnd w:id="907"/>
      <w:bookmarkEnd w:id="908"/>
      <w:bookmarkEnd w:id="909"/>
      <w:bookmarkEnd w:id="910"/>
      <w:bookmarkEnd w:id="911"/>
    </w:p>
    <w:p w14:paraId="66AC6270" w14:textId="77777777" w:rsidR="00401377" w:rsidRPr="00401377" w:rsidRDefault="002F16E6" w:rsidP="002F16E6">
      <w:pPr>
        <w:pStyle w:val="BodyText"/>
        <w:keepNext/>
        <w:keepLines/>
      </w:pPr>
      <w:r w:rsidRPr="00E42F55">
        <w:fldChar w:fldCharType="begin"/>
      </w:r>
      <w:r w:rsidRPr="00E42F55">
        <w:instrText xml:space="preserve"> XE </w:instrText>
      </w:r>
      <w:r w:rsidR="00666840">
        <w:instrText>“</w:instrText>
      </w:r>
      <w:r w:rsidRPr="00E42F55">
        <w:instrText>Processing 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Processing</w:instrText>
      </w:r>
      <w:r w:rsidR="00666840">
        <w:instrText>”</w:instrText>
      </w:r>
      <w:r w:rsidRPr="00E42F55">
        <w:instrText xml:space="preserve"> </w:instrText>
      </w:r>
      <w:r w:rsidRPr="00E42F55">
        <w:fldChar w:fldCharType="end"/>
      </w:r>
      <w:r w:rsidR="001D6B73" w:rsidRPr="00E42F55">
        <w:t xml:space="preserve">To process alerts, choose </w:t>
      </w:r>
      <w:r w:rsidR="00D53B7F" w:rsidRPr="00E42F55">
        <w:t xml:space="preserve">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w:t>
      </w:r>
      <w:r w:rsidR="001D6B73" w:rsidRPr="00E42F55">
        <w:t xml:space="preserve"> from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E42F55">
        <w:t xml:space="preserve">. 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w:t>
      </w:r>
      <w:r w:rsidR="001D6B73" w:rsidRPr="00E42F55">
        <w:t xml:space="preserve"> </w:t>
      </w:r>
      <w:r w:rsidR="00ED1778">
        <w:t xml:space="preserve">option </w:t>
      </w:r>
      <w:r w:rsidR="001D6B73" w:rsidRPr="00E42F55">
        <w:t xml:space="preserve">presents a list of all pending alerts, numbered </w:t>
      </w:r>
      <w:r w:rsidR="001D6B73" w:rsidRPr="00401377">
        <w:t>consecutively with the m</w:t>
      </w:r>
      <w:r w:rsidR="00D53B7F" w:rsidRPr="00401377">
        <w:t>ost recent alerts listed first</w:t>
      </w:r>
      <w:r w:rsidR="00401377" w:rsidRPr="00401377">
        <w:t xml:space="preserve">, with the exception of </w:t>
      </w:r>
      <w:r w:rsidR="00401377" w:rsidRPr="006724DA">
        <w:rPr>
          <w:b/>
          <w:i/>
        </w:rPr>
        <w:t>Critical</w:t>
      </w:r>
      <w:r w:rsidR="00401377" w:rsidRPr="00401377">
        <w:t xml:space="preserve"> alerts</w:t>
      </w:r>
      <w:r w:rsidR="00401377" w:rsidRPr="00401377">
        <w:fldChar w:fldCharType="begin"/>
      </w:r>
      <w:r w:rsidR="00401377" w:rsidRPr="00401377">
        <w:instrText xml:space="preserve"> XE </w:instrText>
      </w:r>
      <w:r w:rsidR="00666840">
        <w:instrText>“</w:instrText>
      </w:r>
      <w:r w:rsidR="00401377" w:rsidRPr="00401377">
        <w:instrText>C</w:instrText>
      </w:r>
      <w:r w:rsidR="00401377">
        <w:instrText>ritical A</w:instrText>
      </w:r>
      <w:r w:rsidR="00401377" w:rsidRPr="00401377">
        <w:instrText>lerts</w:instrText>
      </w:r>
      <w:r w:rsidR="00666840">
        <w:instrText>”</w:instrText>
      </w:r>
      <w:r w:rsidR="00401377" w:rsidRPr="00401377">
        <w:instrText xml:space="preserve"> </w:instrText>
      </w:r>
      <w:r w:rsidR="00401377" w:rsidRPr="00401377">
        <w:fldChar w:fldCharType="end"/>
      </w:r>
      <w:r w:rsidR="00401377" w:rsidRPr="00401377">
        <w:fldChar w:fldCharType="begin"/>
      </w:r>
      <w:r w:rsidR="00401377" w:rsidRPr="00401377">
        <w:instrText xml:space="preserve"> XE </w:instrText>
      </w:r>
      <w:r w:rsidR="00666840">
        <w:instrText>“</w:instrText>
      </w:r>
      <w:r w:rsidR="00401377">
        <w:instrText>Alerts:</w:instrText>
      </w:r>
      <w:r w:rsidR="00401377" w:rsidRPr="00401377">
        <w:instrText>C</w:instrText>
      </w:r>
      <w:r w:rsidR="00401377">
        <w:instrText>ritical</w:instrText>
      </w:r>
      <w:r w:rsidR="00666840">
        <w:instrText>”</w:instrText>
      </w:r>
      <w:r w:rsidR="00401377" w:rsidRPr="00401377">
        <w:instrText xml:space="preserve"> </w:instrText>
      </w:r>
      <w:r w:rsidR="00401377" w:rsidRPr="00401377">
        <w:fldChar w:fldCharType="end"/>
      </w:r>
      <w:r w:rsidR="008622A6">
        <w:t xml:space="preserve"> (as of Kernel </w:t>
      </w:r>
      <w:r w:rsidR="00E72114">
        <w:t>patch</w:t>
      </w:r>
      <w:r w:rsidR="008622A6">
        <w:t xml:space="preserve"> XU*8.0*602)</w:t>
      </w:r>
      <w:r w:rsidR="00401377">
        <w:t>:</w:t>
      </w:r>
    </w:p>
    <w:p w14:paraId="7E4945D0" w14:textId="77777777" w:rsidR="00401377" w:rsidRDefault="00401377" w:rsidP="002F16E6">
      <w:pPr>
        <w:pStyle w:val="ListBullet"/>
        <w:keepNext/>
        <w:keepLines/>
      </w:pPr>
      <w:r>
        <w:t>Critical alerts m</w:t>
      </w:r>
      <w:r w:rsidRPr="00401377">
        <w:t>ove to the top of the list and are shown in reverse video</w:t>
      </w:r>
      <w:r>
        <w:t>.</w:t>
      </w:r>
    </w:p>
    <w:p w14:paraId="5C0848AD" w14:textId="77777777" w:rsidR="001D6B73" w:rsidRDefault="00401377" w:rsidP="007B457D">
      <w:pPr>
        <w:pStyle w:val="ListBullet"/>
      </w:pPr>
      <w:r>
        <w:t>Critical alerts</w:t>
      </w:r>
      <w:r w:rsidRPr="00401377">
        <w:t xml:space="preserve"> </w:t>
      </w:r>
      <w:r>
        <w:t>are i</w:t>
      </w:r>
      <w:r w:rsidRPr="00401377">
        <w:t>dentified by strings of text contained in the ALERT CRITICAL TEXT</w:t>
      </w:r>
      <w:r w:rsidR="005E1A28" w:rsidRPr="00401377">
        <w:t xml:space="preserve"> (#8992.3)</w:t>
      </w:r>
      <w:r w:rsidRPr="00401377">
        <w:t xml:space="preserve"> file</w:t>
      </w:r>
      <w:r>
        <w:fldChar w:fldCharType="begin"/>
      </w:r>
      <w:r>
        <w:instrText xml:space="preserve"> XE </w:instrText>
      </w:r>
      <w:r w:rsidR="00666840">
        <w:instrText>“</w:instrText>
      </w:r>
      <w:r>
        <w:instrText>ALERT CRITICAL TEXT</w:instrText>
      </w:r>
      <w:r w:rsidR="005E1A28" w:rsidRPr="00AE76C3">
        <w:instrText xml:space="preserve"> (#8992.3)</w:instrText>
      </w:r>
      <w:r>
        <w:instrText xml:space="preserve"> F</w:instrText>
      </w:r>
      <w:r w:rsidRPr="00AE76C3">
        <w:instrText>ile</w:instrText>
      </w:r>
      <w:r w:rsidR="00666840">
        <w:instrText>”</w:instrText>
      </w:r>
      <w:r>
        <w:instrText xml:space="preserve"> </w:instrText>
      </w:r>
      <w:r>
        <w:fldChar w:fldCharType="end"/>
      </w:r>
      <w:r>
        <w:fldChar w:fldCharType="begin"/>
      </w:r>
      <w:r>
        <w:instrText xml:space="preserve"> XE </w:instrText>
      </w:r>
      <w:r w:rsidR="00666840">
        <w:instrText>“</w:instrText>
      </w:r>
      <w:r>
        <w:instrText>Files:ALERT CRITICAL TEXT</w:instrText>
      </w:r>
      <w:r w:rsidRPr="00AE76C3">
        <w:instrText xml:space="preserve"> (#8992.3)</w:instrText>
      </w:r>
      <w:r w:rsidR="00666840">
        <w:instrText>”</w:instrText>
      </w:r>
      <w:r>
        <w:instrText xml:space="preserve"> </w:instrText>
      </w:r>
      <w:r>
        <w:fldChar w:fldCharType="end"/>
      </w:r>
      <w:r w:rsidRPr="00401377">
        <w:t>.</w:t>
      </w:r>
    </w:p>
    <w:p w14:paraId="5F8890C9" w14:textId="77777777" w:rsidR="00C66C14" w:rsidRDefault="00C66C14" w:rsidP="00C66C14">
      <w:pPr>
        <w:pStyle w:val="BodyText6"/>
      </w:pPr>
    </w:p>
    <w:p w14:paraId="44D90876" w14:textId="13FA84DD" w:rsidR="005E25D1" w:rsidRPr="00E42F55" w:rsidRDefault="005E25D1" w:rsidP="005E25D1">
      <w:pPr>
        <w:pStyle w:val="Note"/>
      </w:pPr>
      <w:r>
        <w:rPr>
          <w:noProof/>
          <w:lang w:eastAsia="en-US"/>
        </w:rPr>
        <w:drawing>
          <wp:inline distT="0" distB="0" distL="0" distR="0" wp14:anchorId="50488C2F" wp14:editId="0A36C5A3">
            <wp:extent cx="304800" cy="304800"/>
            <wp:effectExtent l="0" t="0" r="0" b="0"/>
            <wp:docPr id="120" name="Picture 1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5E25D1">
        <w:rPr>
          <w:b/>
        </w:rPr>
        <w:t>REF:</w:t>
      </w:r>
      <w:r>
        <w:t xml:space="preserve"> For more information on </w:t>
      </w:r>
      <w:r w:rsidR="00A23912" w:rsidRPr="00A23912">
        <w:rPr>
          <w:b/>
        </w:rPr>
        <w:t>C</w:t>
      </w:r>
      <w:r w:rsidRPr="00A23912">
        <w:rPr>
          <w:b/>
        </w:rPr>
        <w:t>ritical</w:t>
      </w:r>
      <w:r>
        <w:t xml:space="preserve"> alerts, see Section</w:t>
      </w:r>
      <w:r w:rsidR="001479BD">
        <w:t xml:space="preserve"> </w:t>
      </w:r>
      <w:r w:rsidRPr="005E25D1">
        <w:rPr>
          <w:color w:val="0000FF"/>
          <w:u w:val="single"/>
        </w:rPr>
        <w:fldChar w:fldCharType="begin"/>
      </w:r>
      <w:r w:rsidRPr="005E25D1">
        <w:rPr>
          <w:color w:val="0000FF"/>
          <w:u w:val="single"/>
        </w:rPr>
        <w:instrText xml:space="preserve"> REF _Ref511641151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F43BA8">
        <w:rPr>
          <w:color w:val="0000FF"/>
          <w:u w:val="single"/>
        </w:rPr>
        <w:t>10.1.1.1</w:t>
      </w:r>
      <w:r w:rsidRPr="005E25D1">
        <w:rPr>
          <w:color w:val="0000FF"/>
          <w:u w:val="single"/>
        </w:rPr>
        <w:fldChar w:fldCharType="end"/>
      </w:r>
      <w:r>
        <w:t>, “</w:t>
      </w:r>
      <w:r w:rsidRPr="005E25D1">
        <w:rPr>
          <w:color w:val="0000FF"/>
          <w:u w:val="single"/>
        </w:rPr>
        <w:fldChar w:fldCharType="begin"/>
      </w:r>
      <w:r w:rsidRPr="005E25D1">
        <w:rPr>
          <w:color w:val="0000FF"/>
          <w:u w:val="single"/>
        </w:rPr>
        <w:instrText xml:space="preserve"> REF _Ref511641151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F43BA8" w:rsidRPr="00F43BA8">
        <w:rPr>
          <w:color w:val="0000FF"/>
          <w:u w:val="single"/>
        </w:rPr>
        <w:t>Critical Alerts</w:t>
      </w:r>
      <w:r w:rsidRPr="005E25D1">
        <w:rPr>
          <w:color w:val="0000FF"/>
          <w:u w:val="single"/>
        </w:rPr>
        <w:fldChar w:fldCharType="end"/>
      </w:r>
      <w:r>
        <w:t>.”</w:t>
      </w:r>
    </w:p>
    <w:p w14:paraId="55267B1F" w14:textId="77777777" w:rsidR="001D6B73" w:rsidRPr="00E42F55" w:rsidRDefault="001D6B73" w:rsidP="004F5D5C">
      <w:pPr>
        <w:pStyle w:val="BodyText"/>
      </w:pPr>
      <w:r w:rsidRPr="007A5B07">
        <w:rPr>
          <w:b/>
          <w:i/>
        </w:rPr>
        <w:t>Information-only</w:t>
      </w:r>
      <w:r w:rsidRPr="00E42F55">
        <w:t xml:space="preserve"> alerts are displayed with the letter </w:t>
      </w:r>
      <w:r w:rsidR="00666840">
        <w:t>“</w:t>
      </w:r>
      <w:r w:rsidRPr="009757AE">
        <w:rPr>
          <w:b/>
        </w:rPr>
        <w:t>I</w:t>
      </w:r>
      <w:r w:rsidR="00666840">
        <w:t>”</w:t>
      </w:r>
      <w:r w:rsidRPr="00E42F55">
        <w:t xml:space="preserve"> in front of the a</w:t>
      </w:r>
      <w:r w:rsidR="00AA42A0">
        <w:t>lert message. When you process I</w:t>
      </w:r>
      <w:r w:rsidRPr="00E42F55">
        <w:t>nformation-only alerts, all that happens is that they are removed from the pending alerts list. Their only purpose was to send you the one-line alert message.</w:t>
      </w:r>
    </w:p>
    <w:p w14:paraId="404E2F73" w14:textId="77777777" w:rsidR="001D6B73" w:rsidRPr="00E42F55" w:rsidRDefault="001D6B73" w:rsidP="004F5D5C">
      <w:pPr>
        <w:pStyle w:val="BodyText"/>
      </w:pPr>
      <w:r w:rsidRPr="00E42F55">
        <w:t xml:space="preserve">When you process alerts that are </w:t>
      </w:r>
      <w:r w:rsidRPr="00E42F55">
        <w:rPr>
          <w:i/>
        </w:rPr>
        <w:t>not</w:t>
      </w:r>
      <w:r w:rsidR="00AA42A0">
        <w:t xml:space="preserve"> I</w:t>
      </w:r>
      <w:r w:rsidRPr="00E42F55">
        <w:t>nformation-only, processing the alert may send you to a particular option or program. Afterwards, you are returned to the View Alerts screen if more alerts need processing, or back to the menu prompt if no pending alerts remain.</w:t>
      </w:r>
    </w:p>
    <w:p w14:paraId="127F2ACB" w14:textId="623D3423" w:rsidR="001D6B73" w:rsidRPr="00E42F55" w:rsidRDefault="009757AE" w:rsidP="004F5D5C">
      <w:pPr>
        <w:pStyle w:val="BodyText"/>
        <w:keepNext/>
        <w:keepLines/>
      </w:pPr>
      <w:r w:rsidRPr="009757AE">
        <w:rPr>
          <w:color w:val="0000FF"/>
          <w:u w:val="single"/>
        </w:rPr>
        <w:fldChar w:fldCharType="begin"/>
      </w:r>
      <w:r w:rsidRPr="009757AE">
        <w:rPr>
          <w:color w:val="0000FF"/>
          <w:u w:val="single"/>
        </w:rPr>
        <w:instrText xml:space="preserve"> REF _Ref505577026 \h </w:instrText>
      </w:r>
      <w:r>
        <w:rPr>
          <w:color w:val="0000FF"/>
          <w:u w:val="single"/>
        </w:rPr>
        <w:instrText xml:space="preserve"> \* MERGEFORMAT </w:instrText>
      </w:r>
      <w:r w:rsidRPr="009757AE">
        <w:rPr>
          <w:color w:val="0000FF"/>
          <w:u w:val="single"/>
        </w:rPr>
      </w:r>
      <w:r w:rsidRPr="009757AE">
        <w:rPr>
          <w:color w:val="0000FF"/>
          <w:u w:val="single"/>
        </w:rPr>
        <w:fldChar w:fldCharType="separate"/>
      </w:r>
      <w:r w:rsidR="00F43BA8" w:rsidRPr="00F43BA8">
        <w:rPr>
          <w:color w:val="0000FF"/>
          <w:u w:val="single"/>
        </w:rPr>
        <w:t xml:space="preserve">Table </w:t>
      </w:r>
      <w:r w:rsidR="00F43BA8" w:rsidRPr="00F43BA8">
        <w:rPr>
          <w:noProof/>
          <w:color w:val="0000FF"/>
          <w:u w:val="single"/>
        </w:rPr>
        <w:t>14</w:t>
      </w:r>
      <w:r w:rsidRPr="009757AE">
        <w:rPr>
          <w:color w:val="0000FF"/>
          <w:u w:val="single"/>
        </w:rPr>
        <w:fldChar w:fldCharType="end"/>
      </w:r>
      <w:r>
        <w:t xml:space="preserve"> lists the</w:t>
      </w:r>
      <w:r w:rsidR="001D6B73" w:rsidRPr="00E42F55">
        <w:t xml:space="preserve"> various methods for processing alerts from the View Alerts screen. You can enter</w:t>
      </w:r>
      <w:r w:rsidR="00134583" w:rsidRPr="00E42F55">
        <w:t xml:space="preserve"> any of the </w:t>
      </w:r>
      <w:r w:rsidR="007C7AFD" w:rsidRPr="00E42F55">
        <w:t>alert process codes</w:t>
      </w:r>
      <w:r w:rsidR="001967BC">
        <w:t xml:space="preserve"> in </w:t>
      </w:r>
      <w:r w:rsidR="001967BC" w:rsidRPr="009757AE">
        <w:rPr>
          <w:color w:val="0000FF"/>
          <w:u w:val="single"/>
        </w:rPr>
        <w:fldChar w:fldCharType="begin"/>
      </w:r>
      <w:r w:rsidR="001967BC" w:rsidRPr="009757AE">
        <w:rPr>
          <w:color w:val="0000FF"/>
          <w:u w:val="single"/>
        </w:rPr>
        <w:instrText xml:space="preserve"> REF _Ref505577026 \h </w:instrText>
      </w:r>
      <w:r w:rsidR="001967BC">
        <w:rPr>
          <w:color w:val="0000FF"/>
          <w:u w:val="single"/>
        </w:rPr>
        <w:instrText xml:space="preserve"> \* MERGEFORMAT </w:instrText>
      </w:r>
      <w:r w:rsidR="001967BC" w:rsidRPr="009757AE">
        <w:rPr>
          <w:color w:val="0000FF"/>
          <w:u w:val="single"/>
        </w:rPr>
      </w:r>
      <w:r w:rsidR="001967BC" w:rsidRPr="009757AE">
        <w:rPr>
          <w:color w:val="0000FF"/>
          <w:u w:val="single"/>
        </w:rPr>
        <w:fldChar w:fldCharType="separate"/>
      </w:r>
      <w:r w:rsidR="00F43BA8" w:rsidRPr="00F43BA8">
        <w:rPr>
          <w:color w:val="0000FF"/>
          <w:u w:val="single"/>
        </w:rPr>
        <w:t xml:space="preserve">Table </w:t>
      </w:r>
      <w:r w:rsidR="00F43BA8" w:rsidRPr="00F43BA8">
        <w:rPr>
          <w:noProof/>
          <w:color w:val="0000FF"/>
          <w:u w:val="single"/>
        </w:rPr>
        <w:t>14</w:t>
      </w:r>
      <w:r w:rsidR="001967BC" w:rsidRPr="009757AE">
        <w:rPr>
          <w:color w:val="0000FF"/>
          <w:u w:val="single"/>
        </w:rPr>
        <w:fldChar w:fldCharType="end"/>
      </w:r>
      <w:r>
        <w:t xml:space="preserve"> </w:t>
      </w:r>
      <w:r w:rsidR="007C7AFD" w:rsidRPr="00E42F55">
        <w:t>(listed alphabetically)</w:t>
      </w:r>
      <w:r w:rsidR="001D6B73" w:rsidRPr="00E42F55">
        <w:t>:</w:t>
      </w:r>
    </w:p>
    <w:p w14:paraId="33996352" w14:textId="583E4167" w:rsidR="00E72318" w:rsidRPr="00E42F55" w:rsidRDefault="00E72318" w:rsidP="002B6AE0">
      <w:pPr>
        <w:pStyle w:val="Caption"/>
      </w:pPr>
      <w:bookmarkStart w:id="912" w:name="_Ref505577026"/>
      <w:bookmarkStart w:id="913" w:name="_Toc193181706"/>
      <w:bookmarkStart w:id="914" w:name="_Toc33098708"/>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4</w:t>
      </w:r>
      <w:r w:rsidR="0019324F">
        <w:rPr>
          <w:noProof/>
        </w:rPr>
        <w:fldChar w:fldCharType="end"/>
      </w:r>
      <w:bookmarkEnd w:id="912"/>
      <w:r w:rsidR="00E33A1C">
        <w:t>:</w:t>
      </w:r>
      <w:r w:rsidR="009B56D3">
        <w:t xml:space="preserve"> Alert Processing C</w:t>
      </w:r>
      <w:r w:rsidRPr="00E42F55">
        <w:t>odes</w:t>
      </w:r>
      <w:bookmarkEnd w:id="913"/>
      <w:bookmarkEnd w:id="914"/>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74"/>
        <w:gridCol w:w="7740"/>
      </w:tblGrid>
      <w:tr w:rsidR="00D5470D" w:rsidRPr="00B90988" w14:paraId="56746F64" w14:textId="77777777" w:rsidTr="004D4BE4">
        <w:trPr>
          <w:tblHeader/>
        </w:trPr>
        <w:tc>
          <w:tcPr>
            <w:tcW w:w="1674" w:type="dxa"/>
            <w:shd w:val="clear" w:color="auto" w:fill="F2F2F2" w:themeFill="background1" w:themeFillShade="F2"/>
          </w:tcPr>
          <w:p w14:paraId="1E8415C3" w14:textId="77777777" w:rsidR="00D5470D" w:rsidRPr="004F5D5C" w:rsidRDefault="00D5470D" w:rsidP="00F24120">
            <w:pPr>
              <w:pStyle w:val="TableHeading"/>
            </w:pPr>
            <w:bookmarkStart w:id="915" w:name="ColumnTitle_011"/>
            <w:bookmarkEnd w:id="915"/>
            <w:r w:rsidRPr="004F5D5C">
              <w:t>Process Code</w:t>
            </w:r>
          </w:p>
        </w:tc>
        <w:tc>
          <w:tcPr>
            <w:tcW w:w="7740" w:type="dxa"/>
            <w:shd w:val="clear" w:color="auto" w:fill="F2F2F2" w:themeFill="background1" w:themeFillShade="F2"/>
          </w:tcPr>
          <w:p w14:paraId="4C438C91" w14:textId="77777777" w:rsidR="00D5470D" w:rsidRPr="00DE6E75" w:rsidRDefault="00D5470D" w:rsidP="00F24120">
            <w:pPr>
              <w:pStyle w:val="TableHeading"/>
            </w:pPr>
            <w:r w:rsidRPr="00DE6E75">
              <w:t>Description</w:t>
            </w:r>
          </w:p>
        </w:tc>
      </w:tr>
      <w:tr w:rsidR="007C7AFD" w:rsidRPr="00B90988" w14:paraId="39ADDB23" w14:textId="77777777" w:rsidTr="00DE6E75">
        <w:tc>
          <w:tcPr>
            <w:tcW w:w="1674" w:type="dxa"/>
          </w:tcPr>
          <w:p w14:paraId="4BE22B90" w14:textId="77777777" w:rsidR="007C7AFD" w:rsidRPr="00B90988" w:rsidRDefault="007C7AFD" w:rsidP="004F5D5C">
            <w:pPr>
              <w:pStyle w:val="TableText"/>
              <w:keepNext/>
              <w:keepLines/>
              <w:jc w:val="center"/>
              <w:rPr>
                <w:b/>
              </w:rPr>
            </w:pPr>
            <w:r w:rsidRPr="00B90988">
              <w:rPr>
                <w:b/>
              </w:rPr>
              <w:t>A</w:t>
            </w:r>
          </w:p>
        </w:tc>
        <w:tc>
          <w:tcPr>
            <w:tcW w:w="7740" w:type="dxa"/>
          </w:tcPr>
          <w:p w14:paraId="3EAE2428" w14:textId="77777777" w:rsidR="007C7AFD" w:rsidRPr="00B90988" w:rsidRDefault="007C7AFD" w:rsidP="004F5D5C">
            <w:pPr>
              <w:pStyle w:val="TableText"/>
              <w:keepNext/>
              <w:keepLines/>
            </w:pPr>
            <w:r w:rsidRPr="00B90988">
              <w:t>Process all alerts in the order shown.</w:t>
            </w:r>
          </w:p>
        </w:tc>
      </w:tr>
      <w:tr w:rsidR="00AC32B8" w:rsidRPr="00B90988" w14:paraId="26FA02D2" w14:textId="77777777" w:rsidTr="00DE6E75">
        <w:tc>
          <w:tcPr>
            <w:tcW w:w="1674" w:type="dxa"/>
          </w:tcPr>
          <w:p w14:paraId="5DBCA7ED" w14:textId="77777777" w:rsidR="00AC32B8" w:rsidRPr="00B90988" w:rsidRDefault="00AC32B8" w:rsidP="00221DC2">
            <w:pPr>
              <w:pStyle w:val="TableText"/>
              <w:jc w:val="center"/>
              <w:rPr>
                <w:b/>
              </w:rPr>
            </w:pPr>
            <w:r w:rsidRPr="00B90988">
              <w:rPr>
                <w:b/>
              </w:rPr>
              <w:t>D</w:t>
            </w:r>
          </w:p>
        </w:tc>
        <w:tc>
          <w:tcPr>
            <w:tcW w:w="7740" w:type="dxa"/>
          </w:tcPr>
          <w:p w14:paraId="2983239D" w14:textId="77777777" w:rsidR="00AC32B8" w:rsidRPr="00B90988" w:rsidRDefault="00AC32B8" w:rsidP="00221DC2">
            <w:pPr>
              <w:pStyle w:val="TableText"/>
            </w:pPr>
            <w:r w:rsidRPr="00B90988">
              <w:t>Delete s</w:t>
            </w:r>
            <w:r w:rsidR="00AA42A0" w:rsidRPr="00B90988">
              <w:t xml:space="preserve">pecific alerts (some alerts </w:t>
            </w:r>
            <w:r w:rsidR="00AA42A0" w:rsidRPr="00B90988">
              <w:rPr>
                <w:i/>
              </w:rPr>
              <w:t>can</w:t>
            </w:r>
            <w:r w:rsidRPr="00B90988">
              <w:rPr>
                <w:i/>
              </w:rPr>
              <w:t>not</w:t>
            </w:r>
            <w:r w:rsidRPr="00B90988">
              <w:t xml:space="preserve"> be deleted).</w:t>
            </w:r>
            <w:r w:rsidR="00FA74F7" w:rsidRPr="00B90988">
              <w:t xml:space="preserve"> Only listed if one or more INFORMATION-ONLY alerts have been listed. If unable to delete an alert</w:t>
            </w:r>
            <w:r w:rsidR="00AB4E7F">
              <w:t>,</w:t>
            </w:r>
            <w:r w:rsidR="00FA74F7" w:rsidRPr="00B90988">
              <w:t xml:space="preserve"> users see: </w:t>
            </w:r>
            <w:r w:rsidR="00666840">
              <w:t>“</w:t>
            </w:r>
            <w:r w:rsidR="00FA74F7" w:rsidRPr="00B90988">
              <w:t>Unable to delete alerts which require action: n,n,n, …</w:t>
            </w:r>
            <w:r w:rsidR="00666840">
              <w:t>”</w:t>
            </w:r>
          </w:p>
        </w:tc>
      </w:tr>
      <w:tr w:rsidR="00AC32B8" w:rsidRPr="00B90988" w14:paraId="0A92AA00" w14:textId="77777777" w:rsidTr="00DE6E75">
        <w:tc>
          <w:tcPr>
            <w:tcW w:w="1674" w:type="dxa"/>
          </w:tcPr>
          <w:p w14:paraId="604B0263" w14:textId="77777777" w:rsidR="00AC32B8" w:rsidRPr="00B90988" w:rsidRDefault="00AC32B8" w:rsidP="00221DC2">
            <w:pPr>
              <w:pStyle w:val="TableText"/>
              <w:jc w:val="center"/>
              <w:rPr>
                <w:b/>
              </w:rPr>
            </w:pPr>
            <w:r w:rsidRPr="00B90988">
              <w:rPr>
                <w:b/>
              </w:rPr>
              <w:t>F</w:t>
            </w:r>
          </w:p>
        </w:tc>
        <w:tc>
          <w:tcPr>
            <w:tcW w:w="7740" w:type="dxa"/>
          </w:tcPr>
          <w:p w14:paraId="38A77079" w14:textId="77777777" w:rsidR="00AC32B8" w:rsidRPr="00B90988" w:rsidRDefault="00AC32B8" w:rsidP="00221DC2">
            <w:pPr>
              <w:pStyle w:val="TableText"/>
            </w:pPr>
            <w:r w:rsidRPr="00B90988">
              <w:t>Forward one or more specific alerts. Forwardi</w:t>
            </w:r>
            <w:r w:rsidR="00C372A8" w:rsidRPr="00B90988">
              <w:t>ng may be sent as an alert to specific users or mail groups</w:t>
            </w:r>
            <w:r w:rsidRPr="00B90988">
              <w:t xml:space="preserve">, a </w:t>
            </w:r>
            <w:r w:rsidR="00D54F9A" w:rsidRPr="00B90988">
              <w:t>mail</w:t>
            </w:r>
            <w:r w:rsidRPr="00B90988">
              <w:t xml:space="preserve"> message, or sent to a specific printer.</w:t>
            </w:r>
          </w:p>
        </w:tc>
      </w:tr>
      <w:tr w:rsidR="00D5470D" w:rsidRPr="00B90988" w14:paraId="7B3E71B7" w14:textId="77777777" w:rsidTr="00DE6E75">
        <w:tc>
          <w:tcPr>
            <w:tcW w:w="1674" w:type="dxa"/>
          </w:tcPr>
          <w:p w14:paraId="379085E3" w14:textId="77777777" w:rsidR="00D5470D" w:rsidRPr="00B90988" w:rsidRDefault="00D5470D" w:rsidP="004F5D5C">
            <w:pPr>
              <w:pStyle w:val="TableText"/>
              <w:jc w:val="center"/>
              <w:rPr>
                <w:b/>
              </w:rPr>
            </w:pPr>
            <w:r w:rsidRPr="00B90988">
              <w:rPr>
                <w:b/>
              </w:rPr>
              <w:t>I</w:t>
            </w:r>
          </w:p>
        </w:tc>
        <w:tc>
          <w:tcPr>
            <w:tcW w:w="7740" w:type="dxa"/>
          </w:tcPr>
          <w:p w14:paraId="3E6D1EAC" w14:textId="77777777" w:rsidR="00D5470D" w:rsidRPr="00B90988" w:rsidRDefault="00D5470D" w:rsidP="004F5D5C">
            <w:pPr>
              <w:pStyle w:val="TableText"/>
            </w:pPr>
            <w:r w:rsidRPr="00B90988">
              <w:t xml:space="preserve">Process all </w:t>
            </w:r>
            <w:r w:rsidR="007C7AFD" w:rsidRPr="00B90988">
              <w:t>INFORMATION-ONLY</w:t>
            </w:r>
            <w:r w:rsidRPr="00B90988">
              <w:t xml:space="preserve"> alerts.</w:t>
            </w:r>
            <w:r w:rsidR="00FA74F7" w:rsidRPr="00B90988">
              <w:t xml:space="preserve"> Only listed if one or more INFORMATION-ONLY alerts have been listed.</w:t>
            </w:r>
          </w:p>
        </w:tc>
      </w:tr>
      <w:tr w:rsidR="00D5470D" w:rsidRPr="00B90988" w14:paraId="26C86B55" w14:textId="77777777" w:rsidTr="00DE6E75">
        <w:tc>
          <w:tcPr>
            <w:tcW w:w="1674" w:type="dxa"/>
          </w:tcPr>
          <w:p w14:paraId="259D7364" w14:textId="77777777" w:rsidR="00D5470D" w:rsidRPr="00B90988" w:rsidRDefault="00D5470D" w:rsidP="004F5D5C">
            <w:pPr>
              <w:pStyle w:val="TableText"/>
              <w:jc w:val="center"/>
              <w:rPr>
                <w:b/>
              </w:rPr>
            </w:pPr>
            <w:r w:rsidRPr="00B90988">
              <w:rPr>
                <w:b/>
              </w:rPr>
              <w:t>M</w:t>
            </w:r>
          </w:p>
        </w:tc>
        <w:tc>
          <w:tcPr>
            <w:tcW w:w="7740" w:type="dxa"/>
          </w:tcPr>
          <w:p w14:paraId="24608B30" w14:textId="77777777" w:rsidR="00D5470D" w:rsidRPr="00B90988" w:rsidRDefault="00D5470D" w:rsidP="004F5D5C">
            <w:pPr>
              <w:pStyle w:val="TableText"/>
            </w:pPr>
            <w:r w:rsidRPr="00B90988">
              <w:t xml:space="preserve">List pending alerts in a mail message and deliver the message to your </w:t>
            </w:r>
            <w:r w:rsidR="00AA42A0" w:rsidRPr="00B90988">
              <w:t xml:space="preserve">VistA MailMan </w:t>
            </w:r>
            <w:r w:rsidRPr="00B90988">
              <w:t>IN basket.</w:t>
            </w:r>
          </w:p>
        </w:tc>
      </w:tr>
      <w:tr w:rsidR="00D5470D" w:rsidRPr="00B90988" w14:paraId="3E87033F" w14:textId="77777777" w:rsidTr="00DE6E75">
        <w:tc>
          <w:tcPr>
            <w:tcW w:w="1674" w:type="dxa"/>
          </w:tcPr>
          <w:p w14:paraId="71CA6CE0" w14:textId="77777777" w:rsidR="00D5470D" w:rsidRPr="00B90988" w:rsidRDefault="005916BF" w:rsidP="004F5D5C">
            <w:pPr>
              <w:pStyle w:val="TableText"/>
              <w:jc w:val="center"/>
              <w:rPr>
                <w:b/>
              </w:rPr>
            </w:pPr>
            <w:r w:rsidRPr="00B90988">
              <w:rPr>
                <w:b/>
              </w:rPr>
              <w:t>n</w:t>
            </w:r>
          </w:p>
        </w:tc>
        <w:tc>
          <w:tcPr>
            <w:tcW w:w="7740" w:type="dxa"/>
          </w:tcPr>
          <w:p w14:paraId="7DBFB4C6" w14:textId="77777777" w:rsidR="00D5470D" w:rsidRPr="00B90988" w:rsidRDefault="00D5470D" w:rsidP="004F5D5C">
            <w:pPr>
              <w:pStyle w:val="TableText"/>
            </w:pPr>
            <w:r w:rsidRPr="00B90988">
              <w:t>Single number to process a single alert.</w:t>
            </w:r>
          </w:p>
        </w:tc>
      </w:tr>
      <w:tr w:rsidR="00D5470D" w:rsidRPr="00B90988" w14:paraId="2E71A348" w14:textId="77777777" w:rsidTr="00DE6E75">
        <w:tc>
          <w:tcPr>
            <w:tcW w:w="1674" w:type="dxa"/>
          </w:tcPr>
          <w:p w14:paraId="5C945057" w14:textId="77777777" w:rsidR="00D5470D" w:rsidRPr="00B90988" w:rsidRDefault="00D5470D" w:rsidP="004F5D5C">
            <w:pPr>
              <w:pStyle w:val="TableText"/>
              <w:jc w:val="center"/>
              <w:rPr>
                <w:b/>
              </w:rPr>
            </w:pPr>
            <w:r w:rsidRPr="00B90988">
              <w:rPr>
                <w:b/>
              </w:rPr>
              <w:t>n,n,n-n</w:t>
            </w:r>
          </w:p>
        </w:tc>
        <w:tc>
          <w:tcPr>
            <w:tcW w:w="7740" w:type="dxa"/>
          </w:tcPr>
          <w:p w14:paraId="40DB0C3F" w14:textId="77777777" w:rsidR="00D5470D" w:rsidRPr="00B90988" w:rsidRDefault="00D5470D" w:rsidP="004F5D5C">
            <w:pPr>
              <w:pStyle w:val="TableText"/>
            </w:pPr>
            <w:r w:rsidRPr="00B90988">
              <w:t>Range of numbers to process a range of alerts (e.g.,</w:t>
            </w:r>
            <w:r w:rsidR="00FC10E3" w:rsidRPr="00B90988">
              <w:t> </w:t>
            </w:r>
            <w:r w:rsidRPr="00B90988">
              <w:t>1,3,5-</w:t>
            </w:r>
            <w:r w:rsidR="00134583" w:rsidRPr="00B90988">
              <w:t>8</w:t>
            </w:r>
            <w:r w:rsidRPr="00B90988">
              <w:t>).</w:t>
            </w:r>
          </w:p>
        </w:tc>
      </w:tr>
      <w:tr w:rsidR="007C7AFD" w:rsidRPr="00B90988" w14:paraId="143E63E9" w14:textId="77777777" w:rsidTr="00DE6E75">
        <w:tc>
          <w:tcPr>
            <w:tcW w:w="1674" w:type="dxa"/>
          </w:tcPr>
          <w:p w14:paraId="5891C531" w14:textId="77777777" w:rsidR="007C7AFD" w:rsidRPr="00B90988" w:rsidRDefault="007C7AFD" w:rsidP="004F5D5C">
            <w:pPr>
              <w:pStyle w:val="TableText"/>
              <w:jc w:val="center"/>
              <w:rPr>
                <w:b/>
              </w:rPr>
            </w:pPr>
            <w:r w:rsidRPr="00B90988">
              <w:rPr>
                <w:b/>
              </w:rPr>
              <w:t>P</w:t>
            </w:r>
          </w:p>
        </w:tc>
        <w:tc>
          <w:tcPr>
            <w:tcW w:w="7740" w:type="dxa"/>
          </w:tcPr>
          <w:p w14:paraId="6B46BFF1" w14:textId="77777777" w:rsidR="007C7AFD" w:rsidRPr="00B90988" w:rsidRDefault="007C7AFD" w:rsidP="004F5D5C">
            <w:pPr>
              <w:pStyle w:val="TableText"/>
            </w:pPr>
            <w:r w:rsidRPr="00B90988">
              <w:t>Print a copy of the pending alerts to a printer.</w:t>
            </w:r>
          </w:p>
        </w:tc>
      </w:tr>
      <w:tr w:rsidR="007C7AFD" w:rsidRPr="00B90988" w14:paraId="21D7BD17" w14:textId="77777777" w:rsidTr="00DE6E75">
        <w:tc>
          <w:tcPr>
            <w:tcW w:w="1674" w:type="dxa"/>
          </w:tcPr>
          <w:p w14:paraId="388B8FBA" w14:textId="77777777" w:rsidR="007C7AFD" w:rsidRPr="00B90988" w:rsidRDefault="007C7AFD" w:rsidP="004F5D5C">
            <w:pPr>
              <w:pStyle w:val="TableText"/>
              <w:jc w:val="center"/>
              <w:rPr>
                <w:b/>
              </w:rPr>
            </w:pPr>
            <w:r w:rsidRPr="00B90988">
              <w:rPr>
                <w:b/>
              </w:rPr>
              <w:t>R</w:t>
            </w:r>
          </w:p>
        </w:tc>
        <w:tc>
          <w:tcPr>
            <w:tcW w:w="7740" w:type="dxa"/>
          </w:tcPr>
          <w:p w14:paraId="5D15A13E" w14:textId="77777777" w:rsidR="007C7AFD" w:rsidRPr="00B90988" w:rsidRDefault="007C7AFD" w:rsidP="004F5D5C">
            <w:pPr>
              <w:pStyle w:val="TableText"/>
            </w:pPr>
            <w:r w:rsidRPr="00B90988">
              <w:t>Redisplay available alerts.</w:t>
            </w:r>
          </w:p>
        </w:tc>
      </w:tr>
      <w:tr w:rsidR="007C7AFD" w:rsidRPr="00B90988" w14:paraId="1566F585" w14:textId="77777777" w:rsidTr="00DE6E75">
        <w:tc>
          <w:tcPr>
            <w:tcW w:w="1674" w:type="dxa"/>
          </w:tcPr>
          <w:p w14:paraId="6C7DCE9B" w14:textId="77777777" w:rsidR="007C7AFD" w:rsidRPr="00B90988" w:rsidRDefault="007C7AFD" w:rsidP="004F5D5C">
            <w:pPr>
              <w:pStyle w:val="TableText"/>
              <w:jc w:val="center"/>
              <w:rPr>
                <w:b/>
              </w:rPr>
            </w:pPr>
            <w:r w:rsidRPr="00B90988">
              <w:rPr>
                <w:b/>
              </w:rPr>
              <w:t>S</w:t>
            </w:r>
          </w:p>
        </w:tc>
        <w:tc>
          <w:tcPr>
            <w:tcW w:w="7740" w:type="dxa"/>
          </w:tcPr>
          <w:p w14:paraId="316BF371" w14:textId="77777777" w:rsidR="007C7AFD" w:rsidRPr="00B90988" w:rsidRDefault="007C7AFD" w:rsidP="004F5D5C">
            <w:pPr>
              <w:pStyle w:val="TableText"/>
            </w:pPr>
            <w:r w:rsidRPr="00B90988">
              <w:t>Add or remove a surrogate to receive alerts for you</w:t>
            </w:r>
            <w:r w:rsidR="005916BF" w:rsidRPr="00B90988">
              <w:t>.</w:t>
            </w:r>
            <w:r w:rsidR="00FA74F7" w:rsidRPr="00B90988">
              <w:t xml:space="preserve"> An optional start and end date can also be entered</w:t>
            </w:r>
            <w:r w:rsidR="00F22B4C" w:rsidRPr="00B90988">
              <w:t>.</w:t>
            </w:r>
          </w:p>
        </w:tc>
      </w:tr>
      <w:tr w:rsidR="00AC32B8" w:rsidRPr="00B90988" w14:paraId="059863AF" w14:textId="77777777" w:rsidTr="00DE6E75">
        <w:tc>
          <w:tcPr>
            <w:tcW w:w="1674" w:type="dxa"/>
          </w:tcPr>
          <w:p w14:paraId="29E59D06" w14:textId="77777777" w:rsidR="00AC32B8" w:rsidRPr="00B90988" w:rsidRDefault="00AC32B8" w:rsidP="004F5D5C">
            <w:pPr>
              <w:pStyle w:val="TableText"/>
              <w:jc w:val="center"/>
              <w:rPr>
                <w:b/>
              </w:rPr>
            </w:pPr>
            <w:r w:rsidRPr="00B90988">
              <w:rPr>
                <w:b/>
              </w:rPr>
              <w:t>^</w:t>
            </w:r>
          </w:p>
        </w:tc>
        <w:tc>
          <w:tcPr>
            <w:tcW w:w="7740" w:type="dxa"/>
          </w:tcPr>
          <w:p w14:paraId="68C5C160" w14:textId="77777777" w:rsidR="00AC32B8" w:rsidRPr="00B90988" w:rsidRDefault="00AC32B8" w:rsidP="004F5D5C">
            <w:pPr>
              <w:pStyle w:val="TableText"/>
            </w:pPr>
            <w:r w:rsidRPr="00B90988">
              <w:t>Exit the alert processing screen</w:t>
            </w:r>
            <w:r w:rsidR="00AA42A0" w:rsidRPr="00B90988">
              <w:t xml:space="preserve"> by entering a caret (</w:t>
            </w:r>
            <w:r w:rsidR="00AA42A0" w:rsidRPr="00B90988">
              <w:rPr>
                <w:b/>
              </w:rPr>
              <w:t>^</w:t>
            </w:r>
            <w:r w:rsidR="00AA42A0" w:rsidRPr="00B90988">
              <w:t>)</w:t>
            </w:r>
            <w:r w:rsidRPr="00B90988">
              <w:t>.</w:t>
            </w:r>
          </w:p>
        </w:tc>
      </w:tr>
    </w:tbl>
    <w:p w14:paraId="4234E1F4" w14:textId="77777777" w:rsidR="00134583" w:rsidRPr="004F2824" w:rsidRDefault="00134583" w:rsidP="00A7691A">
      <w:pPr>
        <w:pStyle w:val="BodyText6"/>
      </w:pPr>
    </w:p>
    <w:p w14:paraId="01CD1C05" w14:textId="77777777" w:rsidR="001D6B73" w:rsidRPr="004F2824" w:rsidRDefault="001D6B73" w:rsidP="004F5D5C">
      <w:pPr>
        <w:pStyle w:val="BodyText"/>
      </w:pPr>
      <w:r w:rsidRPr="004F2824">
        <w:t xml:space="preserve">The Alert Handler ordinarily deletes alerts once you have processed the alert. If you have processed all pending alerts, and try to select the </w:t>
      </w:r>
      <w:r w:rsidR="006724DA" w:rsidRPr="00564E23">
        <w:rPr>
          <w:b/>
        </w:rPr>
        <w:t>View Alerts</w:t>
      </w:r>
      <w:r w:rsidR="006724DA" w:rsidRPr="004F2824">
        <w:fldChar w:fldCharType="begin"/>
      </w:r>
      <w:r w:rsidR="006724DA" w:rsidRPr="004F2824">
        <w:instrText xml:space="preserve"> XE </w:instrText>
      </w:r>
      <w:r w:rsidR="006724DA">
        <w:instrText>“</w:instrText>
      </w:r>
      <w:r w:rsidR="006724DA" w:rsidRPr="004F2824">
        <w:instrText>View Alerts Option</w:instrText>
      </w:r>
      <w:r w:rsidR="006724DA">
        <w:instrText>”</w:instrText>
      </w:r>
      <w:r w:rsidR="006724DA" w:rsidRPr="004F2824">
        <w:instrText xml:space="preserve"> </w:instrText>
      </w:r>
      <w:r w:rsidR="006724DA" w:rsidRPr="004F2824">
        <w:fldChar w:fldCharType="end"/>
      </w:r>
      <w:r w:rsidR="006724DA" w:rsidRPr="004F2824">
        <w:fldChar w:fldCharType="begin"/>
      </w:r>
      <w:r w:rsidR="006724DA" w:rsidRPr="004F2824">
        <w:instrText xml:space="preserve"> XE </w:instrText>
      </w:r>
      <w:r w:rsidR="006724DA">
        <w:instrText>“</w:instrText>
      </w:r>
      <w:r w:rsidR="006724DA" w:rsidRPr="004F2824">
        <w:instrText>Options:View Alerts</w:instrText>
      </w:r>
      <w:r w:rsidR="006724DA">
        <w:instrText>”</w:instrText>
      </w:r>
      <w:r w:rsidR="006724DA" w:rsidRPr="004F2824">
        <w:instrText xml:space="preserve"> </w:instrText>
      </w:r>
      <w:r w:rsidR="006724DA" w:rsidRPr="004F2824">
        <w:fldChar w:fldCharType="end"/>
      </w:r>
      <w:r w:rsidR="006724DA" w:rsidRPr="004F2824">
        <w:t xml:space="preserve"> </w:t>
      </w:r>
      <w:r w:rsidR="006724DA">
        <w:t>[</w:t>
      </w:r>
      <w:r w:rsidR="006724DA" w:rsidRPr="006724DA">
        <w:rPr>
          <w:color w:val="auto"/>
          <w:szCs w:val="22"/>
        </w:rPr>
        <w:t>XQALERT</w:t>
      </w:r>
      <w:r w:rsidR="006724DA">
        <w:rPr>
          <w:color w:val="auto"/>
          <w:szCs w:val="22"/>
        </w:rPr>
        <w:fldChar w:fldCharType="begin"/>
      </w:r>
      <w:r w:rsidR="006724DA">
        <w:instrText xml:space="preserve"> XE "</w:instrText>
      </w:r>
      <w:r w:rsidR="006724DA" w:rsidRPr="00B1769C">
        <w:rPr>
          <w:color w:val="auto"/>
          <w:szCs w:val="22"/>
        </w:rPr>
        <w:instrText>XQALERT</w:instrText>
      </w:r>
      <w:r w:rsidR="006724DA">
        <w:rPr>
          <w:color w:val="auto"/>
          <w:szCs w:val="22"/>
        </w:rPr>
        <w:instrText xml:space="preserve"> Option</w:instrText>
      </w:r>
      <w:r w:rsidR="006724DA">
        <w:instrText xml:space="preserve">" </w:instrText>
      </w:r>
      <w:r w:rsidR="006724DA">
        <w:rPr>
          <w:color w:val="auto"/>
          <w:szCs w:val="22"/>
        </w:rPr>
        <w:fldChar w:fldCharType="end"/>
      </w:r>
      <w:r w:rsidR="006724DA">
        <w:rPr>
          <w:color w:val="auto"/>
          <w:szCs w:val="22"/>
        </w:rPr>
        <w:fldChar w:fldCharType="begin"/>
      </w:r>
      <w:r w:rsidR="006724DA">
        <w:instrText xml:space="preserve"> XE "Options:</w:instrText>
      </w:r>
      <w:r w:rsidR="006724DA" w:rsidRPr="00B1769C">
        <w:rPr>
          <w:color w:val="auto"/>
          <w:szCs w:val="22"/>
        </w:rPr>
        <w:instrText>XQALERT</w:instrText>
      </w:r>
      <w:r w:rsidR="006724DA">
        <w:instrText xml:space="preserve">" </w:instrText>
      </w:r>
      <w:r w:rsidR="006724DA">
        <w:rPr>
          <w:color w:val="auto"/>
          <w:szCs w:val="22"/>
        </w:rPr>
        <w:fldChar w:fldCharType="end"/>
      </w:r>
      <w:r w:rsidR="006724DA">
        <w:t>] option</w:t>
      </w:r>
      <w:r w:rsidRPr="004F2824">
        <w:t xml:space="preserve">, nothing is displayed. </w:t>
      </w:r>
      <w:r w:rsidR="006724DA">
        <w:t xml:space="preserve">The </w:t>
      </w:r>
      <w:r w:rsidR="006724DA" w:rsidRPr="006724DA">
        <w:rPr>
          <w:b/>
        </w:rPr>
        <w:t>View Alerts</w:t>
      </w:r>
      <w:r w:rsidR="006724DA">
        <w:t xml:space="preserve"> option</w:t>
      </w:r>
      <w:r w:rsidRPr="004F2824">
        <w:t xml:space="preserve"> only offers a listing when there are pending alerts; if no alerts are pending, </w:t>
      </w:r>
      <w:r w:rsidR="006724DA">
        <w:t xml:space="preserve">the </w:t>
      </w:r>
      <w:r w:rsidR="006724DA" w:rsidRPr="006724DA">
        <w:rPr>
          <w:b/>
        </w:rPr>
        <w:t>View Alerts</w:t>
      </w:r>
      <w:r w:rsidR="006724DA">
        <w:t xml:space="preserve"> option</w:t>
      </w:r>
      <w:r w:rsidRPr="004F2824">
        <w:t xml:space="preserve"> </w:t>
      </w:r>
      <w:r w:rsidR="007C7AFD" w:rsidRPr="004F2824">
        <w:t>simply</w:t>
      </w:r>
      <w:r w:rsidRPr="004F2824">
        <w:t xml:space="preserve"> returns you to the menu prompt.</w:t>
      </w:r>
    </w:p>
    <w:p w14:paraId="34B89F25" w14:textId="125A1E86" w:rsidR="000774E6" w:rsidRPr="00E42F55" w:rsidRDefault="000774E6" w:rsidP="002B6AE0">
      <w:pPr>
        <w:pStyle w:val="Caption"/>
      </w:pPr>
      <w:bookmarkStart w:id="916" w:name="_Toc193181707"/>
      <w:bookmarkStart w:id="917" w:name="_Toc3309845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1</w:t>
      </w:r>
      <w:r w:rsidR="0019324F">
        <w:rPr>
          <w:noProof/>
        </w:rPr>
        <w:fldChar w:fldCharType="end"/>
      </w:r>
      <w:r w:rsidR="001809C7">
        <w:t>:</w:t>
      </w:r>
      <w:r w:rsidRPr="00E42F55">
        <w:t xml:space="preserve"> View Alerts </w:t>
      </w:r>
      <w:r w:rsidR="006615E7">
        <w:t>O</w:t>
      </w:r>
      <w:r w:rsidRPr="00E42F55">
        <w:t>ption—</w:t>
      </w:r>
      <w:r w:rsidR="004375AD">
        <w:t>Sample User Dialogue</w:t>
      </w:r>
      <w:bookmarkEnd w:id="916"/>
      <w:bookmarkEnd w:id="917"/>
    </w:p>
    <w:p w14:paraId="29BE122E" w14:textId="77777777" w:rsidR="001D6B73" w:rsidRPr="00B801DA" w:rsidRDefault="00917E42">
      <w:pPr>
        <w:pStyle w:val="Dialogue"/>
        <w:rPr>
          <w:bCs/>
        </w:rPr>
      </w:pPr>
      <w:r w:rsidRPr="00E42F55">
        <w:t>ACCESS CODES:</w:t>
      </w:r>
      <w:r w:rsidR="001D6B73" w:rsidRPr="00E42F55">
        <w:t xml:space="preserve"> </w:t>
      </w:r>
      <w:r w:rsidR="00B801DA">
        <w:rPr>
          <w:b/>
          <w:highlight w:val="yellow"/>
        </w:rPr>
        <w:t>********</w:t>
      </w:r>
    </w:p>
    <w:p w14:paraId="7BCC40FB" w14:textId="77777777" w:rsidR="001D6B73" w:rsidRPr="00B801DA" w:rsidRDefault="00917E42">
      <w:pPr>
        <w:pStyle w:val="Dialogue"/>
        <w:rPr>
          <w:bCs/>
        </w:rPr>
      </w:pPr>
      <w:r w:rsidRPr="00E42F55">
        <w:t>VERIFY CODES:</w:t>
      </w:r>
      <w:r w:rsidR="001D6B73" w:rsidRPr="00E42F55">
        <w:t xml:space="preserve"> </w:t>
      </w:r>
      <w:r w:rsidR="00B801DA">
        <w:rPr>
          <w:b/>
          <w:highlight w:val="yellow"/>
        </w:rPr>
        <w:t>********</w:t>
      </w:r>
    </w:p>
    <w:p w14:paraId="65E5C7F4" w14:textId="77777777" w:rsidR="001D6B73" w:rsidRPr="00E42F55" w:rsidRDefault="001D6B73">
      <w:pPr>
        <w:pStyle w:val="Dialogue"/>
      </w:pPr>
      <w:r w:rsidRPr="00E42F55">
        <w:t xml:space="preserve">Good evening  </w:t>
      </w:r>
      <w:r w:rsidR="00582FC9">
        <w:t>One</w:t>
      </w:r>
      <w:r w:rsidRPr="00E42F55">
        <w:t xml:space="preserve">  You last signed on Jan 9,</w:t>
      </w:r>
      <w:r w:rsidR="00B300C8" w:rsidRPr="00E42F55">
        <w:t>2004</w:t>
      </w:r>
      <w:r w:rsidRPr="00E42F55">
        <w:t xml:space="preserve"> at 14:39</w:t>
      </w:r>
    </w:p>
    <w:p w14:paraId="3B34D5B3" w14:textId="77777777" w:rsidR="001D6B73" w:rsidRPr="00E42F55" w:rsidRDefault="001D6B73">
      <w:pPr>
        <w:pStyle w:val="Dialogue"/>
      </w:pPr>
    </w:p>
    <w:p w14:paraId="74F709BE" w14:textId="77777777"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14:paraId="443DB66F" w14:textId="77777777" w:rsidR="001D6B73" w:rsidRPr="00E42F55" w:rsidRDefault="001D6B73">
      <w:pPr>
        <w:pStyle w:val="Dialogue"/>
      </w:pPr>
      <w:r w:rsidRPr="00E42F55">
        <w:t xml:space="preserve">          Enter  </w:t>
      </w:r>
      <w:r w:rsidR="00666840">
        <w:t>“</w:t>
      </w:r>
      <w:r w:rsidRPr="00E42F55">
        <w:t>VA   VIEW ALERTS     to review alerts</w:t>
      </w:r>
    </w:p>
    <w:p w14:paraId="0E8C9645" w14:textId="77777777" w:rsidR="001D6B73" w:rsidRPr="00E42F55" w:rsidRDefault="001D6B73">
      <w:pPr>
        <w:pStyle w:val="Dialogue"/>
      </w:pPr>
    </w:p>
    <w:p w14:paraId="426D95A8" w14:textId="77777777" w:rsidR="001D6B73" w:rsidRPr="00E42F55" w:rsidRDefault="001D6B73">
      <w:pPr>
        <w:pStyle w:val="Dialogue"/>
      </w:pPr>
      <w:r w:rsidRPr="00E42F55">
        <w:t xml:space="preserve">Select Clinic Manager Menu Option: </w:t>
      </w:r>
      <w:r w:rsidR="00666840">
        <w:rPr>
          <w:b/>
          <w:highlight w:val="yellow"/>
        </w:rPr>
        <w:t>“</w:t>
      </w:r>
      <w:r w:rsidRPr="00B801DA">
        <w:rPr>
          <w:b/>
          <w:highlight w:val="yellow"/>
        </w:rPr>
        <w:t>VA</w:t>
      </w:r>
    </w:p>
    <w:p w14:paraId="0113178A" w14:textId="77777777" w:rsidR="001D6B73" w:rsidRPr="00E42F55" w:rsidRDefault="001D6B73">
      <w:pPr>
        <w:pStyle w:val="Dialogue"/>
      </w:pPr>
      <w:r w:rsidRPr="00E42F55">
        <w:t xml:space="preserve"> 1.   Dr. You need to enter a progress note on </w:t>
      </w:r>
      <w:r w:rsidR="00666840">
        <w:t>‘</w:t>
      </w:r>
      <w:r w:rsidR="007C7AFD" w:rsidRPr="00E42F55">
        <w:t>KRNPATIENT,ONE</w:t>
      </w:r>
      <w:r w:rsidR="00666840">
        <w:t>’</w:t>
      </w:r>
      <w:r w:rsidRPr="00E42F55">
        <w:t>.</w:t>
      </w:r>
    </w:p>
    <w:p w14:paraId="547AC3E0" w14:textId="77777777" w:rsidR="001D6B73" w:rsidRPr="00E42F55" w:rsidRDefault="001D6B73">
      <w:pPr>
        <w:pStyle w:val="Dialogue"/>
      </w:pPr>
      <w:r w:rsidRPr="00E42F55">
        <w:t xml:space="preserve"> 2.   Alk Phos elevated, schedule fu bone scan</w:t>
      </w:r>
    </w:p>
    <w:p w14:paraId="04B951CE" w14:textId="77777777" w:rsidR="001D6B73" w:rsidRPr="00E42F55" w:rsidRDefault="001D6B73">
      <w:pPr>
        <w:pStyle w:val="Dialogue"/>
      </w:pPr>
      <w:r w:rsidRPr="00E42F55">
        <w:t xml:space="preserve"> 3.I  For your information, meeting at 12 noon, room 223</w:t>
      </w:r>
    </w:p>
    <w:p w14:paraId="5483FA37" w14:textId="77777777" w:rsidR="001D6B73" w:rsidRPr="00E42F55" w:rsidRDefault="001D6B73">
      <w:pPr>
        <w:pStyle w:val="Dialogue"/>
      </w:pPr>
      <w:r w:rsidRPr="00E42F55">
        <w:t xml:space="preserve">          Select from 1 to 3</w:t>
      </w:r>
    </w:p>
    <w:p w14:paraId="6622FA87" w14:textId="77777777" w:rsidR="001D6B73" w:rsidRPr="00E42F55" w:rsidRDefault="001D6B73">
      <w:pPr>
        <w:pStyle w:val="Dialogue"/>
      </w:pPr>
      <w:r w:rsidRPr="00E42F55">
        <w:t xml:space="preserve">          or enter ?, A, I, F, </w:t>
      </w:r>
      <w:r w:rsidR="005916BF" w:rsidRPr="00E42F55">
        <w:t xml:space="preserve">S, </w:t>
      </w:r>
      <w:r w:rsidRPr="00E42F55">
        <w:t xml:space="preserve">P, M, R, or ^ to exit: </w:t>
      </w:r>
      <w:r w:rsidRPr="00B801DA">
        <w:rPr>
          <w:b/>
          <w:highlight w:val="yellow"/>
        </w:rPr>
        <w:t>?</w:t>
      </w:r>
    </w:p>
    <w:p w14:paraId="66F1F21F" w14:textId="77777777" w:rsidR="001D6B73" w:rsidRPr="00E42F55" w:rsidRDefault="001D6B73">
      <w:pPr>
        <w:pStyle w:val="Dialogue"/>
      </w:pPr>
    </w:p>
    <w:p w14:paraId="6AE26A5F" w14:textId="77777777" w:rsidR="001D6B73" w:rsidRPr="00E42F55" w:rsidRDefault="001D6B73">
      <w:pPr>
        <w:pStyle w:val="Dialogue"/>
      </w:pPr>
      <w:r w:rsidRPr="00E42F55">
        <w:t>YOU MAY ENTER:</w:t>
      </w:r>
    </w:p>
    <w:p w14:paraId="0B17B9EC" w14:textId="77777777" w:rsidR="001D6B73" w:rsidRPr="00E42F55" w:rsidRDefault="001D6B73">
      <w:pPr>
        <w:pStyle w:val="Dialogue"/>
      </w:pPr>
      <w:r w:rsidRPr="00E42F55">
        <w:t xml:space="preserve">   </w:t>
      </w:r>
      <w:r w:rsidR="005916BF" w:rsidRPr="00E42F55">
        <w:t>One or more numbers</w:t>
      </w:r>
      <w:r w:rsidRPr="00E42F55">
        <w:t xml:space="preserve"> in the range 1 to 3 to select specific alert(s) </w:t>
      </w:r>
    </w:p>
    <w:p w14:paraId="28444C82" w14:textId="77777777" w:rsidR="001D6B73" w:rsidRPr="00E42F55" w:rsidRDefault="001D6B73">
      <w:pPr>
        <w:pStyle w:val="Dialogue"/>
      </w:pPr>
      <w:r w:rsidRPr="00E42F55">
        <w:t xml:space="preserve">      for processing.</w:t>
      </w:r>
      <w:r w:rsidR="005916BF" w:rsidRPr="00E42F55">
        <w:t xml:space="preserve">  This may be a series of numbers, e.g., 2,3,6-9</w:t>
      </w:r>
    </w:p>
    <w:p w14:paraId="5F37CC6D" w14:textId="77777777" w:rsidR="001D6B73" w:rsidRPr="00E42F55" w:rsidRDefault="001D6B73">
      <w:pPr>
        <w:pStyle w:val="Dialogue"/>
      </w:pPr>
      <w:r w:rsidRPr="00E42F55">
        <w:t xml:space="preserve">   A to process all of the pending alerts in the order shown.</w:t>
      </w:r>
    </w:p>
    <w:p w14:paraId="7AAA4A16" w14:textId="77777777" w:rsidR="001D6B73" w:rsidRPr="00E42F55" w:rsidRDefault="001D6B73">
      <w:pPr>
        <w:pStyle w:val="Dialogue"/>
      </w:pPr>
      <w:r w:rsidRPr="00E42F55">
        <w:t xml:space="preserve">   I to process all of the INFORMATION ONLY alerts, if any, without further ado.</w:t>
      </w:r>
    </w:p>
    <w:p w14:paraId="71E91BAF" w14:textId="77777777" w:rsidR="005916BF" w:rsidRPr="00E42F55" w:rsidRDefault="005916BF">
      <w:pPr>
        <w:pStyle w:val="Dialogue"/>
      </w:pPr>
      <w:r w:rsidRPr="00E42F55">
        <w:t xml:space="preserve">   S to add or remove a surrogate to receive alerts for you</w:t>
      </w:r>
    </w:p>
    <w:p w14:paraId="16D805C8" w14:textId="77777777" w:rsidR="001D6B73" w:rsidRPr="00E42F55" w:rsidRDefault="001D6B73">
      <w:pPr>
        <w:pStyle w:val="Dialogue"/>
      </w:pPr>
      <w:r w:rsidRPr="00E42F55">
        <w:t xml:space="preserve">   F to forward one or more specific alerts.  Forwarding may be as an ALERT</w:t>
      </w:r>
    </w:p>
    <w:p w14:paraId="78629136" w14:textId="77777777" w:rsidR="001D6B73" w:rsidRPr="00E42F55" w:rsidRDefault="001D6B73">
      <w:pPr>
        <w:pStyle w:val="Dialogue"/>
      </w:pPr>
      <w:r w:rsidRPr="00E42F55">
        <w:t>to specific user(s) and/or mail group(s), or as a MAIL MESSAGE, or to a</w:t>
      </w:r>
    </w:p>
    <w:p w14:paraId="7869B05C" w14:textId="77777777" w:rsidR="001D6B73" w:rsidRPr="00E42F55" w:rsidRDefault="001D6B73">
      <w:pPr>
        <w:pStyle w:val="Dialogue"/>
      </w:pPr>
      <w:r w:rsidRPr="00E42F55">
        <w:t>specific PRINTER.</w:t>
      </w:r>
    </w:p>
    <w:p w14:paraId="099FC16C" w14:textId="77777777" w:rsidR="005916BF" w:rsidRPr="00E42F55" w:rsidRDefault="005916BF">
      <w:pPr>
        <w:pStyle w:val="Dialogue"/>
      </w:pPr>
      <w:r w:rsidRPr="00E42F55">
        <w:t xml:space="preserve">   D to delete specific alerts (some alerts may not be deleted)</w:t>
      </w:r>
    </w:p>
    <w:p w14:paraId="50CBF36C" w14:textId="77777777" w:rsidR="001D6B73" w:rsidRPr="00E42F55" w:rsidRDefault="001D6B73">
      <w:pPr>
        <w:pStyle w:val="Dialogue"/>
      </w:pPr>
      <w:r w:rsidRPr="00E42F55">
        <w:t xml:space="preserve">   P to print a copy of the pending alerts on a printer</w:t>
      </w:r>
    </w:p>
    <w:p w14:paraId="3B465000" w14:textId="77777777" w:rsidR="001D6B73" w:rsidRPr="00E42F55" w:rsidRDefault="001D6B73">
      <w:pPr>
        <w:pStyle w:val="Dialogue"/>
      </w:pPr>
      <w:r w:rsidRPr="00E42F55">
        <w:t xml:space="preserve">   M to receive a MailMan message containing a copy of these pending alerts</w:t>
      </w:r>
    </w:p>
    <w:p w14:paraId="1377DAB5" w14:textId="77777777" w:rsidR="001D6B73" w:rsidRPr="00E42F55" w:rsidRDefault="001D6B73">
      <w:pPr>
        <w:pStyle w:val="Dialogue"/>
      </w:pPr>
      <w:r w:rsidRPr="00E42F55">
        <w:t xml:space="preserve">   R to Redisplay the available alerts</w:t>
      </w:r>
    </w:p>
    <w:p w14:paraId="780E08E6" w14:textId="77777777" w:rsidR="001D6B73" w:rsidRPr="00E42F55" w:rsidRDefault="001D6B73">
      <w:pPr>
        <w:pStyle w:val="Dialogue"/>
      </w:pPr>
      <w:r w:rsidRPr="00E42F55">
        <w:t xml:space="preserve">   ^ to exit</w:t>
      </w:r>
    </w:p>
    <w:p w14:paraId="4D7853C5" w14:textId="77777777" w:rsidR="005916BF" w:rsidRPr="00E42F55" w:rsidRDefault="005916BF">
      <w:pPr>
        <w:pStyle w:val="Dialogue"/>
      </w:pPr>
      <w:r w:rsidRPr="00E42F55">
        <w:t xml:space="preserve">   or RETURN to see additional pending ALERTS</w:t>
      </w:r>
    </w:p>
    <w:p w14:paraId="1C327BEB" w14:textId="77777777" w:rsidR="005916BF" w:rsidRPr="00E42F55" w:rsidRDefault="005916BF" w:rsidP="005916BF">
      <w:pPr>
        <w:pStyle w:val="Dialogue"/>
      </w:pPr>
    </w:p>
    <w:p w14:paraId="57C8A78F" w14:textId="77777777" w:rsidR="005916BF" w:rsidRPr="00E42F55" w:rsidRDefault="005916BF" w:rsidP="005916BF">
      <w:pPr>
        <w:pStyle w:val="Dialogue"/>
      </w:pPr>
    </w:p>
    <w:p w14:paraId="47D0F3D6" w14:textId="77777777" w:rsidR="005916BF" w:rsidRPr="00E42F55" w:rsidRDefault="005916BF" w:rsidP="005916BF">
      <w:pPr>
        <w:pStyle w:val="Dialogue"/>
      </w:pPr>
      <w:r w:rsidRPr="00E42F55">
        <w:t xml:space="preserve">          Select from 1 to 3</w:t>
      </w:r>
    </w:p>
    <w:p w14:paraId="36273F3F" w14:textId="77777777" w:rsidR="005916BF" w:rsidRPr="00E42F55" w:rsidRDefault="005916BF" w:rsidP="005916BF">
      <w:pPr>
        <w:pStyle w:val="Dialogue"/>
      </w:pPr>
      <w:r w:rsidRPr="00E42F55">
        <w:t xml:space="preserve">          or enter ?, A, I, F, S, P, M, R, or ^ to exit</w:t>
      </w:r>
    </w:p>
    <w:p w14:paraId="1AB219F3" w14:textId="77777777" w:rsidR="005916BF" w:rsidRPr="00E42F55" w:rsidRDefault="005916BF" w:rsidP="005916BF">
      <w:pPr>
        <w:pStyle w:val="Dialogue"/>
      </w:pPr>
      <w:r w:rsidRPr="00E42F55">
        <w:t xml:space="preserve">          or RETURN to continue: </w:t>
      </w:r>
    </w:p>
    <w:p w14:paraId="3D9A2C62" w14:textId="77777777" w:rsidR="001D6B73" w:rsidRDefault="001D6B73" w:rsidP="00A7691A">
      <w:pPr>
        <w:pStyle w:val="BodyText6"/>
      </w:pPr>
    </w:p>
    <w:p w14:paraId="5EA592C7" w14:textId="77777777" w:rsidR="005E25D1" w:rsidRDefault="005E25D1" w:rsidP="00D021A2">
      <w:pPr>
        <w:pStyle w:val="Heading4"/>
      </w:pPr>
      <w:bookmarkStart w:id="918" w:name="_Ref511641151"/>
      <w:bookmarkStart w:id="919" w:name="_Toc33097962"/>
      <w:r>
        <w:t>Critical Alerts</w:t>
      </w:r>
      <w:bookmarkEnd w:id="918"/>
      <w:bookmarkEnd w:id="919"/>
    </w:p>
    <w:p w14:paraId="10FCBAB5" w14:textId="77777777" w:rsidR="00DD6E1B" w:rsidRDefault="00FC46CE" w:rsidP="00FC46CE">
      <w:pPr>
        <w:pStyle w:val="BodyText"/>
      </w:pPr>
      <w:bookmarkStart w:id="920" w:name="critical_type_alert"/>
      <w:r w:rsidRPr="00FC46CE">
        <w:t>The ALERT CRITICAL TEXT file (#8992.3)</w:t>
      </w:r>
      <w:r w:rsidR="00E218B9">
        <w:fldChar w:fldCharType="begin"/>
      </w:r>
      <w:r w:rsidR="00E218B9">
        <w:instrText xml:space="preserve"> XE "ALERT CRITICAL TEXT F</w:instrText>
      </w:r>
      <w:r w:rsidR="00E218B9" w:rsidRPr="00524623">
        <w:instrText>ile (#8992.3)</w:instrText>
      </w:r>
      <w:r w:rsidR="00E218B9">
        <w:instrText xml:space="preserve">" </w:instrText>
      </w:r>
      <w:r w:rsidR="00E218B9">
        <w:fldChar w:fldCharType="end"/>
      </w:r>
      <w:r w:rsidR="00E218B9">
        <w:fldChar w:fldCharType="begin"/>
      </w:r>
      <w:r w:rsidR="00E218B9">
        <w:instrText xml:space="preserve"> XE "Files:ALERT CRITICAL TEXT</w:instrText>
      </w:r>
      <w:r w:rsidR="00E218B9" w:rsidRPr="00524623">
        <w:instrText xml:space="preserve"> (#8992.3)</w:instrText>
      </w:r>
      <w:r w:rsidR="00E218B9">
        <w:instrText xml:space="preserve">" </w:instrText>
      </w:r>
      <w:r w:rsidR="00E218B9">
        <w:fldChar w:fldCharType="end"/>
      </w:r>
      <w:r w:rsidR="00DD6E1B" w:rsidRPr="00DD6E1B">
        <w:t xml:space="preserve"> </w:t>
      </w:r>
      <w:r w:rsidR="00DD6E1B">
        <w:t xml:space="preserve">is a VistA </w:t>
      </w:r>
      <w:r w:rsidR="00DD6E1B" w:rsidRPr="00FC46CE">
        <w:t xml:space="preserve">Infrastructure </w:t>
      </w:r>
      <w:r w:rsidR="00DD6E1B">
        <w:t xml:space="preserve">(VI) </w:t>
      </w:r>
      <w:r w:rsidR="00DD6E1B" w:rsidRPr="00FC46CE">
        <w:t>file designed to accom</w:t>
      </w:r>
      <w:r w:rsidR="00DD6E1B">
        <w:t xml:space="preserve">modate the addition of </w:t>
      </w:r>
      <w:r w:rsidR="00DD6E1B" w:rsidRPr="00DD6E1B">
        <w:rPr>
          <w:b/>
        </w:rPr>
        <w:t>Critical</w:t>
      </w:r>
      <w:r w:rsidR="00DD6E1B">
        <w:t xml:space="preserve"> </w:t>
      </w:r>
      <w:r w:rsidR="00DD6E1B" w:rsidRPr="00FC46CE">
        <w:t>alerts in VistA.</w:t>
      </w:r>
      <w:r w:rsidRPr="00FC46CE">
        <w:t xml:space="preserve"> </w:t>
      </w:r>
      <w:r w:rsidR="00DD6E1B">
        <w:t xml:space="preserve">This file stores text </w:t>
      </w:r>
      <w:r w:rsidRPr="00FC46CE">
        <w:t>entries that</w:t>
      </w:r>
      <w:r w:rsidR="00DD6E1B">
        <w:t>,</w:t>
      </w:r>
      <w:r>
        <w:t xml:space="preserve"> </w:t>
      </w:r>
      <w:r w:rsidR="00DD6E1B">
        <w:t>when included in an alert, i</w:t>
      </w:r>
      <w:r w:rsidR="005A6292">
        <w:t>dentify it a</w:t>
      </w:r>
      <w:r w:rsidR="00DD6E1B">
        <w:t>s a</w:t>
      </w:r>
      <w:r w:rsidR="00E218B9">
        <w:t xml:space="preserve"> </w:t>
      </w:r>
      <w:r w:rsidR="00E218B9" w:rsidRPr="00E218B9">
        <w:rPr>
          <w:b/>
        </w:rPr>
        <w:t>Critical</w:t>
      </w:r>
      <w:r w:rsidR="00DD6E1B" w:rsidRPr="00DD6E1B">
        <w:t>-type</w:t>
      </w:r>
      <w:r w:rsidR="00DD6E1B">
        <w:t xml:space="preserve"> alert.</w:t>
      </w:r>
    </w:p>
    <w:bookmarkEnd w:id="920"/>
    <w:p w14:paraId="4A936022" w14:textId="77777777" w:rsidR="00DD6E1B" w:rsidRDefault="00DD6E1B" w:rsidP="00DD6E1B">
      <w:pPr>
        <w:pStyle w:val="BodyText"/>
        <w:keepNext/>
        <w:keepLines/>
      </w:pPr>
      <w:r>
        <w:t>These file entries are used instead of hard-coded text within the following routines:</w:t>
      </w:r>
    </w:p>
    <w:p w14:paraId="12DBE2E7" w14:textId="77777777" w:rsidR="00DD6E1B" w:rsidRPr="00DD6E1B" w:rsidRDefault="00DD6E1B" w:rsidP="00DD6E1B">
      <w:pPr>
        <w:pStyle w:val="ListBullet"/>
        <w:keepNext/>
        <w:keepLines/>
        <w:rPr>
          <w:b/>
        </w:rPr>
      </w:pPr>
      <w:r w:rsidRPr="00DD6E1B">
        <w:rPr>
          <w:b/>
        </w:rPr>
        <w:t>XQALERT</w:t>
      </w:r>
    </w:p>
    <w:p w14:paraId="189C76A3" w14:textId="77777777" w:rsidR="005E25D1" w:rsidRDefault="00DD6E1B" w:rsidP="00DD6E1B">
      <w:pPr>
        <w:pStyle w:val="ListBullet"/>
        <w:rPr>
          <w:b/>
        </w:rPr>
      </w:pPr>
      <w:r w:rsidRPr="00DD6E1B">
        <w:rPr>
          <w:b/>
        </w:rPr>
        <w:t>XQALERT1</w:t>
      </w:r>
    </w:p>
    <w:p w14:paraId="232AE32B" w14:textId="77777777" w:rsidR="00C66C14" w:rsidRDefault="00C66C14" w:rsidP="00C66C14">
      <w:pPr>
        <w:pStyle w:val="BodyText6"/>
      </w:pPr>
    </w:p>
    <w:p w14:paraId="457FFFF7" w14:textId="152763C3" w:rsidR="00BD45E7" w:rsidRDefault="00BD45E7" w:rsidP="004E5BEA">
      <w:pPr>
        <w:pStyle w:val="BodyText"/>
        <w:keepNext/>
      </w:pPr>
      <w:r>
        <w:t>Kernel Patch XU*8.0*690 modified th</w:t>
      </w:r>
      <w:r w:rsidRPr="004E5BEA">
        <w:t xml:space="preserve">e </w:t>
      </w:r>
      <w:r w:rsidR="004E5BEA" w:rsidRPr="004E5BEA">
        <w:t xml:space="preserve">following reports </w:t>
      </w:r>
      <w:r w:rsidR="00D862EF">
        <w:t>output</w:t>
      </w:r>
      <w:r w:rsidR="004E5BEA">
        <w:t>:</w:t>
      </w:r>
    </w:p>
    <w:p w14:paraId="5A8B7BC6" w14:textId="7319C11D" w:rsidR="004E5BEA" w:rsidRDefault="00E31E61" w:rsidP="004E5BEA">
      <w:pPr>
        <w:pStyle w:val="ListBullet"/>
        <w:keepNext/>
      </w:pPr>
      <w:hyperlink w:anchor="critical_alerts_count_report" w:history="1">
        <w:r w:rsidR="004E5BEA" w:rsidRPr="004E5BEA">
          <w:rPr>
            <w:rStyle w:val="Hyperlink"/>
            <w:b/>
          </w:rPr>
          <w:t>Critical Alerts Count Report</w:t>
        </w:r>
      </w:hyperlink>
      <w:r w:rsidR="004E5BEA" w:rsidRPr="00E42F55">
        <w:fldChar w:fldCharType="begin"/>
      </w:r>
      <w:r w:rsidR="004E5BEA" w:rsidRPr="00E42F55">
        <w:instrText xml:space="preserve"> XE </w:instrText>
      </w:r>
      <w:r w:rsidR="004E5BEA">
        <w:instrText>“</w:instrText>
      </w:r>
      <w:r w:rsidR="004E5BEA" w:rsidRPr="00E42F55">
        <w:instrText>Critical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Critical Alerts Count Report</w:instrText>
      </w:r>
      <w:r w:rsidR="004E5BEA">
        <w:instrText>”</w:instrText>
      </w:r>
      <w:r w:rsidR="004E5BEA" w:rsidRPr="00E42F55">
        <w:instrText xml:space="preserve"> </w:instrText>
      </w:r>
      <w:r w:rsidR="004E5BEA" w:rsidRPr="00E42F55">
        <w:fldChar w:fldCharType="end"/>
      </w:r>
      <w:r w:rsidR="004E5BEA" w:rsidRPr="00E42F55">
        <w:t xml:space="preserve"> [XQAL CRITICAL ALERT COUNT</w:t>
      </w:r>
      <w:r w:rsidR="004E5BEA" w:rsidRPr="00E42F55">
        <w:fldChar w:fldCharType="begin"/>
      </w:r>
      <w:r w:rsidR="004E5BEA" w:rsidRPr="00E42F55">
        <w:instrText xml:space="preserve"> XE </w:instrText>
      </w:r>
      <w:r w:rsidR="004E5BEA">
        <w:instrText>“</w:instrText>
      </w:r>
      <w:r w:rsidR="004E5BEA" w:rsidRPr="00E42F55">
        <w:instrText>XQAL CRITICAL ALERT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CRITICAL ALERT COUNT</w:instrText>
      </w:r>
      <w:r w:rsidR="004E5BEA">
        <w:instrText>”</w:instrText>
      </w:r>
      <w:r w:rsidR="004E5BEA" w:rsidRPr="00E42F55">
        <w:instrText xml:space="preserve"> </w:instrText>
      </w:r>
      <w:r w:rsidR="004E5BEA" w:rsidRPr="00E42F55">
        <w:fldChar w:fldCharType="end"/>
      </w:r>
      <w:r w:rsidR="004E5BEA" w:rsidRPr="00E42F55">
        <w:t>] option</w:t>
      </w:r>
      <w:r w:rsidR="004E5BEA">
        <w:t>.</w:t>
      </w:r>
    </w:p>
    <w:p w14:paraId="34183AFD" w14:textId="3E126B19" w:rsidR="004E5BEA" w:rsidRDefault="00E31E61" w:rsidP="004E5BEA">
      <w:pPr>
        <w:pStyle w:val="ListBullet"/>
      </w:pPr>
      <w:hyperlink w:anchor="user_alerts_count_report" w:history="1">
        <w:r w:rsidR="004E5BEA" w:rsidRPr="004E5BEA">
          <w:rPr>
            <w:rStyle w:val="Hyperlink"/>
            <w:b/>
          </w:rPr>
          <w:t>User Alerts Count Report</w:t>
        </w:r>
      </w:hyperlink>
      <w:r w:rsidR="004E5BEA" w:rsidRPr="00E42F55">
        <w:fldChar w:fldCharType="begin"/>
      </w:r>
      <w:r w:rsidR="004E5BEA" w:rsidRPr="00E42F55">
        <w:instrText xml:space="preserve"> XE </w:instrText>
      </w:r>
      <w:r w:rsidR="004E5BEA">
        <w:instrText>“</w:instrText>
      </w:r>
      <w:r w:rsidR="004E5BEA" w:rsidRPr="00E42F55">
        <w:instrText>User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User Alerts Count Report</w:instrText>
      </w:r>
      <w:r w:rsidR="004E5BEA">
        <w:instrText>”</w:instrText>
      </w:r>
      <w:r w:rsidR="004E5BEA" w:rsidRPr="00E42F55">
        <w:instrText xml:space="preserve"> </w:instrText>
      </w:r>
      <w:r w:rsidR="004E5BEA" w:rsidRPr="00E42F55">
        <w:fldChar w:fldCharType="end"/>
      </w:r>
      <w:r w:rsidR="004E5BEA" w:rsidRPr="00E42F55">
        <w:t xml:space="preserve"> [XQAL USER ALERTS COUNT</w:t>
      </w:r>
      <w:r w:rsidR="004E5BEA" w:rsidRPr="00E42F55">
        <w:fldChar w:fldCharType="begin"/>
      </w:r>
      <w:r w:rsidR="004E5BEA" w:rsidRPr="00E42F55">
        <w:instrText xml:space="preserve"> XE </w:instrText>
      </w:r>
      <w:r w:rsidR="004E5BEA">
        <w:instrText>“</w:instrText>
      </w:r>
      <w:r w:rsidR="004E5BEA" w:rsidRPr="00E42F55">
        <w:instrText>XQAL USER ALERTS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USER ALERTS COUNT</w:instrText>
      </w:r>
      <w:r w:rsidR="004E5BEA">
        <w:instrText>”</w:instrText>
      </w:r>
      <w:r w:rsidR="004E5BEA" w:rsidRPr="00E42F55">
        <w:instrText xml:space="preserve"> </w:instrText>
      </w:r>
      <w:r w:rsidR="004E5BEA" w:rsidRPr="00E42F55">
        <w:fldChar w:fldCharType="end"/>
      </w:r>
      <w:r w:rsidR="004E5BEA" w:rsidRPr="00E42F55">
        <w:t>] option</w:t>
      </w:r>
      <w:r w:rsidR="004E5BEA">
        <w:t>.</w:t>
      </w:r>
    </w:p>
    <w:p w14:paraId="6E3600B0" w14:textId="77777777" w:rsidR="00C66C14" w:rsidRDefault="00C66C14" w:rsidP="00C66C14">
      <w:pPr>
        <w:pStyle w:val="BodyText6"/>
      </w:pPr>
    </w:p>
    <w:p w14:paraId="209BD082" w14:textId="3F59AC5B" w:rsidR="00D862EF" w:rsidRDefault="00D862EF" w:rsidP="00D862EF">
      <w:pPr>
        <w:pStyle w:val="BodyText"/>
      </w:pPr>
      <w:r>
        <w:t xml:space="preserve">Any </w:t>
      </w:r>
      <w:r w:rsidRPr="002A4666">
        <w:rPr>
          <w:b/>
        </w:rPr>
        <w:t>Critical</w:t>
      </w:r>
      <w:r>
        <w:t>-type alerts preceded with</w:t>
      </w:r>
      <w:r w:rsidR="007A5B07">
        <w:t xml:space="preserve"> the words</w:t>
      </w:r>
      <w:r>
        <w:t xml:space="preserve"> "</w:t>
      </w:r>
      <w:r w:rsidRPr="00E218B9">
        <w:rPr>
          <w:b/>
        </w:rPr>
        <w:t>NO</w:t>
      </w:r>
      <w:r>
        <w:rPr>
          <w:b/>
        </w:rPr>
        <w:t>T</w:t>
      </w:r>
      <w:r>
        <w:t>" or “</w:t>
      </w:r>
      <w:r w:rsidRPr="00E218B9">
        <w:rPr>
          <w:b/>
        </w:rPr>
        <w:t>NON</w:t>
      </w:r>
      <w:r>
        <w:t>”</w:t>
      </w:r>
      <w:r w:rsidR="00C61432">
        <w:t xml:space="preserve">, </w:t>
      </w:r>
      <w:r>
        <w:t xml:space="preserve">the only two supported </w:t>
      </w:r>
      <w:r w:rsidRPr="00D862EF">
        <w:rPr>
          <w:b/>
        </w:rPr>
        <w:t>Critical</w:t>
      </w:r>
      <w:r>
        <w:t>-type</w:t>
      </w:r>
      <w:r w:rsidRPr="00D862EF">
        <w:t xml:space="preserve"> alert negation indicators</w:t>
      </w:r>
      <w:r w:rsidR="00C61432">
        <w:t>,</w:t>
      </w:r>
      <w:r>
        <w:t xml:space="preserve"> are automatically screened from these reports.</w:t>
      </w:r>
    </w:p>
    <w:p w14:paraId="149AC17A" w14:textId="77777777" w:rsidR="00EA0AD8" w:rsidRDefault="00EA0AD8" w:rsidP="00EA0AD8">
      <w:pPr>
        <w:pStyle w:val="Caution"/>
        <w:keepNext/>
        <w:keepLines/>
      </w:pPr>
      <w:r>
        <w:rPr>
          <w:noProof/>
          <w:lang w:eastAsia="en-US"/>
        </w:rPr>
        <w:drawing>
          <wp:inline distT="0" distB="0" distL="0" distR="0" wp14:anchorId="7248BA88" wp14:editId="6B28D5B6">
            <wp:extent cx="409575" cy="409575"/>
            <wp:effectExtent l="0" t="0" r="9525" b="9525"/>
            <wp:docPr id="136" name="Picture 13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Pr="00D77733">
        <w:t xml:space="preserve">Alerts containing critical text that are </w:t>
      </w:r>
      <w:r w:rsidRPr="00D77733">
        <w:rPr>
          <w:i/>
        </w:rPr>
        <w:t>not</w:t>
      </w:r>
      <w:r>
        <w:t xml:space="preserve"> to be reported as C</w:t>
      </w:r>
      <w:r w:rsidRPr="00D77733">
        <w:t xml:space="preserve">ritical </w:t>
      </w:r>
      <w:r w:rsidRPr="00D77733">
        <w:rPr>
          <w:i/>
        </w:rPr>
        <w:t>must</w:t>
      </w:r>
      <w:r>
        <w:t xml:space="preserve"> obey the following rules to pass the</w:t>
      </w:r>
      <w:r w:rsidRPr="00356131">
        <w:t xml:space="preserve"> Critical</w:t>
      </w:r>
      <w:r>
        <w:t>-type alert negation test:</w:t>
      </w:r>
    </w:p>
    <w:p w14:paraId="0FFD2C48" w14:textId="77777777" w:rsidR="00EA0AD8" w:rsidRPr="00356131" w:rsidRDefault="00EA0AD8" w:rsidP="00EA0AD8">
      <w:pPr>
        <w:pStyle w:val="CautionListBullet"/>
        <w:keepNext/>
        <w:keepLines/>
      </w:pPr>
      <w:r w:rsidRPr="00356131">
        <w:t>Only use the negation words “NOT” or “NON”.</w:t>
      </w:r>
    </w:p>
    <w:p w14:paraId="7E987A27" w14:textId="77777777" w:rsidR="00EA0AD8" w:rsidRPr="00356131" w:rsidRDefault="00EA0AD8" w:rsidP="00EA0AD8">
      <w:pPr>
        <w:pStyle w:val="CautionListBullet"/>
        <w:keepNext/>
        <w:keepLines/>
      </w:pPr>
      <w:r w:rsidRPr="00356131">
        <w:t>Negation words can be upper-, lower-, or mixed-case (i.e., </w:t>
      </w:r>
      <w:r w:rsidRPr="00BE0F42">
        <w:rPr>
          <w:i/>
        </w:rPr>
        <w:t>not</w:t>
      </w:r>
      <w:r w:rsidRPr="00356131">
        <w:t xml:space="preserve"> case-sensitive).</w:t>
      </w:r>
    </w:p>
    <w:p w14:paraId="3A932C9E" w14:textId="77777777" w:rsidR="00EA0AD8" w:rsidRPr="00356131" w:rsidRDefault="00EA0AD8" w:rsidP="00EA0AD8">
      <w:pPr>
        <w:pStyle w:val="CautionListBullet"/>
      </w:pPr>
      <w:r w:rsidRPr="00356131">
        <w:t xml:space="preserve">Negation words </w:t>
      </w:r>
      <w:r w:rsidRPr="00356131">
        <w:rPr>
          <w:i/>
        </w:rPr>
        <w:t>must</w:t>
      </w:r>
      <w:r w:rsidRPr="00356131">
        <w:t xml:space="preserve"> be followed by a single space and no other punctuation marks.</w:t>
      </w:r>
    </w:p>
    <w:p w14:paraId="3B238C61" w14:textId="77777777" w:rsidR="00404EC5" w:rsidRPr="00FC46CE" w:rsidRDefault="00404EC5" w:rsidP="00404EC5">
      <w:pPr>
        <w:pStyle w:val="Note"/>
      </w:pPr>
      <w:r>
        <w:rPr>
          <w:noProof/>
          <w:lang w:eastAsia="en-US"/>
        </w:rPr>
        <w:drawing>
          <wp:inline distT="0" distB="0" distL="0" distR="0" wp14:anchorId="189B8CF3" wp14:editId="227AF410">
            <wp:extent cx="285750" cy="285750"/>
            <wp:effectExtent l="0" t="0" r="0" b="0"/>
            <wp:docPr id="123" name="Picture 1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218B9">
        <w:rPr>
          <w:b/>
        </w:rPr>
        <w:t>NOTE:</w:t>
      </w:r>
      <w:r>
        <w:t xml:space="preserve"> The </w:t>
      </w:r>
      <w:r w:rsidRPr="00FC46CE">
        <w:t>ALERT CRITICAL TEXT file (#8992.3)</w:t>
      </w:r>
      <w:r>
        <w:fldChar w:fldCharType="begin"/>
      </w:r>
      <w:r>
        <w:instrText xml:space="preserve"> XE "ALERT CRITICAL TEXT F</w:instrText>
      </w:r>
      <w:r w:rsidRPr="00524623">
        <w:instrText>ile (#8992.3)</w:instrText>
      </w:r>
      <w:r>
        <w:instrText xml:space="preserve">" </w:instrText>
      </w:r>
      <w:r>
        <w:fldChar w:fldCharType="end"/>
      </w:r>
      <w:r>
        <w:fldChar w:fldCharType="begin"/>
      </w:r>
      <w:r>
        <w:instrText xml:space="preserve"> XE "Files:ALERT CRITICAL TEXT</w:instrText>
      </w:r>
      <w:r w:rsidRPr="00524623">
        <w:instrText xml:space="preserve"> (#8992.3)</w:instrText>
      </w:r>
      <w:r>
        <w:instrText xml:space="preserve">" </w:instrText>
      </w:r>
      <w:r>
        <w:fldChar w:fldCharType="end"/>
      </w:r>
      <w:r>
        <w:t xml:space="preserve"> file was released with Kernel Patch XU*8.0*</w:t>
      </w:r>
      <w:r w:rsidR="00DD6E1B">
        <w:t>513</w:t>
      </w:r>
      <w:r>
        <w:t>.</w:t>
      </w:r>
    </w:p>
    <w:p w14:paraId="5DCD3D0E" w14:textId="77777777" w:rsidR="00E218B9" w:rsidRDefault="00E218B9" w:rsidP="00E218B9">
      <w:pPr>
        <w:pStyle w:val="BodyText"/>
        <w:keepNext/>
        <w:keepLines/>
      </w:pPr>
      <w:r>
        <w:t xml:space="preserve">As of 04/16/2018, the </w:t>
      </w:r>
      <w:r w:rsidRPr="00FC46CE">
        <w:t>ALERT CRITICAL TEXT</w:t>
      </w:r>
      <w:r w:rsidR="000D6250" w:rsidRPr="00FC46CE">
        <w:t xml:space="preserve"> (#8992.3)</w:t>
      </w:r>
      <w:r w:rsidRPr="00FC46CE">
        <w:t xml:space="preserve"> file</w:t>
      </w:r>
      <w:r>
        <w:fldChar w:fldCharType="begin"/>
      </w:r>
      <w:r>
        <w:instrText xml:space="preserve"> XE "ALERT CRITICAL TEXT </w:instrText>
      </w:r>
      <w:r w:rsidR="000D6250" w:rsidRPr="00524623">
        <w:instrText>(#8992.3)</w:instrText>
      </w:r>
      <w:r w:rsidR="000D6250">
        <w:instrText xml:space="preserve"> </w:instrText>
      </w:r>
      <w:r>
        <w:instrText>F</w:instrText>
      </w:r>
      <w:r w:rsidRPr="00524623">
        <w:instrText>ile</w:instrText>
      </w:r>
      <w:r>
        <w:instrText xml:space="preserve">" </w:instrText>
      </w:r>
      <w:r>
        <w:fldChar w:fldCharType="end"/>
      </w:r>
      <w:r>
        <w:fldChar w:fldCharType="begin"/>
      </w:r>
      <w:r>
        <w:instrText xml:space="preserve"> XE "Files:ALERT CRITICAL TEXT</w:instrText>
      </w:r>
      <w:r w:rsidRPr="00524623">
        <w:instrText xml:space="preserve"> (#8992.3)</w:instrText>
      </w:r>
      <w:r>
        <w:instrText xml:space="preserve">" </w:instrText>
      </w:r>
      <w:r>
        <w:fldChar w:fldCharType="end"/>
      </w:r>
      <w:r>
        <w:t xml:space="preserve"> </w:t>
      </w:r>
      <w:r w:rsidR="006F4322">
        <w:t>contains</w:t>
      </w:r>
      <w:r>
        <w:t xml:space="preserve"> the following</w:t>
      </w:r>
      <w:r w:rsidR="00DD6E1B">
        <w:t xml:space="preserve"> text </w:t>
      </w:r>
      <w:r>
        <w:t>entries</w:t>
      </w:r>
      <w:r w:rsidR="006F4322">
        <w:t xml:space="preserve"> </w:t>
      </w:r>
      <w:r w:rsidR="005A6292" w:rsidRPr="00FC46CE">
        <w:t>that</w:t>
      </w:r>
      <w:r w:rsidR="005A6292">
        <w:t xml:space="preserve">, when included in an alert, identify it as a </w:t>
      </w:r>
      <w:r w:rsidR="005A6292" w:rsidRPr="00E218B9">
        <w:rPr>
          <w:b/>
        </w:rPr>
        <w:t>Critical</w:t>
      </w:r>
      <w:r w:rsidR="005A6292" w:rsidRPr="00DD6E1B">
        <w:t>-type</w:t>
      </w:r>
      <w:r w:rsidR="005A6292">
        <w:t xml:space="preserve"> alert</w:t>
      </w:r>
      <w:r>
        <w:t>:</w:t>
      </w:r>
    </w:p>
    <w:p w14:paraId="25AC176E" w14:textId="77777777" w:rsidR="00E218B9" w:rsidRDefault="00E218B9" w:rsidP="00E218B9">
      <w:pPr>
        <w:pStyle w:val="ListBullet"/>
        <w:keepNext/>
        <w:keepLines/>
        <w:rPr>
          <w:b/>
        </w:rPr>
      </w:pPr>
      <w:r w:rsidRPr="00511619">
        <w:rPr>
          <w:b/>
        </w:rPr>
        <w:t>ABNL IMA</w:t>
      </w:r>
    </w:p>
    <w:p w14:paraId="560BAC87" w14:textId="77777777" w:rsidR="00EA6B92" w:rsidRPr="00511619" w:rsidRDefault="00EA6B92" w:rsidP="00574C9B">
      <w:pPr>
        <w:pStyle w:val="NoteIndent2"/>
        <w:keepNext/>
        <w:keepLines/>
      </w:pPr>
      <w:r w:rsidRPr="00D77733">
        <w:rPr>
          <w:noProof/>
          <w:lang w:eastAsia="en-US"/>
        </w:rPr>
        <w:drawing>
          <wp:inline distT="0" distB="0" distL="0" distR="0" wp14:anchorId="61F1BC9D" wp14:editId="11DDB2B9">
            <wp:extent cx="304800" cy="304800"/>
            <wp:effectExtent l="0" t="0" r="0" b="0"/>
            <wp:docPr id="129" name="Picture 1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A6B92">
        <w:rPr>
          <w:b/>
        </w:rPr>
        <w:t>NOTE:</w:t>
      </w:r>
      <w:r>
        <w:t xml:space="preserve"> This entry was added with Kernel Patch XU*8.0*690.</w:t>
      </w:r>
    </w:p>
    <w:p w14:paraId="18E6A185" w14:textId="77777777" w:rsidR="00E218B9" w:rsidRPr="00511619" w:rsidRDefault="00E218B9" w:rsidP="00E218B9">
      <w:pPr>
        <w:pStyle w:val="ListBullet"/>
        <w:rPr>
          <w:b/>
        </w:rPr>
      </w:pPr>
      <w:r w:rsidRPr="00511619">
        <w:rPr>
          <w:b/>
        </w:rPr>
        <w:t>ABNORMAL IMA</w:t>
      </w:r>
    </w:p>
    <w:p w14:paraId="62CF2310" w14:textId="77777777" w:rsidR="00E218B9" w:rsidRPr="00511619" w:rsidRDefault="00E218B9" w:rsidP="00E218B9">
      <w:pPr>
        <w:pStyle w:val="ListBullet"/>
        <w:rPr>
          <w:b/>
        </w:rPr>
      </w:pPr>
      <w:r w:rsidRPr="00511619">
        <w:rPr>
          <w:b/>
        </w:rPr>
        <w:t>CRITICAL</w:t>
      </w:r>
    </w:p>
    <w:p w14:paraId="3F80FC0C" w14:textId="77777777" w:rsidR="00E218B9" w:rsidRPr="00511619" w:rsidRDefault="00E218B9" w:rsidP="00E218B9">
      <w:pPr>
        <w:pStyle w:val="ListBullet"/>
        <w:rPr>
          <w:b/>
        </w:rPr>
      </w:pPr>
      <w:r w:rsidRPr="00511619">
        <w:rPr>
          <w:b/>
        </w:rPr>
        <w:t>POSSIBLE MALIG</w:t>
      </w:r>
    </w:p>
    <w:p w14:paraId="52522D07" w14:textId="77777777" w:rsidR="00E218B9" w:rsidRPr="00511619" w:rsidRDefault="00E218B9" w:rsidP="00E218B9">
      <w:pPr>
        <w:pStyle w:val="ListBullet"/>
        <w:rPr>
          <w:b/>
        </w:rPr>
      </w:pPr>
      <w:r w:rsidRPr="00511619">
        <w:rPr>
          <w:b/>
        </w:rPr>
        <w:t>TESTING-ALERTID-ONLY</w:t>
      </w:r>
    </w:p>
    <w:p w14:paraId="352BCC3D" w14:textId="77777777" w:rsidR="00C66C14" w:rsidRDefault="00C66C14" w:rsidP="00C66C14">
      <w:pPr>
        <w:pStyle w:val="BodyText6"/>
      </w:pPr>
    </w:p>
    <w:p w14:paraId="35964920" w14:textId="28C553C7" w:rsidR="00246767" w:rsidRDefault="00E218B9" w:rsidP="00404EC5">
      <w:pPr>
        <w:pStyle w:val="BodyText"/>
      </w:pPr>
      <w:r>
        <w:t>Integration Control</w:t>
      </w:r>
      <w:r w:rsidR="00404EC5">
        <w:t xml:space="preserve"> </w:t>
      </w:r>
      <w:r>
        <w:t>Registration</w:t>
      </w:r>
      <w:r w:rsidR="00404EC5">
        <w:t xml:space="preserve"> (ICR)</w:t>
      </w:r>
      <w:r>
        <w:t xml:space="preserve"> #</w:t>
      </w:r>
      <w:r w:rsidR="00404EC5" w:rsidRPr="00404EC5">
        <w:t>6869</w:t>
      </w:r>
      <w:r w:rsidR="00404EC5">
        <w:t xml:space="preserve">, ALERT CRITICAL TEXT LOOKUP AND EDIT, </w:t>
      </w:r>
      <w:r w:rsidR="00BC770D">
        <w:t xml:space="preserve">is a </w:t>
      </w:r>
      <w:r w:rsidR="000D6250">
        <w:t>“</w:t>
      </w:r>
      <w:r w:rsidR="00BC770D">
        <w:t>Controlled Subscription</w:t>
      </w:r>
      <w:r w:rsidR="000D6250">
        <w:t>”</w:t>
      </w:r>
      <w:r w:rsidR="00BC770D">
        <w:t xml:space="preserve"> type ICR that </w:t>
      </w:r>
      <w:r w:rsidR="00404EC5">
        <w:t xml:space="preserve">allows </w:t>
      </w:r>
      <w:r w:rsidR="00404EC5" w:rsidRPr="00404EC5">
        <w:t>application development teams</w:t>
      </w:r>
      <w:r w:rsidR="00404EC5">
        <w:t xml:space="preserve"> </w:t>
      </w:r>
      <w:r>
        <w:t xml:space="preserve">to </w:t>
      </w:r>
      <w:r w:rsidR="00404EC5">
        <w:t xml:space="preserve">release patches that </w:t>
      </w:r>
      <w:r w:rsidR="000D6250">
        <w:t>update</w:t>
      </w:r>
      <w:r w:rsidR="00404EC5">
        <w:t xml:space="preserve"> the </w:t>
      </w:r>
      <w:r w:rsidR="00404EC5" w:rsidRPr="00FC46CE">
        <w:t>ALERT CRITICAL TEXT</w:t>
      </w:r>
      <w:r w:rsidR="000D6250" w:rsidRPr="00FC46CE">
        <w:t xml:space="preserve"> (#8992.3)</w:t>
      </w:r>
      <w:r w:rsidR="00404EC5" w:rsidRPr="00FC46CE">
        <w:t xml:space="preserve"> file</w:t>
      </w:r>
      <w:r w:rsidR="00404EC5">
        <w:fldChar w:fldCharType="begin"/>
      </w:r>
      <w:r w:rsidR="00404EC5">
        <w:instrText xml:space="preserve"> XE "ALERT CRITICAL TEXT</w:instrText>
      </w:r>
      <w:r w:rsidR="000D6250" w:rsidRPr="00524623">
        <w:instrText xml:space="preserve"> (#8992.3)</w:instrText>
      </w:r>
      <w:r w:rsidR="00404EC5">
        <w:instrText xml:space="preserve"> F</w:instrText>
      </w:r>
      <w:r w:rsidR="00404EC5" w:rsidRPr="00524623">
        <w:instrText>ile</w:instrText>
      </w:r>
      <w:r w:rsidR="00404EC5">
        <w:instrText xml:space="preserve">" </w:instrText>
      </w:r>
      <w:r w:rsidR="00404EC5">
        <w:fldChar w:fldCharType="end"/>
      </w:r>
      <w:r w:rsidR="00404EC5">
        <w:fldChar w:fldCharType="begin"/>
      </w:r>
      <w:r w:rsidR="00404EC5">
        <w:instrText xml:space="preserve"> XE "Files:ALERT CRITICAL TEXT</w:instrText>
      </w:r>
      <w:r w:rsidR="00404EC5" w:rsidRPr="00524623">
        <w:instrText xml:space="preserve"> (#8992.3)</w:instrText>
      </w:r>
      <w:r w:rsidR="00404EC5">
        <w:instrText xml:space="preserve">" </w:instrText>
      </w:r>
      <w:r w:rsidR="00404EC5">
        <w:fldChar w:fldCharType="end"/>
      </w:r>
      <w:r w:rsidR="00404EC5">
        <w:t>.</w:t>
      </w:r>
    </w:p>
    <w:p w14:paraId="61801376" w14:textId="77777777" w:rsidR="00E218B9" w:rsidRDefault="00246767" w:rsidP="00246767">
      <w:pPr>
        <w:pStyle w:val="BodyText"/>
        <w:keepNext/>
        <w:keepLines/>
      </w:pPr>
      <w:r>
        <w:t>Specifically, ICR #6869 grants permission to do the following:</w:t>
      </w:r>
    </w:p>
    <w:p w14:paraId="0977709C" w14:textId="77777777" w:rsidR="00246767" w:rsidRPr="003E3007" w:rsidRDefault="00246767" w:rsidP="00246767">
      <w:pPr>
        <w:pStyle w:val="ListBullet"/>
        <w:keepNext/>
        <w:keepLines/>
      </w:pPr>
      <w:r>
        <w:t>Look up alert C</w:t>
      </w:r>
      <w:r w:rsidRPr="003E3007">
        <w:t>ritical</w:t>
      </w:r>
      <w:r>
        <w:t>-type</w:t>
      </w:r>
      <w:r w:rsidRPr="003E3007">
        <w:t xml:space="preserve"> text using VA FileMan APIs, such as ^DIC or </w:t>
      </w:r>
      <w:r>
        <w:t>$$FIND1^DIC.</w:t>
      </w:r>
    </w:p>
    <w:p w14:paraId="4627C2E0" w14:textId="77777777" w:rsidR="00246767" w:rsidRPr="003E3007" w:rsidRDefault="00246767" w:rsidP="00246767">
      <w:pPr>
        <w:pStyle w:val="ListBullet"/>
      </w:pPr>
      <w:r>
        <w:t xml:space="preserve">Add or </w:t>
      </w:r>
      <w:r w:rsidRPr="003E3007">
        <w:t>edit data in the ALERT CRITICAL TEXT (#8992.3) file using VA FileMan APIs</w:t>
      </w:r>
      <w:r>
        <w:t>,</w:t>
      </w:r>
      <w:r w:rsidRPr="003E3007">
        <w:t xml:space="preserve"> such as ^DIE, UPDATE^DIE</w:t>
      </w:r>
      <w:r>
        <w:t>, or FILE^DIE.</w:t>
      </w:r>
    </w:p>
    <w:p w14:paraId="7F2D5EA0" w14:textId="77777777" w:rsidR="00C66C14" w:rsidRDefault="00C66C14" w:rsidP="00C66C14">
      <w:pPr>
        <w:pStyle w:val="BodyText6"/>
      </w:pPr>
    </w:p>
    <w:p w14:paraId="7E6BD9AC" w14:textId="6C471CEB" w:rsidR="008602EC" w:rsidRDefault="00D77E24" w:rsidP="00246767">
      <w:pPr>
        <w:pStyle w:val="Caution"/>
      </w:pPr>
      <w:r>
        <w:rPr>
          <w:noProof/>
          <w:lang w:eastAsia="en-US"/>
        </w:rPr>
        <w:drawing>
          <wp:inline distT="0" distB="0" distL="0" distR="0" wp14:anchorId="011E14F7" wp14:editId="7A16EC38">
            <wp:extent cx="409575" cy="409575"/>
            <wp:effectExtent l="0" t="0" r="9525" b="9525"/>
            <wp:docPr id="128" name="Picture 12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D77E24">
        <w:tab/>
      </w:r>
      <w:r w:rsidRPr="00EA6B92">
        <w:t xml:space="preserve">CAUTION: Application development teams making changes to the ALERT CRITICAL TEXT (#8992.3) file are responsible for confirming the change does </w:t>
      </w:r>
      <w:r w:rsidRPr="00EA6B92">
        <w:rPr>
          <w:i/>
        </w:rPr>
        <w:t>not</w:t>
      </w:r>
      <w:r w:rsidRPr="00EA6B92">
        <w:t xml:space="preserve"> affect Kernel’s reporting of Critical-type alerts.</w:t>
      </w:r>
      <w:r w:rsidR="00246767" w:rsidRPr="00EA6B92">
        <w:br/>
      </w:r>
      <w:r w:rsidR="00246767" w:rsidRPr="00EA6B92">
        <w:br/>
      </w:r>
      <w:r w:rsidR="00092D4E">
        <w:t>When a</w:t>
      </w:r>
      <w:r w:rsidR="00246767" w:rsidRPr="003E3007">
        <w:t>dding an entry with Critical</w:t>
      </w:r>
      <w:r w:rsidR="00246767">
        <w:t>-type t</w:t>
      </w:r>
      <w:r w:rsidR="00246767" w:rsidRPr="003E3007">
        <w:t xml:space="preserve">ext </w:t>
      </w:r>
      <w:r w:rsidR="00246767">
        <w:t xml:space="preserve">to the </w:t>
      </w:r>
      <w:r w:rsidR="00246767" w:rsidRPr="003E3007">
        <w:t>ALERT CRITICAL TEXT (#8992.3) file</w:t>
      </w:r>
      <w:r w:rsidR="002856C1">
        <w:t>,</w:t>
      </w:r>
      <w:r w:rsidR="00092D4E">
        <w:t xml:space="preserve"> be aware of the following</w:t>
      </w:r>
      <w:r w:rsidR="008602EC">
        <w:t>:</w:t>
      </w:r>
    </w:p>
    <w:p w14:paraId="0A8A9492" w14:textId="77777777" w:rsidR="008602EC" w:rsidRPr="002856C1" w:rsidRDefault="008602EC" w:rsidP="00356131">
      <w:pPr>
        <w:pStyle w:val="CautionListBullet"/>
      </w:pPr>
      <w:r w:rsidRPr="002856C1">
        <w:t>R</w:t>
      </w:r>
      <w:r w:rsidR="00246767" w:rsidRPr="002856C1">
        <w:t>eports any alert con</w:t>
      </w:r>
      <w:r w:rsidRPr="002856C1">
        <w:t>taining that text as Critical.</w:t>
      </w:r>
    </w:p>
    <w:p w14:paraId="01726CE6" w14:textId="77777777" w:rsidR="008602EC" w:rsidRPr="00092D4E" w:rsidRDefault="008602EC" w:rsidP="00356131">
      <w:pPr>
        <w:pStyle w:val="CautionListBullet"/>
      </w:pPr>
      <w:r w:rsidRPr="00092D4E">
        <w:t>Requires c</w:t>
      </w:r>
      <w:r w:rsidR="00246767" w:rsidRPr="00092D4E">
        <w:t xml:space="preserve">areful analysis to confirm changes do </w:t>
      </w:r>
      <w:r w:rsidR="00246767" w:rsidRPr="00092D4E">
        <w:rPr>
          <w:i/>
        </w:rPr>
        <w:t>not</w:t>
      </w:r>
      <w:r w:rsidR="00246767" w:rsidRPr="00092D4E">
        <w:t xml:space="preserve"> cause ma</w:t>
      </w:r>
      <w:r w:rsidR="00092D4E">
        <w:t>lfunction of any VistA alerts.</w:t>
      </w:r>
    </w:p>
    <w:p w14:paraId="1DC86E73" w14:textId="77777777" w:rsidR="00092D4E" w:rsidRPr="00092D4E" w:rsidRDefault="008602EC" w:rsidP="00356131">
      <w:pPr>
        <w:pStyle w:val="CautionListBullet"/>
      </w:pPr>
      <w:r w:rsidRPr="00092D4E">
        <w:t>(</w:t>
      </w:r>
      <w:r w:rsidRPr="00092D4E">
        <w:rPr>
          <w:i/>
        </w:rPr>
        <w:t>recommendation</w:t>
      </w:r>
      <w:r w:rsidRPr="00092D4E">
        <w:t>) Indicate</w:t>
      </w:r>
      <w:r w:rsidR="00092D4E" w:rsidRPr="00092D4E">
        <w:t xml:space="preserve"> </w:t>
      </w:r>
      <w:r w:rsidRPr="00092D4E">
        <w:t xml:space="preserve">the associated application </w:t>
      </w:r>
      <w:r w:rsidR="00246767" w:rsidRPr="00092D4E">
        <w:t xml:space="preserve">in the CREATING PACKAGE (#.03) field. </w:t>
      </w:r>
      <w:r w:rsidR="00EA6B92" w:rsidRPr="00092D4E">
        <w:t>Thus, any inquiries regarding the C</w:t>
      </w:r>
      <w:r w:rsidR="00246767" w:rsidRPr="00092D4E">
        <w:t xml:space="preserve">ritical alert text can be directed to the </w:t>
      </w:r>
      <w:r w:rsidR="00EA6B92" w:rsidRPr="00092D4E">
        <w:t xml:space="preserve">appropriate </w:t>
      </w:r>
      <w:r w:rsidR="00246767" w:rsidRPr="00092D4E">
        <w:t>development team</w:t>
      </w:r>
      <w:r w:rsidR="00092D4E">
        <w:t>.</w:t>
      </w:r>
    </w:p>
    <w:p w14:paraId="2D4202C7" w14:textId="77777777" w:rsidR="00246767" w:rsidRDefault="00092D4E" w:rsidP="00356131">
      <w:pPr>
        <w:pStyle w:val="CautionListBullet"/>
        <w:rPr>
          <w:color w:val="000000" w:themeColor="text1"/>
        </w:rPr>
      </w:pPr>
      <w:r w:rsidRPr="00092D4E">
        <w:t xml:space="preserve">Review </w:t>
      </w:r>
      <w:r w:rsidR="00C578A7">
        <w:t xml:space="preserve">and determine if </w:t>
      </w:r>
      <w:r w:rsidR="00246767" w:rsidRPr="00092D4E">
        <w:t>the description in the PACKAGE-ID (#.02) field in the ALERT CRITICAL TEXT (#8992.3) file</w:t>
      </w:r>
      <w:r w:rsidR="00171FE4" w:rsidRPr="00171FE4">
        <w:t xml:space="preserve"> needs to </w:t>
      </w:r>
      <w:r w:rsidR="00246767" w:rsidRPr="00092D4E">
        <w:t>be defined. That field's description indicates that data in this field can further screen alerts from being reported as critical. Its use should be understood when adding entries to the ALERT CRITICAL TEXT (#8992.3) file.</w:t>
      </w:r>
      <w:r w:rsidR="002856C1">
        <w:br/>
      </w:r>
      <w:r w:rsidR="002856C1">
        <w:br/>
      </w:r>
      <w:r w:rsidR="002856C1" w:rsidRPr="002856C1">
        <w:rPr>
          <w:color w:val="000000" w:themeColor="text1"/>
        </w:rPr>
        <w:t>If the PACKAGE-ID (#.02) field in the ALERT CRITICAL TEXT</w:t>
      </w:r>
      <w:r w:rsidR="00C578A7" w:rsidRPr="002856C1">
        <w:rPr>
          <w:color w:val="000000" w:themeColor="text1"/>
        </w:rPr>
        <w:t xml:space="preserve"> (#8992.3)</w:t>
      </w:r>
      <w:r w:rsidR="002856C1" w:rsidRPr="002856C1">
        <w:rPr>
          <w:color w:val="000000" w:themeColor="text1"/>
        </w:rPr>
        <w:t xml:space="preserve"> file is defined, then an</w:t>
      </w:r>
      <w:r w:rsidR="00C578A7">
        <w:rPr>
          <w:color w:val="000000" w:themeColor="text1"/>
        </w:rPr>
        <w:t>y a</w:t>
      </w:r>
      <w:r w:rsidR="002856C1" w:rsidRPr="002856C1">
        <w:rPr>
          <w:color w:val="000000" w:themeColor="text1"/>
        </w:rPr>
        <w:t>lert entry in the ALERT</w:t>
      </w:r>
      <w:r w:rsidR="00C578A7" w:rsidRPr="002856C1">
        <w:rPr>
          <w:color w:val="000000" w:themeColor="text1"/>
        </w:rPr>
        <w:t xml:space="preserve"> (#8992)</w:t>
      </w:r>
      <w:r w:rsidR="002856C1" w:rsidRPr="002856C1">
        <w:rPr>
          <w:color w:val="000000" w:themeColor="text1"/>
        </w:rPr>
        <w:t xml:space="preserve"> file</w:t>
      </w:r>
      <w:r w:rsidR="00C578A7">
        <w:rPr>
          <w:color w:val="000000" w:themeColor="text1"/>
        </w:rPr>
        <w:t xml:space="preserve"> containing the C</w:t>
      </w:r>
      <w:r w:rsidR="002856C1" w:rsidRPr="002856C1">
        <w:rPr>
          <w:color w:val="000000" w:themeColor="text1"/>
        </w:rPr>
        <w:t>ritical</w:t>
      </w:r>
      <w:r w:rsidR="00C578A7">
        <w:rPr>
          <w:color w:val="000000" w:themeColor="text1"/>
        </w:rPr>
        <w:t xml:space="preserve"> text will only be reported as C</w:t>
      </w:r>
      <w:r w:rsidR="002856C1" w:rsidRPr="002856C1">
        <w:rPr>
          <w:color w:val="000000" w:themeColor="text1"/>
        </w:rPr>
        <w:t>ritical when it’s data in the ALERT DATE/TIME sub-file (#8992.01) ALERT ID (#.02) field contains the data string in the PACKAGE-ID</w:t>
      </w:r>
      <w:r w:rsidR="00C578A7">
        <w:rPr>
          <w:color w:val="000000" w:themeColor="text1"/>
        </w:rPr>
        <w:t xml:space="preserve"> (#.02) field </w:t>
      </w:r>
      <w:r w:rsidR="002856C1" w:rsidRPr="002856C1">
        <w:rPr>
          <w:color w:val="000000" w:themeColor="text1"/>
        </w:rPr>
        <w:t xml:space="preserve">in </w:t>
      </w:r>
      <w:r w:rsidR="00C578A7">
        <w:rPr>
          <w:color w:val="000000" w:themeColor="text1"/>
        </w:rPr>
        <w:t xml:space="preserve">the </w:t>
      </w:r>
      <w:r w:rsidR="002856C1" w:rsidRPr="002856C1">
        <w:rPr>
          <w:color w:val="000000" w:themeColor="text1"/>
        </w:rPr>
        <w:t>ALERT CRITICAL TEXT</w:t>
      </w:r>
      <w:r w:rsidR="00C578A7" w:rsidRPr="002856C1">
        <w:rPr>
          <w:color w:val="000000" w:themeColor="text1"/>
        </w:rPr>
        <w:t xml:space="preserve"> (#8992.3)</w:t>
      </w:r>
      <w:r w:rsidR="00C578A7">
        <w:rPr>
          <w:color w:val="000000" w:themeColor="text1"/>
        </w:rPr>
        <w:t xml:space="preserve"> file</w:t>
      </w:r>
      <w:r w:rsidR="002856C1" w:rsidRPr="002856C1">
        <w:rPr>
          <w:color w:val="000000" w:themeColor="text1"/>
        </w:rPr>
        <w:t>.</w:t>
      </w:r>
      <w:r w:rsidR="00C578A7">
        <w:rPr>
          <w:color w:val="000000" w:themeColor="text1"/>
        </w:rPr>
        <w:br/>
      </w:r>
      <w:r w:rsidR="00C578A7">
        <w:rPr>
          <w:color w:val="000000" w:themeColor="text1"/>
        </w:rPr>
        <w:br/>
      </w:r>
      <w:r w:rsidR="00C578A7" w:rsidRPr="00C578A7">
        <w:rPr>
          <w:color w:val="000000" w:themeColor="text1"/>
        </w:rPr>
        <w:t xml:space="preserve">In other words, to report an alert as Critical based upon an entry in the ALERT CRITICAL TEXT file when the entry has defined the PACKAGE-ID, the ALERT CRITICAL TEXT file, PACKAGE-ID field data </w:t>
      </w:r>
      <w:r w:rsidR="00C578A7" w:rsidRPr="00C578A7">
        <w:rPr>
          <w:i/>
          <w:color w:val="000000" w:themeColor="text1"/>
        </w:rPr>
        <w:t>must</w:t>
      </w:r>
      <w:r w:rsidR="00C578A7" w:rsidRPr="00C578A7">
        <w:rPr>
          <w:color w:val="000000" w:themeColor="text1"/>
        </w:rPr>
        <w:t xml:space="preserve"> be contained in the ALERT FILE, ALERT DATE/TIME file ALERT ID field.</w:t>
      </w:r>
    </w:p>
    <w:p w14:paraId="587158D5" w14:textId="77777777" w:rsidR="002856C1" w:rsidRPr="002856C1" w:rsidRDefault="002856C1" w:rsidP="002856C1">
      <w:pPr>
        <w:pStyle w:val="BodyText6"/>
      </w:pPr>
    </w:p>
    <w:p w14:paraId="0F69BEFB" w14:textId="77777777" w:rsidR="00C50F9B" w:rsidRPr="00E42F55" w:rsidRDefault="00C50F9B" w:rsidP="001651C7">
      <w:pPr>
        <w:pStyle w:val="Heading3"/>
      </w:pPr>
      <w:bookmarkStart w:id="921" w:name="_Toc236534666"/>
      <w:bookmarkStart w:id="922" w:name="_Toc33097963"/>
      <w:r w:rsidRPr="00E42F55">
        <w:t>Deleting Alerts</w:t>
      </w:r>
      <w:bookmarkEnd w:id="921"/>
      <w:bookmarkEnd w:id="922"/>
    </w:p>
    <w:p w14:paraId="66D06C03" w14:textId="77777777" w:rsidR="00923BD4" w:rsidRPr="004F2824" w:rsidRDefault="002F16E6" w:rsidP="004F2824">
      <w:pPr>
        <w:pStyle w:val="BodyText"/>
        <w:keepNext/>
        <w:keepLines/>
      </w:pPr>
      <w:r w:rsidRPr="004F2824">
        <w:fldChar w:fldCharType="begin"/>
      </w:r>
      <w:r w:rsidRPr="004F2824">
        <w:instrText xml:space="preserve"> XE </w:instrText>
      </w:r>
      <w:r w:rsidR="00666840">
        <w:instrText>“</w:instrText>
      </w:r>
      <w:r w:rsidRPr="004F2824">
        <w:instrText>Deleting: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Deleting</w:instrText>
      </w:r>
      <w:r w:rsidR="00666840">
        <w:instrText>”</w:instrText>
      </w:r>
      <w:r w:rsidRPr="004F2824">
        <w:instrText xml:space="preserve"> </w:instrText>
      </w:r>
      <w:r w:rsidRPr="004F2824">
        <w:fldChar w:fldCharType="end"/>
      </w:r>
      <w:r w:rsidR="00C50F9B" w:rsidRPr="004F2824">
        <w:t xml:space="preserve">As of Kernel </w:t>
      </w:r>
      <w:r w:rsidR="00E72114">
        <w:t>patch</w:t>
      </w:r>
      <w:r w:rsidR="00C50F9B" w:rsidRPr="004F2824">
        <w:t xml:space="preserve"> XU*8.0*114, you can delete alerts by using the </w:t>
      </w:r>
      <w:r w:rsidR="00C50F9B" w:rsidRPr="00E030C0">
        <w:rPr>
          <w:b/>
        </w:rPr>
        <w:t>D</w:t>
      </w:r>
      <w:r w:rsidR="00C50F9B" w:rsidRPr="004F2824">
        <w:t xml:space="preserve"> alert processing code when</w:t>
      </w:r>
      <w:r w:rsidR="00E030C0">
        <w:t xml:space="preserve"> using the</w:t>
      </w:r>
      <w:r w:rsidR="00C50F9B" w:rsidRPr="004F2824">
        <w:t xml:space="preserve"> </w:t>
      </w:r>
      <w:r w:rsidR="00E030C0" w:rsidRPr="00564E23">
        <w:rPr>
          <w:b/>
        </w:rPr>
        <w:t>View Alerts</w:t>
      </w:r>
      <w:r w:rsidR="00E030C0" w:rsidRPr="004F2824">
        <w:fldChar w:fldCharType="begin"/>
      </w:r>
      <w:r w:rsidR="00E030C0" w:rsidRPr="004F2824">
        <w:instrText xml:space="preserve"> XE </w:instrText>
      </w:r>
      <w:r w:rsidR="00E030C0">
        <w:instrText>“</w:instrText>
      </w:r>
      <w:r w:rsidR="00E030C0" w:rsidRPr="004F2824">
        <w:instrText>View Alerts Option</w:instrText>
      </w:r>
      <w:r w:rsidR="00E030C0">
        <w:instrText>”</w:instrText>
      </w:r>
      <w:r w:rsidR="00E030C0" w:rsidRPr="004F2824">
        <w:instrText xml:space="preserve"> </w:instrText>
      </w:r>
      <w:r w:rsidR="00E030C0" w:rsidRPr="004F2824">
        <w:fldChar w:fldCharType="end"/>
      </w:r>
      <w:r w:rsidR="00E030C0" w:rsidRPr="004F2824">
        <w:fldChar w:fldCharType="begin"/>
      </w:r>
      <w:r w:rsidR="00E030C0" w:rsidRPr="004F2824">
        <w:instrText xml:space="preserve"> XE </w:instrText>
      </w:r>
      <w:r w:rsidR="00E030C0">
        <w:instrText>“</w:instrText>
      </w:r>
      <w:r w:rsidR="00E030C0" w:rsidRPr="004F2824">
        <w:instrText>Options:View Alerts</w:instrText>
      </w:r>
      <w:r w:rsidR="00E030C0">
        <w:instrText>”</w:instrText>
      </w:r>
      <w:r w:rsidR="00E030C0" w:rsidRPr="004F2824">
        <w:instrText xml:space="preserve"> </w:instrText>
      </w:r>
      <w:r w:rsidR="00E030C0" w:rsidRPr="004F2824">
        <w:fldChar w:fldCharType="end"/>
      </w:r>
      <w:r w:rsidR="00E030C0" w:rsidRPr="004F2824">
        <w:t xml:space="preserve"> </w:t>
      </w:r>
      <w:r w:rsidR="00E030C0">
        <w:t>[</w:t>
      </w:r>
      <w:r w:rsidR="00E030C0" w:rsidRPr="006724DA">
        <w:rPr>
          <w:color w:val="auto"/>
          <w:szCs w:val="22"/>
        </w:rPr>
        <w:t>XQALERT</w:t>
      </w:r>
      <w:r w:rsidR="00E030C0">
        <w:rPr>
          <w:color w:val="auto"/>
          <w:szCs w:val="22"/>
        </w:rPr>
        <w:fldChar w:fldCharType="begin"/>
      </w:r>
      <w:r w:rsidR="00E030C0">
        <w:instrText xml:space="preserve"> XE "</w:instrText>
      </w:r>
      <w:r w:rsidR="00E030C0" w:rsidRPr="00B1769C">
        <w:rPr>
          <w:color w:val="auto"/>
          <w:szCs w:val="22"/>
        </w:rPr>
        <w:instrText>XQALERT</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B1769C">
        <w:rPr>
          <w:color w:val="auto"/>
          <w:szCs w:val="22"/>
        </w:rPr>
        <w:instrText>XQALERT</w:instrText>
      </w:r>
      <w:r w:rsidR="00E030C0">
        <w:instrText xml:space="preserve">" </w:instrText>
      </w:r>
      <w:r w:rsidR="00E030C0">
        <w:rPr>
          <w:color w:val="auto"/>
          <w:szCs w:val="22"/>
        </w:rPr>
        <w:fldChar w:fldCharType="end"/>
      </w:r>
      <w:r w:rsidR="00E030C0">
        <w:t>] option</w:t>
      </w:r>
      <w:r w:rsidR="00C50F9B" w:rsidRPr="004F2824">
        <w:t xml:space="preserve">. The user can, if desired, delete specific alerts without viewing </w:t>
      </w:r>
      <w:r w:rsidR="00C372A8" w:rsidRPr="004F2824">
        <w:t>or</w:t>
      </w:r>
      <w:r w:rsidR="00C50F9B" w:rsidRPr="004F2824">
        <w:t xml:space="preserve"> processing them. This option provides the ability to delete </w:t>
      </w:r>
      <w:r w:rsidR="00666840">
        <w:t>“</w:t>
      </w:r>
      <w:r w:rsidR="00C50F9B" w:rsidRPr="00E030C0">
        <w:rPr>
          <w:b/>
        </w:rPr>
        <w:t>INFORMATION ONLY</w:t>
      </w:r>
      <w:r w:rsidR="00666840">
        <w:t>”</w:t>
      </w:r>
      <w:r w:rsidR="00C50F9B" w:rsidRPr="004F2824">
        <w:t xml:space="preserve"> alerts. Ale</w:t>
      </w:r>
      <w:r w:rsidR="00AA42A0" w:rsidRPr="004F2824">
        <w:t xml:space="preserve">rts that require processing </w:t>
      </w:r>
      <w:r w:rsidR="00AA42A0" w:rsidRPr="004F2824">
        <w:rPr>
          <w:i/>
        </w:rPr>
        <w:t>can</w:t>
      </w:r>
      <w:r w:rsidR="00C50F9B" w:rsidRPr="004F2824">
        <w:rPr>
          <w:i/>
        </w:rPr>
        <w:t>not</w:t>
      </w:r>
      <w:r w:rsidR="00C50F9B" w:rsidRPr="004F2824">
        <w:t xml:space="preserve"> currently be deleted. However, if alerts requiring processing are created with the </w:t>
      </w:r>
      <w:r w:rsidR="00C50F9B" w:rsidRPr="001E14C1">
        <w:rPr>
          <w:b/>
        </w:rPr>
        <w:t>XQACNDEL</w:t>
      </w:r>
      <w:r w:rsidR="00C50F9B" w:rsidRPr="004F2824">
        <w:t xml:space="preserve"> variable</w:t>
      </w:r>
      <w:r w:rsidR="00C50F9B" w:rsidRPr="004F2824">
        <w:fldChar w:fldCharType="begin"/>
      </w:r>
      <w:r w:rsidR="00C50F9B" w:rsidRPr="004F2824">
        <w:instrText xml:space="preserve"> XE </w:instrText>
      </w:r>
      <w:r w:rsidR="00666840">
        <w:instrText>“</w:instrText>
      </w:r>
      <w:r w:rsidR="00C50F9B" w:rsidRPr="004F2824">
        <w:instrText>XQACNDEL Variable</w:instrText>
      </w:r>
      <w:r w:rsidR="00666840">
        <w:instrText>”</w:instrText>
      </w:r>
      <w:r w:rsidR="00C50F9B" w:rsidRPr="004F2824">
        <w:instrText xml:space="preserve"> </w:instrText>
      </w:r>
      <w:r w:rsidR="00C50F9B" w:rsidRPr="004F2824">
        <w:fldChar w:fldCharType="end"/>
      </w:r>
      <w:r w:rsidR="00C50F9B" w:rsidRPr="004F2824">
        <w:fldChar w:fldCharType="begin"/>
      </w:r>
      <w:r w:rsidR="00C50F9B" w:rsidRPr="004F2824">
        <w:instrText xml:space="preserve"> XE </w:instrText>
      </w:r>
      <w:r w:rsidR="00666840">
        <w:instrText>“</w:instrText>
      </w:r>
      <w:r w:rsidR="00C50F9B" w:rsidRPr="004F2824">
        <w:instrText>Variables:XQACNDEL</w:instrText>
      </w:r>
      <w:r w:rsidR="00666840">
        <w:instrText>”</w:instrText>
      </w:r>
      <w:r w:rsidR="00C50F9B" w:rsidRPr="004F2824">
        <w:instrText xml:space="preserve"> </w:instrText>
      </w:r>
      <w:r w:rsidR="00C50F9B" w:rsidRPr="004F2824">
        <w:fldChar w:fldCharType="end"/>
      </w:r>
      <w:r w:rsidR="00C50F9B" w:rsidRPr="004F2824">
        <w:t xml:space="preserve"> set to </w:t>
      </w:r>
      <w:r w:rsidR="00C50F9B" w:rsidRPr="001E14C1">
        <w:rPr>
          <w:b/>
        </w:rPr>
        <w:t>1</w:t>
      </w:r>
      <w:r w:rsidR="00C50F9B" w:rsidRPr="004F2824">
        <w:t xml:space="preserve"> they too would be able to be deleted (i.e.,</w:t>
      </w:r>
      <w:r w:rsidR="00FC10E3" w:rsidRPr="004F2824">
        <w:t> </w:t>
      </w:r>
      <w:r w:rsidR="00C50F9B" w:rsidRPr="004F2824">
        <w:t xml:space="preserve">the developer of the code that creates the alert can specify if it </w:t>
      </w:r>
      <w:r w:rsidR="00077A3D" w:rsidRPr="004F2824">
        <w:rPr>
          <w:i/>
        </w:rPr>
        <w:t>must</w:t>
      </w:r>
      <w:r w:rsidR="00C50F9B" w:rsidRPr="004F2824">
        <w:t xml:space="preserve"> be processed or can be deleted). Any alerts that were selected for deletion, but could </w:t>
      </w:r>
      <w:r w:rsidR="00C50F9B" w:rsidRPr="00AB4E7F">
        <w:rPr>
          <w:i/>
        </w:rPr>
        <w:t>not</w:t>
      </w:r>
      <w:r w:rsidR="00C50F9B" w:rsidRPr="004F2824">
        <w:t xml:space="preserve"> be delet</w:t>
      </w:r>
      <w:r w:rsidR="00923BD4" w:rsidRPr="004F2824">
        <w:t xml:space="preserve">ed </w:t>
      </w:r>
      <w:r w:rsidR="00AB4E7F">
        <w:t>are</w:t>
      </w:r>
      <w:r w:rsidR="00923BD4" w:rsidRPr="004F2824">
        <w:t xml:space="preserve"> noted for the user.</w:t>
      </w:r>
    </w:p>
    <w:p w14:paraId="64CC9E35" w14:textId="77777777" w:rsidR="00C50F9B" w:rsidRPr="004F2824" w:rsidRDefault="00C50F9B" w:rsidP="004F5D5C">
      <w:pPr>
        <w:pStyle w:val="BodyText"/>
      </w:pPr>
      <w:r w:rsidRPr="004F2824">
        <w:t xml:space="preserve">The ability for the user to delete alerts other than </w:t>
      </w:r>
      <w:r w:rsidRPr="00E030C0">
        <w:rPr>
          <w:b/>
        </w:rPr>
        <w:t>INFORMATION ONLY</w:t>
      </w:r>
      <w:r w:rsidRPr="004F2824">
        <w:t xml:space="preserve"> require</w:t>
      </w:r>
      <w:r w:rsidR="00AB4E7F">
        <w:t>s</w:t>
      </w:r>
      <w:r w:rsidRPr="004F2824">
        <w:t xml:space="preserve"> that the developers within a software application decide that specific alerts, which would normally invoke processing via an option or routine, can be deleted specifically by the user </w:t>
      </w:r>
      <w:r w:rsidRPr="004F2824">
        <w:rPr>
          <w:i/>
        </w:rPr>
        <w:t>without</w:t>
      </w:r>
      <w:r w:rsidRPr="004F2824">
        <w:t xml:space="preserve"> processing. They would then set the </w:t>
      </w:r>
      <w:r w:rsidRPr="001E14C1">
        <w:rPr>
          <w:b/>
        </w:rPr>
        <w:t>XQACNDEL</w:t>
      </w:r>
      <w:r w:rsidRPr="004F2824">
        <w:t xml:space="preserve"> variable</w:t>
      </w:r>
      <w:r w:rsidRPr="004F2824">
        <w:fldChar w:fldCharType="begin"/>
      </w:r>
      <w:r w:rsidRPr="004F2824">
        <w:instrText xml:space="preserve"> XE </w:instrText>
      </w:r>
      <w:r w:rsidR="00666840">
        <w:instrText>“</w:instrText>
      </w:r>
      <w:r w:rsidRPr="004F2824">
        <w:instrText>XQACNDEL Variab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Variables:XQACNDEL</w:instrText>
      </w:r>
      <w:r w:rsidR="00666840">
        <w:instrText>”</w:instrText>
      </w:r>
      <w:r w:rsidRPr="004F2824">
        <w:instrText xml:space="preserve"> </w:instrText>
      </w:r>
      <w:r w:rsidRPr="004F2824">
        <w:fldChar w:fldCharType="end"/>
      </w:r>
      <w:r w:rsidRPr="004F2824">
        <w:t xml:space="preserve"> to a value of </w:t>
      </w:r>
      <w:r w:rsidRPr="001E14C1">
        <w:rPr>
          <w:b/>
        </w:rPr>
        <w:t>1</w:t>
      </w:r>
      <w:r w:rsidRPr="004F2824">
        <w:t xml:space="preserve"> (</w:t>
      </w:r>
      <w:r w:rsidRPr="001E14C1">
        <w:rPr>
          <w:b/>
        </w:rPr>
        <w:t>one</w:t>
      </w:r>
      <w:r w:rsidRPr="004F2824">
        <w:t xml:space="preserve">) prior to calling </w:t>
      </w:r>
      <w:r w:rsidR="00E030C0">
        <w:t xml:space="preserve">the </w:t>
      </w:r>
      <w:r w:rsidRPr="004F2824">
        <w:t>SET^XQALERT</w:t>
      </w:r>
      <w:r w:rsidR="00923BD4" w:rsidRPr="004F2824">
        <w:t xml:space="preserve"> </w:t>
      </w:r>
      <w:r w:rsidR="00E030C0">
        <w:t xml:space="preserve">API </w:t>
      </w:r>
      <w:r w:rsidR="00923BD4" w:rsidRPr="004F2824">
        <w:t xml:space="preserve">to set up the alert. </w:t>
      </w:r>
      <w:r w:rsidRPr="004F2824">
        <w:t xml:space="preserve">Deletion of an alert by the user (or by </w:t>
      </w:r>
      <w:r w:rsidR="00FC6763">
        <w:t>system administrators</w:t>
      </w:r>
      <w:r w:rsidRPr="004F2824">
        <w:t xml:space="preserve"> or ADPAC</w:t>
      </w:r>
      <w:r w:rsidR="00F07229">
        <w:t>s</w:t>
      </w:r>
      <w:r w:rsidRPr="004F2824">
        <w:t xml:space="preserve"> using the existing option) is noted within the ALERT TRACKING</w:t>
      </w:r>
      <w:r w:rsidR="005E1A28" w:rsidRPr="004F2824">
        <w:t xml:space="preserve"> (#8992.1)</w:t>
      </w:r>
      <w:r w:rsidRPr="004F2824">
        <w:t xml:space="preserve"> file</w:t>
      </w:r>
      <w:r w:rsidRPr="004F2824">
        <w:fldChar w:fldCharType="begin"/>
      </w:r>
      <w:r w:rsidRPr="004F2824">
        <w:instrText xml:space="preserve"> XE </w:instrText>
      </w:r>
      <w:r w:rsidR="00666840">
        <w:instrText>“</w:instrText>
      </w:r>
      <w:r w:rsidRPr="004F2824">
        <w:instrText>ALERT TRACKING</w:instrText>
      </w:r>
      <w:r w:rsidR="005E1A28" w:rsidRPr="004F2824">
        <w:instrText xml:space="preserve"> (#8992.1)</w:instrText>
      </w:r>
      <w:r w:rsidRPr="004F2824">
        <w:instrText xml:space="preserve"> Fi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00B005A6" w:rsidRPr="004F2824">
        <w:instrText>Files:</w:instrText>
      </w:r>
      <w:r w:rsidRPr="004F2824">
        <w:instrText>ALERT TRACKING (#8992.1)</w:instrText>
      </w:r>
      <w:r w:rsidR="00666840">
        <w:instrText>”</w:instrText>
      </w:r>
      <w:r w:rsidRPr="004F2824">
        <w:instrText xml:space="preserve"> </w:instrText>
      </w:r>
      <w:r w:rsidRPr="004F2824">
        <w:fldChar w:fldCharType="end"/>
      </w:r>
      <w:r w:rsidRPr="004F2824">
        <w:t xml:space="preserve"> as deletion by a user (with the user ID) </w:t>
      </w:r>
      <w:r w:rsidRPr="004F2824">
        <w:rPr>
          <w:i/>
        </w:rPr>
        <w:t>without</w:t>
      </w:r>
      <w:r w:rsidRPr="004F2824">
        <w:t xml:space="preserve"> processing of the alert.</w:t>
      </w:r>
    </w:p>
    <w:p w14:paraId="18DE3F68" w14:textId="77777777" w:rsidR="001D6B73" w:rsidRPr="00E42F55" w:rsidRDefault="001D6B73" w:rsidP="001651C7">
      <w:pPr>
        <w:pStyle w:val="Heading3"/>
      </w:pPr>
      <w:bookmarkStart w:id="923" w:name="_Toc236534667"/>
      <w:bookmarkStart w:id="924" w:name="_Toc33097964"/>
      <w:r w:rsidRPr="00E42F55">
        <w:t>Forwarding Alerts</w:t>
      </w:r>
      <w:bookmarkEnd w:id="923"/>
      <w:bookmarkEnd w:id="924"/>
    </w:p>
    <w:p w14:paraId="21333EB1" w14:textId="77777777"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Forwarding: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Forwarding</w:instrText>
      </w:r>
      <w:r w:rsidR="00666840">
        <w:instrText>”</w:instrText>
      </w:r>
      <w:r w:rsidRPr="00E42F55">
        <w:instrText xml:space="preserve"> </w:instrText>
      </w:r>
      <w:r w:rsidRPr="00E42F55">
        <w:fldChar w:fldCharType="end"/>
      </w:r>
      <w:r w:rsidR="001D6B73" w:rsidRPr="00E42F55">
        <w:t>Beginning with Kernel 8.0, you can forward alerts</w:t>
      </w:r>
      <w:r w:rsidR="00DB247D" w:rsidRPr="00E42F55">
        <w:t xml:space="preserve"> by using the </w:t>
      </w:r>
      <w:r w:rsidR="00666840">
        <w:t>“</w:t>
      </w:r>
      <w:r w:rsidR="00DB247D" w:rsidRPr="00E42F55">
        <w:t>F</w:t>
      </w:r>
      <w:r w:rsidR="00666840">
        <w:t>”</w:t>
      </w:r>
      <w:r w:rsidR="00DB247D" w:rsidRPr="00E42F55">
        <w:t xml:space="preserve"> alert processing code when viewing alerts.</w:t>
      </w:r>
      <w:r w:rsidR="001D6B73" w:rsidRPr="00E42F55">
        <w:t xml:space="preserve"> You can choose one or more alerts and forward them in the following ways:</w:t>
      </w:r>
    </w:p>
    <w:p w14:paraId="45F8D1D6" w14:textId="77777777" w:rsidR="001D6B73" w:rsidRPr="00E42F55" w:rsidRDefault="001D6B73" w:rsidP="002F16E6">
      <w:pPr>
        <w:pStyle w:val="ListBullet"/>
        <w:keepNext/>
        <w:keepLines/>
      </w:pPr>
      <w:r w:rsidRPr="00E42F55">
        <w:t>Forwar</w:t>
      </w:r>
      <w:r w:rsidR="0001240C">
        <w:t>d as alerts</w:t>
      </w:r>
      <w:r w:rsidRPr="00E42F55">
        <w:t xml:space="preserve"> to a specific user on the computer system.</w:t>
      </w:r>
    </w:p>
    <w:p w14:paraId="7596C7CB" w14:textId="77777777" w:rsidR="001D6B73" w:rsidRPr="00E42F55" w:rsidRDefault="0001240C" w:rsidP="00221DC2">
      <w:pPr>
        <w:pStyle w:val="ListBullet"/>
      </w:pPr>
      <w:r>
        <w:t>Forward as alerts</w:t>
      </w:r>
      <w:r w:rsidR="001D6B73" w:rsidRPr="00E42F55">
        <w:t xml:space="preserve"> to a mail</w:t>
      </w:r>
      <w:r w:rsidR="00372B6E" w:rsidRPr="00E42F55">
        <w:t xml:space="preserve"> </w:t>
      </w:r>
      <w:r w:rsidR="001D6B73" w:rsidRPr="00E42F55">
        <w:t>group on the system.</w:t>
      </w:r>
    </w:p>
    <w:p w14:paraId="347BBAC5" w14:textId="77777777" w:rsidR="001D6B73" w:rsidRPr="00E42F55" w:rsidRDefault="001D6B73" w:rsidP="00221DC2">
      <w:pPr>
        <w:pStyle w:val="ListBullet"/>
      </w:pPr>
      <w:r w:rsidRPr="00E42F55">
        <w:t xml:space="preserve">Copy </w:t>
      </w:r>
      <w:r w:rsidR="0001240C">
        <w:t>alerts</w:t>
      </w:r>
      <w:r w:rsidR="00372B6E" w:rsidRPr="00E42F55">
        <w:t xml:space="preserve"> </w:t>
      </w:r>
      <w:r w:rsidR="0001240C">
        <w:t>into mail messages</w:t>
      </w:r>
      <w:r w:rsidRPr="00E42F55">
        <w:t xml:space="preserve"> and send to users and mail</w:t>
      </w:r>
      <w:r w:rsidR="00372B6E" w:rsidRPr="00E42F55">
        <w:t xml:space="preserve"> </w:t>
      </w:r>
      <w:r w:rsidRPr="00E42F55">
        <w:t>groups on the system.</w:t>
      </w:r>
    </w:p>
    <w:p w14:paraId="09B8F382" w14:textId="0A9418B0" w:rsidR="001D6B73" w:rsidRDefault="001D6B73" w:rsidP="007B457D">
      <w:pPr>
        <w:pStyle w:val="ListBullet"/>
      </w:pPr>
      <w:r w:rsidRPr="00E42F55">
        <w:t>Print to an output device on the system</w:t>
      </w:r>
      <w:r w:rsidR="00372B6E" w:rsidRPr="00E42F55">
        <w:t xml:space="preserve"> (e.g.,</w:t>
      </w:r>
      <w:r w:rsidR="00FC10E3" w:rsidRPr="00E42F55">
        <w:t> </w:t>
      </w:r>
      <w:r w:rsidR="00372B6E" w:rsidRPr="00E42F55">
        <w:t>a printer)</w:t>
      </w:r>
      <w:r w:rsidRPr="00E42F55">
        <w:t>.</w:t>
      </w:r>
    </w:p>
    <w:p w14:paraId="6E83D573" w14:textId="77777777" w:rsidR="00C66C14" w:rsidRPr="00E42F55" w:rsidRDefault="00C66C14" w:rsidP="00C66C14">
      <w:pPr>
        <w:pStyle w:val="BodyText6"/>
      </w:pPr>
    </w:p>
    <w:p w14:paraId="176270D6" w14:textId="77777777" w:rsidR="00AE4A5D" w:rsidRPr="00E42F55" w:rsidRDefault="00C50F9B" w:rsidP="001651C7">
      <w:pPr>
        <w:pStyle w:val="Heading3"/>
      </w:pPr>
      <w:bookmarkStart w:id="925" w:name="_Toc236534668"/>
      <w:bookmarkStart w:id="926" w:name="_Ref335213000"/>
      <w:bookmarkStart w:id="927" w:name="_Toc33097965"/>
      <w:r w:rsidRPr="00E42F55">
        <w:t>Surrogates and</w:t>
      </w:r>
      <w:r w:rsidR="00AE4A5D" w:rsidRPr="00E42F55">
        <w:t xml:space="preserve"> Alerts</w:t>
      </w:r>
      <w:bookmarkEnd w:id="925"/>
      <w:bookmarkEnd w:id="926"/>
      <w:bookmarkEnd w:id="927"/>
    </w:p>
    <w:p w14:paraId="368F7478" w14:textId="77777777" w:rsidR="00AE4A5D" w:rsidRPr="00E42F55" w:rsidRDefault="002F16E6" w:rsidP="009F6179">
      <w:pPr>
        <w:pStyle w:val="BodyText"/>
        <w:keepNext/>
        <w:keepLines/>
      </w:pPr>
      <w:r w:rsidRPr="00E42F55">
        <w:fldChar w:fldCharType="begin"/>
      </w:r>
      <w:r w:rsidRPr="00E42F55">
        <w:instrText xml:space="preserve"> XE </w:instrText>
      </w:r>
      <w:r w:rsidR="00666840">
        <w:instrText>“</w:instrText>
      </w:r>
      <w:r w:rsidRPr="00E42F55">
        <w:instrText>Surrogates: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urrogates</w:instrText>
      </w:r>
      <w:r w:rsidR="00666840">
        <w:instrText>”</w:instrText>
      </w:r>
      <w:r w:rsidRPr="00E42F55">
        <w:instrText xml:space="preserve"> </w:instrText>
      </w:r>
      <w:r w:rsidRPr="00E42F55">
        <w:fldChar w:fldCharType="end"/>
      </w:r>
      <w:r w:rsidR="00AE4A5D" w:rsidRPr="00E42F55">
        <w:t xml:space="preserve">Beginning with Kernel </w:t>
      </w:r>
      <w:r w:rsidR="00E72114">
        <w:t>patch</w:t>
      </w:r>
      <w:r w:rsidR="00AE4A5D" w:rsidRPr="00E42F55">
        <w:t xml:space="preserve"> XU*8.0*114, you can designate </w:t>
      </w:r>
      <w:r w:rsidR="00C372A8">
        <w:t>or</w:t>
      </w:r>
      <w:r w:rsidR="00AE4A5D" w:rsidRPr="00E42F55">
        <w:t xml:space="preserve"> remove a surrogate for alerts by using the </w:t>
      </w:r>
      <w:r w:rsidR="00666840">
        <w:t>“</w:t>
      </w:r>
      <w:r w:rsidR="00AE4A5D" w:rsidRPr="00E42F55">
        <w:t>S</w:t>
      </w:r>
      <w:r w:rsidR="00666840">
        <w:t>”</w:t>
      </w:r>
      <w:r w:rsidR="00AE4A5D" w:rsidRPr="00E42F55">
        <w:t xml:space="preserve"> alert processing code when viewing alerts. The user can, if desired, specify a start date/time </w:t>
      </w:r>
      <w:r w:rsidR="00C372A8">
        <w:t>or</w:t>
      </w:r>
      <w:r w:rsidR="00AE4A5D" w:rsidRPr="00E42F55">
        <w:t xml:space="preserve"> an end date/time for the surrogate to be effective. If a start date/time is </w:t>
      </w:r>
      <w:r w:rsidR="00AE4A5D" w:rsidRPr="00321770">
        <w:rPr>
          <w:i/>
        </w:rPr>
        <w:t>not</w:t>
      </w:r>
      <w:r w:rsidR="00AE4A5D" w:rsidRPr="00E42F55">
        <w:t xml:space="preserve"> specified, the surrogate becomes active immediately. If an end date/time is specified, the surrogate </w:t>
      </w:r>
      <w:r w:rsidR="00AB4E7F">
        <w:t>is</w:t>
      </w:r>
      <w:r w:rsidR="00AE4A5D" w:rsidRPr="00E42F55">
        <w:t xml:space="preserve"> removed automatically effective with the first alert sent to the user after the end date/time has passed. If an end date/time is </w:t>
      </w:r>
      <w:r w:rsidR="00AE4A5D" w:rsidRPr="00E42F55">
        <w:rPr>
          <w:i/>
        </w:rPr>
        <w:t>not</w:t>
      </w:r>
      <w:r w:rsidR="00AE4A5D" w:rsidRPr="00E42F55">
        <w:t xml:space="preserve"> specified, the surrogate is active until </w:t>
      </w:r>
      <w:r w:rsidR="002E0E43" w:rsidRPr="00E42F55">
        <w:t xml:space="preserve">another </w:t>
      </w:r>
      <w:r w:rsidR="00D54F9A" w:rsidRPr="00E42F55">
        <w:t>surrogate</w:t>
      </w:r>
      <w:r w:rsidR="002E0E43" w:rsidRPr="00E42F55">
        <w:t xml:space="preserve"> is specified or </w:t>
      </w:r>
      <w:r w:rsidR="00AE4A5D" w:rsidRPr="00E42F55">
        <w:t>the user removes the surrogate.</w:t>
      </w:r>
    </w:p>
    <w:p w14:paraId="3873F84F" w14:textId="77777777" w:rsidR="009F6179" w:rsidRDefault="009F6179" w:rsidP="002F16E6">
      <w:pPr>
        <w:pStyle w:val="BodyText"/>
        <w:keepNext/>
        <w:keepLines/>
      </w:pPr>
      <w:r w:rsidRPr="009F6179">
        <w:t xml:space="preserve">As of Kernel </w:t>
      </w:r>
      <w:r w:rsidR="00E72114">
        <w:t>patch</w:t>
      </w:r>
      <w:r w:rsidRPr="009F6179">
        <w:t xml:space="preserve"> XU*8.0*602, entering a start or end date/time in the past is </w:t>
      </w:r>
      <w:r w:rsidRPr="009F6179">
        <w:rPr>
          <w:i/>
        </w:rPr>
        <w:t>not</w:t>
      </w:r>
      <w:r>
        <w:t xml:space="preserve"> permitted:</w:t>
      </w:r>
    </w:p>
    <w:p w14:paraId="5409CAEF" w14:textId="77777777" w:rsidR="009F6179" w:rsidRDefault="009F6179" w:rsidP="002F16E6">
      <w:pPr>
        <w:pStyle w:val="ListBullet"/>
        <w:keepNext/>
        <w:keepLines/>
      </w:pPr>
      <w:r w:rsidRPr="009F6179">
        <w:t>If a date is entered,</w:t>
      </w:r>
      <w:r>
        <w:t xml:space="preserve"> then a time is also required.</w:t>
      </w:r>
    </w:p>
    <w:p w14:paraId="16BB23AB" w14:textId="77777777" w:rsidR="009F6179" w:rsidRDefault="009F6179" w:rsidP="007B457D">
      <w:pPr>
        <w:pStyle w:val="ListBullet"/>
      </w:pPr>
      <w:r w:rsidRPr="009F6179">
        <w:t xml:space="preserve">If a start date or end date is entered </w:t>
      </w:r>
      <w:r w:rsidRPr="009F6179">
        <w:rPr>
          <w:i/>
        </w:rPr>
        <w:t>without</w:t>
      </w:r>
      <w:r w:rsidRPr="009F6179">
        <w:t xml:space="preserve"> the year, and appending the </w:t>
      </w:r>
      <w:r w:rsidRPr="009F6179">
        <w:rPr>
          <w:i/>
        </w:rPr>
        <w:t>current</w:t>
      </w:r>
      <w:r w:rsidRPr="009F6179">
        <w:t xml:space="preserve"> year create</w:t>
      </w:r>
      <w:r w:rsidR="00AB4E7F">
        <w:t>s</w:t>
      </w:r>
      <w:r w:rsidRPr="009F6179">
        <w:t xml:space="preserve"> a date in the past, then the next </w:t>
      </w:r>
      <w:r w:rsidRPr="009F6179">
        <w:rPr>
          <w:i/>
        </w:rPr>
        <w:t>future</w:t>
      </w:r>
      <w:r w:rsidRPr="009F6179">
        <w:t xml:space="preserve"> year </w:t>
      </w:r>
      <w:r w:rsidR="00AB4E7F">
        <w:t>is</w:t>
      </w:r>
      <w:r w:rsidRPr="009F6179">
        <w:t xml:space="preserve"> appended to the date.</w:t>
      </w:r>
    </w:p>
    <w:p w14:paraId="776DF272" w14:textId="77777777" w:rsidR="00C66C14" w:rsidRDefault="00C66C14" w:rsidP="00C66C14">
      <w:pPr>
        <w:pStyle w:val="BodyText6"/>
      </w:pPr>
    </w:p>
    <w:p w14:paraId="24541FBB" w14:textId="52A0A1D9" w:rsidR="00AE4A5D" w:rsidRPr="00E42F55" w:rsidRDefault="00AE4A5D" w:rsidP="004F5D5C">
      <w:pPr>
        <w:pStyle w:val="BodyText"/>
      </w:pPr>
      <w:r w:rsidRPr="00E42F55">
        <w:t>A message is sent to the surrogate to indicate that he has been designated as a surrogate, and a message is sent when the surrogate is removed.</w:t>
      </w:r>
    </w:p>
    <w:p w14:paraId="4A51FCC9" w14:textId="77777777" w:rsidR="001D6B73" w:rsidRPr="00E42F55" w:rsidRDefault="00AE4A5D" w:rsidP="004F5D5C">
      <w:pPr>
        <w:pStyle w:val="BodyText"/>
      </w:pPr>
      <w:r w:rsidRPr="00E42F55">
        <w:t xml:space="preserve">If the user has no alerts and selects the </w:t>
      </w:r>
      <w:r w:rsidR="00E030C0" w:rsidRPr="00564E23">
        <w:rPr>
          <w:b/>
        </w:rPr>
        <w:t>View Alerts</w:t>
      </w:r>
      <w:r w:rsidR="00E030C0" w:rsidRPr="004F2824">
        <w:fldChar w:fldCharType="begin"/>
      </w:r>
      <w:r w:rsidR="00E030C0" w:rsidRPr="004F2824">
        <w:instrText xml:space="preserve"> XE </w:instrText>
      </w:r>
      <w:r w:rsidR="00E030C0">
        <w:instrText>“</w:instrText>
      </w:r>
      <w:r w:rsidR="00E030C0" w:rsidRPr="004F2824">
        <w:instrText>View Alerts Option</w:instrText>
      </w:r>
      <w:r w:rsidR="00E030C0">
        <w:instrText>”</w:instrText>
      </w:r>
      <w:r w:rsidR="00E030C0" w:rsidRPr="004F2824">
        <w:instrText xml:space="preserve"> </w:instrText>
      </w:r>
      <w:r w:rsidR="00E030C0" w:rsidRPr="004F2824">
        <w:fldChar w:fldCharType="end"/>
      </w:r>
      <w:r w:rsidR="00E030C0" w:rsidRPr="004F2824">
        <w:fldChar w:fldCharType="begin"/>
      </w:r>
      <w:r w:rsidR="00E030C0" w:rsidRPr="004F2824">
        <w:instrText xml:space="preserve"> XE </w:instrText>
      </w:r>
      <w:r w:rsidR="00E030C0">
        <w:instrText>“</w:instrText>
      </w:r>
      <w:r w:rsidR="00E030C0" w:rsidRPr="004F2824">
        <w:instrText>Options:View Alerts</w:instrText>
      </w:r>
      <w:r w:rsidR="00E030C0">
        <w:instrText>”</w:instrText>
      </w:r>
      <w:r w:rsidR="00E030C0" w:rsidRPr="004F2824">
        <w:instrText xml:space="preserve"> </w:instrText>
      </w:r>
      <w:r w:rsidR="00E030C0" w:rsidRPr="004F2824">
        <w:fldChar w:fldCharType="end"/>
      </w:r>
      <w:r w:rsidR="00E030C0" w:rsidRPr="004F2824">
        <w:t xml:space="preserve"> </w:t>
      </w:r>
      <w:r w:rsidR="00E030C0">
        <w:t>[</w:t>
      </w:r>
      <w:r w:rsidR="00E030C0" w:rsidRPr="006724DA">
        <w:rPr>
          <w:color w:val="auto"/>
          <w:szCs w:val="22"/>
        </w:rPr>
        <w:t>XQALERT</w:t>
      </w:r>
      <w:r w:rsidR="00E030C0">
        <w:rPr>
          <w:color w:val="auto"/>
          <w:szCs w:val="22"/>
        </w:rPr>
        <w:fldChar w:fldCharType="begin"/>
      </w:r>
      <w:r w:rsidR="00E030C0">
        <w:instrText xml:space="preserve"> XE "</w:instrText>
      </w:r>
      <w:r w:rsidR="00E030C0" w:rsidRPr="00B1769C">
        <w:rPr>
          <w:color w:val="auto"/>
          <w:szCs w:val="22"/>
        </w:rPr>
        <w:instrText>XQALERT</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B1769C">
        <w:rPr>
          <w:color w:val="auto"/>
          <w:szCs w:val="22"/>
        </w:rPr>
        <w:instrText>XQALERT</w:instrText>
      </w:r>
      <w:r w:rsidR="00E030C0">
        <w:instrText xml:space="preserve">" </w:instrText>
      </w:r>
      <w:r w:rsidR="00E030C0">
        <w:rPr>
          <w:color w:val="auto"/>
          <w:szCs w:val="22"/>
        </w:rPr>
        <w:fldChar w:fldCharType="end"/>
      </w:r>
      <w:r w:rsidR="00E030C0">
        <w:t>] option</w:t>
      </w:r>
      <w:r w:rsidRPr="00E42F55">
        <w:t xml:space="preserve">, he </w:t>
      </w:r>
      <w:r w:rsidR="00AB4E7F">
        <w:t>is</w:t>
      </w:r>
      <w:r w:rsidRPr="00E42F55">
        <w:t xml:space="preserve"> asked if he wants to add or remove a surrogate. </w:t>
      </w:r>
      <w:r w:rsidR="00DB247D" w:rsidRPr="00E42F55">
        <w:t>The</w:t>
      </w:r>
      <w:r w:rsidR="00E030C0" w:rsidRPr="00E030C0">
        <w:rPr>
          <w:szCs w:val="22"/>
        </w:rPr>
        <w:t xml:space="preserve"> </w:t>
      </w:r>
      <w:r w:rsidR="00E030C0" w:rsidRPr="00E030C0">
        <w:rPr>
          <w:b/>
          <w:color w:val="auto"/>
          <w:szCs w:val="22"/>
        </w:rPr>
        <w:t>Alerts - Set/Remove Surrogate for User</w:t>
      </w:r>
      <w:r w:rsidR="00E030C0">
        <w:rPr>
          <w:color w:val="auto"/>
          <w:szCs w:val="22"/>
        </w:rPr>
        <w:fldChar w:fldCharType="begin"/>
      </w:r>
      <w:r w:rsidR="00E030C0">
        <w:instrText xml:space="preserve"> XE "</w:instrText>
      </w:r>
      <w:r w:rsidR="00E030C0" w:rsidRPr="00D82E8D">
        <w:rPr>
          <w:color w:val="auto"/>
          <w:szCs w:val="22"/>
        </w:rPr>
        <w:instrText>Alerts - Set/Remove Surrogate for User</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w:instrText>
      </w:r>
      <w:r w:rsidR="00E030C0" w:rsidRPr="00D82E8D">
        <w:rPr>
          <w:color w:val="auto"/>
          <w:szCs w:val="22"/>
        </w:rPr>
        <w:instrText>Alerts - Set/Remove Surrogate for User</w:instrText>
      </w:r>
      <w:r w:rsidR="00E030C0">
        <w:instrText xml:space="preserve">" </w:instrText>
      </w:r>
      <w:r w:rsidR="00E030C0">
        <w:rPr>
          <w:color w:val="auto"/>
          <w:szCs w:val="22"/>
        </w:rPr>
        <w:fldChar w:fldCharType="end"/>
      </w:r>
      <w:r w:rsidR="00DB247D" w:rsidRPr="00E030C0">
        <w:rPr>
          <w:szCs w:val="22"/>
        </w:rPr>
        <w:t xml:space="preserve"> </w:t>
      </w:r>
      <w:r w:rsidR="00E030C0">
        <w:t>[</w:t>
      </w:r>
      <w:r w:rsidR="00DB247D" w:rsidRPr="00E030C0">
        <w:t>XQALERT SURROGATE SET/REMOVE</w:t>
      </w:r>
      <w:r w:rsidR="00E030C0" w:rsidRPr="00E42F55">
        <w:fldChar w:fldCharType="begin"/>
      </w:r>
      <w:r w:rsidR="00E030C0" w:rsidRPr="00E42F55">
        <w:instrText xml:space="preserve"> XE </w:instrText>
      </w:r>
      <w:r w:rsidR="00E030C0">
        <w:instrText>“</w:instrText>
      </w:r>
      <w:r w:rsidR="00E030C0" w:rsidRPr="00E42F55">
        <w:instrText>XQALERT SURROGATE SET/REMOVE Option</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Options:XQALERT SURROGATE SET/REMOVE</w:instrText>
      </w:r>
      <w:r w:rsidR="00E030C0">
        <w:instrText>”</w:instrText>
      </w:r>
      <w:r w:rsidR="00E030C0" w:rsidRPr="00E42F55">
        <w:instrText xml:space="preserve"> </w:instrText>
      </w:r>
      <w:r w:rsidR="00E030C0" w:rsidRPr="00E42F55">
        <w:fldChar w:fldCharType="end"/>
      </w:r>
      <w:r w:rsidR="00E030C0">
        <w:t xml:space="preserve">] </w:t>
      </w:r>
      <w:r w:rsidR="00DB247D" w:rsidRPr="00E42F55">
        <w:t>option</w:t>
      </w:r>
      <w:r w:rsidRPr="00E42F55">
        <w:t xml:space="preserve"> is also provided</w:t>
      </w:r>
      <w:r w:rsidR="00DB247D" w:rsidRPr="00E42F55">
        <w:t>.</w:t>
      </w:r>
      <w:r w:rsidRPr="00E42F55">
        <w:t xml:space="preserve"> </w:t>
      </w:r>
      <w:r w:rsidR="00DB247D" w:rsidRPr="00E42F55">
        <w:t>It can</w:t>
      </w:r>
      <w:r w:rsidRPr="00E42F55">
        <w:t xml:space="preserve"> be used by </w:t>
      </w:r>
      <w:r w:rsidR="00FC6763">
        <w:t>system administrators</w:t>
      </w:r>
      <w:r w:rsidRPr="00E42F55">
        <w:t xml:space="preserve"> or ADPAC</w:t>
      </w:r>
      <w:r w:rsidR="00F07229">
        <w:t>s</w:t>
      </w:r>
      <w:r w:rsidRPr="00E42F55">
        <w:t xml:space="preserve"> to add or remove a surrogate for a selected user. This option </w:t>
      </w:r>
      <w:r w:rsidR="00DB247D" w:rsidRPr="00E42F55">
        <w:t>i</w:t>
      </w:r>
      <w:r w:rsidRPr="00E42F55">
        <w:t xml:space="preserve">s </w:t>
      </w:r>
      <w:r w:rsidR="00DB247D" w:rsidRPr="00E42F55">
        <w:t>located on</w:t>
      </w:r>
      <w:r w:rsidR="00610EB0" w:rsidRPr="00E42F55">
        <w:t xml:space="preserve"> the </w:t>
      </w:r>
      <w:r w:rsidR="00610EB0" w:rsidRPr="00E030C0">
        <w:rPr>
          <w:b/>
        </w:rPr>
        <w:t>Alert Management</w:t>
      </w:r>
      <w:r w:rsidR="00E030C0" w:rsidRPr="00E42F55">
        <w:fldChar w:fldCharType="begin"/>
      </w:r>
      <w:r w:rsidR="00E030C0" w:rsidRPr="00E42F55">
        <w:instrText xml:space="preserve"> XE </w:instrText>
      </w:r>
      <w:r w:rsidR="00E030C0">
        <w:instrText>“</w:instrText>
      </w:r>
      <w:r w:rsidR="00E030C0" w:rsidRPr="00E42F55">
        <w:instrText>Alert Management Menu</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Menus:Alert Management</w:instrText>
      </w:r>
      <w:r w:rsidR="00E030C0">
        <w:instrText>”</w:instrText>
      </w:r>
      <w:r w:rsidR="00E030C0" w:rsidRPr="00E42F55">
        <w:instrText xml:space="preserve"> </w:instrText>
      </w:r>
      <w:r w:rsidR="00E030C0" w:rsidRPr="00E42F55">
        <w:fldChar w:fldCharType="end"/>
      </w:r>
      <w:r w:rsidR="00E030C0" w:rsidRPr="00E42F55">
        <w:fldChar w:fldCharType="begin"/>
      </w:r>
      <w:r w:rsidR="00E030C0" w:rsidRPr="00E42F55">
        <w:instrText xml:space="preserve"> XE </w:instrText>
      </w:r>
      <w:r w:rsidR="00E030C0">
        <w:instrText>“</w:instrText>
      </w:r>
      <w:r w:rsidR="00E030C0" w:rsidRPr="00E42F55">
        <w:instrText>Options:Alert Management</w:instrText>
      </w:r>
      <w:r w:rsidR="00E030C0">
        <w:instrText>”</w:instrText>
      </w:r>
      <w:r w:rsidR="00E030C0" w:rsidRPr="00E42F55">
        <w:instrText xml:space="preserve"> </w:instrText>
      </w:r>
      <w:r w:rsidR="00E030C0" w:rsidRPr="00E42F55">
        <w:fldChar w:fldCharType="end"/>
      </w:r>
      <w:r w:rsidRPr="00E42F55">
        <w:t xml:space="preserve"> </w:t>
      </w:r>
      <w:r w:rsidR="00E030C0">
        <w:t>[</w:t>
      </w:r>
      <w:r w:rsidR="00E030C0" w:rsidRPr="00E030C0">
        <w:rPr>
          <w:color w:val="auto"/>
          <w:szCs w:val="22"/>
        </w:rPr>
        <w:t>XQALERT MGR</w:t>
      </w:r>
      <w:r w:rsidR="00E030C0">
        <w:rPr>
          <w:color w:val="auto"/>
          <w:szCs w:val="22"/>
        </w:rPr>
        <w:fldChar w:fldCharType="begin"/>
      </w:r>
      <w:r w:rsidR="00E030C0">
        <w:instrText xml:space="preserve"> XE "</w:instrText>
      </w:r>
      <w:r w:rsidR="00E030C0" w:rsidRPr="00100C2B">
        <w:rPr>
          <w:color w:val="auto"/>
          <w:szCs w:val="22"/>
        </w:rPr>
        <w:instrText>XQALERT MGR</w:instrText>
      </w:r>
      <w:r w:rsidR="00E030C0">
        <w:rPr>
          <w:color w:val="auto"/>
          <w:szCs w:val="22"/>
        </w:rPr>
        <w:instrText xml:space="preserve"> Option</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Menus:</w:instrText>
      </w:r>
      <w:r w:rsidR="00E030C0" w:rsidRPr="00100C2B">
        <w:rPr>
          <w:color w:val="auto"/>
          <w:szCs w:val="22"/>
        </w:rPr>
        <w:instrText>XQALERT MGR</w:instrText>
      </w:r>
      <w:r w:rsidR="00E030C0">
        <w:instrText xml:space="preserve">" </w:instrText>
      </w:r>
      <w:r w:rsidR="00E030C0">
        <w:rPr>
          <w:color w:val="auto"/>
          <w:szCs w:val="22"/>
        </w:rPr>
        <w:fldChar w:fldCharType="end"/>
      </w:r>
      <w:r w:rsidR="00E030C0">
        <w:rPr>
          <w:color w:val="auto"/>
          <w:szCs w:val="22"/>
        </w:rPr>
        <w:fldChar w:fldCharType="begin"/>
      </w:r>
      <w:r w:rsidR="00E030C0">
        <w:instrText xml:space="preserve"> XE "Options:</w:instrText>
      </w:r>
      <w:r w:rsidR="00E030C0" w:rsidRPr="00100C2B">
        <w:rPr>
          <w:color w:val="auto"/>
          <w:szCs w:val="22"/>
        </w:rPr>
        <w:instrText>XQALERT MGR</w:instrText>
      </w:r>
      <w:r w:rsidR="00E030C0">
        <w:instrText xml:space="preserve">" </w:instrText>
      </w:r>
      <w:r w:rsidR="00E030C0">
        <w:rPr>
          <w:color w:val="auto"/>
          <w:szCs w:val="22"/>
        </w:rPr>
        <w:fldChar w:fldCharType="end"/>
      </w:r>
      <w:r w:rsidR="00E030C0">
        <w:t xml:space="preserve">] </w:t>
      </w:r>
      <w:r w:rsidR="00DB247D" w:rsidRPr="00E42F55">
        <w:t>menu</w:t>
      </w:r>
      <w:r w:rsidRPr="00E42F55">
        <w:t>.</w:t>
      </w:r>
    </w:p>
    <w:p w14:paraId="465B792B" w14:textId="77777777" w:rsidR="00AE4A5D" w:rsidRPr="00E42F55" w:rsidRDefault="00AE4A5D" w:rsidP="004F5D5C">
      <w:pPr>
        <w:pStyle w:val="BodyText"/>
      </w:pPr>
    </w:p>
    <w:p w14:paraId="3E4451C5" w14:textId="77777777" w:rsidR="001D6B73" w:rsidRPr="00E42F55" w:rsidRDefault="001D6B73" w:rsidP="00746679">
      <w:pPr>
        <w:pStyle w:val="Heading2"/>
      </w:pPr>
      <w:r w:rsidRPr="00E42F55">
        <w:rPr>
          <w:sz w:val="24"/>
        </w:rPr>
        <w:br w:type="page"/>
      </w:r>
      <w:bookmarkStart w:id="928" w:name="_Toc236534669"/>
      <w:bookmarkStart w:id="929" w:name="_Toc33097966"/>
      <w:r w:rsidRPr="00E42F55">
        <w:t>System Management</w:t>
      </w:r>
      <w:bookmarkEnd w:id="928"/>
      <w:bookmarkEnd w:id="929"/>
    </w:p>
    <w:p w14:paraId="5E01C2AA" w14:textId="77777777"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System Management: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ystem Management</w:instrText>
      </w:r>
      <w:r w:rsidR="00666840">
        <w:instrText>”</w:instrText>
      </w:r>
      <w:r w:rsidRPr="00E42F55">
        <w:instrText xml:space="preserve"> </w:instrText>
      </w:r>
      <w:r w:rsidRPr="00E42F55">
        <w:fldChar w:fldCharType="end"/>
      </w:r>
      <w:r w:rsidR="001D6B73" w:rsidRPr="00E42F55">
        <w:t>An alert notifies one or more users of a matter requiring immediate attention. Thus, alerts function as brief notices that are distinct from mail m</w:t>
      </w:r>
      <w:r w:rsidR="007134EC" w:rsidRPr="00E42F55">
        <w:t>essages or triggered bulletins.</w:t>
      </w:r>
    </w:p>
    <w:p w14:paraId="0495D445" w14:textId="77777777" w:rsidR="001D6B73" w:rsidRPr="00E42F55" w:rsidRDefault="001D6B73" w:rsidP="00221DC2">
      <w:pPr>
        <w:pStyle w:val="BodyText"/>
      </w:pPr>
      <w:r w:rsidRPr="00E42F55">
        <w:t>Starting with Kernel 8.0, alerts are stored in the ALERT</w:t>
      </w:r>
      <w:r w:rsidR="000B3BD0" w:rsidRPr="00E42F55">
        <w:t xml:space="preserve"> (#8992</w:t>
      </w:r>
      <w:r w:rsidR="000B3BD0">
        <w:t>)</w:t>
      </w:r>
      <w:r w:rsidRPr="00E42F55">
        <w:t xml:space="preserve"> file</w:t>
      </w:r>
      <w:r w:rsidR="000B3BD0" w:rsidRPr="00E42F55">
        <w:fldChar w:fldCharType="begin"/>
      </w:r>
      <w:r w:rsidR="000B3BD0" w:rsidRPr="00E42F55">
        <w:instrText xml:space="preserve">XE </w:instrText>
      </w:r>
      <w:r w:rsidR="000B3BD0">
        <w:instrText>“</w:instrText>
      </w:r>
      <w:r w:rsidR="000B3BD0" w:rsidRPr="00E42F55">
        <w:instrText>ALERT (#8992) File</w:instrText>
      </w:r>
      <w:r w:rsidR="000B3BD0">
        <w:instrText>”</w:instrText>
      </w:r>
      <w:r w:rsidR="000B3BD0" w:rsidRPr="00E42F55">
        <w:fldChar w:fldCharType="end"/>
      </w:r>
      <w:r w:rsidR="000B3BD0" w:rsidRPr="00E42F55">
        <w:fldChar w:fldCharType="begin"/>
      </w:r>
      <w:r w:rsidR="000B3BD0" w:rsidRPr="00E42F55">
        <w:instrText xml:space="preserve">XE </w:instrText>
      </w:r>
      <w:r w:rsidR="000B3BD0">
        <w:instrText>“</w:instrText>
      </w:r>
      <w:r w:rsidR="000B3BD0" w:rsidRPr="00E42F55">
        <w:instrText>Files:ALERT (#8992)</w:instrText>
      </w:r>
      <w:r w:rsidR="000B3BD0">
        <w:instrText>”</w:instrText>
      </w:r>
      <w:r w:rsidR="000B3BD0" w:rsidRPr="00E42F55">
        <w:fldChar w:fldCharType="end"/>
      </w:r>
      <w:r w:rsidR="000B3BD0">
        <w:t xml:space="preserve">, which are stored in the </w:t>
      </w:r>
      <w:r w:rsidR="000B3BD0" w:rsidRPr="008E1D7D">
        <w:rPr>
          <w:b/>
        </w:rPr>
        <w:t>^XTV(8992,</w:t>
      </w:r>
      <w:r w:rsidR="000B3BD0">
        <w:t xml:space="preserve"> global</w:t>
      </w:r>
      <w:r w:rsidRPr="00E42F55">
        <w:t>. Also the ALERT TRACKING</w:t>
      </w:r>
      <w:r w:rsidR="005E1A28" w:rsidRPr="00E42F55">
        <w:t xml:space="preserve"> (#8992.1)</w:t>
      </w:r>
      <w:r w:rsidRPr="00E42F55">
        <w:t xml:space="preserve"> file</w:t>
      </w:r>
      <w:r w:rsidR="00610EB0" w:rsidRPr="00E42F55">
        <w:fldChar w:fldCharType="begin"/>
      </w:r>
      <w:r w:rsidR="00610EB0" w:rsidRPr="00E42F55">
        <w:instrText xml:space="preserve"> XE </w:instrText>
      </w:r>
      <w:r w:rsidR="00666840">
        <w:instrText>“</w:instrText>
      </w:r>
      <w:r w:rsidR="00610EB0" w:rsidRPr="00E42F55">
        <w:instrText>ALERT TRACKING</w:instrText>
      </w:r>
      <w:r w:rsidR="005E1A28" w:rsidRPr="00E42F55">
        <w:instrText xml:space="preserve"> (#8992.1)</w:instrText>
      </w:r>
      <w:r w:rsidR="00610EB0" w:rsidRPr="00E42F55">
        <w:instrText xml:space="preserve"> File</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les:ALERT TRACKING (#8992.1)</w:instrText>
      </w:r>
      <w:r w:rsidR="00666840">
        <w:instrText>”</w:instrText>
      </w:r>
      <w:r w:rsidR="00610EB0" w:rsidRPr="00E42F55">
        <w:instrText xml:space="preserve"> </w:instrText>
      </w:r>
      <w:r w:rsidR="00610EB0" w:rsidRPr="00E42F55">
        <w:fldChar w:fldCharType="end"/>
      </w:r>
      <w:r w:rsidRPr="00E42F55">
        <w:t xml:space="preserve">, stored in </w:t>
      </w:r>
      <w:r w:rsidRPr="008E1D7D">
        <w:rPr>
          <w:b/>
        </w:rPr>
        <w:t>^XTV(8992.1,)</w:t>
      </w:r>
      <w:r w:rsidRPr="00E42F55">
        <w:t xml:space="preserve"> provides a means to track alerts and users</w:t>
      </w:r>
      <w:r w:rsidR="00666840">
        <w:t>’</w:t>
      </w:r>
      <w:r w:rsidRPr="00E42F55">
        <w:t xml:space="preserve"> responses to alerts.</w:t>
      </w:r>
    </w:p>
    <w:p w14:paraId="02FD0CBF" w14:textId="77777777" w:rsidR="001D6B73" w:rsidRPr="00E42F55" w:rsidRDefault="001D6B73" w:rsidP="002F16E6">
      <w:pPr>
        <w:pStyle w:val="BodyText"/>
        <w:keepNext/>
        <w:keepLines/>
      </w:pPr>
      <w:r w:rsidRPr="00E42F55">
        <w:t>For each user to whom an alert is sent, the ALERT TRACKING</w:t>
      </w:r>
      <w:r w:rsidR="005E1A28" w:rsidRPr="00E42F55">
        <w:t xml:space="preserve"> (#8992.1)</w:t>
      </w:r>
      <w:r w:rsidRPr="00E42F55">
        <w:t xml:space="preserve"> file</w:t>
      </w:r>
      <w:r w:rsidR="00DC03AC" w:rsidRPr="00E42F55">
        <w:fldChar w:fldCharType="begin"/>
      </w:r>
      <w:r w:rsidR="00DC03AC" w:rsidRPr="00E42F55">
        <w:instrText xml:space="preserve"> XE </w:instrText>
      </w:r>
      <w:r w:rsidR="00666840">
        <w:instrText>“</w:instrText>
      </w:r>
      <w:r w:rsidR="00DC03AC" w:rsidRPr="00E42F55">
        <w:instrText>ALERT TRACKING</w:instrText>
      </w:r>
      <w:r w:rsidR="005E1A28" w:rsidRPr="00E42F55">
        <w:instrText xml:space="preserve"> (#8992.1)</w:instrText>
      </w:r>
      <w:r w:rsidR="00DC03AC" w:rsidRPr="00E42F55">
        <w:instrText xml:space="preserve"> File</w:instrText>
      </w:r>
      <w:r w:rsidR="00666840">
        <w:instrText>”</w:instrText>
      </w:r>
      <w:r w:rsidR="00DC03AC" w:rsidRPr="00E42F55">
        <w:instrText xml:space="preserve"> </w:instrText>
      </w:r>
      <w:r w:rsidR="00DC03AC" w:rsidRPr="00E42F55">
        <w:fldChar w:fldCharType="end"/>
      </w:r>
      <w:r w:rsidR="00DC03AC" w:rsidRPr="00E42F55">
        <w:fldChar w:fldCharType="begin"/>
      </w:r>
      <w:r w:rsidR="00DC03AC" w:rsidRPr="00E42F55">
        <w:instrText xml:space="preserve"> XE </w:instrText>
      </w:r>
      <w:r w:rsidR="00666840">
        <w:instrText>“</w:instrText>
      </w:r>
      <w:r w:rsidR="00B005A6" w:rsidRPr="00E42F55">
        <w:instrText>Files:</w:instrText>
      </w:r>
      <w:r w:rsidR="00DC03AC" w:rsidRPr="00E42F55">
        <w:instrText>ALERT TRACKING (#8992.1)</w:instrText>
      </w:r>
      <w:r w:rsidR="00666840">
        <w:instrText>”</w:instrText>
      </w:r>
      <w:r w:rsidR="00DC03AC" w:rsidRPr="00E42F55">
        <w:instrText xml:space="preserve"> </w:instrText>
      </w:r>
      <w:r w:rsidR="00DC03AC" w:rsidRPr="00E42F55">
        <w:fldChar w:fldCharType="end"/>
      </w:r>
      <w:r w:rsidRPr="00E42F55">
        <w:t xml:space="preserve"> stores</w:t>
      </w:r>
      <w:r w:rsidR="00B02084" w:rsidRPr="00E42F55">
        <w:t xml:space="preserve"> the following</w:t>
      </w:r>
      <w:r w:rsidR="0073632F" w:rsidRPr="00E42F55">
        <w:t xml:space="preserve"> data</w:t>
      </w:r>
      <w:r w:rsidRPr="00E42F55">
        <w:t>:</w:t>
      </w:r>
    </w:p>
    <w:p w14:paraId="40DEBF46" w14:textId="77777777" w:rsidR="001D6B73" w:rsidRPr="00E42F55" w:rsidRDefault="0073632F" w:rsidP="002F16E6">
      <w:pPr>
        <w:pStyle w:val="ListBullet"/>
        <w:keepNext/>
        <w:keepLines/>
      </w:pPr>
      <w:r w:rsidRPr="00E42F55">
        <w:t>Alert name</w:t>
      </w:r>
      <w:r w:rsidR="002F16E6">
        <w:t>.</w:t>
      </w:r>
    </w:p>
    <w:p w14:paraId="3C5CA9A3" w14:textId="77777777" w:rsidR="001D6B73" w:rsidRPr="00E42F55" w:rsidRDefault="0073632F" w:rsidP="00221DC2">
      <w:pPr>
        <w:pStyle w:val="ListBullet"/>
      </w:pPr>
      <w:r w:rsidRPr="00E42F55">
        <w:t>Date created</w:t>
      </w:r>
      <w:r w:rsidR="002F16E6">
        <w:t>.</w:t>
      </w:r>
    </w:p>
    <w:p w14:paraId="49E4AE74" w14:textId="77777777" w:rsidR="001D6B73" w:rsidRPr="00E42F55" w:rsidRDefault="00F9207D" w:rsidP="00221DC2">
      <w:pPr>
        <w:pStyle w:val="ListBullet"/>
      </w:pPr>
      <w:r w:rsidRPr="00E42F55">
        <w:t>Software</w:t>
      </w:r>
      <w:r w:rsidR="0073632F" w:rsidRPr="00E42F55">
        <w:t xml:space="preserve"> identifier of alert</w:t>
      </w:r>
      <w:r w:rsidR="002F16E6">
        <w:t>.</w:t>
      </w:r>
    </w:p>
    <w:p w14:paraId="6505629E" w14:textId="77777777" w:rsidR="001D6B73" w:rsidRPr="00E42F55" w:rsidRDefault="0073632F" w:rsidP="00221DC2">
      <w:pPr>
        <w:pStyle w:val="ListBullet"/>
      </w:pPr>
      <w:r w:rsidRPr="00E42F55">
        <w:t>User who generated the alert</w:t>
      </w:r>
      <w:r w:rsidR="002F16E6">
        <w:t>.</w:t>
      </w:r>
    </w:p>
    <w:p w14:paraId="1AA5365F" w14:textId="77777777" w:rsidR="001D6B73" w:rsidRPr="00E42F55" w:rsidRDefault="0073632F" w:rsidP="00221DC2">
      <w:pPr>
        <w:pStyle w:val="ListBullet"/>
      </w:pPr>
      <w:r w:rsidRPr="00E42F55">
        <w:t>Message text of the alert</w:t>
      </w:r>
      <w:r w:rsidR="002F16E6">
        <w:t>.</w:t>
      </w:r>
    </w:p>
    <w:p w14:paraId="4F238E5D" w14:textId="77777777" w:rsidR="001D6B73" w:rsidRPr="00E42F55" w:rsidRDefault="001D6B73" w:rsidP="00221DC2">
      <w:pPr>
        <w:pStyle w:val="ListBullet"/>
      </w:pPr>
      <w:r w:rsidRPr="00E42F55">
        <w:t>A</w:t>
      </w:r>
      <w:r w:rsidR="0073632F" w:rsidRPr="00E42F55">
        <w:t>ction associated with the alert</w:t>
      </w:r>
      <w:r w:rsidR="002F16E6">
        <w:t>.</w:t>
      </w:r>
    </w:p>
    <w:p w14:paraId="221953F0" w14:textId="77777777" w:rsidR="001D6B73" w:rsidRPr="00E42F55" w:rsidRDefault="001D6B73" w:rsidP="007B457D">
      <w:pPr>
        <w:pStyle w:val="ListBullet"/>
      </w:pPr>
      <w:r w:rsidRPr="00E42F55">
        <w:t>Data associ</w:t>
      </w:r>
      <w:r w:rsidR="0073632F" w:rsidRPr="00E42F55">
        <w:t>ated with the alert</w:t>
      </w:r>
      <w:r w:rsidR="002F16E6">
        <w:t>.</w:t>
      </w:r>
    </w:p>
    <w:p w14:paraId="6B35C1D4" w14:textId="77777777" w:rsidR="00C66C14" w:rsidRDefault="00C66C14" w:rsidP="00C66C14">
      <w:pPr>
        <w:pStyle w:val="BodyText6"/>
      </w:pPr>
    </w:p>
    <w:p w14:paraId="40B5E2F9" w14:textId="4FFAFFD7" w:rsidR="001D6B73" w:rsidRPr="00E42F55" w:rsidRDefault="001D6B73" w:rsidP="002F16E6">
      <w:pPr>
        <w:pStyle w:val="BodyText"/>
        <w:keepNext/>
        <w:keepLines/>
      </w:pPr>
      <w:r w:rsidRPr="00E42F55">
        <w:t>For each recipient of the alert,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 xml:space="preserve"> stores</w:t>
      </w:r>
      <w:r w:rsidR="00B02084" w:rsidRPr="00E42F55">
        <w:t xml:space="preserve"> the following</w:t>
      </w:r>
      <w:r w:rsidR="0073632F" w:rsidRPr="00E42F55">
        <w:t xml:space="preserve"> data</w:t>
      </w:r>
      <w:r w:rsidRPr="00E42F55">
        <w:t>:</w:t>
      </w:r>
    </w:p>
    <w:p w14:paraId="1CD13A8F" w14:textId="77777777" w:rsidR="001D6B73" w:rsidRPr="00E42F55" w:rsidRDefault="001D6B73" w:rsidP="002F16E6">
      <w:pPr>
        <w:pStyle w:val="ListBullet"/>
        <w:keepNext/>
        <w:keepLines/>
      </w:pPr>
      <w:r w:rsidRPr="00E42F55">
        <w:t>First date and time</w:t>
      </w:r>
      <w:r w:rsidR="0073632F" w:rsidRPr="00E42F55">
        <w:t xml:space="preserve"> observed (shown in menu cycle)</w:t>
      </w:r>
      <w:r w:rsidR="002F16E6">
        <w:t>.</w:t>
      </w:r>
    </w:p>
    <w:p w14:paraId="21C03A19" w14:textId="77777777" w:rsidR="001D6B73" w:rsidRPr="00E42F55" w:rsidRDefault="001D6B73" w:rsidP="00221DC2">
      <w:pPr>
        <w:pStyle w:val="ListBullet"/>
      </w:pPr>
      <w:r w:rsidRPr="00E42F55">
        <w:t xml:space="preserve">First date and </w:t>
      </w:r>
      <w:r w:rsidR="0073632F" w:rsidRPr="00E42F55">
        <w:t>time selected for processing</w:t>
      </w:r>
      <w:r w:rsidR="002F16E6">
        <w:t>.</w:t>
      </w:r>
    </w:p>
    <w:p w14:paraId="668182C2" w14:textId="77777777" w:rsidR="001D6B73" w:rsidRPr="00E42F55" w:rsidRDefault="001D6B73" w:rsidP="00221DC2">
      <w:pPr>
        <w:pStyle w:val="ListBullet"/>
      </w:pPr>
      <w:r w:rsidRPr="00E42F55">
        <w:t>Date and tim</w:t>
      </w:r>
      <w:r w:rsidR="0073632F" w:rsidRPr="00E42F55">
        <w:t>e processing completed (if any)</w:t>
      </w:r>
      <w:r w:rsidR="002F16E6">
        <w:t>.</w:t>
      </w:r>
    </w:p>
    <w:p w14:paraId="118236BA" w14:textId="77777777" w:rsidR="001D6B73" w:rsidRPr="00E42F55" w:rsidRDefault="0073632F" w:rsidP="00221DC2">
      <w:pPr>
        <w:pStyle w:val="ListBullet"/>
      </w:pPr>
      <w:r w:rsidRPr="00E42F55">
        <w:t>Date and time alert was deleted</w:t>
      </w:r>
      <w:r w:rsidR="002F16E6">
        <w:t>.</w:t>
      </w:r>
    </w:p>
    <w:p w14:paraId="4B7A46C6" w14:textId="77777777" w:rsidR="001D6B73" w:rsidRPr="00E42F55" w:rsidRDefault="0073632F" w:rsidP="00221DC2">
      <w:pPr>
        <w:pStyle w:val="ListBullet"/>
      </w:pPr>
      <w:r w:rsidRPr="00E42F55">
        <w:t>Forwarding information—</w:t>
      </w:r>
      <w:r w:rsidR="001D6B73" w:rsidRPr="00E42F55">
        <w:t>If alert was forwarded, user who forwarded</w:t>
      </w:r>
      <w:r w:rsidR="00B02084" w:rsidRPr="00E42F55">
        <w:t xml:space="preserve"> it</w:t>
      </w:r>
      <w:r w:rsidR="001D6B73" w:rsidRPr="00E42F55">
        <w:t xml:space="preserve">, </w:t>
      </w:r>
      <w:r w:rsidRPr="00E42F55">
        <w:t>and date and time of forwarding</w:t>
      </w:r>
      <w:r w:rsidR="002F16E6">
        <w:t>.</w:t>
      </w:r>
    </w:p>
    <w:p w14:paraId="2CFA0587" w14:textId="77777777" w:rsidR="00B02084" w:rsidRPr="00E42F55" w:rsidRDefault="0073632F" w:rsidP="007B457D">
      <w:pPr>
        <w:pStyle w:val="ListBullet"/>
      </w:pPr>
      <w:r w:rsidRPr="00E42F55">
        <w:t>Surrogate information—</w:t>
      </w:r>
      <w:r w:rsidR="00B02084" w:rsidRPr="00E42F55">
        <w:t>If a surrogate was added for alerts, user who was the surrogate, and</w:t>
      </w:r>
      <w:r w:rsidRPr="00E42F55">
        <w:t xml:space="preserve"> date and time of the surrogate</w:t>
      </w:r>
      <w:r w:rsidR="002F16E6">
        <w:t>.</w:t>
      </w:r>
    </w:p>
    <w:p w14:paraId="7B736E39" w14:textId="77777777" w:rsidR="00C66C14" w:rsidRDefault="00C66C14" w:rsidP="00C66C14">
      <w:pPr>
        <w:pStyle w:val="BodyText6"/>
      </w:pPr>
    </w:p>
    <w:p w14:paraId="0EB2DF97" w14:textId="0859E358" w:rsidR="001D6B73" w:rsidRPr="00E42F55" w:rsidRDefault="001D6B73" w:rsidP="004F5D5C">
      <w:pPr>
        <w:pStyle w:val="BodyText"/>
      </w:pPr>
      <w:r w:rsidRPr="00E42F55">
        <w:t>The PATIENT^XQALERT</w:t>
      </w:r>
      <w:r w:rsidRPr="00E42F55">
        <w:fldChar w:fldCharType="begin"/>
      </w:r>
      <w:r w:rsidRPr="00E42F55">
        <w:instrText xml:space="preserve">XE </w:instrText>
      </w:r>
      <w:r w:rsidR="00666840">
        <w:instrText>“</w:instrText>
      </w:r>
      <w:r w:rsidRPr="00E42F55">
        <w:instrText>PATIENT^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PATIENT^XQALERT</w:instrText>
      </w:r>
      <w:r w:rsidR="00666840">
        <w:instrText>”</w:instrText>
      </w:r>
      <w:r w:rsidR="005449B1" w:rsidRPr="00E42F55">
        <w:fldChar w:fldCharType="end"/>
      </w:r>
      <w:r w:rsidRPr="00E42F55">
        <w:t xml:space="preserve"> and USER^XQALERT</w:t>
      </w:r>
      <w:r w:rsidRPr="00E42F55">
        <w:fldChar w:fldCharType="begin"/>
      </w:r>
      <w:r w:rsidRPr="00E42F55">
        <w:instrText xml:space="preserve">XE </w:instrText>
      </w:r>
      <w:r w:rsidR="00666840">
        <w:instrText>“</w:instrText>
      </w:r>
      <w:r w:rsidRPr="00E42F55">
        <w:instrText>USER^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USER^XQALERT</w:instrText>
      </w:r>
      <w:r w:rsidR="00666840">
        <w:instrText>”</w:instrText>
      </w:r>
      <w:r w:rsidR="005449B1" w:rsidRPr="00E42F55">
        <w:fldChar w:fldCharType="end"/>
      </w:r>
      <w:r w:rsidRPr="00E42F55">
        <w:t xml:space="preserve"> functions provide access to information in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w:t>
      </w:r>
    </w:p>
    <w:p w14:paraId="7F386BA2" w14:textId="77777777" w:rsidR="001D6B73" w:rsidRPr="00E42F55" w:rsidRDefault="0015207B" w:rsidP="002F16E6">
      <w:pPr>
        <w:pStyle w:val="Note"/>
      </w:pPr>
      <w:r>
        <w:rPr>
          <w:noProof/>
          <w:lang w:eastAsia="en-US"/>
        </w:rPr>
        <w:drawing>
          <wp:inline distT="0" distB="0" distL="0" distR="0" wp14:anchorId="5C710BCA" wp14:editId="77DE3BE4">
            <wp:extent cx="304800" cy="30480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iCs/>
        </w:rPr>
        <w:t xml:space="preserve">REF: </w:t>
      </w:r>
      <w:r w:rsidR="002F16E6" w:rsidRPr="00E42F55">
        <w:t xml:space="preserve">For a description of the XQALERT and other alert-related APIs, </w:t>
      </w:r>
      <w:r w:rsidR="002F16E6">
        <w:t>see</w:t>
      </w:r>
      <w:r w:rsidR="002F16E6" w:rsidRPr="00E42F55">
        <w:t xml:space="preserve"> the </w:t>
      </w:r>
      <w:r w:rsidR="00666840">
        <w:t>“</w:t>
      </w:r>
      <w:r w:rsidR="002F16E6" w:rsidRPr="00E42F55">
        <w:t>Alerts: Developer Tools</w:t>
      </w:r>
      <w:r w:rsidR="00666840">
        <w:t>”</w:t>
      </w:r>
      <w:r w:rsidR="002F16E6" w:rsidRPr="00E42F55">
        <w:t xml:space="preserve"> chapter in the </w:t>
      </w:r>
      <w:r w:rsidR="00104C11">
        <w:rPr>
          <w:i/>
        </w:rPr>
        <w:t>Kernel 8.0 &amp; Kernel Toolkit 7.3 Developer’s Guide</w:t>
      </w:r>
      <w:r w:rsidR="002F16E6" w:rsidRPr="00E42F55">
        <w:t>. Kernel and Kernel Toolkit APIs are also available in HTML format at</w:t>
      </w:r>
      <w:r w:rsidR="0080312D">
        <w:t xml:space="preserve"> a</w:t>
      </w:r>
      <w:r w:rsidR="002F16E6" w:rsidRPr="00E42F55">
        <w:t xml:space="preserve"> </w:t>
      </w:r>
      <w:r w:rsidR="002F16E6">
        <w:t>VA Intranet Website</w:t>
      </w:r>
      <w:r w:rsidR="0080312D">
        <w:t>.</w:t>
      </w:r>
    </w:p>
    <w:p w14:paraId="32862681" w14:textId="77777777" w:rsidR="001D6B73" w:rsidRPr="00E42F55" w:rsidRDefault="001D6B73" w:rsidP="001651C7">
      <w:pPr>
        <w:pStyle w:val="Heading3"/>
      </w:pPr>
      <w:bookmarkStart w:id="930" w:name="_Toc236534670"/>
      <w:bookmarkStart w:id="931" w:name="_Ref433292970"/>
      <w:bookmarkStart w:id="932" w:name="_Toc33097967"/>
      <w:r w:rsidRPr="00E42F55">
        <w:t>Alert Management Menu</w:t>
      </w:r>
      <w:bookmarkEnd w:id="930"/>
      <w:bookmarkEnd w:id="931"/>
      <w:bookmarkEnd w:id="932"/>
    </w:p>
    <w:p w14:paraId="5F7FF80E" w14:textId="6D891525" w:rsidR="001D6B73" w:rsidRPr="00E42F55" w:rsidRDefault="001D6B73" w:rsidP="004F5D5C">
      <w:pPr>
        <w:pStyle w:val="BodyText"/>
        <w:keepNext/>
        <w:keepLines/>
      </w:pPr>
      <w:r w:rsidRPr="00E42F55">
        <w:t xml:space="preserve">The </w:t>
      </w:r>
      <w:r w:rsidRPr="000800AF">
        <w:rPr>
          <w:b/>
        </w:rPr>
        <w:t>Alert Management</w:t>
      </w:r>
      <w:r w:rsidR="000800AF" w:rsidRPr="00E42F55">
        <w:fldChar w:fldCharType="begin"/>
      </w:r>
      <w:r w:rsidR="000800AF" w:rsidRPr="00E42F55">
        <w:instrText xml:space="preserve"> XE </w:instrText>
      </w:r>
      <w:r w:rsidR="000800AF">
        <w:instrText>“</w:instrText>
      </w:r>
      <w:r w:rsidR="000800AF" w:rsidRPr="00E42F55">
        <w:instrText>Alert Management Menu</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Menus:Alert Management</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Alert Management</w:instrText>
      </w:r>
      <w:r w:rsidR="000800AF">
        <w:instrText>”</w:instrText>
      </w:r>
      <w:r w:rsidR="000800AF" w:rsidRPr="00E42F55">
        <w:instrText xml:space="preserve"> </w:instrText>
      </w:r>
      <w:r w:rsidR="000800AF" w:rsidRPr="00E42F55">
        <w:fldChar w:fldCharType="end"/>
      </w:r>
      <w:r w:rsidRPr="00E42F55">
        <w:t xml:space="preserve"> </w:t>
      </w:r>
      <w:r w:rsidR="00B764BA" w:rsidRPr="00E42F55">
        <w:t>[XQALERT MGR</w:t>
      </w:r>
      <w:r w:rsidR="00B764BA" w:rsidRPr="00E42F55">
        <w:fldChar w:fldCharType="begin"/>
      </w:r>
      <w:r w:rsidR="00B764BA" w:rsidRPr="00E42F55">
        <w:instrText xml:space="preserve"> XE </w:instrText>
      </w:r>
      <w:r w:rsidR="00666840">
        <w:instrText>“</w:instrText>
      </w:r>
      <w:r w:rsidR="00B764BA" w:rsidRPr="00E42F55">
        <w:instrText>XQALERT MGR Menu</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Menus:XQALERT MGR</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GR</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menu</w:t>
      </w:r>
      <w:r w:rsidR="00B764BA" w:rsidRPr="00E42F55">
        <w:t xml:space="preserve"> </w:t>
      </w:r>
      <w:r w:rsidRPr="00E42F55">
        <w:t xml:space="preserve">contains the </w:t>
      </w:r>
      <w:r w:rsidR="000800AF">
        <w:t>options</w:t>
      </w:r>
      <w:r w:rsidRPr="00E42F55">
        <w:t xml:space="preserve"> </w:t>
      </w:r>
      <w:r w:rsidR="00E030C0">
        <w:t xml:space="preserve">shown in </w:t>
      </w:r>
      <w:r w:rsidR="00E030C0" w:rsidRPr="00E030C0">
        <w:rPr>
          <w:color w:val="0000FF"/>
          <w:u w:val="single"/>
        </w:rPr>
        <w:fldChar w:fldCharType="begin"/>
      </w:r>
      <w:r w:rsidR="00E030C0" w:rsidRPr="00E030C0">
        <w:rPr>
          <w:color w:val="0000FF"/>
          <w:u w:val="single"/>
        </w:rPr>
        <w:instrText xml:space="preserve"> REF _Ref178564462 \h </w:instrText>
      </w:r>
      <w:r w:rsidR="00E030C0">
        <w:rPr>
          <w:color w:val="0000FF"/>
          <w:u w:val="single"/>
        </w:rPr>
        <w:instrText xml:space="preserve"> \* MERGEFORMAT </w:instrText>
      </w:r>
      <w:r w:rsidR="00E030C0" w:rsidRPr="00E030C0">
        <w:rPr>
          <w:color w:val="0000FF"/>
          <w:u w:val="single"/>
        </w:rPr>
      </w:r>
      <w:r w:rsidR="00E030C0" w:rsidRPr="00E030C0">
        <w:rPr>
          <w:color w:val="0000FF"/>
          <w:u w:val="single"/>
        </w:rPr>
        <w:fldChar w:fldCharType="separate"/>
      </w:r>
      <w:r w:rsidR="00F43BA8" w:rsidRPr="00F43BA8">
        <w:rPr>
          <w:color w:val="0000FF"/>
          <w:u w:val="single"/>
        </w:rPr>
        <w:t xml:space="preserve">Figure </w:t>
      </w:r>
      <w:r w:rsidR="00F43BA8" w:rsidRPr="00F43BA8">
        <w:rPr>
          <w:noProof/>
          <w:color w:val="0000FF"/>
          <w:u w:val="single"/>
        </w:rPr>
        <w:t>122</w:t>
      </w:r>
      <w:r w:rsidR="00E030C0" w:rsidRPr="00E030C0">
        <w:rPr>
          <w:color w:val="0000FF"/>
          <w:u w:val="single"/>
        </w:rPr>
        <w:fldChar w:fldCharType="end"/>
      </w:r>
      <w:r w:rsidRPr="00E42F55">
        <w:t>:</w:t>
      </w:r>
    </w:p>
    <w:p w14:paraId="4B5C1F15" w14:textId="5BC70A24" w:rsidR="000774E6" w:rsidRPr="00E42F55" w:rsidRDefault="000774E6" w:rsidP="002B6AE0">
      <w:pPr>
        <w:pStyle w:val="Caption"/>
      </w:pPr>
      <w:bookmarkStart w:id="933" w:name="_Ref178564462"/>
      <w:bookmarkStart w:id="934" w:name="_Toc193181708"/>
      <w:bookmarkStart w:id="935" w:name="_Toc3309846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2</w:t>
      </w:r>
      <w:r w:rsidR="0019324F">
        <w:rPr>
          <w:noProof/>
        </w:rPr>
        <w:fldChar w:fldCharType="end"/>
      </w:r>
      <w:bookmarkEnd w:id="933"/>
      <w:r w:rsidR="001809C7">
        <w:t>:</w:t>
      </w:r>
      <w:r w:rsidR="006615E7">
        <w:t xml:space="preserve"> Alert Management Menu O</w:t>
      </w:r>
      <w:r w:rsidRPr="00E42F55">
        <w:t>ptions</w:t>
      </w:r>
      <w:bookmarkEnd w:id="934"/>
      <w:bookmarkEnd w:id="935"/>
    </w:p>
    <w:p w14:paraId="282134FC" w14:textId="77777777" w:rsidR="001D6B73" w:rsidRPr="00E42F55" w:rsidRDefault="001D6B73" w:rsidP="0074649F">
      <w:pPr>
        <w:pStyle w:val="MenuBox"/>
      </w:pPr>
      <w:r w:rsidRPr="00E42F55">
        <w:t>SYSTEMS MANAGER MENU ...</w:t>
      </w:r>
      <w:r w:rsidRPr="00E42F55">
        <w:tab/>
        <w:t>[EVE]</w:t>
      </w:r>
    </w:p>
    <w:p w14:paraId="1CFA5E8C" w14:textId="77777777" w:rsidR="001D6B73" w:rsidRPr="00E42F55" w:rsidRDefault="001D6B73" w:rsidP="0074649F">
      <w:pPr>
        <w:pStyle w:val="MenuBox"/>
      </w:pPr>
      <w:r w:rsidRPr="00E42F55">
        <w:t>Operations Management ...</w:t>
      </w:r>
      <w:r w:rsidRPr="00E42F55">
        <w:tab/>
        <w:t>[XUSITEMGR]</w:t>
      </w:r>
    </w:p>
    <w:p w14:paraId="4C09E0C6" w14:textId="77777777" w:rsidR="001D6B73" w:rsidRPr="00E42F55" w:rsidRDefault="001D6B73" w:rsidP="0074649F">
      <w:pPr>
        <w:pStyle w:val="MenuBox"/>
      </w:pPr>
      <w:r w:rsidRPr="00E42F55">
        <w:t xml:space="preserve">  Alert Management</w:t>
      </w:r>
      <w:r w:rsidR="009F16D8" w:rsidRPr="00E42F55">
        <w:t>...</w:t>
      </w:r>
      <w:r w:rsidR="009F16D8" w:rsidRPr="00E42F55">
        <w:tab/>
        <w:t>[XQALERT MGR]</w:t>
      </w:r>
    </w:p>
    <w:p w14:paraId="3200E372" w14:textId="77777777" w:rsidR="009F16D8" w:rsidRPr="00E42F55" w:rsidRDefault="009F16D8" w:rsidP="0074649F">
      <w:pPr>
        <w:pStyle w:val="MenuBox"/>
      </w:pPr>
      <w:r w:rsidRPr="00E42F55">
        <w:t xml:space="preserve">    SURO Alerts - Set/Remove Surrogate for User</w:t>
      </w:r>
      <w:r w:rsidRPr="00E42F55">
        <w:tab/>
        <w:t>[XQALERT SURROGATE SET/REMOVE]</w:t>
      </w:r>
    </w:p>
    <w:p w14:paraId="67226C3F" w14:textId="77777777" w:rsidR="001D6B73" w:rsidRPr="00E42F55" w:rsidRDefault="009F16D8" w:rsidP="0074649F">
      <w:pPr>
        <w:pStyle w:val="MenuBox"/>
      </w:pPr>
      <w:r w:rsidRPr="00E42F55">
        <w:t xml:space="preserve">         Delete Old (&gt;14 d) Alerts</w:t>
      </w:r>
      <w:r w:rsidRPr="00E42F55">
        <w:tab/>
        <w:t>[XQALERT DELETE OLD]</w:t>
      </w:r>
    </w:p>
    <w:p w14:paraId="2E9F92F1" w14:textId="77777777" w:rsidR="001D6B73" w:rsidRPr="00E42F55" w:rsidRDefault="001D6B73" w:rsidP="0074649F">
      <w:pPr>
        <w:pStyle w:val="MenuBox"/>
      </w:pPr>
      <w:r w:rsidRPr="00E42F55">
        <w:t xml:space="preserve">    </w:t>
      </w:r>
      <w:r w:rsidR="009F16D8" w:rsidRPr="00E42F55">
        <w:t xml:space="preserve">     </w:t>
      </w:r>
      <w:r w:rsidRPr="00E42F55">
        <w:t>Make an A</w:t>
      </w:r>
      <w:r w:rsidR="009F16D8" w:rsidRPr="00E42F55">
        <w:t>lert on the fly</w:t>
      </w:r>
      <w:r w:rsidR="009F16D8" w:rsidRPr="00E42F55">
        <w:tab/>
        <w:t>[XQALERT MAKE]</w:t>
      </w:r>
    </w:p>
    <w:p w14:paraId="3AD4EA2A" w14:textId="77777777" w:rsidR="001D6B73" w:rsidRPr="00E42F55" w:rsidRDefault="009F16D8" w:rsidP="0074649F">
      <w:pPr>
        <w:pStyle w:val="MenuBox"/>
      </w:pPr>
      <w:r w:rsidRPr="00E42F55">
        <w:t xml:space="preserve">         Purge Alerts for a User</w:t>
      </w:r>
      <w:r w:rsidR="001D6B73" w:rsidRPr="00E42F55">
        <w:tab/>
        <w:t>[XQ</w:t>
      </w:r>
      <w:r w:rsidRPr="00E42F55">
        <w:t>ALERT BY USER DELETE]</w:t>
      </w:r>
    </w:p>
    <w:p w14:paraId="15281318" w14:textId="77777777" w:rsidR="00152D73" w:rsidRPr="00E42F55" w:rsidRDefault="00152D73" w:rsidP="0074649F">
      <w:pPr>
        <w:pStyle w:val="MenuBox"/>
      </w:pPr>
      <w:r w:rsidRPr="00E42F55">
        <w:t xml:space="preserve">            **&gt; Locked with XQAL-DELETE</w:t>
      </w:r>
    </w:p>
    <w:p w14:paraId="3D713E49" w14:textId="77777777" w:rsidR="009F16D8" w:rsidRPr="00E42F55" w:rsidRDefault="009F16D8" w:rsidP="0074649F">
      <w:pPr>
        <w:pStyle w:val="MenuBox"/>
      </w:pPr>
      <w:r w:rsidRPr="00E42F55">
        <w:t xml:space="preserve">         Report Menu for Alerts ...</w:t>
      </w:r>
      <w:r w:rsidRPr="00E42F55">
        <w:tab/>
      </w:r>
      <w:r w:rsidR="00152D73" w:rsidRPr="00E42F55">
        <w:t>[XQAL REPORTS MENU]</w:t>
      </w:r>
    </w:p>
    <w:p w14:paraId="3C6F43B2" w14:textId="77777777" w:rsidR="009F16D8" w:rsidRPr="00E42F55" w:rsidRDefault="009F16D8" w:rsidP="0074649F">
      <w:pPr>
        <w:pStyle w:val="MenuBox"/>
      </w:pPr>
      <w:r w:rsidRPr="00E42F55">
        <w:t xml:space="preserve">         Set Backup Reviewer for Alerts</w:t>
      </w:r>
      <w:r w:rsidRPr="00E42F55">
        <w:tab/>
      </w:r>
      <w:r w:rsidR="00152D73" w:rsidRPr="00E42F55">
        <w:t>[XQAL SET BACKUP REVIEWER]</w:t>
      </w:r>
    </w:p>
    <w:p w14:paraId="1384E0F4" w14:textId="77777777" w:rsidR="009F16D8" w:rsidRPr="00E42F55" w:rsidRDefault="009F16D8" w:rsidP="0074649F">
      <w:pPr>
        <w:pStyle w:val="MenuBox"/>
      </w:pPr>
      <w:r w:rsidRPr="00E42F55">
        <w:t xml:space="preserve">         Surrogate for which Users?</w:t>
      </w:r>
      <w:r w:rsidRPr="00E42F55">
        <w:tab/>
      </w:r>
      <w:r w:rsidR="00152D73" w:rsidRPr="00E42F55">
        <w:t>[XQAL SURROGATE FOR WHICH USERS]</w:t>
      </w:r>
    </w:p>
    <w:p w14:paraId="6BB6A995" w14:textId="77777777" w:rsidR="00152D73" w:rsidRPr="00E42F55" w:rsidRDefault="00152D73" w:rsidP="00A7691A">
      <w:pPr>
        <w:pStyle w:val="BodyText6"/>
      </w:pPr>
    </w:p>
    <w:p w14:paraId="5994BB21" w14:textId="77777777" w:rsidR="00152D73" w:rsidRPr="00E42F55" w:rsidRDefault="00152D73" w:rsidP="00D021A2">
      <w:pPr>
        <w:pStyle w:val="Heading4"/>
      </w:pPr>
      <w:bookmarkStart w:id="936" w:name="_Toc33097968"/>
      <w:r w:rsidRPr="00E42F55">
        <w:t>Alerts - Set/Remove Surrogate for Users Option</w:t>
      </w:r>
      <w:bookmarkEnd w:id="936"/>
    </w:p>
    <w:p w14:paraId="39DBC086" w14:textId="77777777" w:rsidR="007C06AB"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Surroga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urrogates:Alerts</w:instrText>
      </w:r>
      <w:r w:rsidR="00666840">
        <w:instrText>”</w:instrText>
      </w:r>
      <w:r w:rsidRPr="00E42F55">
        <w:fldChar w:fldCharType="end"/>
      </w:r>
      <w:r w:rsidR="00152D73" w:rsidRPr="00E42F55">
        <w:t xml:space="preserve">The </w:t>
      </w:r>
      <w:r w:rsidR="00152D73" w:rsidRPr="000800AF">
        <w:rPr>
          <w:b/>
        </w:rPr>
        <w:t>Alerts - Set/Remove Surrogate for User</w:t>
      </w:r>
      <w:r w:rsidR="000800AF" w:rsidRPr="00E42F55">
        <w:fldChar w:fldCharType="begin"/>
      </w:r>
      <w:r w:rsidR="000800AF" w:rsidRPr="00E42F55">
        <w:instrText xml:space="preserve"> XE </w:instrText>
      </w:r>
      <w:r w:rsidR="000800AF">
        <w:instrText>“</w:instrText>
      </w:r>
      <w:r w:rsidR="000800AF" w:rsidRPr="00E42F55">
        <w:instrText>Alerts - Set/Remove Surrogate for User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Alerts - Set/Remove Surrogate for User</w:instrText>
      </w:r>
      <w:r w:rsidR="000800AF">
        <w:instrText>”</w:instrText>
      </w:r>
      <w:r w:rsidR="000800AF" w:rsidRPr="00E42F55">
        <w:instrText xml:space="preserve"> </w:instrText>
      </w:r>
      <w:r w:rsidR="000800AF" w:rsidRPr="00E42F55">
        <w:fldChar w:fldCharType="end"/>
      </w:r>
      <w:r w:rsidR="00152D73" w:rsidRPr="00E42F55">
        <w:t xml:space="preserve"> [XQALERT SURROGATE SET/REMOVE</w:t>
      </w:r>
      <w:r w:rsidR="00152D73" w:rsidRPr="00E42F55">
        <w:fldChar w:fldCharType="begin"/>
      </w:r>
      <w:r w:rsidR="00152D73" w:rsidRPr="00E42F55">
        <w:instrText xml:space="preserve"> XE </w:instrText>
      </w:r>
      <w:r w:rsidR="00666840">
        <w:instrText>“</w:instrText>
      </w:r>
      <w:r w:rsidR="00152D73" w:rsidRPr="00E42F55">
        <w:instrText>XQALERT SURROGATE SET/REMOV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SURROGATE SET/REMOVE</w:instrText>
      </w:r>
      <w:r w:rsidR="00666840">
        <w:instrText>”</w:instrText>
      </w:r>
      <w:r w:rsidR="00152D73" w:rsidRPr="00E42F55">
        <w:instrText xml:space="preserve"> </w:instrText>
      </w:r>
      <w:r w:rsidR="00152D73" w:rsidRPr="00E42F55">
        <w:fldChar w:fldCharType="end"/>
      </w:r>
      <w:r w:rsidR="00152D73" w:rsidRPr="00E42F55">
        <w:t>]</w:t>
      </w:r>
      <w:r w:rsidR="000800AF" w:rsidRPr="00E42F55">
        <w:t xml:space="preserve"> option</w:t>
      </w:r>
      <w:r w:rsidR="007C06AB" w:rsidRPr="00E42F55">
        <w:t xml:space="preserve"> is provided so that </w:t>
      </w:r>
      <w:r w:rsidR="00FC6763">
        <w:t>system administrators</w:t>
      </w:r>
      <w:r w:rsidR="007C06AB" w:rsidRPr="00E42F55">
        <w:t xml:space="preserve"> or ADPAC personnel can do the following:</w:t>
      </w:r>
    </w:p>
    <w:p w14:paraId="3E759EDC" w14:textId="77777777" w:rsidR="007C06AB" w:rsidRPr="00E42F55" w:rsidRDefault="007C06AB" w:rsidP="002F16E6">
      <w:pPr>
        <w:pStyle w:val="ListBullet"/>
        <w:keepNext/>
        <w:keepLines/>
      </w:pPr>
      <w:r w:rsidRPr="00E42F55">
        <w:t>Set a surrogate to receive alerts for a user.</w:t>
      </w:r>
    </w:p>
    <w:p w14:paraId="415C3105" w14:textId="77777777" w:rsidR="007C06AB" w:rsidRPr="00E42F55" w:rsidRDefault="007C06AB" w:rsidP="000800AF">
      <w:pPr>
        <w:pStyle w:val="ListBullet"/>
      </w:pPr>
      <w:r w:rsidRPr="00E42F55">
        <w:t>Remove a surrogate from receiving alerts for a user.</w:t>
      </w:r>
    </w:p>
    <w:p w14:paraId="5AD7EDAA" w14:textId="77777777" w:rsidR="00C66C14" w:rsidRDefault="00C66C14" w:rsidP="00C66C14">
      <w:pPr>
        <w:pStyle w:val="BodyText6"/>
      </w:pPr>
    </w:p>
    <w:p w14:paraId="08D15128" w14:textId="165876F2" w:rsidR="007C06AB" w:rsidRPr="00E42F55" w:rsidRDefault="007C06AB" w:rsidP="000800AF">
      <w:pPr>
        <w:pStyle w:val="BodyText"/>
      </w:pPr>
      <w:r w:rsidRPr="00E42F55">
        <w:t>The option asks for a user to be selected, then is ready to specify a new surrogate for the selected user, or to remove the current surrogate for that user.</w:t>
      </w:r>
    </w:p>
    <w:p w14:paraId="612311D1" w14:textId="77777777" w:rsidR="00152D73" w:rsidRPr="00E42F55" w:rsidRDefault="007C06AB" w:rsidP="004F5D5C">
      <w:pPr>
        <w:pStyle w:val="BodyText"/>
      </w:pPr>
      <w:r w:rsidRPr="00E42F55">
        <w:t xml:space="preserve">This option is </w:t>
      </w:r>
      <w:r w:rsidRPr="00E42F55">
        <w:rPr>
          <w:i/>
        </w:rPr>
        <w:t>not</w:t>
      </w:r>
      <w:r w:rsidRPr="00E42F55">
        <w:t xml:space="preserve"> needed by the individual users who may select to name or remove a surrogate as one of the options while processing alerts (or if no alerts are present for the user, as his/her only option on selecting alert processing).</w:t>
      </w:r>
    </w:p>
    <w:p w14:paraId="196F782A" w14:textId="77777777" w:rsidR="001D6B73" w:rsidRPr="00E42F55" w:rsidRDefault="001D6B73" w:rsidP="00D021A2">
      <w:pPr>
        <w:pStyle w:val="Heading4"/>
      </w:pPr>
      <w:bookmarkStart w:id="937" w:name="_Ref433293171"/>
      <w:bookmarkStart w:id="938" w:name="_Toc33097969"/>
      <w:r w:rsidRPr="00E42F55">
        <w:t>Delete Old (&gt;14 d) Alerts</w:t>
      </w:r>
      <w:r w:rsidR="00C85DF6" w:rsidRPr="00E42F55">
        <w:t xml:space="preserve"> Option</w:t>
      </w:r>
      <w:bookmarkEnd w:id="937"/>
      <w:bookmarkEnd w:id="938"/>
    </w:p>
    <w:p w14:paraId="646192AF" w14:textId="77777777"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D6B73" w:rsidRPr="00E42F55">
        <w:t xml:space="preserve">The </w:t>
      </w:r>
      <w:r w:rsidR="001D6B73"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B764BA" w:rsidRPr="00E42F55">
        <w:t xml:space="preserve"> [XQALERT DELETE OLD</w:t>
      </w:r>
      <w:r w:rsidR="00B764BA" w:rsidRPr="00E42F55">
        <w:fldChar w:fldCharType="begin"/>
      </w:r>
      <w:r w:rsidR="00B764BA" w:rsidRPr="00E42F55">
        <w:instrText xml:space="preserve"> XE </w:instrText>
      </w:r>
      <w:r w:rsidR="00666840">
        <w:instrText>“</w:instrText>
      </w:r>
      <w:r w:rsidR="00B764BA" w:rsidRPr="00E42F55">
        <w:instrText>XQALERT DELETE OLD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DELETE OLD</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option</w:t>
      </w:r>
      <w:r w:rsidR="001D6B73" w:rsidRPr="00E42F55">
        <w:t xml:space="preserve"> performs the following functions:</w:t>
      </w:r>
    </w:p>
    <w:p w14:paraId="0E4542F5" w14:textId="77777777" w:rsidR="001D6B73" w:rsidRPr="00E42F55" w:rsidRDefault="001D6B73" w:rsidP="002F16E6">
      <w:pPr>
        <w:pStyle w:val="ListBullet"/>
        <w:keepNext/>
        <w:keepLines/>
      </w:pPr>
      <w:r w:rsidRPr="00E42F55">
        <w:t>Purges unprocessed alerts from the ALERT</w:t>
      </w:r>
      <w:r w:rsidR="005E1A28" w:rsidRPr="00E42F55">
        <w:t xml:space="preserve"> (#89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w:instrText>
      </w:r>
      <w:r w:rsidR="005E1A28" w:rsidRPr="00E42F55">
        <w:instrText xml:space="preserve"> (#89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8992)</w:instrText>
      </w:r>
      <w:r w:rsidR="00666840">
        <w:instrText>”</w:instrText>
      </w:r>
      <w:r w:rsidR="00C85DF6" w:rsidRPr="00E42F55">
        <w:instrText xml:space="preserve"> </w:instrText>
      </w:r>
      <w:r w:rsidR="00C85DF6" w:rsidRPr="00E42F55">
        <w:fldChar w:fldCharType="end"/>
      </w:r>
      <w:r w:rsidRPr="00E42F55">
        <w:t>.</w:t>
      </w:r>
    </w:p>
    <w:p w14:paraId="12265C64" w14:textId="77777777" w:rsidR="001D6B73" w:rsidRPr="00E42F55" w:rsidRDefault="001D6B73" w:rsidP="000800AF">
      <w:pPr>
        <w:pStyle w:val="ListBullet"/>
      </w:pPr>
      <w:r w:rsidRPr="00E42F55">
        <w:t>Purges alert tracking information from the ALERT TRACKING</w:t>
      </w:r>
      <w:r w:rsidR="005E1A28" w:rsidRPr="00E42F55">
        <w:t xml:space="preserve"> (#8992.1)</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 TRACKING</w:instrText>
      </w:r>
      <w:r w:rsidR="005E1A28" w:rsidRPr="00E42F55">
        <w:instrText xml:space="preserve"> (#8992.1)</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TRACKING (#8992.1)</w:instrText>
      </w:r>
      <w:r w:rsidR="00666840">
        <w:instrText>”</w:instrText>
      </w:r>
      <w:r w:rsidR="00C85DF6" w:rsidRPr="00E42F55">
        <w:instrText xml:space="preserve"> </w:instrText>
      </w:r>
      <w:r w:rsidR="00C85DF6" w:rsidRPr="00E42F55">
        <w:fldChar w:fldCharType="end"/>
      </w:r>
      <w:r w:rsidRPr="00E42F55">
        <w:t>.</w:t>
      </w:r>
    </w:p>
    <w:p w14:paraId="64B32252" w14:textId="77777777" w:rsidR="001D6B73" w:rsidRPr="00E42F55" w:rsidRDefault="001D6B73" w:rsidP="000800AF">
      <w:pPr>
        <w:pStyle w:val="ListBullet"/>
      </w:pPr>
      <w:r w:rsidRPr="00E42F55">
        <w:t xml:space="preserve">Forwards unprocessed alerts to supervisors </w:t>
      </w:r>
      <w:r w:rsidR="00C372A8">
        <w:t>or</w:t>
      </w:r>
      <w:r w:rsidRPr="00E42F55">
        <w:t xml:space="preserve"> surrogates.</w:t>
      </w:r>
    </w:p>
    <w:p w14:paraId="3C8FF0F7" w14:textId="77777777" w:rsidR="00C66C14" w:rsidRDefault="00C66C14" w:rsidP="00C66C14">
      <w:pPr>
        <w:pStyle w:val="BodyText6"/>
      </w:pPr>
    </w:p>
    <w:p w14:paraId="47389442" w14:textId="28C5851A" w:rsidR="001D6B73" w:rsidRPr="00E42F55" w:rsidRDefault="001D6B73" w:rsidP="00101102">
      <w:pPr>
        <w:pStyle w:val="BodyText"/>
      </w:pPr>
      <w:r w:rsidRPr="00E42F55">
        <w:t xml:space="preserve">You can use </w:t>
      </w:r>
      <w:r w:rsidR="00C85DF6" w:rsidRPr="00E42F55">
        <w:t xml:space="preserve">the </w:t>
      </w:r>
      <w:r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0800AF" w:rsidRPr="00E42F55">
        <w:t xml:space="preserve"> [XQALERT DELETE OLD</w:t>
      </w:r>
      <w:r w:rsidR="000800AF" w:rsidRPr="00E42F55">
        <w:fldChar w:fldCharType="begin"/>
      </w:r>
      <w:r w:rsidR="000800AF" w:rsidRPr="00E42F55">
        <w:instrText xml:space="preserve"> XE </w:instrText>
      </w:r>
      <w:r w:rsidR="000800AF">
        <w:instrText>“</w:instrText>
      </w:r>
      <w:r w:rsidR="000800AF" w:rsidRPr="00E42F55">
        <w:instrText>XQALERT DELETE OLD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XQALERT DELETE OLD</w:instrText>
      </w:r>
      <w:r w:rsidR="000800AF">
        <w:instrText>”</w:instrText>
      </w:r>
      <w:r w:rsidR="000800AF" w:rsidRPr="00E42F55">
        <w:instrText xml:space="preserve"> </w:instrText>
      </w:r>
      <w:r w:rsidR="000800AF" w:rsidRPr="00E42F55">
        <w:fldChar w:fldCharType="end"/>
      </w:r>
      <w:r w:rsidR="000800AF" w:rsidRPr="00E42F55">
        <w:t>]</w:t>
      </w:r>
      <w:r w:rsidRPr="00E42F55">
        <w:t xml:space="preserve"> </w:t>
      </w:r>
      <w:r w:rsidR="00C85DF6" w:rsidRPr="00E42F55">
        <w:t xml:space="preserve">option </w:t>
      </w:r>
      <w:r w:rsidRPr="00E42F55">
        <w:t xml:space="preserve">to purge all alerts that have been unprocessed for longer than a specified retention period (the default is </w:t>
      </w:r>
      <w:r w:rsidRPr="000800AF">
        <w:rPr>
          <w:b/>
        </w:rPr>
        <w:t>14</w:t>
      </w:r>
      <w:r w:rsidRPr="00E42F55">
        <w:t xml:space="preserve"> days.) It is assumed that an alert become</w:t>
      </w:r>
      <w:r w:rsidR="00B764BA" w:rsidRPr="00E42F55">
        <w:t>s</w:t>
      </w:r>
      <w:r w:rsidRPr="00E42F55">
        <w:t xml:space="preserve"> obsolete within this period and can be purged by </w:t>
      </w:r>
      <w:r w:rsidR="00FC6763">
        <w:t>system administrators</w:t>
      </w:r>
      <w:r w:rsidRPr="00E42F55">
        <w:t>. This option also performs additional functions, which are described below</w:t>
      </w:r>
      <w:r w:rsidR="00FC6763">
        <w:t>.</w:t>
      </w:r>
    </w:p>
    <w:p w14:paraId="609C741A" w14:textId="77777777" w:rsidR="001D6B73" w:rsidRPr="00E42F55" w:rsidRDefault="001D6B73" w:rsidP="00101102">
      <w:pPr>
        <w:pStyle w:val="BodyText"/>
      </w:pPr>
      <w:r w:rsidRPr="00E42F55">
        <w:t xml:space="preserve">This option can be run either directly or as a queued job. You can specify a retention period other than the </w:t>
      </w:r>
      <w:r w:rsidRPr="00ED35D0">
        <w:rPr>
          <w:b/>
        </w:rPr>
        <w:t>14</w:t>
      </w:r>
      <w:r w:rsidRPr="00E42F55">
        <w:t>-day default when you queue the option only, by using the TASK PARAMETERS field</w:t>
      </w:r>
      <w:r w:rsidR="00C85DF6" w:rsidRPr="00E42F55">
        <w:fldChar w:fldCharType="begin"/>
      </w:r>
      <w:r w:rsidR="00C85DF6" w:rsidRPr="00E42F55">
        <w:instrText xml:space="preserve"> XE </w:instrText>
      </w:r>
      <w:r w:rsidR="00666840">
        <w:instrText>“</w:instrText>
      </w:r>
      <w:r w:rsidR="00C85DF6" w:rsidRPr="00E42F55">
        <w:instrText>TASK PARAMETERS Field</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C85DF6" w:rsidRPr="00E42F55">
        <w:instrText>Fields:TASK PARAMETERS</w:instrText>
      </w:r>
      <w:r w:rsidR="00666840">
        <w:instrText>”</w:instrText>
      </w:r>
      <w:r w:rsidR="00C85DF6" w:rsidRPr="00E42F55">
        <w:instrText xml:space="preserve"> </w:instrText>
      </w:r>
      <w:r w:rsidR="00C85DF6" w:rsidRPr="00E42F55">
        <w:fldChar w:fldCharType="end"/>
      </w:r>
      <w:r w:rsidRPr="00E42F55">
        <w:t xml:space="preserve"> of the OPTION SCHEDULING</w:t>
      </w:r>
      <w:r w:rsidR="00276EDE" w:rsidRPr="00E42F55">
        <w:t xml:space="preserve"> (#1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OPTION SCHEDULING</w:instrText>
      </w:r>
      <w:r w:rsidR="00276EDE" w:rsidRPr="00E42F55">
        <w:instrText xml:space="preserve"> (#1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OPTION SCHEDULING (#19.2)</w:instrText>
      </w:r>
      <w:r w:rsidR="00666840">
        <w:instrText>”</w:instrText>
      </w:r>
      <w:r w:rsidR="00C85DF6" w:rsidRPr="00E42F55">
        <w:instrText xml:space="preserve"> </w:instrText>
      </w:r>
      <w:r w:rsidR="00C85DF6" w:rsidRPr="00E42F55">
        <w:fldChar w:fldCharType="end"/>
      </w:r>
      <w:r w:rsidRPr="00E42F55">
        <w:t xml:space="preserve">. If you put a numeric value in the </w:t>
      </w:r>
      <w:r w:rsidR="00C62C8C" w:rsidRPr="00E42F55">
        <w:t>TASK PARAMETERS field</w:t>
      </w:r>
      <w:r w:rsidR="00C62C8C" w:rsidRPr="00E42F55">
        <w:fldChar w:fldCharType="begin"/>
      </w:r>
      <w:r w:rsidR="00C62C8C" w:rsidRPr="00E42F55">
        <w:instrText xml:space="preserve"> XE </w:instrText>
      </w:r>
      <w:r w:rsidR="00C62C8C">
        <w:instrText>“</w:instrText>
      </w:r>
      <w:r w:rsidR="00C62C8C" w:rsidRPr="00E42F55">
        <w:instrText>TASK PARAMETERS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TASK PARAMETERS</w:instrText>
      </w:r>
      <w:r w:rsidR="00C62C8C">
        <w:instrText>”</w:instrText>
      </w:r>
      <w:r w:rsidR="00C62C8C" w:rsidRPr="00E42F55">
        <w:instrText xml:space="preserve"> </w:instrText>
      </w:r>
      <w:r w:rsidR="00C62C8C" w:rsidRPr="00E42F55">
        <w:fldChar w:fldCharType="end"/>
      </w:r>
      <w:r w:rsidR="00C62C8C" w:rsidRPr="00E42F55">
        <w:t xml:space="preserve"> of the OPTION SCHEDULING (#19.2) file</w:t>
      </w:r>
      <w:r w:rsidR="00C62C8C" w:rsidRPr="00E42F55">
        <w:fldChar w:fldCharType="begin"/>
      </w:r>
      <w:r w:rsidR="00C62C8C" w:rsidRPr="00E42F55">
        <w:instrText xml:space="preserve"> XE </w:instrText>
      </w:r>
      <w:r w:rsidR="00C62C8C">
        <w:instrText>“</w:instrText>
      </w:r>
      <w:r w:rsidR="00C62C8C" w:rsidRPr="00E42F55">
        <w:instrText>OPTION SCHEDULING (#19.2) File</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OPTION SCHEDULING (#19.2)</w:instrText>
      </w:r>
      <w:r w:rsidR="00C62C8C">
        <w:instrText>”</w:instrText>
      </w:r>
      <w:r w:rsidR="00C62C8C" w:rsidRPr="00E42F55">
        <w:instrText xml:space="preserve"> </w:instrText>
      </w:r>
      <w:r w:rsidR="00C62C8C" w:rsidRPr="00E42F55">
        <w:fldChar w:fldCharType="end"/>
      </w:r>
      <w:r w:rsidRPr="00E42F55">
        <w:t xml:space="preserve">, this value replaces the default alert retention value of </w:t>
      </w:r>
      <w:r w:rsidRPr="00C62C8C">
        <w:rPr>
          <w:b/>
        </w:rPr>
        <w:t>14</w:t>
      </w:r>
      <w:r w:rsidRPr="00E42F55">
        <w:t xml:space="preserve"> days.</w:t>
      </w:r>
    </w:p>
    <w:p w14:paraId="6D1EF843" w14:textId="77777777" w:rsidR="001D6B73" w:rsidRPr="00E42F55" w:rsidRDefault="001D6B73" w:rsidP="00101102">
      <w:pPr>
        <w:pStyle w:val="BodyText"/>
      </w:pPr>
      <w:r w:rsidRPr="00E42F55">
        <w:t xml:space="preserve">The </w:t>
      </w:r>
      <w:r w:rsidRPr="000800AF">
        <w:rPr>
          <w:b/>
        </w:rPr>
        <w:t>Delete Old (&gt;14 d) Alerts</w:t>
      </w:r>
      <w:r w:rsidR="000800AF" w:rsidRPr="00E42F55">
        <w:fldChar w:fldCharType="begin"/>
      </w:r>
      <w:r w:rsidR="000800AF" w:rsidRPr="00E42F55">
        <w:instrText xml:space="preserve"> XE </w:instrText>
      </w:r>
      <w:r w:rsidR="000800AF">
        <w:instrText>“</w:instrText>
      </w:r>
      <w:r w:rsidR="000800AF" w:rsidRPr="00E42F55">
        <w:instrText>Delete Old (&gt;14 d) Alerts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Delete Old (&gt;14 d) Alerts</w:instrText>
      </w:r>
      <w:r w:rsidR="000800AF">
        <w:instrText>”</w:instrText>
      </w:r>
      <w:r w:rsidR="000800AF" w:rsidRPr="00E42F55">
        <w:instrText xml:space="preserve"> </w:instrText>
      </w:r>
      <w:r w:rsidR="000800AF" w:rsidRPr="00E42F55">
        <w:fldChar w:fldCharType="end"/>
      </w:r>
      <w:r w:rsidR="000800AF" w:rsidRPr="00E42F55">
        <w:t xml:space="preserve"> [XQALERT DELETE OLD</w:t>
      </w:r>
      <w:r w:rsidR="000800AF" w:rsidRPr="00E42F55">
        <w:fldChar w:fldCharType="begin"/>
      </w:r>
      <w:r w:rsidR="000800AF" w:rsidRPr="00E42F55">
        <w:instrText xml:space="preserve"> XE </w:instrText>
      </w:r>
      <w:r w:rsidR="000800AF">
        <w:instrText>“</w:instrText>
      </w:r>
      <w:r w:rsidR="000800AF" w:rsidRPr="00E42F55">
        <w:instrText>XQALERT DELETE OLD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XQALERT DELETE OLD</w:instrText>
      </w:r>
      <w:r w:rsidR="000800AF">
        <w:instrText>”</w:instrText>
      </w:r>
      <w:r w:rsidR="000800AF" w:rsidRPr="00E42F55">
        <w:instrText xml:space="preserve"> </w:instrText>
      </w:r>
      <w:r w:rsidR="000800AF" w:rsidRPr="00E42F55">
        <w:fldChar w:fldCharType="end"/>
      </w:r>
      <w:r w:rsidR="000800AF" w:rsidRPr="00E42F55">
        <w:t>]</w:t>
      </w:r>
      <w:r w:rsidRPr="00E42F55">
        <w:t xml:space="preserve"> option also purges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It purges all entries in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xml:space="preserve"> that are more than 30 days old. The only exception is if, when an alert is created, the call to create the alert specified a retention period different than 30 days; in this case, the different period </w:t>
      </w:r>
      <w:r w:rsidR="00B764BA" w:rsidRPr="00E42F55">
        <w:t>is</w:t>
      </w:r>
      <w:r w:rsidRPr="00E42F55">
        <w:t xml:space="preserve"> used</w:t>
      </w:r>
      <w:r w:rsidR="00811975" w:rsidRPr="00E42F55">
        <w:t>.</w:t>
      </w:r>
    </w:p>
    <w:p w14:paraId="582714FB" w14:textId="77777777" w:rsidR="001D6B73" w:rsidRPr="00E42F55" w:rsidRDefault="001D6B73" w:rsidP="00101102">
      <w:pPr>
        <w:pStyle w:val="BodyText"/>
      </w:pPr>
      <w:r w:rsidRPr="00E42F55">
        <w:t xml:space="preserve">Finally, this option forwards unprocessed alerts to supervisors and surrogates (if this was requested when the alert was created). However, if the period to wait before forwarding exceeds the purging retention period used by this option, the alerts </w:t>
      </w:r>
      <w:r w:rsidR="00AB4E7F">
        <w:t>are</w:t>
      </w:r>
      <w:r w:rsidRPr="00E42F55">
        <w:t xml:space="preserve"> purged rather than forwarded.</w:t>
      </w:r>
    </w:p>
    <w:p w14:paraId="6E5CB7B9" w14:textId="77777777" w:rsidR="001D6B73" w:rsidRPr="00E42F55" w:rsidRDefault="001D6B73" w:rsidP="00101102">
      <w:pPr>
        <w:pStyle w:val="BodyText"/>
      </w:pPr>
      <w:r w:rsidRPr="00E42F55">
        <w:t>Due to the number of tasks performed by this option, it should be queued through TaskMan on a regular basis. The suggested scheduling frequency is once every day.</w:t>
      </w:r>
    </w:p>
    <w:p w14:paraId="76012C8A" w14:textId="77777777" w:rsidR="001D6B73" w:rsidRPr="00E42F55" w:rsidRDefault="001D6B73" w:rsidP="00D021A2">
      <w:pPr>
        <w:pStyle w:val="Heading4"/>
      </w:pPr>
      <w:bookmarkStart w:id="939" w:name="_Toc33097970"/>
      <w:r w:rsidRPr="00E42F55">
        <w:t>Make an Alert on the Fly</w:t>
      </w:r>
      <w:r w:rsidR="00811975" w:rsidRPr="00E42F55">
        <w:t xml:space="preserve"> Option</w:t>
      </w:r>
      <w:bookmarkEnd w:id="939"/>
    </w:p>
    <w:p w14:paraId="26169F8C" w14:textId="77777777" w:rsidR="00B764BA"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Make an Alert on the Fly Option</w:instrText>
      </w:r>
      <w:r w:rsidR="00666840">
        <w:instrText>”</w:instrText>
      </w:r>
      <w:r w:rsidRPr="00E42F55">
        <w:fldChar w:fldCharType="end"/>
      </w:r>
      <w:r w:rsidR="00811975" w:rsidRPr="00E42F55">
        <w:t xml:space="preserve">The </w:t>
      </w:r>
      <w:r w:rsidR="00811975" w:rsidRPr="000800AF">
        <w:rPr>
          <w:b/>
        </w:rPr>
        <w:t>Make an Alert on the Fly</w:t>
      </w:r>
      <w:r w:rsidR="000800AF" w:rsidRPr="00E42F55">
        <w:fldChar w:fldCharType="begin"/>
      </w:r>
      <w:r w:rsidR="000800AF" w:rsidRPr="00E42F55">
        <w:instrText xml:space="preserve">XE </w:instrText>
      </w:r>
      <w:r w:rsidR="000800AF">
        <w:instrText>“</w:instrText>
      </w:r>
      <w:r w:rsidR="000800AF" w:rsidRPr="00E42F55">
        <w:instrText>Make an Alert on the Fly Option</w:instrText>
      </w:r>
      <w:r w:rsidR="000800AF">
        <w:instrText>”</w:instrText>
      </w:r>
      <w:r w:rsidR="000800AF" w:rsidRPr="00E42F55">
        <w:fldChar w:fldCharType="end"/>
      </w:r>
      <w:r w:rsidR="000800AF" w:rsidRPr="00E42F55">
        <w:fldChar w:fldCharType="begin"/>
      </w:r>
      <w:r w:rsidR="000800AF" w:rsidRPr="00E42F55">
        <w:instrText xml:space="preserve">XE </w:instrText>
      </w:r>
      <w:r w:rsidR="000800AF">
        <w:instrText>“</w:instrText>
      </w:r>
      <w:r w:rsidR="000800AF" w:rsidRPr="00E42F55">
        <w:instrText>Options:Make an Alert on the Fly</w:instrText>
      </w:r>
      <w:r w:rsidR="000800AF">
        <w:instrText>”</w:instrText>
      </w:r>
      <w:r w:rsidR="000800AF" w:rsidRPr="00E42F55">
        <w:fldChar w:fldCharType="end"/>
      </w:r>
      <w:r w:rsidR="001D6B73" w:rsidRPr="00E42F55">
        <w:t xml:space="preserve"> </w:t>
      </w:r>
      <w:r w:rsidR="00B764BA" w:rsidRPr="00E42F55">
        <w:t>[XQALERT MAKE</w:t>
      </w:r>
      <w:r w:rsidR="00B764BA" w:rsidRPr="00E42F55">
        <w:fldChar w:fldCharType="begin"/>
      </w:r>
      <w:r w:rsidR="00B764BA" w:rsidRPr="00E42F55">
        <w:instrText xml:space="preserve"> XE </w:instrText>
      </w:r>
      <w:r w:rsidR="00666840">
        <w:instrText>“</w:instrText>
      </w:r>
      <w:r w:rsidR="00B764BA" w:rsidRPr="00E42F55">
        <w:instrText>XQALERT MAKE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AKE</w:instrText>
      </w:r>
      <w:r w:rsidR="00666840">
        <w:instrText>”</w:instrText>
      </w:r>
      <w:r w:rsidR="00B764BA" w:rsidRPr="00E42F55">
        <w:instrText xml:space="preserve"> </w:instrText>
      </w:r>
      <w:r w:rsidR="00B764BA" w:rsidRPr="00E42F55">
        <w:fldChar w:fldCharType="end"/>
      </w:r>
      <w:r w:rsidR="00B764BA" w:rsidRPr="00E42F55">
        <w:t>]</w:t>
      </w:r>
      <w:r w:rsidR="000800AF" w:rsidRPr="00E42F55">
        <w:t xml:space="preserve"> option</w:t>
      </w:r>
      <w:r w:rsidR="00B764BA" w:rsidRPr="00E42F55">
        <w:t xml:space="preserve"> </w:t>
      </w:r>
      <w:r w:rsidR="001D6B73" w:rsidRPr="00E42F55">
        <w:t xml:space="preserve">allows you to generate an alert on the fly. It interactively asks you for the alert message, recipients, and alert action, if any (you can specify an alert action type of routine or option). It then </w:t>
      </w:r>
      <w:r w:rsidR="00B764BA" w:rsidRPr="00E42F55">
        <w:t>generates the alert on the fly.</w:t>
      </w:r>
    </w:p>
    <w:p w14:paraId="4CF3899D" w14:textId="77777777" w:rsidR="003C22A4" w:rsidRPr="00E42F55" w:rsidRDefault="003C22A4" w:rsidP="00101102">
      <w:pPr>
        <w:pStyle w:val="BodyText"/>
      </w:pPr>
      <w:r w:rsidRPr="00E42F55">
        <w:t xml:space="preserve">This option is </w:t>
      </w:r>
      <w:r w:rsidRPr="00FC6763">
        <w:rPr>
          <w:i/>
        </w:rPr>
        <w:t>recommended</w:t>
      </w:r>
      <w:r w:rsidRPr="00E42F55">
        <w:t xml:space="preserve"> primarily for </w:t>
      </w:r>
      <w:r w:rsidR="00FC6763">
        <w:t>system administrators</w:t>
      </w:r>
      <w:r w:rsidRPr="00E42F55">
        <w:t xml:space="preserve"> and ADPACs; it may or may not be appropriate for other selected users.</w:t>
      </w:r>
    </w:p>
    <w:p w14:paraId="35F31803" w14:textId="77777777" w:rsidR="003C22A4" w:rsidRPr="00E42F55" w:rsidRDefault="0015207B" w:rsidP="002F16E6">
      <w:pPr>
        <w:pStyle w:val="Note"/>
      </w:pPr>
      <w:r>
        <w:rPr>
          <w:noProof/>
          <w:lang w:eastAsia="en-US"/>
        </w:rPr>
        <w:drawing>
          <wp:inline distT="0" distB="0" distL="0" distR="0" wp14:anchorId="23AC8F2B" wp14:editId="2DFD297B">
            <wp:extent cx="304800" cy="30480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rPr>
        <w:t>NOTE:</w:t>
      </w:r>
      <w:r w:rsidR="002F16E6" w:rsidRPr="00E42F55">
        <w:t xml:space="preserve"> This option does </w:t>
      </w:r>
      <w:r w:rsidR="002F16E6" w:rsidRPr="00E42F55">
        <w:rPr>
          <w:i/>
        </w:rPr>
        <w:t>not</w:t>
      </w:r>
      <w:r w:rsidR="002F16E6" w:rsidRPr="00E42F55">
        <w:t xml:space="preserve"> allow the user to set the CAN DELETE WITHOUT PROCESSING</w:t>
      </w:r>
      <w:r w:rsidR="00A86ACC" w:rsidRPr="00E42F55">
        <w:t xml:space="preserve"> (#.1)</w:t>
      </w:r>
      <w:r w:rsidR="002F16E6" w:rsidRPr="00E42F55">
        <w:t xml:space="preserve"> field</w:t>
      </w:r>
      <w:r w:rsidR="002F16E6" w:rsidRPr="00E42F55">
        <w:fldChar w:fldCharType="begin"/>
      </w:r>
      <w:r w:rsidR="002F16E6" w:rsidRPr="00E42F55">
        <w:instrText xml:space="preserve"> XE </w:instrText>
      </w:r>
      <w:r w:rsidR="00666840">
        <w:instrText>“</w:instrText>
      </w:r>
      <w:r w:rsidR="002F16E6" w:rsidRPr="00E42F55">
        <w:instrText>CAN DELETE WITHOUT PROCESSING</w:instrText>
      </w:r>
      <w:r w:rsidR="00A86ACC" w:rsidRPr="00E42F55">
        <w:instrText xml:space="preserve"> (#.1)</w:instrText>
      </w:r>
      <w:r w:rsidR="002F16E6" w:rsidRPr="00E42F55">
        <w:instrText xml:space="preserve"> Field</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elds:CAN DELETE WITHOUT PROCESSING (#.1)</w:instrText>
      </w:r>
      <w:r w:rsidR="00666840">
        <w:instrText>”</w:instrText>
      </w:r>
      <w:r w:rsidR="002F16E6" w:rsidRPr="00E42F55">
        <w:instrText xml:space="preserve"> </w:instrText>
      </w:r>
      <w:r w:rsidR="002F16E6" w:rsidRPr="00E42F55">
        <w:fldChar w:fldCharType="end"/>
      </w:r>
      <w:r w:rsidR="002F16E6" w:rsidRPr="00E42F55">
        <w:t xml:space="preserve"> in the ALERT</w:t>
      </w:r>
      <w:r w:rsidR="00276EDE" w:rsidRPr="00E42F55">
        <w:t xml:space="preserve"> (#8992)</w:t>
      </w:r>
      <w:r w:rsidR="002F16E6" w:rsidRPr="00E42F55">
        <w:t xml:space="preserve"> file</w:t>
      </w:r>
      <w:r w:rsidR="002F16E6" w:rsidRPr="00E42F55">
        <w:fldChar w:fldCharType="begin"/>
      </w:r>
      <w:r w:rsidR="002F16E6" w:rsidRPr="00E42F55">
        <w:instrText xml:space="preserve"> XE </w:instrText>
      </w:r>
      <w:r w:rsidR="00666840">
        <w:instrText>“</w:instrText>
      </w:r>
      <w:r w:rsidR="002F16E6" w:rsidRPr="00E42F55">
        <w:instrText>ALERT</w:instrText>
      </w:r>
      <w:r w:rsidR="00276EDE" w:rsidRPr="00E42F55">
        <w:instrText xml:space="preserve"> (#8992)</w:instrText>
      </w:r>
      <w:r w:rsidR="002F16E6" w:rsidRPr="00E42F55">
        <w:instrText xml:space="preserve"> File</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les:ALERT (#8992)</w:instrText>
      </w:r>
      <w:r w:rsidR="00666840">
        <w:instrText>”</w:instrText>
      </w:r>
      <w:r w:rsidR="002F16E6" w:rsidRPr="00E42F55">
        <w:instrText xml:space="preserve"> </w:instrText>
      </w:r>
      <w:r w:rsidR="002F16E6" w:rsidRPr="00E42F55">
        <w:fldChar w:fldCharType="end"/>
      </w:r>
      <w:r w:rsidR="00276EDE">
        <w:t>.</w:t>
      </w:r>
    </w:p>
    <w:p w14:paraId="49ED0BF9" w14:textId="77777777" w:rsidR="00152D73" w:rsidRPr="00E42F55" w:rsidRDefault="00152D73" w:rsidP="00D021A2">
      <w:pPr>
        <w:pStyle w:val="Heading4"/>
      </w:pPr>
      <w:bookmarkStart w:id="940" w:name="_Toc33097971"/>
      <w:r w:rsidRPr="00E42F55">
        <w:t>Purge Alerts for a User Option</w:t>
      </w:r>
      <w:bookmarkEnd w:id="940"/>
    </w:p>
    <w:p w14:paraId="25F123FA" w14:textId="77777777" w:rsidR="00152D73"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52D73" w:rsidRPr="00E42F55">
        <w:t xml:space="preserve">The </w:t>
      </w:r>
      <w:r w:rsidR="00152D73" w:rsidRPr="000800AF">
        <w:rPr>
          <w:b/>
        </w:rPr>
        <w:t>Purge Alerts for a User</w:t>
      </w:r>
      <w:r w:rsidR="000800AF" w:rsidRPr="00E42F55">
        <w:fldChar w:fldCharType="begin"/>
      </w:r>
      <w:r w:rsidR="000800AF" w:rsidRPr="00E42F55">
        <w:instrText xml:space="preserve">XE </w:instrText>
      </w:r>
      <w:r w:rsidR="000800AF">
        <w:instrText>“</w:instrText>
      </w:r>
      <w:r w:rsidR="000800AF" w:rsidRPr="00E42F55">
        <w:instrText>Purge Alerts for a User Option</w:instrText>
      </w:r>
      <w:r w:rsidR="000800AF">
        <w:instrText>”</w:instrText>
      </w:r>
      <w:r w:rsidR="000800AF" w:rsidRPr="00E42F55">
        <w:fldChar w:fldCharType="end"/>
      </w:r>
      <w:r w:rsidR="000800AF" w:rsidRPr="00E42F55">
        <w:fldChar w:fldCharType="begin"/>
      </w:r>
      <w:r w:rsidR="000800AF" w:rsidRPr="00E42F55">
        <w:instrText xml:space="preserve">XE </w:instrText>
      </w:r>
      <w:r w:rsidR="000800AF">
        <w:instrText>“</w:instrText>
      </w:r>
      <w:r w:rsidR="000800AF" w:rsidRPr="00E42F55">
        <w:instrText>Options:Purge Alerts for a User</w:instrText>
      </w:r>
      <w:r w:rsidR="000800AF">
        <w:instrText>”</w:instrText>
      </w:r>
      <w:r w:rsidR="000800AF" w:rsidRPr="00E42F55">
        <w:fldChar w:fldCharType="end"/>
      </w:r>
      <w:r w:rsidR="00152D73" w:rsidRPr="00E42F55">
        <w:t xml:space="preserve"> [XQALERT BY USER DELETE</w:t>
      </w:r>
      <w:r w:rsidR="00152D73" w:rsidRPr="00E42F55">
        <w:fldChar w:fldCharType="begin"/>
      </w:r>
      <w:r w:rsidR="00152D73" w:rsidRPr="00E42F55">
        <w:instrText xml:space="preserve"> XE </w:instrText>
      </w:r>
      <w:r w:rsidR="00666840">
        <w:instrText>“</w:instrText>
      </w:r>
      <w:r w:rsidR="00152D73" w:rsidRPr="00E42F55">
        <w:instrText>XQALERT BY USER DELET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BY USER DELETE</w:instrText>
      </w:r>
      <w:r w:rsidR="00666840">
        <w:instrText>”</w:instrText>
      </w:r>
      <w:r w:rsidR="00152D73" w:rsidRPr="00E42F55">
        <w:instrText xml:space="preserve"> </w:instrText>
      </w:r>
      <w:r w:rsidR="00152D73" w:rsidRPr="00E42F55">
        <w:fldChar w:fldCharType="end"/>
      </w:r>
      <w:r w:rsidR="00152D73" w:rsidRPr="00E42F55">
        <w:t>]</w:t>
      </w:r>
      <w:r w:rsidR="000800AF" w:rsidRPr="00E42F55">
        <w:t xml:space="preserve"> option</w:t>
      </w:r>
      <w:r w:rsidR="00152D73" w:rsidRPr="00E42F55">
        <w:t xml:space="preserve"> allows you to delete alerts for a user. The main purpose of this option is to provide a way to delete alerts for a user who has been inactive for a period of time (e.g., on leave), and who has accumulated a number of alerts that should </w:t>
      </w:r>
      <w:r w:rsidR="00152D73" w:rsidRPr="00E42F55">
        <w:rPr>
          <w:i/>
        </w:rPr>
        <w:t>not</w:t>
      </w:r>
      <w:r w:rsidR="00152D73" w:rsidRPr="00E42F55">
        <w:t xml:space="preserve"> need processing.</w:t>
      </w:r>
    </w:p>
    <w:p w14:paraId="2EFE0377" w14:textId="77777777" w:rsidR="00152D73" w:rsidRPr="00E42F55" w:rsidRDefault="00152D73" w:rsidP="00101102">
      <w:pPr>
        <w:pStyle w:val="BodyText"/>
      </w:pPr>
      <w:r w:rsidRPr="00E42F55">
        <w:t>This option is locked with the XQAL-DELETE security key</w:t>
      </w:r>
      <w:r w:rsidRPr="00E42F55">
        <w:fldChar w:fldCharType="begin"/>
      </w:r>
      <w:r w:rsidRPr="00E42F55">
        <w:instrText xml:space="preserve"> XE </w:instrText>
      </w:r>
      <w:r w:rsidR="00666840">
        <w:instrText>“</w:instrText>
      </w:r>
      <w:r w:rsidRPr="00E42F55">
        <w:instrText>XQAL-DELETE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AL-DELETE</w:instrText>
      </w:r>
      <w:r w:rsidR="00666840">
        <w:instrText>”</w:instrText>
      </w:r>
      <w:r w:rsidRPr="00E42F55">
        <w:instrText xml:space="preserve"> </w:instrText>
      </w:r>
      <w:r w:rsidRPr="00E42F55">
        <w:fldChar w:fldCharType="end"/>
      </w:r>
      <w:r w:rsidRPr="00E42F55">
        <w:t xml:space="preserve">, and should only be used by </w:t>
      </w:r>
      <w:r w:rsidR="00FC6763">
        <w:t>system administrators</w:t>
      </w:r>
      <w:r w:rsidRPr="00E42F55">
        <w:t xml:space="preserve"> </w:t>
      </w:r>
      <w:r w:rsidR="00C372A8">
        <w:t>or</w:t>
      </w:r>
      <w:r w:rsidRPr="00E42F55">
        <w:t xml:space="preserve"> ADPACs.</w:t>
      </w:r>
    </w:p>
    <w:p w14:paraId="61D7B74F" w14:textId="77777777" w:rsidR="001D6B73" w:rsidRPr="00E42F55" w:rsidRDefault="00E2738B" w:rsidP="00D021A2">
      <w:pPr>
        <w:pStyle w:val="Heading4"/>
      </w:pPr>
      <w:bookmarkStart w:id="941" w:name="_Toc33097972"/>
      <w:r w:rsidRPr="00E42F55">
        <w:t>Report Menu for Alerts Menu</w:t>
      </w:r>
      <w:bookmarkEnd w:id="941"/>
    </w:p>
    <w:p w14:paraId="2BA02BB1" w14:textId="0C065167" w:rsidR="00152D73" w:rsidRPr="00E42F55" w:rsidRDefault="002F16E6" w:rsidP="00101102">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152D73" w:rsidRPr="00E42F55">
        <w:t xml:space="preserve">The </w:t>
      </w:r>
      <w:r w:rsidR="00E2738B" w:rsidRPr="00FD687A">
        <w:rPr>
          <w:b/>
        </w:rPr>
        <w:t>Report Menu for Alerts</w:t>
      </w:r>
      <w:r w:rsidR="00FD687A" w:rsidRPr="00E42F55">
        <w:fldChar w:fldCharType="begin"/>
      </w:r>
      <w:r w:rsidR="00FD687A" w:rsidRPr="00E42F55">
        <w:instrText xml:space="preserve"> XE </w:instrText>
      </w:r>
      <w:r w:rsidR="00FD687A">
        <w:instrText>“</w:instrText>
      </w:r>
      <w:r w:rsidR="00FD687A" w:rsidRPr="00E42F55">
        <w:instrText>Report Menu for Alerts Menu</w:instrText>
      </w:r>
      <w:r w:rsidR="00FD687A">
        <w:instrText>”</w:instrText>
      </w:r>
      <w:r w:rsidR="00FD687A" w:rsidRPr="00E42F55">
        <w:instrText xml:space="preserve"> </w:instrText>
      </w:r>
      <w:r w:rsidR="00FD687A" w:rsidRPr="00E42F55">
        <w:fldChar w:fldCharType="end"/>
      </w:r>
      <w:r w:rsidR="00FD687A" w:rsidRPr="00E42F55">
        <w:fldChar w:fldCharType="begin"/>
      </w:r>
      <w:r w:rsidR="00FD687A" w:rsidRPr="00E42F55">
        <w:instrText xml:space="preserve"> XE </w:instrText>
      </w:r>
      <w:r w:rsidR="00FD687A">
        <w:instrText>“</w:instrText>
      </w:r>
      <w:r w:rsidR="00FD687A" w:rsidRPr="00E42F55">
        <w:instrText>Menus:Report Menu for Alerts</w:instrText>
      </w:r>
      <w:r w:rsidR="00FD687A">
        <w:instrText>”</w:instrText>
      </w:r>
      <w:r w:rsidR="00FD687A" w:rsidRPr="00E42F55">
        <w:instrText xml:space="preserve"> </w:instrText>
      </w:r>
      <w:r w:rsidR="00FD687A" w:rsidRPr="00E42F55">
        <w:fldChar w:fldCharType="end"/>
      </w:r>
      <w:r w:rsidR="00FD687A" w:rsidRPr="00E42F55">
        <w:fldChar w:fldCharType="begin"/>
      </w:r>
      <w:r w:rsidR="00FD687A" w:rsidRPr="00E42F55">
        <w:instrText xml:space="preserve"> XE </w:instrText>
      </w:r>
      <w:r w:rsidR="00FD687A">
        <w:instrText>“</w:instrText>
      </w:r>
      <w:r w:rsidR="00FD687A" w:rsidRPr="00E42F55">
        <w:instrText>Options:Report Menu for Alerts</w:instrText>
      </w:r>
      <w:r w:rsidR="00FD687A">
        <w:instrText>”</w:instrText>
      </w:r>
      <w:r w:rsidR="00FD687A" w:rsidRPr="00E42F55">
        <w:instrText xml:space="preserve"> </w:instrText>
      </w:r>
      <w:r w:rsidR="00FD687A" w:rsidRPr="00E42F55">
        <w:fldChar w:fldCharType="end"/>
      </w:r>
      <w:r w:rsidR="00152D73" w:rsidRPr="00E42F55">
        <w:t xml:space="preserve"> [</w:t>
      </w:r>
      <w:r w:rsidR="00E2738B" w:rsidRPr="00E42F55">
        <w:t>XQAL REPORTS MENU</w:t>
      </w:r>
      <w:r w:rsidR="00152D73" w:rsidRPr="00E42F55">
        <w:fldChar w:fldCharType="begin"/>
      </w:r>
      <w:r w:rsidR="00152D73" w:rsidRPr="00E42F55">
        <w:instrText xml:space="preserve"> XE </w:instrText>
      </w:r>
      <w:r w:rsidR="00666840">
        <w:instrText>“</w:instrText>
      </w:r>
      <w:r w:rsidR="00E2738B" w:rsidRPr="00E42F55">
        <w:instrText>XQAL REPORTS MENU Menu</w:instrText>
      </w:r>
      <w:r w:rsidR="00666840">
        <w:instrText>”</w:instrText>
      </w:r>
      <w:r w:rsidR="00152D73" w:rsidRPr="00E42F55">
        <w:instrText xml:space="preserve"> </w:instrText>
      </w:r>
      <w:r w:rsidR="00152D73" w:rsidRPr="00E42F55">
        <w:fldChar w:fldCharType="end"/>
      </w:r>
      <w:r w:rsidR="00E2738B" w:rsidRPr="00E42F55">
        <w:fldChar w:fldCharType="begin"/>
      </w:r>
      <w:r w:rsidR="00E2738B" w:rsidRPr="00E42F55">
        <w:instrText xml:space="preserve"> XE </w:instrText>
      </w:r>
      <w:r w:rsidR="00666840">
        <w:instrText>“</w:instrText>
      </w:r>
      <w:r w:rsidR="00E2738B" w:rsidRPr="00E42F55">
        <w:instrText>Menus:XQAL REPORTS MENU</w:instrText>
      </w:r>
      <w:r w:rsidR="00666840">
        <w:instrText>”</w:instrText>
      </w:r>
      <w:r w:rsidR="00E2738B" w:rsidRPr="00E42F55">
        <w:instrText xml:space="preserve"> </w:instrText>
      </w:r>
      <w:r w:rsidR="00E2738B"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w:instrText>
      </w:r>
      <w:r w:rsidR="00E2738B" w:rsidRPr="00E42F55">
        <w:instrText>XQAL REPORTS MENU</w:instrText>
      </w:r>
      <w:r w:rsidR="00666840">
        <w:instrText>”</w:instrText>
      </w:r>
      <w:r w:rsidR="00152D73" w:rsidRPr="00E42F55">
        <w:instrText xml:space="preserve"> </w:instrText>
      </w:r>
      <w:r w:rsidR="00152D73" w:rsidRPr="00E42F55">
        <w:fldChar w:fldCharType="end"/>
      </w:r>
      <w:r w:rsidR="00152D73" w:rsidRPr="00E42F55">
        <w:t>]</w:t>
      </w:r>
      <w:r w:rsidR="00FD687A" w:rsidRPr="00E42F55">
        <w:t xml:space="preserve"> menu</w:t>
      </w:r>
      <w:r w:rsidR="00CC32ED" w:rsidRPr="00E42F55">
        <w:t xml:space="preserve"> provides several options for generating reports on alerts for users or patients. It </w:t>
      </w:r>
      <w:r w:rsidR="00B80FF8" w:rsidRPr="00E42F55">
        <w:t>consists of the sub</w:t>
      </w:r>
      <w:r w:rsidR="00E2738B" w:rsidRPr="00E42F55">
        <w:t>menu items</w:t>
      </w:r>
      <w:r w:rsidR="00FD687A">
        <w:t xml:space="preserve"> shown i</w:t>
      </w:r>
      <w:r w:rsidR="000800AF">
        <w:t xml:space="preserve">n </w:t>
      </w:r>
      <w:r w:rsidR="000800AF" w:rsidRPr="000800AF">
        <w:rPr>
          <w:color w:val="0000FF"/>
          <w:u w:val="single"/>
        </w:rPr>
        <w:fldChar w:fldCharType="begin"/>
      </w:r>
      <w:r w:rsidR="000800AF" w:rsidRPr="000800AF">
        <w:rPr>
          <w:color w:val="0000FF"/>
          <w:u w:val="single"/>
        </w:rPr>
        <w:instrText xml:space="preserve"> REF _Ref511294832 \h </w:instrText>
      </w:r>
      <w:r w:rsidR="000800AF">
        <w:rPr>
          <w:color w:val="0000FF"/>
          <w:u w:val="single"/>
        </w:rPr>
        <w:instrText xml:space="preserve"> \* MERGEFORMAT </w:instrText>
      </w:r>
      <w:r w:rsidR="000800AF" w:rsidRPr="000800AF">
        <w:rPr>
          <w:color w:val="0000FF"/>
          <w:u w:val="single"/>
        </w:rPr>
      </w:r>
      <w:r w:rsidR="000800AF" w:rsidRPr="000800AF">
        <w:rPr>
          <w:color w:val="0000FF"/>
          <w:u w:val="single"/>
        </w:rPr>
        <w:fldChar w:fldCharType="separate"/>
      </w:r>
      <w:r w:rsidR="00F43BA8" w:rsidRPr="00F43BA8">
        <w:rPr>
          <w:color w:val="0000FF"/>
          <w:u w:val="single"/>
        </w:rPr>
        <w:t xml:space="preserve">Figure </w:t>
      </w:r>
      <w:r w:rsidR="00F43BA8" w:rsidRPr="00F43BA8">
        <w:rPr>
          <w:noProof/>
          <w:color w:val="0000FF"/>
          <w:u w:val="single"/>
        </w:rPr>
        <w:t>123</w:t>
      </w:r>
      <w:r w:rsidR="000800AF" w:rsidRPr="000800AF">
        <w:rPr>
          <w:color w:val="0000FF"/>
          <w:u w:val="single"/>
        </w:rPr>
        <w:fldChar w:fldCharType="end"/>
      </w:r>
      <w:r w:rsidR="00E2738B" w:rsidRPr="00E42F55">
        <w:t>:</w:t>
      </w:r>
    </w:p>
    <w:p w14:paraId="3AB8DE8C" w14:textId="15A75940" w:rsidR="000774E6" w:rsidRPr="00E42F55" w:rsidRDefault="000774E6" w:rsidP="002B6AE0">
      <w:pPr>
        <w:pStyle w:val="Caption"/>
      </w:pPr>
      <w:bookmarkStart w:id="942" w:name="_Ref511294832"/>
      <w:bookmarkStart w:id="943" w:name="_Toc193181709"/>
      <w:bookmarkStart w:id="944" w:name="_Toc3309846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3</w:t>
      </w:r>
      <w:r w:rsidR="0019324F">
        <w:rPr>
          <w:noProof/>
        </w:rPr>
        <w:fldChar w:fldCharType="end"/>
      </w:r>
      <w:bookmarkEnd w:id="942"/>
      <w:r w:rsidR="001809C7">
        <w:t>:</w:t>
      </w:r>
      <w:r w:rsidR="006615E7">
        <w:t xml:space="preserve"> Report Menu for Alerts Menu O</w:t>
      </w:r>
      <w:r w:rsidRPr="00E42F55">
        <w:t>ptions</w:t>
      </w:r>
      <w:bookmarkEnd w:id="943"/>
      <w:bookmarkEnd w:id="944"/>
    </w:p>
    <w:p w14:paraId="613E7201" w14:textId="77777777" w:rsidR="00E2738B" w:rsidRPr="00E42F55" w:rsidRDefault="00E2738B" w:rsidP="00E2738B">
      <w:pPr>
        <w:pStyle w:val="MenuBox"/>
      </w:pPr>
      <w:r w:rsidRPr="00E42F55">
        <w:t xml:space="preserve">Select Report Menu for Alerts Option: </w:t>
      </w:r>
      <w:r w:rsidRPr="00B801DA">
        <w:rPr>
          <w:b/>
          <w:highlight w:val="yellow"/>
        </w:rPr>
        <w:t>??</w:t>
      </w:r>
    </w:p>
    <w:p w14:paraId="33A885B4" w14:textId="77777777" w:rsidR="00E2738B" w:rsidRPr="00E42F55" w:rsidRDefault="00E2738B" w:rsidP="00E2738B">
      <w:pPr>
        <w:pStyle w:val="MenuBox"/>
      </w:pPr>
    </w:p>
    <w:p w14:paraId="631E0F19" w14:textId="77777777" w:rsidR="00E2738B" w:rsidRPr="00E42F55" w:rsidRDefault="00E2738B" w:rsidP="00E2738B">
      <w:pPr>
        <w:pStyle w:val="MenuBox"/>
      </w:pPr>
      <w:r w:rsidRPr="00E42F55">
        <w:t>Critical Alerts Count Report</w:t>
      </w:r>
      <w:r w:rsidRPr="00E42F55">
        <w:tab/>
        <w:t>[XQAL CRITICAL ALERT COUNT]</w:t>
      </w:r>
    </w:p>
    <w:p w14:paraId="13362194" w14:textId="77777777" w:rsidR="00E2738B" w:rsidRPr="00E42F55" w:rsidRDefault="00E2738B" w:rsidP="00E2738B">
      <w:pPr>
        <w:pStyle w:val="MenuBox"/>
      </w:pPr>
      <w:r w:rsidRPr="00E42F55">
        <w:t>List Alerts for a user from a specified date</w:t>
      </w:r>
      <w:r w:rsidRPr="00E42F55">
        <w:tab/>
        <w:t>[XQAL ALERT LIST FROM DATE]</w:t>
      </w:r>
    </w:p>
    <w:p w14:paraId="1EB2E909" w14:textId="77777777" w:rsidR="00E2738B" w:rsidRPr="00E42F55" w:rsidRDefault="00E2738B" w:rsidP="00E2738B">
      <w:pPr>
        <w:pStyle w:val="MenuBox"/>
      </w:pPr>
      <w:r w:rsidRPr="00E42F55">
        <w:t>Patient Alert List for specified date</w:t>
      </w:r>
      <w:r w:rsidRPr="00E42F55">
        <w:tab/>
        <w:t>[XQAL PATIENT ALERT LIST]</w:t>
      </w:r>
    </w:p>
    <w:p w14:paraId="50A2AF92" w14:textId="77777777" w:rsidR="00E2738B" w:rsidRPr="00E42F55" w:rsidRDefault="00E2738B" w:rsidP="00E2738B">
      <w:pPr>
        <w:pStyle w:val="MenuBox"/>
      </w:pPr>
      <w:r w:rsidRPr="00E42F55">
        <w:t>User Alerts Count Report</w:t>
      </w:r>
      <w:r w:rsidRPr="00E42F55">
        <w:tab/>
        <w:t>[XQAL USER ALERTS COUNT]</w:t>
      </w:r>
    </w:p>
    <w:p w14:paraId="0C3661D0" w14:textId="77777777" w:rsidR="001D6B73" w:rsidRPr="00E42F55" w:rsidRDefault="00E2738B" w:rsidP="00E2738B">
      <w:pPr>
        <w:pStyle w:val="MenuBox"/>
      </w:pPr>
      <w:r w:rsidRPr="00E42F55">
        <w:t>View data for Alert Tracking file entry</w:t>
      </w:r>
      <w:r w:rsidRPr="00E42F55">
        <w:tab/>
        <w:t>[XQAL VIEW ALERT TRACKING ENTRY]</w:t>
      </w:r>
    </w:p>
    <w:p w14:paraId="1D532003" w14:textId="77777777" w:rsidR="00B80FF8" w:rsidRPr="00E42F55" w:rsidRDefault="00B80FF8" w:rsidP="00A7691A">
      <w:pPr>
        <w:pStyle w:val="BodyText6"/>
      </w:pPr>
    </w:p>
    <w:p w14:paraId="18FFD674" w14:textId="77777777" w:rsidR="00B80FF8" w:rsidRPr="00E42F55" w:rsidRDefault="00B80FF8" w:rsidP="002475E4">
      <w:pPr>
        <w:pStyle w:val="Heading5"/>
      </w:pPr>
      <w:bookmarkStart w:id="945" w:name="critical_alerts_count_report"/>
      <w:bookmarkStart w:id="946" w:name="_Ref511640546"/>
      <w:r w:rsidRPr="00E42F55">
        <w:t>Critical Alerts Count Report</w:t>
      </w:r>
      <w:bookmarkEnd w:id="945"/>
      <w:r w:rsidRPr="00E42F55">
        <w:t xml:space="preserve"> Option</w:t>
      </w:r>
      <w:bookmarkEnd w:id="946"/>
    </w:p>
    <w:bookmarkStart w:id="947" w:name="_Hlk520279054"/>
    <w:p w14:paraId="29D2DEEF" w14:textId="77777777" w:rsidR="00507481" w:rsidRDefault="002F16E6" w:rsidP="00507481">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E16835">
        <w:rPr>
          <w:b/>
        </w:rPr>
        <w:t>Critical Alerts Count Report</w:t>
      </w:r>
      <w:r w:rsidR="000800AF" w:rsidRPr="00E42F55">
        <w:fldChar w:fldCharType="begin"/>
      </w:r>
      <w:r w:rsidR="000800AF" w:rsidRPr="00E42F55">
        <w:instrText xml:space="preserve"> XE </w:instrText>
      </w:r>
      <w:r w:rsidR="000800AF">
        <w:instrText>“</w:instrText>
      </w:r>
      <w:r w:rsidR="000800AF" w:rsidRPr="00E42F55">
        <w:instrText>Critical Alerts Count Report Option</w:instrText>
      </w:r>
      <w:r w:rsidR="000800AF">
        <w:instrText>”</w:instrText>
      </w:r>
      <w:r w:rsidR="000800AF" w:rsidRPr="00E42F55">
        <w:instrText xml:space="preserve"> </w:instrText>
      </w:r>
      <w:r w:rsidR="000800AF" w:rsidRPr="00E42F55">
        <w:fldChar w:fldCharType="end"/>
      </w:r>
      <w:r w:rsidR="000800AF" w:rsidRPr="00E42F55">
        <w:fldChar w:fldCharType="begin"/>
      </w:r>
      <w:r w:rsidR="000800AF" w:rsidRPr="00E42F55">
        <w:instrText xml:space="preserve"> XE </w:instrText>
      </w:r>
      <w:r w:rsidR="000800AF">
        <w:instrText>“</w:instrText>
      </w:r>
      <w:r w:rsidR="000800AF" w:rsidRPr="00E42F55">
        <w:instrText>Options:Critical Alerts Count Report</w:instrText>
      </w:r>
      <w:r w:rsidR="000800AF">
        <w:instrText>”</w:instrText>
      </w:r>
      <w:r w:rsidR="000800AF" w:rsidRPr="00E42F55">
        <w:instrText xml:space="preserve"> </w:instrText>
      </w:r>
      <w:r w:rsidR="000800AF" w:rsidRPr="00E42F55">
        <w:fldChar w:fldCharType="end"/>
      </w:r>
      <w:r w:rsidR="00B80FF8" w:rsidRPr="00E42F55">
        <w:t xml:space="preserve"> [XQAL CRITICAL ALERT COUNT</w:t>
      </w:r>
      <w:r w:rsidR="00B80FF8" w:rsidRPr="00E42F55">
        <w:fldChar w:fldCharType="begin"/>
      </w:r>
      <w:r w:rsidR="00B80FF8" w:rsidRPr="00E42F55">
        <w:instrText xml:space="preserve"> XE </w:instrText>
      </w:r>
      <w:r w:rsidR="00666840">
        <w:instrText>“</w:instrText>
      </w:r>
      <w:r w:rsidR="00B80FF8" w:rsidRPr="00E42F55">
        <w:instrText>XQAL CRITICAL ALERT COUN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CRITICAL ALERT COUNT</w:instrText>
      </w:r>
      <w:r w:rsidR="00666840">
        <w:instrText>”</w:instrText>
      </w:r>
      <w:r w:rsidR="00B80FF8" w:rsidRPr="00E42F55">
        <w:instrText xml:space="preserve"> </w:instrText>
      </w:r>
      <w:r w:rsidR="00B80FF8" w:rsidRPr="00E42F55">
        <w:fldChar w:fldCharType="end"/>
      </w:r>
      <w:r w:rsidR="00B80FF8" w:rsidRPr="00E42F55">
        <w:t>]</w:t>
      </w:r>
      <w:r w:rsidR="000800AF" w:rsidRPr="00E42F55">
        <w:t xml:space="preserve"> option</w:t>
      </w:r>
      <w:r w:rsidR="00B80FF8" w:rsidRPr="00E42F55">
        <w:t xml:space="preserve"> </w:t>
      </w:r>
      <w:r w:rsidR="00646549" w:rsidRPr="00E42F55">
        <w:t xml:space="preserve">is used to generate a report of users who have </w:t>
      </w:r>
      <w:r w:rsidR="00061425">
        <w:t xml:space="preserve">alerts defined as </w:t>
      </w:r>
      <w:r w:rsidR="00061425" w:rsidRPr="00061425">
        <w:rPr>
          <w:b/>
        </w:rPr>
        <w:t>C</w:t>
      </w:r>
      <w:r w:rsidR="00BC5C57" w:rsidRPr="00061425">
        <w:rPr>
          <w:b/>
        </w:rPr>
        <w:t>ritica</w:t>
      </w:r>
      <w:r w:rsidR="00061425" w:rsidRPr="00061425">
        <w:rPr>
          <w:b/>
        </w:rPr>
        <w:t>l</w:t>
      </w:r>
      <w:r w:rsidR="00BC5C57">
        <w:t xml:space="preserve"> based upon </w:t>
      </w:r>
      <w:r w:rsidR="00FA1EF5">
        <w:t xml:space="preserve">inclusion of text </w:t>
      </w:r>
      <w:r w:rsidR="00BC5C57">
        <w:t xml:space="preserve">entries </w:t>
      </w:r>
      <w:r w:rsidR="00D77733">
        <w:t>from</w:t>
      </w:r>
      <w:r w:rsidR="00BC5C57">
        <w:t xml:space="preserve"> the ALERT CRITICAL TEXT (#8992.3) file</w:t>
      </w:r>
      <w:r w:rsidR="00507481" w:rsidRPr="008D0393">
        <w:t xml:space="preserve"> </w:t>
      </w:r>
      <w:bookmarkStart w:id="948" w:name="_Hlk520279418"/>
      <w:r w:rsidR="00507481" w:rsidRPr="008D0393">
        <w:t>between th</w:t>
      </w:r>
      <w:r w:rsidR="00507481">
        <w:t>e specified start and end dates</w:t>
      </w:r>
      <w:bookmarkEnd w:id="948"/>
      <w:r w:rsidR="00862C34">
        <w:t xml:space="preserve">. </w:t>
      </w:r>
      <w:r w:rsidR="00507481">
        <w:t xml:space="preserve">For example, </w:t>
      </w:r>
      <w:r w:rsidR="00BC5C57">
        <w:fldChar w:fldCharType="begin"/>
      </w:r>
      <w:r w:rsidR="00BC5C57">
        <w:instrText xml:space="preserve"> XE "</w:instrText>
      </w:r>
      <w:r w:rsidR="00BC5C57" w:rsidRPr="000B4F45">
        <w:instrText>ALERT CRITICAL TEXT (#8992.3)</w:instrText>
      </w:r>
      <w:r w:rsidR="00BC5C57">
        <w:instrText xml:space="preserve"> F</w:instrText>
      </w:r>
      <w:r w:rsidR="00BC5C57" w:rsidRPr="000B4F45">
        <w:instrText>ile</w:instrText>
      </w:r>
      <w:r w:rsidR="00BC5C57">
        <w:instrText xml:space="preserve">" </w:instrText>
      </w:r>
      <w:r w:rsidR="00BC5C57">
        <w:fldChar w:fldCharType="end"/>
      </w:r>
      <w:r w:rsidR="00BC5C57">
        <w:fldChar w:fldCharType="begin"/>
      </w:r>
      <w:r w:rsidR="00BC5C57">
        <w:instrText xml:space="preserve"> XE "Files:</w:instrText>
      </w:r>
      <w:r w:rsidR="00BC5C57" w:rsidRPr="000B4F45">
        <w:instrText>ALERT CRITICAL TEXT (#8992.3)</w:instrText>
      </w:r>
      <w:r w:rsidR="00BC5C57">
        <w:instrText xml:space="preserve">" </w:instrText>
      </w:r>
      <w:r w:rsidR="00BC5C57">
        <w:fldChar w:fldCharType="end"/>
      </w:r>
      <w:r w:rsidR="0029349C" w:rsidRPr="00061425">
        <w:rPr>
          <w:b/>
        </w:rPr>
        <w:t>Critical</w:t>
      </w:r>
      <w:r w:rsidR="0029349C">
        <w:t xml:space="preserve">-type </w:t>
      </w:r>
      <w:r w:rsidR="0029349C" w:rsidRPr="00E42F55">
        <w:t xml:space="preserve">alerts contain the </w:t>
      </w:r>
      <w:r w:rsidR="00507481">
        <w:t xml:space="preserve">following </w:t>
      </w:r>
      <w:r w:rsidR="0029349C" w:rsidRPr="00E42F55">
        <w:t>word</w:t>
      </w:r>
      <w:r w:rsidR="00507481">
        <w:t>s:</w:t>
      </w:r>
    </w:p>
    <w:p w14:paraId="19BF328B" w14:textId="77777777" w:rsidR="00574C9B" w:rsidRDefault="00574C9B" w:rsidP="00574C9B">
      <w:pPr>
        <w:pStyle w:val="ListBullet"/>
        <w:keepNext/>
        <w:keepLines/>
        <w:rPr>
          <w:b/>
        </w:rPr>
      </w:pPr>
      <w:r w:rsidRPr="00511619">
        <w:rPr>
          <w:b/>
        </w:rPr>
        <w:t>ABNL IMA</w:t>
      </w:r>
    </w:p>
    <w:p w14:paraId="5702CF6B" w14:textId="77777777" w:rsidR="00574C9B" w:rsidRPr="00511619" w:rsidRDefault="00574C9B" w:rsidP="00574C9B">
      <w:pPr>
        <w:pStyle w:val="NoteIndent2"/>
        <w:keepNext/>
        <w:keepLines/>
      </w:pPr>
      <w:r w:rsidRPr="00D77733">
        <w:rPr>
          <w:noProof/>
          <w:lang w:eastAsia="en-US"/>
        </w:rPr>
        <w:drawing>
          <wp:inline distT="0" distB="0" distL="0" distR="0" wp14:anchorId="642D2AC0" wp14:editId="33CDE423">
            <wp:extent cx="304800" cy="304800"/>
            <wp:effectExtent l="0" t="0" r="0" b="0"/>
            <wp:docPr id="131" name="Picture 1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A6B92">
        <w:rPr>
          <w:b/>
        </w:rPr>
        <w:t>NOTE:</w:t>
      </w:r>
      <w:r>
        <w:t xml:space="preserve"> This entry was added with Kernel Patch XU*8.0*690.</w:t>
      </w:r>
    </w:p>
    <w:p w14:paraId="21DC1C4E" w14:textId="77777777" w:rsidR="00C7492D" w:rsidRPr="00511619" w:rsidRDefault="00C7492D" w:rsidP="00C7492D">
      <w:pPr>
        <w:pStyle w:val="ListBullet"/>
        <w:rPr>
          <w:b/>
        </w:rPr>
      </w:pPr>
      <w:r w:rsidRPr="00511619">
        <w:rPr>
          <w:b/>
        </w:rPr>
        <w:t>ABNORMAL IMA</w:t>
      </w:r>
    </w:p>
    <w:p w14:paraId="1436AD69" w14:textId="77777777" w:rsidR="00C7492D" w:rsidRPr="00511619" w:rsidRDefault="00C7492D" w:rsidP="00C7492D">
      <w:pPr>
        <w:pStyle w:val="ListBullet"/>
        <w:rPr>
          <w:b/>
        </w:rPr>
      </w:pPr>
      <w:r w:rsidRPr="00511619">
        <w:rPr>
          <w:b/>
        </w:rPr>
        <w:t>CRITICAL</w:t>
      </w:r>
    </w:p>
    <w:p w14:paraId="10A75D27" w14:textId="77777777" w:rsidR="00C7492D" w:rsidRPr="00511619" w:rsidRDefault="00C7492D" w:rsidP="00C7492D">
      <w:pPr>
        <w:pStyle w:val="ListBullet"/>
        <w:rPr>
          <w:b/>
        </w:rPr>
      </w:pPr>
      <w:r w:rsidRPr="00511619">
        <w:rPr>
          <w:b/>
        </w:rPr>
        <w:t>POSSIBLE MALIG</w:t>
      </w:r>
    </w:p>
    <w:bookmarkEnd w:id="947"/>
    <w:p w14:paraId="437554E5" w14:textId="77777777" w:rsidR="00C66C14" w:rsidRDefault="00C66C14" w:rsidP="00C66C14">
      <w:pPr>
        <w:pStyle w:val="BodyText6"/>
      </w:pPr>
    </w:p>
    <w:p w14:paraId="7FAD69FF" w14:textId="791C083F" w:rsidR="00BD45E7" w:rsidRDefault="00BD45E7" w:rsidP="00BD45E7">
      <w:pPr>
        <w:pStyle w:val="BodyText"/>
        <w:keepNext/>
        <w:keepLines/>
      </w:pPr>
      <w:r>
        <w:t>How the report is presented depends on the order by which method the user selects:</w:t>
      </w:r>
    </w:p>
    <w:p w14:paraId="3AC84AC2" w14:textId="77777777" w:rsidR="00BD45E7" w:rsidRDefault="00BD45E7" w:rsidP="00BD45E7">
      <w:pPr>
        <w:pStyle w:val="ListBullet"/>
        <w:keepNext/>
        <w:keepLines/>
      </w:pPr>
      <w:r w:rsidRPr="00BD45E7">
        <w:rPr>
          <w:b/>
        </w:rPr>
        <w:t>Name—</w:t>
      </w:r>
      <w:r>
        <w:t>Report lists items alphabetized by name.</w:t>
      </w:r>
    </w:p>
    <w:p w14:paraId="30E8B657" w14:textId="77777777" w:rsidR="00646549" w:rsidRDefault="00BD45E7" w:rsidP="00BD45E7">
      <w:pPr>
        <w:pStyle w:val="ListBullet"/>
      </w:pPr>
      <w:r w:rsidRPr="00BD45E7">
        <w:rPr>
          <w:b/>
        </w:rPr>
        <w:t>Number—</w:t>
      </w:r>
      <w:r>
        <w:t xml:space="preserve">Report list items </w:t>
      </w:r>
      <w:r w:rsidR="00646549" w:rsidRPr="00E42F55">
        <w:t xml:space="preserve">in descending order for the number of </w:t>
      </w:r>
      <w:r w:rsidR="00061425" w:rsidRPr="00061425">
        <w:rPr>
          <w:b/>
        </w:rPr>
        <w:t>Critical</w:t>
      </w:r>
      <w:r w:rsidR="00061425">
        <w:t>-type</w:t>
      </w:r>
      <w:r w:rsidR="00646549" w:rsidRPr="00E42F55">
        <w:t xml:space="preserve"> alerts present.</w:t>
      </w:r>
    </w:p>
    <w:p w14:paraId="3B8230ED" w14:textId="77777777" w:rsidR="00C66C14" w:rsidRDefault="00C66C14" w:rsidP="00C66C14">
      <w:pPr>
        <w:pStyle w:val="BodyText6"/>
      </w:pPr>
    </w:p>
    <w:p w14:paraId="6AA7F47B" w14:textId="0746A059" w:rsidR="00D77733" w:rsidRDefault="00D77733" w:rsidP="00061425">
      <w:pPr>
        <w:pStyle w:val="BodyText"/>
      </w:pPr>
      <w:r>
        <w:t xml:space="preserve">Kernel Patch XU*8.0*690 modified the </w:t>
      </w:r>
      <w:r w:rsidRPr="00E16835">
        <w:rPr>
          <w:b/>
        </w:rPr>
        <w:t>Critical Alerts Count Report</w:t>
      </w:r>
      <w:r>
        <w:t xml:space="preserve"> output, so any </w:t>
      </w:r>
      <w:r w:rsidRPr="002A4666">
        <w:rPr>
          <w:b/>
        </w:rPr>
        <w:t>Critical</w:t>
      </w:r>
      <w:r>
        <w:t xml:space="preserve">-type alerts preceded with </w:t>
      </w:r>
      <w:r w:rsidR="007A5B07">
        <w:t xml:space="preserve">the words </w:t>
      </w:r>
      <w:r>
        <w:t>"</w:t>
      </w:r>
      <w:r w:rsidRPr="00E218B9">
        <w:rPr>
          <w:b/>
        </w:rPr>
        <w:t>NO</w:t>
      </w:r>
      <w:r>
        <w:rPr>
          <w:b/>
        </w:rPr>
        <w:t>T</w:t>
      </w:r>
      <w:r>
        <w:t>" or “</w:t>
      </w:r>
      <w:r w:rsidRPr="00E218B9">
        <w:rPr>
          <w:b/>
        </w:rPr>
        <w:t>NON</w:t>
      </w:r>
      <w:r>
        <w:t>”</w:t>
      </w:r>
      <w:r w:rsidR="00C61432">
        <w:t>,</w:t>
      </w:r>
      <w:r>
        <w:t xml:space="preserve"> </w:t>
      </w:r>
      <w:r w:rsidR="007A5B07" w:rsidRPr="007A5B07">
        <w:t xml:space="preserve">the only two supported </w:t>
      </w:r>
      <w:r w:rsidR="007A5B07" w:rsidRPr="007A5B07">
        <w:rPr>
          <w:b/>
        </w:rPr>
        <w:t>Critical</w:t>
      </w:r>
      <w:r w:rsidR="007A5B07" w:rsidRPr="007A5B07">
        <w:t>-type alert negation indicators</w:t>
      </w:r>
      <w:r w:rsidR="00C61432">
        <w:t xml:space="preserve">, </w:t>
      </w:r>
      <w:r w:rsidR="007A5B07" w:rsidRPr="007A5B07">
        <w:t>are a</w:t>
      </w:r>
      <w:r w:rsidR="007A5B07">
        <w:t>utomatically screened from this</w:t>
      </w:r>
      <w:r w:rsidR="007A5B07" w:rsidRPr="007A5B07">
        <w:t xml:space="preserve"> report</w:t>
      </w:r>
      <w:r w:rsidRPr="007A5B07">
        <w:t>.</w:t>
      </w:r>
    </w:p>
    <w:p w14:paraId="485AFA76" w14:textId="77777777" w:rsidR="00356131" w:rsidRDefault="00356131" w:rsidP="00EA0AD8">
      <w:pPr>
        <w:pStyle w:val="Caution"/>
        <w:keepNext/>
        <w:keepLines/>
      </w:pPr>
      <w:bookmarkStart w:id="949" w:name="_Hlk520358043"/>
      <w:r>
        <w:rPr>
          <w:noProof/>
          <w:lang w:eastAsia="en-US"/>
        </w:rPr>
        <w:drawing>
          <wp:inline distT="0" distB="0" distL="0" distR="0" wp14:anchorId="7CB5EB20" wp14:editId="6A0A37B6">
            <wp:extent cx="409575" cy="409575"/>
            <wp:effectExtent l="0" t="0" r="9525" b="9525"/>
            <wp:docPr id="127" name="Picture 12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Pr="00D77733">
        <w:t xml:space="preserve">Alerts containing critical text that are </w:t>
      </w:r>
      <w:r w:rsidRPr="00D77733">
        <w:rPr>
          <w:i/>
        </w:rPr>
        <w:t>not</w:t>
      </w:r>
      <w:r>
        <w:t xml:space="preserve"> to be reported as C</w:t>
      </w:r>
      <w:r w:rsidRPr="00D77733">
        <w:t xml:space="preserve">ritical </w:t>
      </w:r>
      <w:r w:rsidRPr="00D77733">
        <w:rPr>
          <w:i/>
        </w:rPr>
        <w:t>must</w:t>
      </w:r>
      <w:r>
        <w:t xml:space="preserve"> obey the following rules to pass the</w:t>
      </w:r>
      <w:r w:rsidRPr="00356131">
        <w:t xml:space="preserve"> Critical</w:t>
      </w:r>
      <w:r>
        <w:t>-type alert negation test:</w:t>
      </w:r>
    </w:p>
    <w:p w14:paraId="65474A4C" w14:textId="77777777" w:rsidR="00356131" w:rsidRPr="00356131" w:rsidRDefault="00356131" w:rsidP="00EA0AD8">
      <w:pPr>
        <w:pStyle w:val="CautionListBullet"/>
        <w:keepNext/>
        <w:keepLines/>
      </w:pPr>
      <w:r w:rsidRPr="00356131">
        <w:t>Only use the negation words “NOT” or “NON”.</w:t>
      </w:r>
    </w:p>
    <w:p w14:paraId="7AFA1FBF" w14:textId="77777777" w:rsidR="00356131" w:rsidRPr="00356131" w:rsidRDefault="00356131" w:rsidP="00EA0AD8">
      <w:pPr>
        <w:pStyle w:val="CautionListBullet"/>
        <w:keepNext/>
        <w:keepLines/>
      </w:pPr>
      <w:r w:rsidRPr="00356131">
        <w:t>Negation words can be upper-, lower-, or mixed-case (i.e., </w:t>
      </w:r>
      <w:r w:rsidRPr="00BE0F42">
        <w:rPr>
          <w:i/>
        </w:rPr>
        <w:t>not</w:t>
      </w:r>
      <w:r w:rsidRPr="00356131">
        <w:t xml:space="preserve"> case-sensitive).</w:t>
      </w:r>
    </w:p>
    <w:p w14:paraId="68A0CFEE" w14:textId="77777777" w:rsidR="00356131" w:rsidRPr="00356131" w:rsidRDefault="00356131" w:rsidP="00356131">
      <w:pPr>
        <w:pStyle w:val="CautionListBullet"/>
      </w:pPr>
      <w:r w:rsidRPr="00356131">
        <w:t xml:space="preserve">Negation words </w:t>
      </w:r>
      <w:r w:rsidRPr="00356131">
        <w:rPr>
          <w:i/>
        </w:rPr>
        <w:t>must</w:t>
      </w:r>
      <w:r w:rsidRPr="00356131">
        <w:t xml:space="preserve"> be followed by a single space and no other punctuation marks.</w:t>
      </w:r>
    </w:p>
    <w:bookmarkEnd w:id="949"/>
    <w:p w14:paraId="50777F03" w14:textId="77777777" w:rsidR="00C66C14" w:rsidRDefault="00C66C14" w:rsidP="00C66C14">
      <w:pPr>
        <w:pStyle w:val="BodyText6"/>
      </w:pPr>
    </w:p>
    <w:p w14:paraId="7C55CCE0" w14:textId="0AC43A08" w:rsidR="005E25D1" w:rsidRPr="00E42F55" w:rsidRDefault="002A4666" w:rsidP="005E25D1">
      <w:pPr>
        <w:pStyle w:val="Note"/>
      </w:pPr>
      <w:r>
        <w:rPr>
          <w:noProof/>
          <w:lang w:eastAsia="en-US"/>
        </w:rPr>
        <w:drawing>
          <wp:inline distT="0" distB="0" distL="0" distR="0" wp14:anchorId="25084285" wp14:editId="48ECB664">
            <wp:extent cx="304800" cy="304800"/>
            <wp:effectExtent l="0" t="0" r="0" b="0"/>
            <wp:docPr id="124" name="Picture 1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005E25D1" w:rsidRPr="005E25D1">
        <w:rPr>
          <w:b/>
        </w:rPr>
        <w:t>REF:</w:t>
      </w:r>
      <w:r w:rsidR="005E25D1">
        <w:t xml:space="preserve"> </w:t>
      </w:r>
      <w:r w:rsidR="00A23912">
        <w:t xml:space="preserve">For more information on </w:t>
      </w:r>
      <w:r w:rsidR="00A23912" w:rsidRPr="00A23912">
        <w:rPr>
          <w:b/>
        </w:rPr>
        <w:t>C</w:t>
      </w:r>
      <w:r w:rsidR="005E25D1" w:rsidRPr="00A23912">
        <w:rPr>
          <w:b/>
        </w:rPr>
        <w:t>ritical</w:t>
      </w:r>
      <w:r w:rsidRPr="002A4666">
        <w:t>-type</w:t>
      </w:r>
      <w:r w:rsidR="005E25D1">
        <w:t xml:space="preserve"> alerts, see Section</w:t>
      </w:r>
      <w:r w:rsidR="00116E66">
        <w:t xml:space="preserve"> </w:t>
      </w:r>
      <w:r w:rsidR="005E25D1" w:rsidRPr="005E25D1">
        <w:rPr>
          <w:color w:val="0000FF"/>
          <w:u w:val="single"/>
        </w:rPr>
        <w:fldChar w:fldCharType="begin"/>
      </w:r>
      <w:r w:rsidR="005E25D1" w:rsidRPr="005E25D1">
        <w:rPr>
          <w:color w:val="0000FF"/>
          <w:u w:val="single"/>
        </w:rPr>
        <w:instrText xml:space="preserve"> REF _Ref511641151 \w \h </w:instrText>
      </w:r>
      <w:r w:rsidR="005E25D1">
        <w:rPr>
          <w:color w:val="0000FF"/>
          <w:u w:val="single"/>
        </w:rPr>
        <w:instrText xml:space="preserve"> \* MERGEFORMAT </w:instrText>
      </w:r>
      <w:r w:rsidR="005E25D1" w:rsidRPr="005E25D1">
        <w:rPr>
          <w:color w:val="0000FF"/>
          <w:u w:val="single"/>
        </w:rPr>
      </w:r>
      <w:r w:rsidR="005E25D1" w:rsidRPr="005E25D1">
        <w:rPr>
          <w:color w:val="0000FF"/>
          <w:u w:val="single"/>
        </w:rPr>
        <w:fldChar w:fldCharType="separate"/>
      </w:r>
      <w:r w:rsidR="00F43BA8">
        <w:rPr>
          <w:color w:val="0000FF"/>
          <w:u w:val="single"/>
        </w:rPr>
        <w:t>10.1.1.1</w:t>
      </w:r>
      <w:r w:rsidR="005E25D1" w:rsidRPr="005E25D1">
        <w:rPr>
          <w:color w:val="0000FF"/>
          <w:u w:val="single"/>
        </w:rPr>
        <w:fldChar w:fldCharType="end"/>
      </w:r>
      <w:r w:rsidR="005E25D1">
        <w:t>, “</w:t>
      </w:r>
      <w:r w:rsidR="005E25D1" w:rsidRPr="005E25D1">
        <w:rPr>
          <w:color w:val="0000FF"/>
          <w:u w:val="single"/>
        </w:rPr>
        <w:fldChar w:fldCharType="begin"/>
      </w:r>
      <w:r w:rsidR="005E25D1" w:rsidRPr="005E25D1">
        <w:rPr>
          <w:color w:val="0000FF"/>
          <w:u w:val="single"/>
        </w:rPr>
        <w:instrText xml:space="preserve"> REF _Ref511641151 \h </w:instrText>
      </w:r>
      <w:r w:rsidR="005E25D1">
        <w:rPr>
          <w:color w:val="0000FF"/>
          <w:u w:val="single"/>
        </w:rPr>
        <w:instrText xml:space="preserve"> \* MERGEFORMAT </w:instrText>
      </w:r>
      <w:r w:rsidR="005E25D1" w:rsidRPr="005E25D1">
        <w:rPr>
          <w:color w:val="0000FF"/>
          <w:u w:val="single"/>
        </w:rPr>
      </w:r>
      <w:r w:rsidR="005E25D1" w:rsidRPr="005E25D1">
        <w:rPr>
          <w:color w:val="0000FF"/>
          <w:u w:val="single"/>
        </w:rPr>
        <w:fldChar w:fldCharType="separate"/>
      </w:r>
      <w:r w:rsidR="00F43BA8" w:rsidRPr="00F43BA8">
        <w:rPr>
          <w:color w:val="0000FF"/>
          <w:u w:val="single"/>
        </w:rPr>
        <w:t>Critical Alerts</w:t>
      </w:r>
      <w:r w:rsidR="005E25D1" w:rsidRPr="005E25D1">
        <w:rPr>
          <w:color w:val="0000FF"/>
          <w:u w:val="single"/>
        </w:rPr>
        <w:fldChar w:fldCharType="end"/>
      </w:r>
      <w:r w:rsidR="005E25D1">
        <w:t>.”</w:t>
      </w:r>
    </w:p>
    <w:p w14:paraId="02A1B167" w14:textId="77777777" w:rsidR="00646549" w:rsidRPr="00E42F55" w:rsidRDefault="00646549" w:rsidP="005A6292">
      <w:pPr>
        <w:pStyle w:val="BodyText"/>
        <w:keepNext/>
        <w:keepLines/>
      </w:pPr>
      <w:r w:rsidRPr="00E42F55">
        <w:t xml:space="preserve">For each user who has the specified number of </w:t>
      </w:r>
      <w:r w:rsidR="00061425" w:rsidRPr="00061425">
        <w:rPr>
          <w:b/>
        </w:rPr>
        <w:t>Critical</w:t>
      </w:r>
      <w:r w:rsidR="00061425">
        <w:t>-type</w:t>
      </w:r>
      <w:r w:rsidRPr="00E42F55">
        <w:t xml:space="preserve"> alerts or more, the report includes the following:</w:t>
      </w:r>
    </w:p>
    <w:p w14:paraId="101F71FF" w14:textId="77777777" w:rsidR="005A6292" w:rsidRDefault="005A6292" w:rsidP="005A6292">
      <w:pPr>
        <w:pStyle w:val="ListBullet"/>
        <w:keepNext/>
        <w:keepLines/>
      </w:pPr>
      <w:r w:rsidRPr="00E14911">
        <w:rPr>
          <w:b/>
        </w:rPr>
        <w:t>Name—</w:t>
      </w:r>
      <w:r>
        <w:t>U</w:t>
      </w:r>
      <w:r w:rsidRPr="000C16BA">
        <w:t>ser name</w:t>
      </w:r>
      <w:r>
        <w:t>.</w:t>
      </w:r>
    </w:p>
    <w:p w14:paraId="2164F23F" w14:textId="77777777" w:rsidR="005A6292" w:rsidRDefault="005A6292" w:rsidP="005A6292">
      <w:pPr>
        <w:pStyle w:val="ListBullet"/>
      </w:pPr>
      <w:r w:rsidRPr="00301B3E">
        <w:rPr>
          <w:b/>
        </w:rPr>
        <w:t>Service/Section</w:t>
      </w:r>
      <w:r w:rsidRPr="00E14911">
        <w:rPr>
          <w:b/>
        </w:rPr>
        <w:t>—</w:t>
      </w:r>
      <w:r>
        <w:t>Section/Service for the user.</w:t>
      </w:r>
    </w:p>
    <w:p w14:paraId="38AE249E" w14:textId="77777777" w:rsidR="00646549" w:rsidRPr="00E42F55" w:rsidRDefault="005A6292" w:rsidP="005A6292">
      <w:pPr>
        <w:pStyle w:val="ListBullet"/>
      </w:pPr>
      <w:r w:rsidRPr="00301B3E">
        <w:rPr>
          <w:b/>
        </w:rPr>
        <w:t>Alerts</w:t>
      </w:r>
      <w:r w:rsidRPr="00E14911">
        <w:rPr>
          <w:b/>
        </w:rPr>
        <w:t>—</w:t>
      </w:r>
      <w:r w:rsidR="00646549" w:rsidRPr="00E42F55">
        <w:t>N</w:t>
      </w:r>
      <w:r w:rsidR="00D602A8" w:rsidRPr="00E42F55">
        <w:t>umber of alerts in the ALERT</w:t>
      </w:r>
      <w:r w:rsidR="00276EDE" w:rsidRPr="00E42F55">
        <w:t xml:space="preserve"> (#8992)</w:t>
      </w:r>
      <w:r w:rsidR="00646549" w:rsidRPr="00E42F55">
        <w:t xml:space="preserve"> file</w:t>
      </w:r>
      <w:r w:rsidR="00D602A8" w:rsidRPr="00E42F55">
        <w:fldChar w:fldCharType="begin"/>
      </w:r>
      <w:r w:rsidR="00D602A8" w:rsidRPr="00E42F55">
        <w:instrText xml:space="preserve"> XE </w:instrText>
      </w:r>
      <w:r w:rsidR="00666840">
        <w:instrText>“</w:instrText>
      </w:r>
      <w:r w:rsidR="00D602A8" w:rsidRPr="00E42F55">
        <w:instrText>ALERT</w:instrText>
      </w:r>
      <w:r w:rsidR="00276EDE" w:rsidRPr="00E42F55">
        <w:instrText xml:space="preserve"> (#8992)</w:instrText>
      </w:r>
      <w:r w:rsidR="00D602A8" w:rsidRPr="00E42F55">
        <w:instrText xml:space="preserve"> File</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2F16E6">
        <w:t>.</w:t>
      </w:r>
    </w:p>
    <w:p w14:paraId="0BBF910D" w14:textId="77777777" w:rsidR="0029349C" w:rsidRDefault="0029349C" w:rsidP="0029349C">
      <w:pPr>
        <w:pStyle w:val="ListBullet"/>
        <w:numPr>
          <w:ilvl w:val="0"/>
          <w:numId w:val="1"/>
        </w:numPr>
      </w:pPr>
      <w:r w:rsidRPr="00301B3E">
        <w:rPr>
          <w:b/>
        </w:rPr>
        <w:t>Last Sign-on</w:t>
      </w:r>
      <w:r w:rsidRPr="00E14911">
        <w:rPr>
          <w:b/>
        </w:rPr>
        <w:t>—</w:t>
      </w:r>
      <w:r>
        <w:t>L</w:t>
      </w:r>
      <w:r w:rsidRPr="000C16BA">
        <w:t>ast sign-on date</w:t>
      </w:r>
      <w:r>
        <w:t>.</w:t>
      </w:r>
    </w:p>
    <w:p w14:paraId="4F2C566B" w14:textId="77777777" w:rsidR="0029349C" w:rsidRDefault="0029349C" w:rsidP="0029349C">
      <w:pPr>
        <w:pStyle w:val="ListBullet"/>
        <w:numPr>
          <w:ilvl w:val="0"/>
          <w:numId w:val="1"/>
        </w:numPr>
      </w:pPr>
      <w:r w:rsidRPr="00301B3E">
        <w:rPr>
          <w:b/>
        </w:rPr>
        <w:t>CRIT</w:t>
      </w:r>
      <w:r w:rsidRPr="00E14911">
        <w:rPr>
          <w:b/>
        </w:rPr>
        <w:t>—</w:t>
      </w:r>
      <w:r>
        <w:t>N</w:t>
      </w:r>
      <w:r w:rsidRPr="000C16BA">
        <w:t>umber of</w:t>
      </w:r>
      <w:r>
        <w:t xml:space="preserve"> alerts with </w:t>
      </w:r>
      <w:r w:rsidRPr="0029349C">
        <w:rPr>
          <w:b/>
        </w:rPr>
        <w:t>Critical</w:t>
      </w:r>
      <w:r>
        <w:t>-type text.</w:t>
      </w:r>
    </w:p>
    <w:p w14:paraId="72FC37A3" w14:textId="135087E9" w:rsidR="0029349C" w:rsidRDefault="0029349C" w:rsidP="0029349C">
      <w:pPr>
        <w:pStyle w:val="ListBullet"/>
        <w:numPr>
          <w:ilvl w:val="0"/>
          <w:numId w:val="1"/>
        </w:numPr>
      </w:pPr>
      <w:r w:rsidRPr="0029349C">
        <w:rPr>
          <w:b/>
        </w:rPr>
        <w:t>Alert—</w:t>
      </w:r>
      <w:r>
        <w:t>D</w:t>
      </w:r>
      <w:r w:rsidRPr="000C16BA">
        <w:t>ate of the oldest alert.</w:t>
      </w:r>
    </w:p>
    <w:p w14:paraId="137AA5C0" w14:textId="77777777" w:rsidR="00C66C14" w:rsidRDefault="00C66C14" w:rsidP="00C66C14">
      <w:pPr>
        <w:pStyle w:val="BodyText6"/>
      </w:pPr>
    </w:p>
    <w:p w14:paraId="50EF5037" w14:textId="77777777" w:rsidR="00A61A2E" w:rsidRDefault="00A61A2E" w:rsidP="00A61A2E">
      <w:pPr>
        <w:pStyle w:val="Heading6"/>
      </w:pPr>
      <w:bookmarkStart w:id="950" w:name="_Ref522694186"/>
      <w:r>
        <w:t>Error Handling—Missing SERVICE/SECTION Data</w:t>
      </w:r>
      <w:bookmarkEnd w:id="950"/>
    </w:p>
    <w:p w14:paraId="07E52C52" w14:textId="77777777" w:rsidR="00A61A2E" w:rsidRDefault="00A61A2E" w:rsidP="00A61A2E">
      <w:pPr>
        <w:pStyle w:val="BodyText"/>
      </w:pPr>
      <w:r>
        <w:t xml:space="preserve">As of Kernel Patch XU*8.0*690, the </w:t>
      </w:r>
      <w:r w:rsidR="006A16AC" w:rsidRPr="00E16835">
        <w:rPr>
          <w:b/>
        </w:rPr>
        <w:t>Critical Alerts Count Report</w:t>
      </w:r>
      <w:r w:rsidR="006A16AC" w:rsidRPr="00E42F55">
        <w:fldChar w:fldCharType="begin"/>
      </w:r>
      <w:r w:rsidR="006A16AC" w:rsidRPr="00E42F55">
        <w:instrText xml:space="preserve"> XE </w:instrText>
      </w:r>
      <w:r w:rsidR="006A16AC">
        <w:instrText>“</w:instrText>
      </w:r>
      <w:r w:rsidR="006A16AC" w:rsidRPr="00E42F55">
        <w:instrText>Critical Alerts Count Repor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Critical Alerts Count Report</w:instrText>
      </w:r>
      <w:r w:rsidR="006A16AC">
        <w:instrText>”</w:instrText>
      </w:r>
      <w:r w:rsidR="006A16AC" w:rsidRPr="00E42F55">
        <w:instrText xml:space="preserve"> </w:instrText>
      </w:r>
      <w:r w:rsidR="006A16AC" w:rsidRPr="00E42F55">
        <w:fldChar w:fldCharType="end"/>
      </w:r>
      <w:r w:rsidR="006A16AC" w:rsidRPr="00E42F55">
        <w:t xml:space="preserve"> [XQAL CRITICAL ALERT COUNT</w:t>
      </w:r>
      <w:r w:rsidR="006A16AC" w:rsidRPr="00E42F55">
        <w:fldChar w:fldCharType="begin"/>
      </w:r>
      <w:r w:rsidR="006A16AC" w:rsidRPr="00E42F55">
        <w:instrText xml:space="preserve"> XE </w:instrText>
      </w:r>
      <w:r w:rsidR="006A16AC">
        <w:instrText>“</w:instrText>
      </w:r>
      <w:r w:rsidR="006A16AC" w:rsidRPr="00E42F55">
        <w:instrText>XQAL CRITICAL ALERT COUN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XQAL CRITICAL ALERT COUNT</w:instrText>
      </w:r>
      <w:r w:rsidR="006A16AC">
        <w:instrText>”</w:instrText>
      </w:r>
      <w:r w:rsidR="006A16AC" w:rsidRPr="00E42F55">
        <w:instrText xml:space="preserve"> </w:instrText>
      </w:r>
      <w:r w:rsidR="006A16AC" w:rsidRPr="00E42F55">
        <w:fldChar w:fldCharType="end"/>
      </w:r>
      <w:r w:rsidR="006A16AC" w:rsidRPr="00E42F55">
        <w:t>]</w:t>
      </w:r>
      <w:r>
        <w:t xml:space="preserve"> and </w:t>
      </w:r>
      <w:r w:rsidR="006A16AC" w:rsidRPr="00221DC2">
        <w:rPr>
          <w:b/>
        </w:rPr>
        <w:t>User Alerts Count Report</w:t>
      </w:r>
      <w:r w:rsidR="006A16AC" w:rsidRPr="00E42F55">
        <w:fldChar w:fldCharType="begin"/>
      </w:r>
      <w:r w:rsidR="006A16AC" w:rsidRPr="00E42F55">
        <w:instrText xml:space="preserve"> XE </w:instrText>
      </w:r>
      <w:r w:rsidR="006A16AC">
        <w:instrText>“</w:instrText>
      </w:r>
      <w:r w:rsidR="006A16AC" w:rsidRPr="00E42F55">
        <w:instrText>User Alerts Count Repor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User Alerts Count Report</w:instrText>
      </w:r>
      <w:r w:rsidR="006A16AC">
        <w:instrText>”</w:instrText>
      </w:r>
      <w:r w:rsidR="006A16AC" w:rsidRPr="00E42F55">
        <w:instrText xml:space="preserve"> </w:instrText>
      </w:r>
      <w:r w:rsidR="006A16AC" w:rsidRPr="00E42F55">
        <w:fldChar w:fldCharType="end"/>
      </w:r>
      <w:r w:rsidR="006A16AC" w:rsidRPr="00E42F55">
        <w:t xml:space="preserve"> [XQAL USER ALERTS COUNT</w:t>
      </w:r>
      <w:r w:rsidR="006A16AC" w:rsidRPr="00E42F55">
        <w:fldChar w:fldCharType="begin"/>
      </w:r>
      <w:r w:rsidR="006A16AC" w:rsidRPr="00E42F55">
        <w:instrText xml:space="preserve"> XE </w:instrText>
      </w:r>
      <w:r w:rsidR="006A16AC">
        <w:instrText>“</w:instrText>
      </w:r>
      <w:r w:rsidR="006A16AC" w:rsidRPr="00E42F55">
        <w:instrText>XQAL USER ALERTS COUN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XQAL USER ALERTS COUNT</w:instrText>
      </w:r>
      <w:r w:rsidR="006A16AC">
        <w:instrText>”</w:instrText>
      </w:r>
      <w:r w:rsidR="006A16AC" w:rsidRPr="00E42F55">
        <w:instrText xml:space="preserve"> </w:instrText>
      </w:r>
      <w:r w:rsidR="006A16AC" w:rsidRPr="00E42F55">
        <w:fldChar w:fldCharType="end"/>
      </w:r>
      <w:r w:rsidR="006A16AC" w:rsidRPr="00E42F55">
        <w:t>]</w:t>
      </w:r>
      <w:r>
        <w:t xml:space="preserve"> Kernel alert report options </w:t>
      </w:r>
      <w:r w:rsidR="00AB18ED">
        <w:t xml:space="preserve">no longer abort but </w:t>
      </w:r>
      <w:r>
        <w:t xml:space="preserve">gracefully handle reporting users that are missing the </w:t>
      </w:r>
      <w:r w:rsidR="006A16AC">
        <w:t>SERVICE/SECTION (#29)</w:t>
      </w:r>
      <w:r w:rsidR="006A16AC">
        <w:fldChar w:fldCharType="begin"/>
      </w:r>
      <w:r w:rsidR="006A16AC">
        <w:instrText xml:space="preserve"> XE "</w:instrText>
      </w:r>
      <w:r w:rsidR="006A16AC" w:rsidRPr="00F86487">
        <w:instrText>SERVICE/SECTION</w:instrText>
      </w:r>
      <w:r w:rsidR="006A16AC">
        <w:instrText xml:space="preserve"> (#29) F</w:instrText>
      </w:r>
      <w:r w:rsidR="006A16AC" w:rsidRPr="00F86487">
        <w:instrText>ield</w:instrText>
      </w:r>
      <w:r w:rsidR="006A16AC">
        <w:instrText xml:space="preserve">" </w:instrText>
      </w:r>
      <w:r w:rsidR="006A16AC">
        <w:fldChar w:fldCharType="end"/>
      </w:r>
      <w:r w:rsidR="006A16AC">
        <w:fldChar w:fldCharType="begin"/>
      </w:r>
      <w:r w:rsidR="006A16AC">
        <w:instrText xml:space="preserve"> XE "Fields:</w:instrText>
      </w:r>
      <w:r w:rsidR="006A16AC" w:rsidRPr="00F86487">
        <w:instrText>SERVICE/SECTION</w:instrText>
      </w:r>
      <w:r w:rsidR="006A16AC">
        <w:instrText xml:space="preserve"> (#29)" </w:instrText>
      </w:r>
      <w:r w:rsidR="006A16AC">
        <w:fldChar w:fldCharType="end"/>
      </w:r>
      <w:r w:rsidR="006A16AC">
        <w:t xml:space="preserve"> field data</w:t>
      </w:r>
      <w:r>
        <w:t xml:space="preserve"> in their NEW PERSON (#200)</w:t>
      </w:r>
      <w:r w:rsidR="006A16AC">
        <w:fldChar w:fldCharType="begin"/>
      </w:r>
      <w:r w:rsidR="006A16AC">
        <w:instrText xml:space="preserve"> XE "NEW PERSON (#200) F</w:instrText>
      </w:r>
      <w:r w:rsidR="006A16AC" w:rsidRPr="009451F3">
        <w:instrText>ile</w:instrText>
      </w:r>
      <w:r w:rsidR="006A16AC">
        <w:instrText xml:space="preserve">" </w:instrText>
      </w:r>
      <w:r w:rsidR="006A16AC">
        <w:fldChar w:fldCharType="end"/>
      </w:r>
      <w:r w:rsidR="006A16AC">
        <w:fldChar w:fldCharType="begin"/>
      </w:r>
      <w:r w:rsidR="006A16AC">
        <w:instrText xml:space="preserve"> XE "Files:</w:instrText>
      </w:r>
      <w:r w:rsidR="006A16AC" w:rsidRPr="009451F3">
        <w:instrText>NEW PERSON (#200)</w:instrText>
      </w:r>
      <w:r w:rsidR="006A16AC">
        <w:instrText xml:space="preserve">" </w:instrText>
      </w:r>
      <w:r w:rsidR="006A16AC">
        <w:fldChar w:fldCharType="end"/>
      </w:r>
      <w:r>
        <w:t xml:space="preserve"> file definitions.</w:t>
      </w:r>
    </w:p>
    <w:p w14:paraId="7DE1ED33" w14:textId="77777777" w:rsidR="00A61A2E" w:rsidRDefault="00A61A2E" w:rsidP="00A61A2E">
      <w:pPr>
        <w:pStyle w:val="Note"/>
      </w:pPr>
      <w:r w:rsidRPr="002A3369">
        <w:rPr>
          <w:noProof/>
        </w:rPr>
        <w:drawing>
          <wp:inline distT="0" distB="0" distL="0" distR="0" wp14:anchorId="3C1DFE82" wp14:editId="65B99572">
            <wp:extent cx="285750" cy="285750"/>
            <wp:effectExtent l="0" t="0" r="0" b="0"/>
            <wp:docPr id="133" name="Picture 1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004EDD">
        <w:rPr>
          <w:b/>
        </w:rPr>
        <w:t>NOTE:</w:t>
      </w:r>
      <w:r w:rsidR="00AB18ED">
        <w:t xml:space="preserve"> The example</w:t>
      </w:r>
      <w:r w:rsidR="00C67635">
        <w:t>s</w:t>
      </w:r>
      <w:r>
        <w:t xml:space="preserve"> in this section</w:t>
      </w:r>
      <w:r w:rsidR="00AB18ED">
        <w:t xml:space="preserve"> </w:t>
      </w:r>
      <w:r w:rsidR="003261B1">
        <w:t>apply</w:t>
      </w:r>
      <w:r w:rsidR="00C67635">
        <w:t xml:space="preserve"> to both</w:t>
      </w:r>
      <w:r>
        <w:t xml:space="preserve"> the </w:t>
      </w:r>
      <w:r w:rsidR="006A16AC" w:rsidRPr="00E16835">
        <w:rPr>
          <w:b/>
        </w:rPr>
        <w:t>Critical Alerts Count Report</w:t>
      </w:r>
      <w:r w:rsidR="006A16AC" w:rsidRPr="00E42F55">
        <w:fldChar w:fldCharType="begin"/>
      </w:r>
      <w:r w:rsidR="006A16AC" w:rsidRPr="00E42F55">
        <w:instrText xml:space="preserve"> XE </w:instrText>
      </w:r>
      <w:r w:rsidR="006A16AC">
        <w:instrText>“</w:instrText>
      </w:r>
      <w:r w:rsidR="006A16AC" w:rsidRPr="00E42F55">
        <w:instrText>Critical Alerts Count Repor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Critical Alerts Count Report</w:instrText>
      </w:r>
      <w:r w:rsidR="006A16AC">
        <w:instrText>”</w:instrText>
      </w:r>
      <w:r w:rsidR="006A16AC" w:rsidRPr="00E42F55">
        <w:instrText xml:space="preserve"> </w:instrText>
      </w:r>
      <w:r w:rsidR="006A16AC" w:rsidRPr="00E42F55">
        <w:fldChar w:fldCharType="end"/>
      </w:r>
      <w:r w:rsidR="006A16AC" w:rsidRPr="00E42F55">
        <w:t xml:space="preserve"> [XQAL CRITICAL ALERT COUNT</w:t>
      </w:r>
      <w:r w:rsidR="006A16AC" w:rsidRPr="00E42F55">
        <w:fldChar w:fldCharType="begin"/>
      </w:r>
      <w:r w:rsidR="006A16AC" w:rsidRPr="00E42F55">
        <w:instrText xml:space="preserve"> XE </w:instrText>
      </w:r>
      <w:r w:rsidR="006A16AC">
        <w:instrText>“</w:instrText>
      </w:r>
      <w:r w:rsidR="006A16AC" w:rsidRPr="00E42F55">
        <w:instrText>XQAL CRITICAL ALERT COUNT Option</w:instrText>
      </w:r>
      <w:r w:rsidR="006A16AC">
        <w:instrText>”</w:instrText>
      </w:r>
      <w:r w:rsidR="006A16AC" w:rsidRPr="00E42F55">
        <w:instrText xml:space="preserve"> </w:instrText>
      </w:r>
      <w:r w:rsidR="006A16AC" w:rsidRPr="00E42F55">
        <w:fldChar w:fldCharType="end"/>
      </w:r>
      <w:r w:rsidR="006A16AC" w:rsidRPr="00E42F55">
        <w:fldChar w:fldCharType="begin"/>
      </w:r>
      <w:r w:rsidR="006A16AC" w:rsidRPr="00E42F55">
        <w:instrText xml:space="preserve"> XE </w:instrText>
      </w:r>
      <w:r w:rsidR="006A16AC">
        <w:instrText>“</w:instrText>
      </w:r>
      <w:r w:rsidR="006A16AC" w:rsidRPr="00E42F55">
        <w:instrText>Options:XQAL CRITICAL ALERT COUNT</w:instrText>
      </w:r>
      <w:r w:rsidR="006A16AC">
        <w:instrText>”</w:instrText>
      </w:r>
      <w:r w:rsidR="006A16AC" w:rsidRPr="00E42F55">
        <w:instrText xml:space="preserve"> </w:instrText>
      </w:r>
      <w:r w:rsidR="006A16AC" w:rsidRPr="00E42F55">
        <w:fldChar w:fldCharType="end"/>
      </w:r>
      <w:r w:rsidR="006A16AC" w:rsidRPr="00E42F55">
        <w:t xml:space="preserve">] </w:t>
      </w:r>
      <w:r w:rsidR="00C67635">
        <w:t xml:space="preserve">and </w:t>
      </w:r>
      <w:r w:rsidR="00C67635" w:rsidRPr="00221DC2">
        <w:rPr>
          <w:b/>
        </w:rPr>
        <w:t>User Alerts Count Report</w:t>
      </w:r>
      <w:r w:rsidR="00C67635" w:rsidRPr="00E42F55">
        <w:fldChar w:fldCharType="begin"/>
      </w:r>
      <w:r w:rsidR="00C67635" w:rsidRPr="00E42F55">
        <w:instrText xml:space="preserve"> XE </w:instrText>
      </w:r>
      <w:r w:rsidR="00C67635">
        <w:instrText>“</w:instrText>
      </w:r>
      <w:r w:rsidR="00C67635" w:rsidRPr="00E42F55">
        <w:instrText>User Alerts Count Repor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User Alerts Count Report</w:instrText>
      </w:r>
      <w:r w:rsidR="00C67635">
        <w:instrText>”</w:instrText>
      </w:r>
      <w:r w:rsidR="00C67635" w:rsidRPr="00E42F55">
        <w:instrText xml:space="preserve"> </w:instrText>
      </w:r>
      <w:r w:rsidR="00C67635" w:rsidRPr="00E42F55">
        <w:fldChar w:fldCharType="end"/>
      </w:r>
      <w:r w:rsidR="00C67635" w:rsidRPr="00E42F55">
        <w:t xml:space="preserve"> [XQAL USER ALERTS COUNT</w:t>
      </w:r>
      <w:r w:rsidR="00C67635" w:rsidRPr="00E42F55">
        <w:fldChar w:fldCharType="begin"/>
      </w:r>
      <w:r w:rsidR="00C67635" w:rsidRPr="00E42F55">
        <w:instrText xml:space="preserve"> XE </w:instrText>
      </w:r>
      <w:r w:rsidR="00C67635">
        <w:instrText>“</w:instrText>
      </w:r>
      <w:r w:rsidR="00C67635" w:rsidRPr="00E42F55">
        <w:instrText>XQAL USER ALERTS COUN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XQAL USER ALERTS COUNT</w:instrText>
      </w:r>
      <w:r w:rsidR="00C67635">
        <w:instrText>”</w:instrText>
      </w:r>
      <w:r w:rsidR="00C67635" w:rsidRPr="00E42F55">
        <w:instrText xml:space="preserve"> </w:instrText>
      </w:r>
      <w:r w:rsidR="00C67635" w:rsidRPr="00E42F55">
        <w:fldChar w:fldCharType="end"/>
      </w:r>
      <w:r w:rsidR="00C67635" w:rsidRPr="00E42F55">
        <w:t>]</w:t>
      </w:r>
      <w:r w:rsidR="00C67635">
        <w:t xml:space="preserve"> </w:t>
      </w:r>
      <w:r>
        <w:t>option</w:t>
      </w:r>
      <w:r w:rsidR="00C67635">
        <w:t>s</w:t>
      </w:r>
      <w:r>
        <w:t>, since both options use the same Application Programming Interfaces (APIs).</w:t>
      </w:r>
    </w:p>
    <w:p w14:paraId="5F55AC32" w14:textId="77777777" w:rsidR="00A61A2E" w:rsidRDefault="00AB18ED" w:rsidP="00AB18ED">
      <w:pPr>
        <w:pStyle w:val="BodyText"/>
        <w:keepNext/>
        <w:keepLines/>
      </w:pPr>
      <w:r>
        <w:t xml:space="preserve">Using </w:t>
      </w:r>
      <w:r w:rsidR="00C67635">
        <w:t xml:space="preserve">either </w:t>
      </w:r>
      <w:r>
        <w:t xml:space="preserve">the </w:t>
      </w:r>
      <w:r w:rsidRPr="00E16835">
        <w:rPr>
          <w:b/>
        </w:rPr>
        <w:t>Critical Alerts Count Report</w:t>
      </w:r>
      <w:r w:rsidRPr="00E42F55">
        <w:fldChar w:fldCharType="begin"/>
      </w:r>
      <w:r w:rsidRPr="00E42F55">
        <w:instrText xml:space="preserve"> XE </w:instrText>
      </w:r>
      <w:r>
        <w:instrText>“</w:instrText>
      </w:r>
      <w:r w:rsidRPr="00E42F55">
        <w:instrText>Critical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Critical Alerts Count Report</w:instrText>
      </w:r>
      <w:r>
        <w:instrText>”</w:instrText>
      </w:r>
      <w:r w:rsidRPr="00E42F55">
        <w:instrText xml:space="preserve"> </w:instrText>
      </w:r>
      <w:r w:rsidRPr="00E42F55">
        <w:fldChar w:fldCharType="end"/>
      </w:r>
      <w:r w:rsidRPr="00E42F55">
        <w:t xml:space="preserve"> [XQAL CRITICAL ALERT COUNT</w:t>
      </w:r>
      <w:r w:rsidRPr="00E42F55">
        <w:fldChar w:fldCharType="begin"/>
      </w:r>
      <w:r w:rsidRPr="00E42F55">
        <w:instrText xml:space="preserve"> XE </w:instrText>
      </w:r>
      <w:r>
        <w:instrText>“</w:instrText>
      </w:r>
      <w:r w:rsidRPr="00E42F55">
        <w:instrText>XQAL CRITICAL ALERT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CRITICAL ALERT COUNT</w:instrText>
      </w:r>
      <w:r>
        <w:instrText>”</w:instrText>
      </w:r>
      <w:r w:rsidRPr="00E42F55">
        <w:instrText xml:space="preserve"> </w:instrText>
      </w:r>
      <w:r w:rsidRPr="00E42F55">
        <w:fldChar w:fldCharType="end"/>
      </w:r>
      <w:r w:rsidRPr="00E42F55">
        <w:t>]</w:t>
      </w:r>
      <w:r>
        <w:t xml:space="preserve"> </w:t>
      </w:r>
      <w:r w:rsidR="00C67635">
        <w:t xml:space="preserve">or </w:t>
      </w:r>
      <w:r w:rsidR="00C67635" w:rsidRPr="00221DC2">
        <w:rPr>
          <w:b/>
        </w:rPr>
        <w:t>User Alerts Count Report</w:t>
      </w:r>
      <w:r w:rsidR="00C67635" w:rsidRPr="00E42F55">
        <w:fldChar w:fldCharType="begin"/>
      </w:r>
      <w:r w:rsidR="00C67635" w:rsidRPr="00E42F55">
        <w:instrText xml:space="preserve"> XE </w:instrText>
      </w:r>
      <w:r w:rsidR="00C67635">
        <w:instrText>“</w:instrText>
      </w:r>
      <w:r w:rsidR="00C67635" w:rsidRPr="00E42F55">
        <w:instrText>User Alerts Count Repor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User Alerts Count Report</w:instrText>
      </w:r>
      <w:r w:rsidR="00C67635">
        <w:instrText>”</w:instrText>
      </w:r>
      <w:r w:rsidR="00C67635" w:rsidRPr="00E42F55">
        <w:instrText xml:space="preserve"> </w:instrText>
      </w:r>
      <w:r w:rsidR="00C67635" w:rsidRPr="00E42F55">
        <w:fldChar w:fldCharType="end"/>
      </w:r>
      <w:r w:rsidR="00C67635" w:rsidRPr="00E42F55">
        <w:t xml:space="preserve"> [XQAL USER ALERTS COUNT</w:t>
      </w:r>
      <w:r w:rsidR="00C67635" w:rsidRPr="00E42F55">
        <w:fldChar w:fldCharType="begin"/>
      </w:r>
      <w:r w:rsidR="00C67635" w:rsidRPr="00E42F55">
        <w:instrText xml:space="preserve"> XE </w:instrText>
      </w:r>
      <w:r w:rsidR="00C67635">
        <w:instrText>“</w:instrText>
      </w:r>
      <w:r w:rsidR="00C67635" w:rsidRPr="00E42F55">
        <w:instrText>XQAL USER ALERTS COUNT Option</w:instrText>
      </w:r>
      <w:r w:rsidR="00C67635">
        <w:instrText>”</w:instrText>
      </w:r>
      <w:r w:rsidR="00C67635" w:rsidRPr="00E42F55">
        <w:instrText xml:space="preserve"> </w:instrText>
      </w:r>
      <w:r w:rsidR="00C67635" w:rsidRPr="00E42F55">
        <w:fldChar w:fldCharType="end"/>
      </w:r>
      <w:r w:rsidR="00C67635" w:rsidRPr="00E42F55">
        <w:fldChar w:fldCharType="begin"/>
      </w:r>
      <w:r w:rsidR="00C67635" w:rsidRPr="00E42F55">
        <w:instrText xml:space="preserve"> XE </w:instrText>
      </w:r>
      <w:r w:rsidR="00C67635">
        <w:instrText>“</w:instrText>
      </w:r>
      <w:r w:rsidR="00C67635" w:rsidRPr="00E42F55">
        <w:instrText>Options:XQAL USER ALERTS COUNT</w:instrText>
      </w:r>
      <w:r w:rsidR="00C67635">
        <w:instrText>”</w:instrText>
      </w:r>
      <w:r w:rsidR="00C67635" w:rsidRPr="00E42F55">
        <w:instrText xml:space="preserve"> </w:instrText>
      </w:r>
      <w:r w:rsidR="00C67635" w:rsidRPr="00E42F55">
        <w:fldChar w:fldCharType="end"/>
      </w:r>
      <w:r w:rsidR="00C67635" w:rsidRPr="00E42F55">
        <w:t>]</w:t>
      </w:r>
      <w:r w:rsidR="00C67635">
        <w:t xml:space="preserve"> </w:t>
      </w:r>
      <w:r>
        <w:t>option</w:t>
      </w:r>
      <w:r w:rsidR="00C67635">
        <w:t>s</w:t>
      </w:r>
      <w:r>
        <w:t>, the system no longer aborts but lists those entries missing the SERVICE/SECTION (#29)</w:t>
      </w:r>
      <w:r>
        <w:fldChar w:fldCharType="begin"/>
      </w:r>
      <w:r>
        <w:instrText xml:space="preserve"> XE "</w:instrText>
      </w:r>
      <w:r w:rsidRPr="00F86487">
        <w:instrText>SERVICE/SECTION</w:instrText>
      </w:r>
      <w:r>
        <w:instrText xml:space="preserve"> (#29) F</w:instrText>
      </w:r>
      <w:r w:rsidRPr="00F86487">
        <w:instrText>ield</w:instrText>
      </w:r>
      <w:r>
        <w:instrText xml:space="preserve">" </w:instrText>
      </w:r>
      <w:r>
        <w:fldChar w:fldCharType="end"/>
      </w:r>
      <w:r>
        <w:fldChar w:fldCharType="begin"/>
      </w:r>
      <w:r>
        <w:instrText xml:space="preserve"> XE "Fields:</w:instrText>
      </w:r>
      <w:r w:rsidRPr="00F86487">
        <w:instrText>SERVICE/SECTION</w:instrText>
      </w:r>
      <w:r>
        <w:instrText xml:space="preserve"> (#29)" </w:instrText>
      </w:r>
      <w:r>
        <w:fldChar w:fldCharType="end"/>
      </w:r>
      <w:r>
        <w:t xml:space="preserve"> field data</w:t>
      </w:r>
      <w:r w:rsidR="00C67635">
        <w:t>. For example:</w:t>
      </w:r>
    </w:p>
    <w:p w14:paraId="74BBDEF1" w14:textId="35764A23" w:rsidR="00AB18ED" w:rsidRDefault="00AB18ED" w:rsidP="007423C4">
      <w:pPr>
        <w:pStyle w:val="ListNumber"/>
        <w:keepNext/>
        <w:keepLines/>
        <w:numPr>
          <w:ilvl w:val="0"/>
          <w:numId w:val="61"/>
        </w:numPr>
        <w:tabs>
          <w:tab w:val="clear" w:pos="360"/>
        </w:tabs>
        <w:ind w:left="720"/>
      </w:pPr>
      <w:r>
        <w:t xml:space="preserve">Execute the </w:t>
      </w:r>
      <w:r w:rsidRPr="00AB18ED">
        <w:rPr>
          <w:b/>
        </w:rPr>
        <w:t>Critical Alerts Count Report</w:t>
      </w:r>
      <w:r w:rsidRPr="002A3369">
        <w:t xml:space="preserve"> [</w:t>
      </w:r>
      <w:r w:rsidRPr="00AB18ED">
        <w:rPr>
          <w:rFonts w:eastAsiaTheme="minorHAnsi"/>
        </w:rPr>
        <w:t>XQAL CRITICAL ALERT COUNT</w:t>
      </w:r>
      <w:r w:rsidRPr="002A3369">
        <w:t xml:space="preserve">] option, located on the </w:t>
      </w:r>
      <w:r w:rsidRPr="00AB18ED">
        <w:rPr>
          <w:b/>
        </w:rPr>
        <w:t>Report Menu for Alerts</w:t>
      </w:r>
      <w:r w:rsidRPr="002A3369">
        <w:t xml:space="preserve"> [</w:t>
      </w:r>
      <w:r w:rsidRPr="00AB18ED">
        <w:rPr>
          <w:rFonts w:eastAsiaTheme="minorHAnsi"/>
          <w:color w:val="auto"/>
        </w:rPr>
        <w:t>XQAL REPORTS MENU</w:t>
      </w:r>
      <w:r>
        <w:t>] menu (</w:t>
      </w:r>
      <w:r w:rsidRPr="00AB18ED">
        <w:rPr>
          <w:color w:val="0000FF"/>
          <w:u w:val="single"/>
        </w:rPr>
        <w:fldChar w:fldCharType="begin"/>
      </w:r>
      <w:r w:rsidRPr="00AB18ED">
        <w:rPr>
          <w:color w:val="0000FF"/>
          <w:u w:val="single"/>
        </w:rPr>
        <w:instrText xml:space="preserve"> REF _Ref522628585 \h  \* MERGEFORMAT </w:instrText>
      </w:r>
      <w:r w:rsidRPr="00AB18ED">
        <w:rPr>
          <w:color w:val="0000FF"/>
          <w:u w:val="single"/>
        </w:rPr>
      </w:r>
      <w:r w:rsidRPr="00AB18ED">
        <w:rPr>
          <w:color w:val="0000FF"/>
          <w:u w:val="single"/>
        </w:rPr>
        <w:fldChar w:fldCharType="separate"/>
      </w:r>
      <w:r w:rsidR="00F43BA8" w:rsidRPr="00F43BA8">
        <w:rPr>
          <w:color w:val="0000FF"/>
          <w:u w:val="single"/>
        </w:rPr>
        <w:t xml:space="preserve">Figure </w:t>
      </w:r>
      <w:r w:rsidR="00F43BA8" w:rsidRPr="00F43BA8">
        <w:rPr>
          <w:noProof/>
          <w:color w:val="0000FF"/>
          <w:u w:val="single"/>
        </w:rPr>
        <w:t>124</w:t>
      </w:r>
      <w:r w:rsidRPr="00AB18ED">
        <w:rPr>
          <w:color w:val="0000FF"/>
          <w:u w:val="single"/>
        </w:rPr>
        <w:fldChar w:fldCharType="end"/>
      </w:r>
      <w:r>
        <w:t>)</w:t>
      </w:r>
      <w:r w:rsidRPr="002A3369">
        <w:t>.</w:t>
      </w:r>
    </w:p>
    <w:p w14:paraId="6664A927" w14:textId="77777777" w:rsidR="00AB18ED" w:rsidRPr="002A3369" w:rsidRDefault="00AB18ED" w:rsidP="00882208">
      <w:pPr>
        <w:pStyle w:val="ListNumber"/>
      </w:pPr>
      <w:r w:rsidRPr="002A3369">
        <w:t xml:space="preserve">Change users with Critical Alerts of at least </w:t>
      </w:r>
      <w:r w:rsidRPr="00047D59">
        <w:rPr>
          <w:b/>
        </w:rPr>
        <w:t>10</w:t>
      </w:r>
      <w:r w:rsidRPr="002A3369">
        <w:t xml:space="preserve"> to </w:t>
      </w:r>
      <w:r w:rsidRPr="00047D59">
        <w:rPr>
          <w:b/>
        </w:rPr>
        <w:t>1</w:t>
      </w:r>
      <w:r w:rsidRPr="002A3369">
        <w:t>.</w:t>
      </w:r>
    </w:p>
    <w:p w14:paraId="3EBA22B2" w14:textId="77777777" w:rsidR="00AB18ED" w:rsidRPr="002A3369" w:rsidRDefault="00AB18ED" w:rsidP="00882208">
      <w:pPr>
        <w:pStyle w:val="ListNumber"/>
      </w:pPr>
      <w:r w:rsidRPr="002A3369">
        <w:t xml:space="preserve">At the “Display users whose CRITICAL ALERT count is at least: 10//” prompt, enter </w:t>
      </w:r>
      <w:r w:rsidRPr="002A3369">
        <w:rPr>
          <w:b/>
        </w:rPr>
        <w:t>1</w:t>
      </w:r>
      <w:r w:rsidRPr="002A3369">
        <w:t>.</w:t>
      </w:r>
    </w:p>
    <w:p w14:paraId="05D1E53A" w14:textId="26F943B6" w:rsidR="00AB18ED" w:rsidRDefault="00AB18ED" w:rsidP="00882208">
      <w:pPr>
        <w:pStyle w:val="ListNumber"/>
      </w:pPr>
      <w:r w:rsidRPr="002A3369">
        <w:t xml:space="preserve">Enter a start date </w:t>
      </w:r>
      <w:r>
        <w:t>prior to the date/time of the pending alert for the active user missing SERVICE/SECTION data</w:t>
      </w:r>
      <w:r w:rsidRPr="002A3369">
        <w:t>.</w:t>
      </w:r>
    </w:p>
    <w:p w14:paraId="60539E63" w14:textId="77777777" w:rsidR="00AB18ED" w:rsidRPr="002A3369" w:rsidRDefault="00AB18ED" w:rsidP="005D771F">
      <w:pPr>
        <w:pStyle w:val="ListNumber"/>
      </w:pPr>
      <w:r>
        <w:t>Enter an end date following the date/time of the pending alert for the active user missing SERVICE/SECTION data</w:t>
      </w:r>
      <w:r w:rsidRPr="002A3369">
        <w:t>.</w:t>
      </w:r>
    </w:p>
    <w:p w14:paraId="02F01E46" w14:textId="77777777" w:rsidR="00AB18ED" w:rsidRPr="002A3369" w:rsidRDefault="00AB18ED" w:rsidP="005D771F">
      <w:pPr>
        <w:pStyle w:val="ListNumber"/>
      </w:pPr>
      <w:r w:rsidRPr="002A3369">
        <w:t xml:space="preserve">Do </w:t>
      </w:r>
      <w:r w:rsidRPr="002A3369">
        <w:rPr>
          <w:i/>
        </w:rPr>
        <w:t>not</w:t>
      </w:r>
      <w:r w:rsidRPr="002A3369">
        <w:t xml:space="preserve"> break out by one or more divisions.</w:t>
      </w:r>
    </w:p>
    <w:p w14:paraId="50C622E5" w14:textId="77777777" w:rsidR="00AB18ED" w:rsidRDefault="00AB18ED" w:rsidP="005D771F">
      <w:pPr>
        <w:pStyle w:val="ListNumber"/>
      </w:pPr>
      <w:r w:rsidRPr="002A3369">
        <w:t xml:space="preserve">Order results </w:t>
      </w:r>
      <w:r>
        <w:t>“</w:t>
      </w:r>
      <w:r w:rsidRPr="00D535DC">
        <w:rPr>
          <w:b/>
        </w:rPr>
        <w:t xml:space="preserve">By </w:t>
      </w:r>
      <w:r>
        <w:rPr>
          <w:b/>
        </w:rPr>
        <w:t>Service/Section”</w:t>
      </w:r>
      <w:r w:rsidRPr="002A3369">
        <w:t>.</w:t>
      </w:r>
    </w:p>
    <w:p w14:paraId="5C357F43" w14:textId="77777777" w:rsidR="00AB18ED" w:rsidRDefault="00AB18ED" w:rsidP="005D771F">
      <w:pPr>
        <w:pStyle w:val="ListNumber"/>
      </w:pPr>
      <w:r>
        <w:t>Sub-sort the results “</w:t>
      </w:r>
      <w:r w:rsidRPr="00D535DC">
        <w:rPr>
          <w:b/>
        </w:rPr>
        <w:t xml:space="preserve">By </w:t>
      </w:r>
      <w:r>
        <w:rPr>
          <w:b/>
        </w:rPr>
        <w:t>Name”</w:t>
      </w:r>
      <w:r w:rsidRPr="002A3369">
        <w:t>.</w:t>
      </w:r>
    </w:p>
    <w:p w14:paraId="0B60168B" w14:textId="79DFFDCC" w:rsidR="00AB18ED" w:rsidRDefault="00AB18ED" w:rsidP="005D771F">
      <w:pPr>
        <w:pStyle w:val="ListNumber"/>
      </w:pPr>
      <w:r>
        <w:t xml:space="preserve">Notice that the report will list </w:t>
      </w:r>
      <w:r w:rsidRPr="00BF1C22">
        <w:rPr>
          <w:b/>
        </w:rPr>
        <w:t>&lt;No Service&gt;</w:t>
      </w:r>
      <w:r>
        <w:t xml:space="preserve"> for users missing SERVICE/SECTION data. If the Kernel System Parameter limiting the number of errors trapped each day is exceeded, a message is included on the report to note the users </w:t>
      </w:r>
      <w:r w:rsidR="00893724">
        <w:t xml:space="preserve">who </w:t>
      </w:r>
      <w:r>
        <w:t xml:space="preserve">will </w:t>
      </w:r>
      <w:r w:rsidRPr="00AB18ED">
        <w:rPr>
          <w:i/>
        </w:rPr>
        <w:t>not</w:t>
      </w:r>
      <w:r>
        <w:t xml:space="preserve"> have error trap entries, as shown in </w:t>
      </w:r>
      <w:r w:rsidRPr="00BF1C22">
        <w:rPr>
          <w:color w:val="0000FF"/>
          <w:u w:val="single"/>
        </w:rPr>
        <w:fldChar w:fldCharType="begin"/>
      </w:r>
      <w:r w:rsidRPr="00BF1C22">
        <w:rPr>
          <w:color w:val="0000FF"/>
          <w:u w:val="single"/>
        </w:rPr>
        <w:instrText xml:space="preserve"> REF _Ref522628585 \h </w:instrText>
      </w:r>
      <w:r>
        <w:rPr>
          <w:color w:val="0000FF"/>
          <w:u w:val="single"/>
        </w:rPr>
        <w:instrText xml:space="preserve"> \* MERGEFORMAT </w:instrText>
      </w:r>
      <w:r w:rsidRPr="00BF1C22">
        <w:rPr>
          <w:color w:val="0000FF"/>
          <w:u w:val="single"/>
        </w:rPr>
      </w:r>
      <w:r w:rsidRPr="00BF1C22">
        <w:rPr>
          <w:color w:val="0000FF"/>
          <w:u w:val="single"/>
        </w:rPr>
        <w:fldChar w:fldCharType="separate"/>
      </w:r>
      <w:r w:rsidR="00F43BA8" w:rsidRPr="00F43BA8">
        <w:rPr>
          <w:color w:val="0000FF"/>
          <w:u w:val="single"/>
        </w:rPr>
        <w:t xml:space="preserve">Figure </w:t>
      </w:r>
      <w:r w:rsidR="00F43BA8" w:rsidRPr="00F43BA8">
        <w:rPr>
          <w:noProof/>
          <w:color w:val="0000FF"/>
          <w:u w:val="single"/>
        </w:rPr>
        <w:t>124</w:t>
      </w:r>
      <w:r w:rsidRPr="00BF1C22">
        <w:rPr>
          <w:color w:val="0000FF"/>
          <w:u w:val="single"/>
        </w:rPr>
        <w:fldChar w:fldCharType="end"/>
      </w:r>
      <w:r>
        <w:t>.</w:t>
      </w:r>
    </w:p>
    <w:p w14:paraId="004D86E0" w14:textId="49750ED7" w:rsidR="00AB18ED" w:rsidRPr="00F97190" w:rsidRDefault="00AB18ED" w:rsidP="00F97190">
      <w:pPr>
        <w:pStyle w:val="Caption"/>
        <w:ind w:left="720"/>
      </w:pPr>
      <w:bookmarkStart w:id="951" w:name="_Ref522628585"/>
      <w:bookmarkStart w:id="952" w:name="_Toc522689048"/>
      <w:bookmarkStart w:id="953" w:name="_Toc33098462"/>
      <w:r w:rsidRPr="00F97190">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4</w:t>
      </w:r>
      <w:r w:rsidR="0019324F">
        <w:rPr>
          <w:noProof/>
        </w:rPr>
        <w:fldChar w:fldCharType="end"/>
      </w:r>
      <w:bookmarkEnd w:id="951"/>
      <w:r w:rsidRPr="00F97190">
        <w:t>: Testing Reports with Missing Service/Section Data</w:t>
      </w:r>
      <w:bookmarkEnd w:id="952"/>
      <w:r w:rsidR="00F97190" w:rsidRPr="00F97190">
        <w:t>—Critical Alerts Count Report [XQAL CRITICAL ALERT COUNT]</w:t>
      </w:r>
      <w:r w:rsidR="00F97190">
        <w:t xml:space="preserve"> Option</w:t>
      </w:r>
      <w:bookmarkEnd w:id="953"/>
    </w:p>
    <w:p w14:paraId="393BF194" w14:textId="77777777" w:rsidR="00AB18ED" w:rsidRPr="00443987" w:rsidRDefault="00AB18ED" w:rsidP="00AB18ED">
      <w:pPr>
        <w:pStyle w:val="DialogueIndent"/>
        <w:rPr>
          <w:b/>
          <w:color w:val="000000" w:themeColor="text1"/>
        </w:rPr>
      </w:pPr>
      <w:r w:rsidRPr="00DF159F">
        <w:t>Select Report Menu for</w:t>
      </w:r>
      <w:r>
        <w:t xml:space="preserve"> Alerts &lt;TEST ACCOUNT&gt; Option: </w:t>
      </w:r>
      <w:r w:rsidRPr="00443987">
        <w:rPr>
          <w:b/>
          <w:color w:val="000000" w:themeColor="text1"/>
          <w:highlight w:val="yellow"/>
        </w:rPr>
        <w:t>Critical Alerts Count Report</w:t>
      </w:r>
    </w:p>
    <w:p w14:paraId="4BAF8911" w14:textId="77777777" w:rsidR="00AB18ED" w:rsidRPr="00DF159F" w:rsidRDefault="00AB18ED" w:rsidP="00AB18ED">
      <w:pPr>
        <w:pStyle w:val="DialogueIndent"/>
      </w:pPr>
      <w:r w:rsidRPr="00DF159F">
        <w:t xml:space="preserve">Display users whose CRITICAL ALERT count is at least:  10// </w:t>
      </w:r>
      <w:r w:rsidRPr="00DF159F">
        <w:rPr>
          <w:b/>
          <w:highlight w:val="yellow"/>
        </w:rPr>
        <w:t>1</w:t>
      </w:r>
    </w:p>
    <w:p w14:paraId="282A3249" w14:textId="77777777" w:rsidR="00AB18ED" w:rsidRPr="0000402E" w:rsidRDefault="00AB18ED" w:rsidP="00AB18ED">
      <w:pPr>
        <w:pStyle w:val="DialogueIndent"/>
        <w:rPr>
          <w:b/>
          <w:color w:val="000000" w:themeColor="text1"/>
        </w:rPr>
      </w:pPr>
      <w:r w:rsidRPr="00DF159F">
        <w:t>STAR</w:t>
      </w:r>
      <w:r>
        <w:t xml:space="preserve">T DATE: </w:t>
      </w:r>
      <w:r w:rsidRPr="003C18BF">
        <w:rPr>
          <w:b/>
          <w:highlight w:val="yellow"/>
        </w:rPr>
        <w:t>12/1/17</w:t>
      </w:r>
    </w:p>
    <w:p w14:paraId="75D7DD94" w14:textId="77777777" w:rsidR="00AB18ED" w:rsidRDefault="00AB18ED" w:rsidP="00AB18ED">
      <w:pPr>
        <w:pStyle w:val="DialogueIndent"/>
      </w:pPr>
      <w:r>
        <w:rPr>
          <w:noProof/>
          <w:lang w:eastAsia="en-US"/>
        </w:rPr>
        <mc:AlternateContent>
          <mc:Choice Requires="wps">
            <w:drawing>
              <wp:inline distT="0" distB="0" distL="0" distR="0" wp14:anchorId="1BA7168D" wp14:editId="7418D46B">
                <wp:extent cx="2179320" cy="304800"/>
                <wp:effectExtent l="0" t="171450" r="11430" b="19050"/>
                <wp:docPr id="137" name="Speech Bubble: Rectangle with Corners Rounded 137" descr="Enter selected report start date." title="Callout Text: Enter selected report start date."/>
                <wp:cNvGraphicFramePr/>
                <a:graphic xmlns:a="http://schemas.openxmlformats.org/drawingml/2006/main">
                  <a:graphicData uri="http://schemas.microsoft.com/office/word/2010/wordprocessingShape">
                    <wps:wsp>
                      <wps:cNvSpPr/>
                      <wps:spPr>
                        <a:xfrm>
                          <a:off x="0" y="0"/>
                          <a:ext cx="2179320" cy="304800"/>
                        </a:xfrm>
                        <a:prstGeom prst="wedgeRoundRectCallout">
                          <a:avLst>
                            <a:gd name="adj1" fmla="val 6718"/>
                            <a:gd name="adj2" fmla="val -1049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E48CCE" w14:textId="77777777" w:rsidR="00826BE1" w:rsidRPr="00970F7B" w:rsidRDefault="00826BE1" w:rsidP="00AB18ED">
                            <w:pPr>
                              <w:pStyle w:val="CalloutText"/>
                            </w:pPr>
                            <w:r w:rsidRPr="00970F7B">
                              <w:t xml:space="preserve">Enter selected </w:t>
                            </w:r>
                            <w:r>
                              <w:t xml:space="preserve">report </w:t>
                            </w:r>
                            <w:r w:rsidRPr="00970F7B">
                              <w:t>start date</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BA7168D" id="Speech Bubble: Rectangle with Corners Rounded 137" o:spid="_x0000_s1049" type="#_x0000_t62" alt="Title: Callout Text: Enter selected report start date. - Description: Enter selected report start date." style="width:171.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" adj="12251,-11869" filled="f" strokecolor="black [3213]" strokeweight="1pt">
                <v:textbox>
                  <w:txbxContent>
                    <w:p w14:paraId="1FE48CCE" w14:textId="77777777" w:rsidR="00826BE1" w:rsidRPr="00970F7B" w:rsidRDefault="00826BE1" w:rsidP="00AB18ED">
                      <w:pPr>
                        <w:pStyle w:val="CalloutText"/>
                      </w:pPr>
                      <w:r w:rsidRPr="00970F7B">
                        <w:t xml:space="preserve">Enter selected </w:t>
                      </w:r>
                      <w:r>
                        <w:t xml:space="preserve">report </w:t>
                      </w:r>
                      <w:r w:rsidRPr="00970F7B">
                        <w:t>start date</w:t>
                      </w:r>
                      <w:r>
                        <w:t>.</w:t>
                      </w:r>
                    </w:p>
                  </w:txbxContent>
                </v:textbox>
                <w10:anchorlock/>
              </v:shape>
            </w:pict>
          </mc:Fallback>
        </mc:AlternateContent>
      </w:r>
    </w:p>
    <w:p w14:paraId="755C6668" w14:textId="77777777" w:rsidR="00AB18ED" w:rsidRDefault="00AB18ED" w:rsidP="00AB18ED">
      <w:pPr>
        <w:pStyle w:val="DialogueIndent"/>
      </w:pPr>
    </w:p>
    <w:p w14:paraId="74D1967E" w14:textId="77777777" w:rsidR="00AB18ED" w:rsidRPr="0000402E" w:rsidRDefault="00AB18ED" w:rsidP="00AB18ED">
      <w:pPr>
        <w:pStyle w:val="DialogueIndent"/>
        <w:rPr>
          <w:color w:val="000000" w:themeColor="text1"/>
        </w:rPr>
      </w:pPr>
      <w:r>
        <w:t xml:space="preserve">END DATE: </w:t>
      </w:r>
      <w:r w:rsidRPr="003C18BF">
        <w:rPr>
          <w:b/>
          <w:highlight w:val="yellow"/>
        </w:rPr>
        <w:t>T</w:t>
      </w:r>
    </w:p>
    <w:p w14:paraId="27876393" w14:textId="77777777" w:rsidR="00AB18ED" w:rsidRDefault="00AB18ED" w:rsidP="00AB18ED">
      <w:pPr>
        <w:pStyle w:val="DialogueIndent"/>
      </w:pPr>
      <w:r>
        <w:rPr>
          <w:noProof/>
          <w:lang w:eastAsia="en-US"/>
        </w:rPr>
        <mc:AlternateContent>
          <mc:Choice Requires="wps">
            <w:drawing>
              <wp:inline distT="0" distB="0" distL="0" distR="0" wp14:anchorId="779A0BB9" wp14:editId="6BC0A5FA">
                <wp:extent cx="3223260" cy="304800"/>
                <wp:effectExtent l="0" t="209550" r="15240" b="19050"/>
                <wp:docPr id="138" name="Speech Bubble: Rectangle with Corners Rounded 138" descr="Enter selected report end date (e.g., T = Today)." title="Callout Text: Enter selected report end date (e.g., T = Today)."/>
                <wp:cNvGraphicFramePr/>
                <a:graphic xmlns:a="http://schemas.openxmlformats.org/drawingml/2006/main">
                  <a:graphicData uri="http://schemas.microsoft.com/office/word/2010/wordprocessingShape">
                    <wps:wsp>
                      <wps:cNvSpPr/>
                      <wps:spPr>
                        <a:xfrm>
                          <a:off x="1714500" y="2430780"/>
                          <a:ext cx="3223260" cy="304800"/>
                        </a:xfrm>
                        <a:prstGeom prst="wedgeRoundRectCallout">
                          <a:avLst>
                            <a:gd name="adj1" fmla="val -27753"/>
                            <a:gd name="adj2" fmla="val -117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408CDE" w14:textId="77777777" w:rsidR="00826BE1" w:rsidRPr="00970F7B" w:rsidRDefault="00826BE1" w:rsidP="00AB18ED">
                            <w:pPr>
                              <w:pStyle w:val="CalloutText"/>
                            </w:pPr>
                            <w:r w:rsidRPr="00970F7B">
                              <w:t xml:space="preserve">Enter selected </w:t>
                            </w:r>
                            <w:r>
                              <w:t>report end</w:t>
                            </w:r>
                            <w:r w:rsidRPr="00970F7B">
                              <w:t xml:space="preserve"> date</w:t>
                            </w:r>
                            <w:r>
                              <w:t xml:space="preserve"> (e.g., T = Tod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79A0BB9" id="Speech Bubble: Rectangle with Corners Rounded 138" o:spid="_x0000_s1050" type="#_x0000_t62" alt="Title: Callout Text: Enter selected report end date (e.g., T = Today). - Description: Enter selected report end date (e.g., T = Today)." style="width:253.8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" adj="4805,-14569" filled="f" strokecolor="black [3213]" strokeweight="1pt">
                <v:textbox>
                  <w:txbxContent>
                    <w:p w14:paraId="30408CDE" w14:textId="77777777" w:rsidR="00826BE1" w:rsidRPr="00970F7B" w:rsidRDefault="00826BE1" w:rsidP="00AB18ED">
                      <w:pPr>
                        <w:pStyle w:val="CalloutText"/>
                      </w:pPr>
                      <w:r w:rsidRPr="00970F7B">
                        <w:t xml:space="preserve">Enter selected </w:t>
                      </w:r>
                      <w:r>
                        <w:t>report end</w:t>
                      </w:r>
                      <w:r w:rsidRPr="00970F7B">
                        <w:t xml:space="preserve"> date</w:t>
                      </w:r>
                      <w:r>
                        <w:t xml:space="preserve"> (e.g., T = Today).</w:t>
                      </w:r>
                    </w:p>
                  </w:txbxContent>
                </v:textbox>
                <w10:anchorlock/>
              </v:shape>
            </w:pict>
          </mc:Fallback>
        </mc:AlternateContent>
      </w:r>
    </w:p>
    <w:p w14:paraId="1003C55D" w14:textId="77777777" w:rsidR="00AB18ED" w:rsidRDefault="00AB18ED" w:rsidP="00AB18ED">
      <w:pPr>
        <w:pStyle w:val="DialogueIndent"/>
      </w:pPr>
    </w:p>
    <w:p w14:paraId="7BB734C8" w14:textId="77777777" w:rsidR="00AB18ED" w:rsidRPr="00DF159F" w:rsidRDefault="00AB18ED" w:rsidP="00AB18ED">
      <w:pPr>
        <w:pStyle w:val="DialogueIndent"/>
      </w:pPr>
      <w:r w:rsidRPr="00DF159F">
        <w:t xml:space="preserve">Breakout by One or More Divisions? </w:t>
      </w:r>
      <w:r w:rsidRPr="00DF159F">
        <w:rPr>
          <w:b/>
          <w:highlight w:val="yellow"/>
        </w:rPr>
        <w:t>NO</w:t>
      </w:r>
    </w:p>
    <w:p w14:paraId="3E70DF1B" w14:textId="77777777" w:rsidR="00AB18ED" w:rsidRPr="00DF159F" w:rsidRDefault="00AB18ED" w:rsidP="00AB18ED">
      <w:pPr>
        <w:pStyle w:val="DialogueIndent"/>
      </w:pPr>
    </w:p>
    <w:p w14:paraId="0B2BF1CB" w14:textId="77777777" w:rsidR="00AB18ED" w:rsidRPr="00DF159F" w:rsidRDefault="00AB18ED" w:rsidP="00AB18ED">
      <w:pPr>
        <w:pStyle w:val="DialogueIndent"/>
      </w:pPr>
      <w:r w:rsidRPr="00DF159F">
        <w:t>     Select one of the following:</w:t>
      </w:r>
    </w:p>
    <w:p w14:paraId="2FE7AA33" w14:textId="77777777" w:rsidR="00AB18ED" w:rsidRPr="00DF159F" w:rsidRDefault="00AB18ED" w:rsidP="00AB18ED">
      <w:pPr>
        <w:pStyle w:val="DialogueIndent"/>
      </w:pPr>
    </w:p>
    <w:p w14:paraId="65793BDE" w14:textId="77777777" w:rsidR="00AB18ED" w:rsidRPr="00DF159F" w:rsidRDefault="00AB18ED" w:rsidP="00AB18ED">
      <w:pPr>
        <w:pStyle w:val="DialogueIndent"/>
      </w:pPr>
      <w:r w:rsidRPr="00DF159F">
        <w:t xml:space="preserve">                    </w:t>
      </w:r>
    </w:p>
    <w:p w14:paraId="76FAAF94" w14:textId="77777777" w:rsidR="00AB18ED" w:rsidRPr="00DF159F" w:rsidRDefault="00AB18ED" w:rsidP="00AB18ED">
      <w:pPr>
        <w:pStyle w:val="DialogueIndent"/>
      </w:pPr>
      <w:r w:rsidRPr="00DF159F">
        <w:t>          1         By Name</w:t>
      </w:r>
    </w:p>
    <w:p w14:paraId="0A2EAB3E" w14:textId="77777777" w:rsidR="00AB18ED" w:rsidRPr="00DF159F" w:rsidRDefault="00AB18ED" w:rsidP="00AB18ED">
      <w:pPr>
        <w:pStyle w:val="DialogueIndent"/>
      </w:pPr>
      <w:r w:rsidRPr="00DF159F">
        <w:t>          2         By Number</w:t>
      </w:r>
    </w:p>
    <w:p w14:paraId="3B6C2158" w14:textId="77777777" w:rsidR="00AB18ED" w:rsidRPr="00DF159F" w:rsidRDefault="00AB18ED" w:rsidP="00AB18ED">
      <w:pPr>
        <w:pStyle w:val="DialogueIndent"/>
      </w:pPr>
      <w:r w:rsidRPr="00DF159F">
        <w:t xml:space="preserve">          </w:t>
      </w:r>
      <w:r w:rsidRPr="0000402E">
        <w:rPr>
          <w:highlight w:val="cyan"/>
        </w:rPr>
        <w:t>3         By Service/Section</w:t>
      </w:r>
    </w:p>
    <w:p w14:paraId="3E48132C" w14:textId="77777777" w:rsidR="00AB18ED" w:rsidRPr="00DF159F" w:rsidRDefault="00AB18ED" w:rsidP="00AB18ED">
      <w:pPr>
        <w:pStyle w:val="DialogueIndent"/>
      </w:pPr>
    </w:p>
    <w:p w14:paraId="6E144F88" w14:textId="77777777" w:rsidR="00AB18ED" w:rsidRPr="0000402E" w:rsidRDefault="00AB18ED" w:rsidP="00AB18ED">
      <w:pPr>
        <w:pStyle w:val="DialogueIndent"/>
        <w:rPr>
          <w:b/>
          <w:color w:val="000000" w:themeColor="text1"/>
        </w:rPr>
      </w:pPr>
      <w:r w:rsidRPr="00DF159F">
        <w:t xml:space="preserve">Select the ordering of results desired: </w:t>
      </w:r>
      <w:r w:rsidRPr="00DF159F">
        <w:rPr>
          <w:b/>
          <w:highlight w:val="yellow"/>
        </w:rPr>
        <w:t>3</w:t>
      </w:r>
    </w:p>
    <w:p w14:paraId="1C3BF85D" w14:textId="77777777" w:rsidR="00AB18ED" w:rsidRDefault="00AB18ED" w:rsidP="00AB18ED">
      <w:pPr>
        <w:pStyle w:val="DialogueIndent"/>
      </w:pPr>
      <w:r>
        <w:t xml:space="preserve">         </w:t>
      </w:r>
      <w:r>
        <w:rPr>
          <w:noProof/>
          <w:lang w:eastAsia="en-US"/>
        </w:rPr>
        <mc:AlternateContent>
          <mc:Choice Requires="wps">
            <w:drawing>
              <wp:inline distT="0" distB="0" distL="0" distR="0" wp14:anchorId="58AC45B4" wp14:editId="63FAFB28">
                <wp:extent cx="2407920" cy="304800"/>
                <wp:effectExtent l="0" t="190500" r="11430" b="19050"/>
                <wp:docPr id="139" name="Speech Bubble: Rectangle with Corners Rounded 139" descr="Select Option 3, By Service/Section." title="Callout Text: Select Option 3, By Service/Section."/>
                <wp:cNvGraphicFramePr/>
                <a:graphic xmlns:a="http://schemas.openxmlformats.org/drawingml/2006/main">
                  <a:graphicData uri="http://schemas.microsoft.com/office/word/2010/wordprocessingShape">
                    <wps:wsp>
                      <wps:cNvSpPr/>
                      <wps:spPr>
                        <a:xfrm>
                          <a:off x="0" y="0"/>
                          <a:ext cx="2407920" cy="304800"/>
                        </a:xfrm>
                        <a:prstGeom prst="wedgeRoundRectCallout">
                          <a:avLst>
                            <a:gd name="adj1" fmla="val 38145"/>
                            <a:gd name="adj2" fmla="val -112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F73AC2" w14:textId="77777777" w:rsidR="00826BE1" w:rsidRPr="00970F7B" w:rsidRDefault="00826BE1" w:rsidP="00AB18ED">
                            <w:pPr>
                              <w:pStyle w:val="CalloutText"/>
                            </w:pPr>
                            <w:r w:rsidRPr="00970F7B">
                              <w:t xml:space="preserve">Select </w:t>
                            </w:r>
                            <w:r>
                              <w:t xml:space="preserve">Option 3, </w:t>
                            </w:r>
                            <w:r w:rsidRPr="00970F7B">
                              <w:t>By Service/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8AC45B4" id="Speech Bubble: Rectangle with Corners Rounded 139" o:spid="_x0000_s1051" type="#_x0000_t62" alt="Title: Callout Text: Select Option 3, By Service/Section. - Description: Select Option 3, By Service/Section." style="width:189.6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" adj="19039,-13489" filled="f" strokecolor="black [3213]" strokeweight="1pt">
                <v:textbox>
                  <w:txbxContent>
                    <w:p w14:paraId="4EF73AC2" w14:textId="77777777" w:rsidR="00826BE1" w:rsidRPr="00970F7B" w:rsidRDefault="00826BE1" w:rsidP="00AB18ED">
                      <w:pPr>
                        <w:pStyle w:val="CalloutText"/>
                      </w:pPr>
                      <w:r w:rsidRPr="00970F7B">
                        <w:t xml:space="preserve">Select </w:t>
                      </w:r>
                      <w:r>
                        <w:t xml:space="preserve">Option 3, </w:t>
                      </w:r>
                      <w:r w:rsidRPr="00970F7B">
                        <w:t>By Service/Section.</w:t>
                      </w:r>
                    </w:p>
                  </w:txbxContent>
                </v:textbox>
                <w10:anchorlock/>
              </v:shape>
            </w:pict>
          </mc:Fallback>
        </mc:AlternateContent>
      </w:r>
    </w:p>
    <w:p w14:paraId="43B3C740" w14:textId="77777777" w:rsidR="00AB18ED" w:rsidRDefault="00AB18ED" w:rsidP="00AB18ED">
      <w:pPr>
        <w:pStyle w:val="DialogueIndent"/>
      </w:pPr>
    </w:p>
    <w:p w14:paraId="62EFB651" w14:textId="77777777" w:rsidR="00AB18ED" w:rsidRPr="00DF159F" w:rsidRDefault="00AB18ED" w:rsidP="00AB18ED">
      <w:pPr>
        <w:pStyle w:val="DialogueIndent"/>
      </w:pPr>
      <w:r w:rsidRPr="00DF159F">
        <w:t xml:space="preserve">Show ALL Service/Sections? </w:t>
      </w:r>
      <w:r w:rsidRPr="00DF159F">
        <w:rPr>
          <w:b/>
          <w:highlight w:val="yellow"/>
        </w:rPr>
        <w:t>YES</w:t>
      </w:r>
    </w:p>
    <w:p w14:paraId="213239FD" w14:textId="77777777" w:rsidR="00AB18ED" w:rsidRPr="00DF159F" w:rsidRDefault="00AB18ED" w:rsidP="00AB18ED">
      <w:pPr>
        <w:pStyle w:val="DialogueIndent"/>
      </w:pPr>
    </w:p>
    <w:p w14:paraId="1EE75C5B" w14:textId="77777777" w:rsidR="00AB18ED" w:rsidRPr="00DF159F" w:rsidRDefault="00AB18ED" w:rsidP="00AB18ED">
      <w:pPr>
        <w:pStyle w:val="DialogueIndent"/>
      </w:pPr>
      <w:r w:rsidRPr="00DF159F">
        <w:t>     Select one of the following:</w:t>
      </w:r>
    </w:p>
    <w:p w14:paraId="2CCEC070" w14:textId="77777777" w:rsidR="00AB18ED" w:rsidRPr="00DF159F" w:rsidRDefault="00AB18ED" w:rsidP="00AB18ED">
      <w:pPr>
        <w:pStyle w:val="DialogueIndent"/>
      </w:pPr>
    </w:p>
    <w:p w14:paraId="12B95711" w14:textId="77777777" w:rsidR="00AB18ED" w:rsidRPr="00DF159F" w:rsidRDefault="00AB18ED" w:rsidP="00AB18ED">
      <w:pPr>
        <w:pStyle w:val="DialogueIndent"/>
      </w:pPr>
      <w:r w:rsidRPr="00DF159F">
        <w:t>                    </w:t>
      </w:r>
    </w:p>
    <w:p w14:paraId="6B4DDA80" w14:textId="77777777" w:rsidR="00AB18ED" w:rsidRPr="00DF159F" w:rsidRDefault="00AB18ED" w:rsidP="00AB18ED">
      <w:pPr>
        <w:pStyle w:val="DialogueIndent"/>
      </w:pPr>
      <w:r w:rsidRPr="00DF159F">
        <w:t>          1         By Name</w:t>
      </w:r>
    </w:p>
    <w:p w14:paraId="24C44A9A" w14:textId="77777777" w:rsidR="00AB18ED" w:rsidRPr="00DF159F" w:rsidRDefault="00AB18ED" w:rsidP="00AB18ED">
      <w:pPr>
        <w:pStyle w:val="DialogueIndent"/>
      </w:pPr>
      <w:r w:rsidRPr="00DF159F">
        <w:t>          2         By Number</w:t>
      </w:r>
    </w:p>
    <w:p w14:paraId="196EB137" w14:textId="77777777" w:rsidR="00AB18ED" w:rsidRPr="00DF159F" w:rsidRDefault="00AB18ED" w:rsidP="00AB18ED">
      <w:pPr>
        <w:pStyle w:val="DialogueIndent"/>
      </w:pPr>
    </w:p>
    <w:p w14:paraId="46915875" w14:textId="77777777" w:rsidR="00AB18ED" w:rsidRPr="0000402E" w:rsidRDefault="00AB18ED" w:rsidP="00AB18ED">
      <w:pPr>
        <w:pStyle w:val="DialogueIndent"/>
        <w:rPr>
          <w:color w:val="000000" w:themeColor="text1"/>
        </w:rPr>
      </w:pPr>
      <w:r w:rsidRPr="00DF159F">
        <w:t>Within Service/Sect</w:t>
      </w:r>
      <w:r>
        <w:t xml:space="preserve">ion order results by: </w:t>
      </w:r>
      <w:r w:rsidRPr="00B54936">
        <w:rPr>
          <w:b/>
          <w:highlight w:val="yellow"/>
        </w:rPr>
        <w:t>1</w:t>
      </w:r>
    </w:p>
    <w:p w14:paraId="50FB534D" w14:textId="77777777" w:rsidR="00AB18ED" w:rsidRDefault="00AB18ED" w:rsidP="00AB18ED">
      <w:pPr>
        <w:pStyle w:val="DialogueIndent"/>
      </w:pPr>
      <w:r>
        <w:t xml:space="preserve">                 </w:t>
      </w:r>
      <w:r>
        <w:rPr>
          <w:noProof/>
          <w:lang w:eastAsia="en-US"/>
        </w:rPr>
        <mc:AlternateContent>
          <mc:Choice Requires="wps">
            <w:drawing>
              <wp:inline distT="0" distB="0" distL="0" distR="0" wp14:anchorId="2E821588" wp14:editId="4F80E0BE">
                <wp:extent cx="1905000" cy="304800"/>
                <wp:effectExtent l="0" t="171450" r="19050" b="19050"/>
                <wp:docPr id="141" name="Speech Bubble: Rectangle with Corners Rounded 141" descr="Select Option 1, By Name." title="Callout Text: Select Option 1, By Name."/>
                <wp:cNvGraphicFramePr/>
                <a:graphic xmlns:a="http://schemas.openxmlformats.org/drawingml/2006/main">
                  <a:graphicData uri="http://schemas.microsoft.com/office/word/2010/wordprocessingShape">
                    <wps:wsp>
                      <wps:cNvSpPr/>
                      <wps:spPr>
                        <a:xfrm>
                          <a:off x="0" y="0"/>
                          <a:ext cx="1905000" cy="304800"/>
                        </a:xfrm>
                        <a:prstGeom prst="wedgeRoundRectCallout">
                          <a:avLst>
                            <a:gd name="adj1" fmla="val 35204"/>
                            <a:gd name="adj2" fmla="val -102448"/>
                            <a:gd name="adj3" fmla="val 16667"/>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27BCA5" w14:textId="77777777" w:rsidR="00826BE1" w:rsidRPr="00970F7B" w:rsidRDefault="00826BE1" w:rsidP="00AB18ED">
                            <w:pPr>
                              <w:pStyle w:val="CalloutText"/>
                            </w:pPr>
                            <w:r w:rsidRPr="00970F7B">
                              <w:t xml:space="preserve">Select </w:t>
                            </w:r>
                            <w:r>
                              <w:t xml:space="preserve">Option 1, </w:t>
                            </w:r>
                            <w:r w:rsidRPr="00970F7B">
                              <w:t xml:space="preserve">By </w:t>
                            </w:r>
                            <w:r>
                              <w:t>Name</w:t>
                            </w:r>
                            <w:r w:rsidRPr="00970F7B">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E821588" id="Speech Bubble: Rectangle with Corners Rounded 141" o:spid="_x0000_s1052" type="#_x0000_t62" alt="Title: Callout Text: Select Option 1, By Name. - Description: Select Option 1, By Name." style="width:150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" adj="18404,-11329" filled="f" strokecolor="black [3213]" strokeweight="1pt">
                <v:textbox>
                  <w:txbxContent>
                    <w:p w14:paraId="7E27BCA5" w14:textId="77777777" w:rsidR="00826BE1" w:rsidRPr="00970F7B" w:rsidRDefault="00826BE1" w:rsidP="00AB18ED">
                      <w:pPr>
                        <w:pStyle w:val="CalloutText"/>
                      </w:pPr>
                      <w:r w:rsidRPr="00970F7B">
                        <w:t xml:space="preserve">Select </w:t>
                      </w:r>
                      <w:r>
                        <w:t xml:space="preserve">Option 1, </w:t>
                      </w:r>
                      <w:r w:rsidRPr="00970F7B">
                        <w:t xml:space="preserve">By </w:t>
                      </w:r>
                      <w:r>
                        <w:t>Name</w:t>
                      </w:r>
                      <w:r w:rsidRPr="00970F7B">
                        <w:t>.</w:t>
                      </w:r>
                    </w:p>
                  </w:txbxContent>
                </v:textbox>
                <w10:anchorlock/>
              </v:shape>
            </w:pict>
          </mc:Fallback>
        </mc:AlternateContent>
      </w:r>
    </w:p>
    <w:p w14:paraId="54B77FCC" w14:textId="77777777" w:rsidR="00AB18ED" w:rsidRDefault="00AB18ED" w:rsidP="00AB18ED">
      <w:pPr>
        <w:pStyle w:val="DialogueIndent"/>
      </w:pPr>
    </w:p>
    <w:p w14:paraId="1EAE923F" w14:textId="77777777" w:rsidR="00AB18ED" w:rsidRPr="00DF159F" w:rsidRDefault="00AB18ED" w:rsidP="00AB18ED">
      <w:pPr>
        <w:pStyle w:val="DialogueIndent"/>
      </w:pPr>
      <w:r>
        <w:t>DEVICE: HOME// </w:t>
      </w:r>
      <w:r w:rsidRPr="003C18BF">
        <w:rPr>
          <w:b/>
          <w:highlight w:val="yellow"/>
        </w:rPr>
        <w:t>&lt;Enter&gt;</w:t>
      </w:r>
      <w:r w:rsidRPr="00DF159F">
        <w:t xml:space="preserve"> Right Margin: 80//</w:t>
      </w:r>
      <w:r>
        <w:t xml:space="preserve"> </w:t>
      </w:r>
      <w:r w:rsidRPr="003C18BF">
        <w:rPr>
          <w:b/>
          <w:i/>
          <w:color w:val="000000" w:themeColor="text1"/>
          <w:highlight w:val="yellow"/>
        </w:rPr>
        <w:t>&lt;Select Device and Margin&gt;</w:t>
      </w:r>
    </w:p>
    <w:p w14:paraId="2A2D4C43" w14:textId="77777777" w:rsidR="00AB18ED" w:rsidRPr="00DF159F" w:rsidRDefault="00AB18ED" w:rsidP="00AB18ED">
      <w:pPr>
        <w:pStyle w:val="DialogueIndent"/>
      </w:pPr>
    </w:p>
    <w:p w14:paraId="26D363DC" w14:textId="77777777" w:rsidR="00AB18ED" w:rsidRPr="00DF159F" w:rsidRDefault="00AB18ED" w:rsidP="00AB18ED">
      <w:pPr>
        <w:pStyle w:val="DialogueIndent"/>
      </w:pPr>
      <w:r w:rsidRPr="00DF159F">
        <w:t>COUNT of ALERTS - users with more than 1 on Jul 31, 2018@10:45:54</w:t>
      </w:r>
    </w:p>
    <w:p w14:paraId="16AAA745" w14:textId="77777777" w:rsidR="00AB18ED" w:rsidRPr="00DF159F" w:rsidRDefault="00AB18ED" w:rsidP="00AB18ED">
      <w:pPr>
        <w:pStyle w:val="DialogueIndent"/>
      </w:pPr>
      <w:r w:rsidRPr="00DF159F">
        <w:t>   for date range 12/01/2017 to 07/31/2018</w:t>
      </w:r>
    </w:p>
    <w:p w14:paraId="2BDFCC52" w14:textId="77777777" w:rsidR="00AB18ED" w:rsidRPr="00DF159F" w:rsidRDefault="00AB18ED" w:rsidP="00AB18ED">
      <w:pPr>
        <w:pStyle w:val="DialogueIndent"/>
      </w:pPr>
      <w:r w:rsidRPr="00DF159F">
        <w:t>CRIT column indicates number of alerts containing critical text</w:t>
      </w:r>
    </w:p>
    <w:p w14:paraId="43AE3FDA" w14:textId="77777777" w:rsidR="00AB18ED" w:rsidRPr="00DF159F" w:rsidRDefault="00AB18ED" w:rsidP="00AB18ED">
      <w:pPr>
        <w:pStyle w:val="DialogueIndent"/>
      </w:pPr>
    </w:p>
    <w:p w14:paraId="0ED474C7" w14:textId="77777777" w:rsidR="00AB18ED" w:rsidRPr="00B072C2" w:rsidRDefault="00AB18ED" w:rsidP="00AB18ED">
      <w:pPr>
        <w:pStyle w:val="DialogueIndent"/>
      </w:pPr>
      <w:r w:rsidRPr="00DF159F">
        <w:t>                          </w:t>
      </w:r>
      <w:r>
        <w:t>       </w:t>
      </w:r>
      <w:r w:rsidRPr="00B072C2">
        <w:t>Total                      Oldest</w:t>
      </w:r>
    </w:p>
    <w:p w14:paraId="07909CF6" w14:textId="77777777" w:rsidR="00AB18ED" w:rsidRPr="00B072C2" w:rsidRDefault="00AB18ED" w:rsidP="00AB18ED">
      <w:pPr>
        <w:pStyle w:val="DialogueIndent"/>
      </w:pPr>
      <w:r w:rsidRPr="00B072C2">
        <w:t>Name           Service/section   Alerts Last Sign-on  CRIT   Alert</w:t>
      </w:r>
    </w:p>
    <w:p w14:paraId="51E2325A" w14:textId="77777777" w:rsidR="00AB18ED" w:rsidRPr="00B072C2" w:rsidRDefault="00AB18ED" w:rsidP="00AB18ED">
      <w:pPr>
        <w:pStyle w:val="DialogueIndent"/>
      </w:pPr>
      <w:r w:rsidRPr="00B072C2">
        <w:t>------------   ----------------- ------ ------------  ---- ---------</w:t>
      </w:r>
    </w:p>
    <w:p w14:paraId="6DB28E3E" w14:textId="77777777" w:rsidR="00AB18ED" w:rsidRPr="00B072C2" w:rsidRDefault="00AB18ED" w:rsidP="00AB18ED">
      <w:pPr>
        <w:pStyle w:val="DialogueIndent"/>
        <w:rPr>
          <w:rFonts w:eastAsiaTheme="minorHAnsi"/>
          <w:lang w:eastAsia="en-US"/>
        </w:rPr>
      </w:pPr>
      <w:r>
        <w:t xml:space="preserve">XUSTUDENT,EIGHTEEN  </w:t>
      </w:r>
      <w:r w:rsidRPr="003C18BF">
        <w:rPr>
          <w:highlight w:val="cyan"/>
        </w:rPr>
        <w:t>&lt;No Service&gt;</w:t>
      </w:r>
      <w:r w:rsidRPr="00B072C2">
        <w:t xml:space="preserve"> 1                   1 </w:t>
      </w:r>
      <w:r>
        <w:t xml:space="preserve"> </w:t>
      </w:r>
      <w:r w:rsidRPr="00B072C2">
        <w:t xml:space="preserve">  07/30/2018</w:t>
      </w:r>
    </w:p>
    <w:p w14:paraId="7607E1C6" w14:textId="77777777" w:rsidR="00AB18ED" w:rsidRPr="00B072C2" w:rsidRDefault="00AB18ED" w:rsidP="00AB18ED">
      <w:pPr>
        <w:pStyle w:val="DialogueIndent"/>
      </w:pPr>
      <w:r>
        <w:t xml:space="preserve">XUSTUDENT,ELEVEN    </w:t>
      </w:r>
      <w:r w:rsidRPr="003C18BF">
        <w:rPr>
          <w:highlight w:val="cyan"/>
        </w:rPr>
        <w:t>&lt;No Service&gt;</w:t>
      </w:r>
      <w:r>
        <w:t xml:space="preserve"> 1     AUG 01, 1996  </w:t>
      </w:r>
      <w:r w:rsidRPr="00B072C2">
        <w:t>1 </w:t>
      </w:r>
      <w:r>
        <w:t xml:space="preserve"> </w:t>
      </w:r>
      <w:r w:rsidRPr="00B072C2">
        <w:t>  07/30/2018</w:t>
      </w:r>
    </w:p>
    <w:p w14:paraId="276D4F82" w14:textId="77777777" w:rsidR="00AB18ED" w:rsidRPr="00B072C2" w:rsidRDefault="00AB18ED" w:rsidP="00AB18ED">
      <w:pPr>
        <w:pStyle w:val="DialogueIndent"/>
      </w:pPr>
      <w:r>
        <w:t xml:space="preserve">XUSTUDENT,FIFTEEN   </w:t>
      </w:r>
      <w:r w:rsidRPr="003C18BF">
        <w:rPr>
          <w:highlight w:val="cyan"/>
        </w:rPr>
        <w:t>&lt;No Service&gt;</w:t>
      </w:r>
      <w:r>
        <w:t> </w:t>
      </w:r>
      <w:r w:rsidRPr="00B072C2">
        <w:t>1                   1    07/30/2018</w:t>
      </w:r>
    </w:p>
    <w:p w14:paraId="278FFB54" w14:textId="77777777" w:rsidR="00AB18ED" w:rsidRPr="00B072C2" w:rsidRDefault="00AB18ED" w:rsidP="00AB18ED">
      <w:pPr>
        <w:pStyle w:val="DialogueIndent"/>
      </w:pPr>
      <w:r>
        <w:t xml:space="preserve">XUSTUDENT,FOURTEEN  </w:t>
      </w:r>
      <w:r w:rsidRPr="003C18BF">
        <w:rPr>
          <w:highlight w:val="cyan"/>
        </w:rPr>
        <w:t>&lt;No Service&gt;</w:t>
      </w:r>
      <w:r w:rsidRPr="00B072C2">
        <w:t> 1                   1    07/30/2018</w:t>
      </w:r>
    </w:p>
    <w:p w14:paraId="59A99BD5" w14:textId="77777777" w:rsidR="00AB18ED" w:rsidRPr="00B072C2" w:rsidRDefault="00AB18ED" w:rsidP="00AB18ED">
      <w:pPr>
        <w:pStyle w:val="DialogueIndent"/>
      </w:pPr>
      <w:r>
        <w:t xml:space="preserve">XUSTUDENT,NINETEEN  </w:t>
      </w:r>
      <w:r w:rsidRPr="003C18BF">
        <w:rPr>
          <w:highlight w:val="cyan"/>
        </w:rPr>
        <w:t>&lt;No Service&gt;</w:t>
      </w:r>
      <w:r>
        <w:t> </w:t>
      </w:r>
      <w:r w:rsidRPr="00B072C2">
        <w:t>1                   1    07/30/2018</w:t>
      </w:r>
    </w:p>
    <w:p w14:paraId="5ACC1DCF" w14:textId="77777777" w:rsidR="00AB18ED" w:rsidRPr="00B072C2" w:rsidRDefault="00AB18ED" w:rsidP="00AB18ED">
      <w:pPr>
        <w:pStyle w:val="DialogueIndent"/>
      </w:pPr>
      <w:r>
        <w:t xml:space="preserve">XUSTUDENT,SEVENTEEN </w:t>
      </w:r>
      <w:r w:rsidRPr="003C18BF">
        <w:rPr>
          <w:highlight w:val="cyan"/>
        </w:rPr>
        <w:t>&lt;No Service&gt;</w:t>
      </w:r>
      <w:r>
        <w:t> </w:t>
      </w:r>
      <w:r w:rsidRPr="00B072C2">
        <w:t>1                   1    07/30/2018</w:t>
      </w:r>
    </w:p>
    <w:p w14:paraId="63A06976" w14:textId="77777777" w:rsidR="00AB18ED" w:rsidRPr="00B072C2" w:rsidRDefault="00AB18ED" w:rsidP="00AB18ED">
      <w:pPr>
        <w:pStyle w:val="DialogueIndent"/>
      </w:pPr>
      <w:r>
        <w:t xml:space="preserve">XUSTUDENT,SIXTEEN   </w:t>
      </w:r>
      <w:r w:rsidRPr="003C18BF">
        <w:rPr>
          <w:highlight w:val="cyan"/>
        </w:rPr>
        <w:t>&lt;No Service&gt;</w:t>
      </w:r>
      <w:r w:rsidRPr="00B072C2">
        <w:t xml:space="preserve"> 1                   1    07/30/2018</w:t>
      </w:r>
    </w:p>
    <w:p w14:paraId="1BFAB6DA" w14:textId="77777777" w:rsidR="00AB18ED" w:rsidRPr="00B072C2" w:rsidRDefault="00AB18ED" w:rsidP="00AB18ED">
      <w:pPr>
        <w:pStyle w:val="DialogueIndent"/>
      </w:pPr>
      <w:r>
        <w:t>XU</w:t>
      </w:r>
      <w:r w:rsidRPr="00B072C2">
        <w:t>STUDENT,THIRT</w:t>
      </w:r>
      <w:r>
        <w:t xml:space="preserve">EEN  </w:t>
      </w:r>
      <w:r w:rsidRPr="003C18BF">
        <w:rPr>
          <w:highlight w:val="cyan"/>
        </w:rPr>
        <w:t>&lt;No Service&gt;</w:t>
      </w:r>
      <w:r w:rsidRPr="00B072C2">
        <w:t> 1                   1    07/30/2018</w:t>
      </w:r>
    </w:p>
    <w:p w14:paraId="7C457AA5" w14:textId="77777777" w:rsidR="00AB18ED" w:rsidRPr="00B072C2" w:rsidRDefault="00AB18ED" w:rsidP="00AB18ED">
      <w:pPr>
        <w:pStyle w:val="DialogueIndent"/>
      </w:pPr>
      <w:r>
        <w:t xml:space="preserve">XUSTUDENT,THIRTY    </w:t>
      </w:r>
      <w:r w:rsidRPr="003C18BF">
        <w:rPr>
          <w:highlight w:val="cyan"/>
        </w:rPr>
        <w:t>&lt;No Service&gt;</w:t>
      </w:r>
      <w:r>
        <w:t> </w:t>
      </w:r>
      <w:r w:rsidRPr="00B072C2">
        <w:t xml:space="preserve">1                 </w:t>
      </w:r>
      <w:r>
        <w:t xml:space="preserve">  </w:t>
      </w:r>
      <w:r w:rsidRPr="00B072C2">
        <w:t>1    07/30/2018</w:t>
      </w:r>
    </w:p>
    <w:p w14:paraId="107F07A7" w14:textId="77777777" w:rsidR="00AB18ED" w:rsidRPr="00B072C2" w:rsidRDefault="00AB18ED" w:rsidP="00AB18ED">
      <w:pPr>
        <w:pStyle w:val="DialogueIndent"/>
      </w:pPr>
      <w:r>
        <w:t xml:space="preserve">XUSTUDENT,THIRTYONE </w:t>
      </w:r>
      <w:r w:rsidRPr="003C18BF">
        <w:rPr>
          <w:highlight w:val="cyan"/>
        </w:rPr>
        <w:t>&lt;No Service&gt;</w:t>
      </w:r>
      <w:r>
        <w:t> 1</w:t>
      </w:r>
      <w:r w:rsidRPr="00B072C2">
        <w:t>     </w:t>
      </w:r>
      <w:r>
        <w:t xml:space="preserve">     </w:t>
      </w:r>
      <w:r w:rsidRPr="00B072C2">
        <w:t>         1    07/30/2018</w:t>
      </w:r>
    </w:p>
    <w:p w14:paraId="745540F2" w14:textId="77777777" w:rsidR="00AB18ED" w:rsidRPr="00B072C2" w:rsidRDefault="00AB18ED" w:rsidP="00AB18ED">
      <w:pPr>
        <w:pStyle w:val="DialogueIndent"/>
      </w:pPr>
      <w:r>
        <w:t xml:space="preserve">     </w:t>
      </w:r>
      <w:r w:rsidRPr="00B072C2">
        <w:t xml:space="preserve"> </w:t>
      </w:r>
      <w:r w:rsidRPr="003C18BF">
        <w:rPr>
          <w:highlight w:val="cyan"/>
        </w:rPr>
        <w:t>Daily Error Trap limit is 100 errors for users missing SERVICE/SECTION.</w:t>
      </w:r>
    </w:p>
    <w:p w14:paraId="05A9755C" w14:textId="77777777" w:rsidR="00AB18ED" w:rsidRPr="00B072C2" w:rsidRDefault="00AB18ED" w:rsidP="00AB18ED">
      <w:pPr>
        <w:pStyle w:val="DialogueIndent"/>
      </w:pPr>
      <w:r w:rsidRPr="003C18BF">
        <w:rPr>
          <w:highlight w:val="cyan"/>
        </w:rPr>
        <w:t>Limit Reached.  No more entries will be added for '&lt;No Service&gt;' users today!</w:t>
      </w:r>
    </w:p>
    <w:p w14:paraId="5107FE32" w14:textId="77777777" w:rsidR="00AB18ED" w:rsidRPr="00B072C2" w:rsidRDefault="00AB18ED" w:rsidP="00AB18ED">
      <w:pPr>
        <w:pStyle w:val="DialogueIndent"/>
      </w:pPr>
      <w:r>
        <w:t xml:space="preserve">XUSTUDENT,TWELVE    </w:t>
      </w:r>
      <w:r w:rsidRPr="003C18BF">
        <w:rPr>
          <w:highlight w:val="cyan"/>
        </w:rPr>
        <w:t>&lt;No Service&gt;</w:t>
      </w:r>
      <w:r>
        <w:t> </w:t>
      </w:r>
      <w:r w:rsidRPr="00B072C2">
        <w:t>1   </w:t>
      </w:r>
      <w:r>
        <w:t xml:space="preserve">  </w:t>
      </w:r>
      <w:r w:rsidRPr="00B072C2">
        <w:t>AUG 02, 1996  1    07/30/2018</w:t>
      </w:r>
    </w:p>
    <w:p w14:paraId="3AAFB1B6" w14:textId="77777777" w:rsidR="00AB18ED" w:rsidRPr="00B072C2" w:rsidRDefault="00AB18ED" w:rsidP="00AB18ED">
      <w:pPr>
        <w:pStyle w:val="DialogueIndent"/>
      </w:pPr>
      <w:r>
        <w:t xml:space="preserve">XUSTUDENT,TWENTY    </w:t>
      </w:r>
      <w:r w:rsidRPr="003C18BF">
        <w:rPr>
          <w:highlight w:val="cyan"/>
        </w:rPr>
        <w:t>&lt;No Service&gt;</w:t>
      </w:r>
      <w:r>
        <w:t xml:space="preserve"> 1  </w:t>
      </w:r>
      <w:r w:rsidRPr="00B072C2">
        <w:t>   </w:t>
      </w:r>
      <w:r>
        <w:t xml:space="preserve">    </w:t>
      </w:r>
      <w:r w:rsidRPr="00B072C2">
        <w:t>          1    07/30/2018</w:t>
      </w:r>
    </w:p>
    <w:p w14:paraId="01415C07" w14:textId="77777777" w:rsidR="00AB18ED" w:rsidRPr="00B072C2" w:rsidRDefault="00AB18ED" w:rsidP="00AB18ED">
      <w:pPr>
        <w:pStyle w:val="DialogueIndent"/>
      </w:pPr>
      <w:r>
        <w:t xml:space="preserve">XUSTUDENT,28        </w:t>
      </w:r>
      <w:r w:rsidRPr="003C18BF">
        <w:rPr>
          <w:highlight w:val="cyan"/>
        </w:rPr>
        <w:t>&lt;No Service&gt;</w:t>
      </w:r>
      <w:r>
        <w:t> </w:t>
      </w:r>
      <w:r w:rsidRPr="00B072C2">
        <w:t>1       </w:t>
      </w:r>
      <w:r>
        <w:t xml:space="preserve">     </w:t>
      </w:r>
      <w:r w:rsidRPr="00B072C2">
        <w:t>       1    07/30/2018</w:t>
      </w:r>
    </w:p>
    <w:p w14:paraId="437421E7" w14:textId="77777777" w:rsidR="00AB18ED" w:rsidRPr="00B072C2" w:rsidRDefault="00AB18ED" w:rsidP="00AB18ED">
      <w:pPr>
        <w:pStyle w:val="DialogueIndent"/>
      </w:pPr>
    </w:p>
    <w:p w14:paraId="59457EF2" w14:textId="77777777" w:rsidR="00AB18ED" w:rsidRDefault="00AB18ED" w:rsidP="00AB18ED">
      <w:pPr>
        <w:pStyle w:val="DialogueIndent"/>
      </w:pPr>
      <w:r w:rsidRPr="00B072C2">
        <w:t>Type &lt;Enter&gt; to continue or '^' to exit:</w:t>
      </w:r>
    </w:p>
    <w:p w14:paraId="5A240206" w14:textId="77777777" w:rsidR="00AB18ED" w:rsidRDefault="00AB18ED" w:rsidP="00AB18ED">
      <w:pPr>
        <w:pStyle w:val="BodyText6"/>
      </w:pPr>
    </w:p>
    <w:p w14:paraId="326E808A" w14:textId="6F744169" w:rsidR="00C74B47" w:rsidRDefault="00AB18ED" w:rsidP="00AB18ED">
      <w:pPr>
        <w:pStyle w:val="BodyText3"/>
      </w:pPr>
      <w:r>
        <w:t xml:space="preserve">As you can see in </w:t>
      </w:r>
      <w:r w:rsidRPr="00BF1C22">
        <w:rPr>
          <w:color w:val="0000FF"/>
          <w:u w:val="single"/>
        </w:rPr>
        <w:fldChar w:fldCharType="begin"/>
      </w:r>
      <w:r w:rsidRPr="00BF1C22">
        <w:rPr>
          <w:color w:val="0000FF"/>
          <w:u w:val="single"/>
        </w:rPr>
        <w:instrText xml:space="preserve"> REF _Ref522628585 \h </w:instrText>
      </w:r>
      <w:r>
        <w:rPr>
          <w:color w:val="0000FF"/>
          <w:u w:val="single"/>
        </w:rPr>
        <w:instrText xml:space="preserve"> \* MERGEFORMAT </w:instrText>
      </w:r>
      <w:r w:rsidRPr="00BF1C22">
        <w:rPr>
          <w:color w:val="0000FF"/>
          <w:u w:val="single"/>
        </w:rPr>
      </w:r>
      <w:r w:rsidRPr="00BF1C22">
        <w:rPr>
          <w:color w:val="0000FF"/>
          <w:u w:val="single"/>
        </w:rPr>
        <w:fldChar w:fldCharType="separate"/>
      </w:r>
      <w:r w:rsidR="00F43BA8" w:rsidRPr="00F43BA8">
        <w:rPr>
          <w:color w:val="0000FF"/>
          <w:u w:val="single"/>
        </w:rPr>
        <w:t xml:space="preserve">Figure </w:t>
      </w:r>
      <w:r w:rsidR="00F43BA8" w:rsidRPr="00F43BA8">
        <w:rPr>
          <w:noProof/>
          <w:color w:val="0000FF"/>
          <w:u w:val="single"/>
        </w:rPr>
        <w:t>124</w:t>
      </w:r>
      <w:r w:rsidRPr="00BF1C22">
        <w:rPr>
          <w:color w:val="0000FF"/>
          <w:u w:val="single"/>
        </w:rPr>
        <w:fldChar w:fldCharType="end"/>
      </w:r>
      <w:r>
        <w:t>, the report runs to completion without aborting; even though there are entries with missing SERVICE/SECTION data for multiple users</w:t>
      </w:r>
      <w:r w:rsidR="003261B1">
        <w:t xml:space="preserve"> (i.e., indicated on the report as </w:t>
      </w:r>
      <w:r w:rsidR="003261B1" w:rsidRPr="003261B1">
        <w:rPr>
          <w:b/>
        </w:rPr>
        <w:t>&lt;No Service&gt;</w:t>
      </w:r>
      <w:r w:rsidR="003261B1">
        <w:t>)</w:t>
      </w:r>
      <w:r>
        <w:t xml:space="preserve">. The report option indicates </w:t>
      </w:r>
      <w:r w:rsidRPr="000372DE">
        <w:rPr>
          <w:i/>
        </w:rPr>
        <w:t>all</w:t>
      </w:r>
      <w:r>
        <w:t xml:space="preserve"> entries that are missing SERVICE/SECTION data. It also writes an entry in the error log for a </w:t>
      </w:r>
      <w:r w:rsidRPr="006D2F68">
        <w:rPr>
          <w:i/>
        </w:rPr>
        <w:t>fixed number</w:t>
      </w:r>
      <w:r>
        <w:t xml:space="preserve"> of entries up to </w:t>
      </w:r>
      <w:r w:rsidR="00C74B47">
        <w:t>the Daily Error Trap limit.</w:t>
      </w:r>
    </w:p>
    <w:p w14:paraId="5445F83C" w14:textId="13EB7D7C" w:rsidR="00AB18ED" w:rsidRDefault="00AB18ED" w:rsidP="00C74B47">
      <w:pPr>
        <w:pStyle w:val="BodyText3"/>
        <w:keepNext/>
        <w:keepLines/>
      </w:pPr>
      <w:r>
        <w:t xml:space="preserve">Once that limit has been reached for this error, the option displays a message that no more entries will be added to the error log, as shown in </w:t>
      </w:r>
      <w:r w:rsidRPr="00617C7A">
        <w:rPr>
          <w:color w:val="0000FF"/>
          <w:u w:val="single"/>
        </w:rPr>
        <w:fldChar w:fldCharType="begin"/>
      </w:r>
      <w:r w:rsidRPr="00617C7A">
        <w:rPr>
          <w:color w:val="0000FF"/>
          <w:u w:val="single"/>
        </w:rPr>
        <w:instrText xml:space="preserve"> REF _Ref522629954 \h </w:instrText>
      </w:r>
      <w:r>
        <w:rPr>
          <w:color w:val="0000FF"/>
          <w:u w:val="single"/>
        </w:rPr>
        <w:instrText xml:space="preserve"> \* MERGEFORMAT </w:instrText>
      </w:r>
      <w:r w:rsidRPr="00617C7A">
        <w:rPr>
          <w:color w:val="0000FF"/>
          <w:u w:val="single"/>
        </w:rPr>
      </w:r>
      <w:r w:rsidRPr="00617C7A">
        <w:rPr>
          <w:color w:val="0000FF"/>
          <w:u w:val="single"/>
        </w:rPr>
        <w:fldChar w:fldCharType="separate"/>
      </w:r>
      <w:r w:rsidR="00F43BA8" w:rsidRPr="00F43BA8">
        <w:rPr>
          <w:color w:val="0000FF"/>
          <w:u w:val="single"/>
        </w:rPr>
        <w:t xml:space="preserve">Figure </w:t>
      </w:r>
      <w:r w:rsidR="00F43BA8" w:rsidRPr="00F43BA8">
        <w:rPr>
          <w:noProof/>
          <w:color w:val="0000FF"/>
          <w:u w:val="single"/>
        </w:rPr>
        <w:t>125</w:t>
      </w:r>
      <w:r w:rsidRPr="00617C7A">
        <w:rPr>
          <w:color w:val="0000FF"/>
          <w:u w:val="single"/>
        </w:rPr>
        <w:fldChar w:fldCharType="end"/>
      </w:r>
      <w:r>
        <w:t>:</w:t>
      </w:r>
    </w:p>
    <w:p w14:paraId="1B51084A" w14:textId="7FBD8776" w:rsidR="00AB18ED" w:rsidRDefault="00AB18ED" w:rsidP="00AB18ED">
      <w:pPr>
        <w:pStyle w:val="Caption"/>
        <w:ind w:left="720"/>
      </w:pPr>
      <w:bookmarkStart w:id="954" w:name="_Ref522629954"/>
      <w:bookmarkStart w:id="955" w:name="_Toc522689049"/>
      <w:bookmarkStart w:id="956" w:name="_Toc33098463"/>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5</w:t>
      </w:r>
      <w:r w:rsidR="0019324F">
        <w:rPr>
          <w:noProof/>
        </w:rPr>
        <w:fldChar w:fldCharType="end"/>
      </w:r>
      <w:bookmarkEnd w:id="954"/>
      <w:r>
        <w:t>: Sample Error Limit Reached Message</w:t>
      </w:r>
      <w:bookmarkStart w:id="957" w:name="_Hlk522696091"/>
      <w:bookmarkEnd w:id="955"/>
      <w:r w:rsidR="00E50CCF">
        <w:t xml:space="preserve"> for Users Missing SERVICE/SECTION Data</w:t>
      </w:r>
      <w:bookmarkEnd w:id="956"/>
      <w:bookmarkEnd w:id="957"/>
    </w:p>
    <w:p w14:paraId="0EB7C758" w14:textId="77777777" w:rsidR="00AB18ED" w:rsidRPr="000372DE" w:rsidRDefault="00AB18ED" w:rsidP="00AB18ED">
      <w:pPr>
        <w:pStyle w:val="DialogueIndent"/>
      </w:pPr>
      <w:r w:rsidRPr="000372DE">
        <w:t>Daily Error Trap limit is 100 errors for users missing SERVICE/SECTION.</w:t>
      </w:r>
    </w:p>
    <w:p w14:paraId="3B6720E2" w14:textId="77777777" w:rsidR="00AB18ED" w:rsidRDefault="00AB18ED" w:rsidP="00AB18ED">
      <w:pPr>
        <w:pStyle w:val="DialogueIndent"/>
      </w:pPr>
      <w:r w:rsidRPr="000372DE">
        <w:t>Limit Reached.  No more entries will be added for '&lt;No Service&gt;' users today!</w:t>
      </w:r>
    </w:p>
    <w:p w14:paraId="7E65547E" w14:textId="77777777" w:rsidR="00AB18ED" w:rsidRDefault="00AB18ED" w:rsidP="00AB18ED">
      <w:pPr>
        <w:pStyle w:val="BodyText6"/>
      </w:pPr>
    </w:p>
    <w:p w14:paraId="1067502D" w14:textId="49BE83B1" w:rsidR="00F97190" w:rsidRDefault="00F97190" w:rsidP="00F97190">
      <w:pPr>
        <w:pStyle w:val="BodyText"/>
        <w:keepNext/>
        <w:keepLines/>
      </w:pPr>
      <w:r>
        <w:t>The example</w:t>
      </w:r>
      <w:r w:rsidR="003261B1">
        <w:t xml:space="preserve"> in </w:t>
      </w:r>
      <w:r w:rsidR="003261B1" w:rsidRPr="006E6A9A">
        <w:rPr>
          <w:color w:val="0000FF"/>
          <w:u w:val="single"/>
        </w:rPr>
        <w:fldChar w:fldCharType="begin"/>
      </w:r>
      <w:r w:rsidR="003261B1" w:rsidRPr="006E6A9A">
        <w:rPr>
          <w:color w:val="0000FF"/>
          <w:u w:val="single"/>
        </w:rPr>
        <w:instrText xml:space="preserve"> REF _Ref522696707 \h </w:instrText>
      </w:r>
      <w:r w:rsidR="003261B1">
        <w:rPr>
          <w:color w:val="0000FF"/>
          <w:u w:val="single"/>
        </w:rPr>
        <w:instrText xml:space="preserve"> \* MERGEFORMAT </w:instrText>
      </w:r>
      <w:r w:rsidR="003261B1" w:rsidRPr="006E6A9A">
        <w:rPr>
          <w:color w:val="0000FF"/>
          <w:u w:val="single"/>
        </w:rPr>
      </w:r>
      <w:r w:rsidR="003261B1" w:rsidRPr="006E6A9A">
        <w:rPr>
          <w:color w:val="0000FF"/>
          <w:u w:val="single"/>
        </w:rPr>
        <w:fldChar w:fldCharType="separate"/>
      </w:r>
      <w:r w:rsidR="00F43BA8" w:rsidRPr="00F43BA8">
        <w:rPr>
          <w:color w:val="0000FF"/>
          <w:u w:val="single"/>
        </w:rPr>
        <w:t>Figure 126</w:t>
      </w:r>
      <w:r w:rsidR="003261B1" w:rsidRPr="006E6A9A">
        <w:rPr>
          <w:color w:val="0000FF"/>
          <w:u w:val="single"/>
        </w:rPr>
        <w:fldChar w:fldCharType="end"/>
      </w:r>
      <w:r>
        <w:t xml:space="preserve"> uses the </w:t>
      </w:r>
      <w:r w:rsidRPr="00221DC2">
        <w:rPr>
          <w:b/>
        </w:rPr>
        <w:t>User Alerts Count Report</w:t>
      </w:r>
      <w:r w:rsidRPr="00E42F55">
        <w:fldChar w:fldCharType="begin"/>
      </w:r>
      <w:r w:rsidRPr="00E42F55">
        <w:instrText xml:space="preserve"> XE </w:instrText>
      </w:r>
      <w:r>
        <w:instrText>“</w:instrText>
      </w:r>
      <w:r w:rsidRPr="00E42F55">
        <w:instrText>User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User Alerts Count Report</w:instrText>
      </w:r>
      <w:r>
        <w:instrText>”</w:instrText>
      </w:r>
      <w:r w:rsidRPr="00E42F55">
        <w:instrText xml:space="preserve"> </w:instrText>
      </w:r>
      <w:r w:rsidRPr="00E42F55">
        <w:fldChar w:fldCharType="end"/>
      </w:r>
      <w:r w:rsidRPr="00E42F55">
        <w:t xml:space="preserve"> [XQAL USER ALERTS COUNT</w:t>
      </w:r>
      <w:r w:rsidRPr="00E42F55">
        <w:fldChar w:fldCharType="begin"/>
      </w:r>
      <w:r w:rsidRPr="00E42F55">
        <w:instrText xml:space="preserve"> XE </w:instrText>
      </w:r>
      <w:r>
        <w:instrText>“</w:instrText>
      </w:r>
      <w:r w:rsidRPr="00E42F55">
        <w:instrText>XQAL USER ALERTS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USER ALERTS COUNT</w:instrText>
      </w:r>
      <w:r>
        <w:instrText>”</w:instrText>
      </w:r>
      <w:r w:rsidRPr="00E42F55">
        <w:instrText xml:space="preserve"> </w:instrText>
      </w:r>
      <w:r w:rsidRPr="00E42F55">
        <w:fldChar w:fldCharType="end"/>
      </w:r>
      <w:r w:rsidRPr="00E42F55">
        <w:t>]</w:t>
      </w:r>
      <w:r>
        <w:t xml:space="preserve"> option:</w:t>
      </w:r>
    </w:p>
    <w:p w14:paraId="667B7F20" w14:textId="63020135" w:rsidR="00F97190" w:rsidRPr="00F97190" w:rsidRDefault="00F97190" w:rsidP="00F97190">
      <w:pPr>
        <w:pStyle w:val="Caption"/>
      </w:pPr>
      <w:bookmarkStart w:id="958" w:name="_Ref522696707"/>
      <w:bookmarkStart w:id="959" w:name="_Toc33098464"/>
      <w:r w:rsidRPr="00F97190">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6</w:t>
      </w:r>
      <w:r w:rsidR="0019324F">
        <w:rPr>
          <w:noProof/>
        </w:rPr>
        <w:fldChar w:fldCharType="end"/>
      </w:r>
      <w:bookmarkEnd w:id="958"/>
      <w:r w:rsidRPr="00F97190">
        <w:t>: Testing Reports with Missing Service/Section Data—User Alerts Count Report [XQAL USER ALERTS COUNT] Option</w:t>
      </w:r>
      <w:bookmarkEnd w:id="959"/>
    </w:p>
    <w:p w14:paraId="2AC8D1FB" w14:textId="77777777" w:rsidR="00F97190" w:rsidRDefault="00F97190" w:rsidP="00F97190">
      <w:pPr>
        <w:pStyle w:val="Dialogue"/>
      </w:pPr>
      <w:r>
        <w:t xml:space="preserve">Select Report Menu for Alerts &lt;TEST ACCOUNT&gt; Option: </w:t>
      </w:r>
      <w:r w:rsidRPr="00D30F0A">
        <w:rPr>
          <w:b/>
          <w:highlight w:val="yellow"/>
        </w:rPr>
        <w:t>USER Alerts Count Report</w:t>
      </w:r>
    </w:p>
    <w:p w14:paraId="752C5E7A" w14:textId="77777777" w:rsidR="00F97190" w:rsidRDefault="00F97190" w:rsidP="00F97190">
      <w:pPr>
        <w:pStyle w:val="Dialogue"/>
      </w:pPr>
      <w:r>
        <w:t xml:space="preserve">Do you want to count only alerts containing specific words or phrase(s)? </w:t>
      </w:r>
      <w:r w:rsidRPr="00D30F0A">
        <w:rPr>
          <w:b/>
          <w:highlight w:val="yellow"/>
        </w:rPr>
        <w:t>NO</w:t>
      </w:r>
    </w:p>
    <w:p w14:paraId="4231556C" w14:textId="77777777" w:rsidR="00F97190" w:rsidRDefault="00F97190" w:rsidP="00F97190">
      <w:pPr>
        <w:pStyle w:val="Dialogue"/>
      </w:pPr>
      <w:r>
        <w:t xml:space="preserve">Display users whose ALERT count is at least:  100// </w:t>
      </w:r>
      <w:r w:rsidRPr="00D30F0A">
        <w:rPr>
          <w:b/>
          <w:highlight w:val="yellow"/>
        </w:rPr>
        <w:t>1</w:t>
      </w:r>
    </w:p>
    <w:p w14:paraId="79A6E7AC" w14:textId="77777777" w:rsidR="00F97190" w:rsidRDefault="00D30F0A" w:rsidP="00F97190">
      <w:pPr>
        <w:pStyle w:val="Dialogue"/>
      </w:pPr>
      <w:r>
        <w:t>START DATE:</w:t>
      </w:r>
      <w:r w:rsidR="00F97190">
        <w:t xml:space="preserve"> </w:t>
      </w:r>
      <w:r w:rsidR="00F97190" w:rsidRPr="00D30F0A">
        <w:rPr>
          <w:b/>
          <w:highlight w:val="yellow"/>
        </w:rPr>
        <w:t>12/1/17</w:t>
      </w:r>
      <w:r w:rsidRPr="00D30F0A">
        <w:rPr>
          <w:b/>
          <w:highlight w:val="yellow"/>
        </w:rPr>
        <w:t xml:space="preserve"> &lt;Enter&gt;</w:t>
      </w:r>
      <w:r w:rsidR="00F97190">
        <w:t xml:space="preserve"> (DEC 01, 2017)</w:t>
      </w:r>
    </w:p>
    <w:p w14:paraId="1312B0B7" w14:textId="77777777" w:rsidR="00F97190" w:rsidRDefault="00D30F0A" w:rsidP="00F97190">
      <w:pPr>
        <w:pStyle w:val="Dialogue"/>
      </w:pPr>
      <w:r>
        <w:t xml:space="preserve">END DATE: </w:t>
      </w:r>
      <w:r w:rsidRPr="00D30F0A">
        <w:rPr>
          <w:b/>
          <w:highlight w:val="yellow"/>
        </w:rPr>
        <w:t>T &lt;Enter&gt;</w:t>
      </w:r>
      <w:r w:rsidR="00F97190">
        <w:t xml:space="preserve"> (AUG 22, 2018)</w:t>
      </w:r>
    </w:p>
    <w:p w14:paraId="4F122071" w14:textId="77777777" w:rsidR="00F97190" w:rsidRDefault="00F97190" w:rsidP="00F97190">
      <w:pPr>
        <w:pStyle w:val="Dialogue"/>
      </w:pPr>
      <w:r>
        <w:t xml:space="preserve">Breakout by One or More Divisions? </w:t>
      </w:r>
      <w:r w:rsidRPr="00D30F0A">
        <w:rPr>
          <w:b/>
          <w:highlight w:val="yellow"/>
        </w:rPr>
        <w:t>NO</w:t>
      </w:r>
    </w:p>
    <w:p w14:paraId="05735F3A" w14:textId="77777777" w:rsidR="00F97190" w:rsidRDefault="00F97190" w:rsidP="00F97190">
      <w:pPr>
        <w:pStyle w:val="Dialogue"/>
      </w:pPr>
    </w:p>
    <w:p w14:paraId="3618F52F" w14:textId="77777777" w:rsidR="00F97190" w:rsidRDefault="00F97190" w:rsidP="00F97190">
      <w:pPr>
        <w:pStyle w:val="Dialogue"/>
      </w:pPr>
      <w:r>
        <w:t>     Select one of the following:</w:t>
      </w:r>
    </w:p>
    <w:p w14:paraId="7682DFFE" w14:textId="77777777" w:rsidR="00F97190" w:rsidRDefault="00F97190" w:rsidP="00F97190">
      <w:pPr>
        <w:pStyle w:val="Dialogue"/>
      </w:pPr>
    </w:p>
    <w:p w14:paraId="15D7FDE6" w14:textId="77777777" w:rsidR="00F97190" w:rsidRDefault="00F97190" w:rsidP="00F97190">
      <w:pPr>
        <w:pStyle w:val="Dialogue"/>
      </w:pPr>
      <w:r>
        <w:t xml:space="preserve">                    </w:t>
      </w:r>
    </w:p>
    <w:p w14:paraId="1A342651" w14:textId="77777777" w:rsidR="00F97190" w:rsidRDefault="00F97190" w:rsidP="00F97190">
      <w:pPr>
        <w:pStyle w:val="Dialogue"/>
      </w:pPr>
      <w:r>
        <w:t>          1         By Name</w:t>
      </w:r>
    </w:p>
    <w:p w14:paraId="5DAEA905" w14:textId="77777777" w:rsidR="00F97190" w:rsidRDefault="00F97190" w:rsidP="00F97190">
      <w:pPr>
        <w:pStyle w:val="Dialogue"/>
      </w:pPr>
      <w:r>
        <w:t>          2         By Number</w:t>
      </w:r>
    </w:p>
    <w:p w14:paraId="10971C7B" w14:textId="77777777" w:rsidR="00F97190" w:rsidRDefault="00F97190" w:rsidP="00F97190">
      <w:pPr>
        <w:pStyle w:val="Dialogue"/>
      </w:pPr>
      <w:r>
        <w:t xml:space="preserve">          </w:t>
      </w:r>
      <w:r w:rsidRPr="00D30F0A">
        <w:rPr>
          <w:highlight w:val="cyan"/>
        </w:rPr>
        <w:t>3         By Service/Section</w:t>
      </w:r>
    </w:p>
    <w:p w14:paraId="102C513C" w14:textId="77777777" w:rsidR="00F97190" w:rsidRDefault="00F97190" w:rsidP="00F97190">
      <w:pPr>
        <w:pStyle w:val="Dialogue"/>
      </w:pPr>
    </w:p>
    <w:p w14:paraId="0F352744" w14:textId="77777777" w:rsidR="00F97190" w:rsidRDefault="00F97190" w:rsidP="00F97190">
      <w:pPr>
        <w:pStyle w:val="Dialogue"/>
      </w:pPr>
      <w:r>
        <w:t>Select the</w:t>
      </w:r>
      <w:r w:rsidR="00D30F0A">
        <w:t xml:space="preserve"> ordering of results desired: </w:t>
      </w:r>
      <w:r w:rsidR="00D30F0A" w:rsidRPr="00D30F0A">
        <w:rPr>
          <w:b/>
          <w:highlight w:val="yellow"/>
        </w:rPr>
        <w:t>3 &lt;Enter&gt;</w:t>
      </w:r>
      <w:r>
        <w:t xml:space="preserve"> By Service/Section</w:t>
      </w:r>
    </w:p>
    <w:p w14:paraId="05302596" w14:textId="77777777" w:rsidR="00F97190" w:rsidRDefault="00F97190" w:rsidP="00F97190">
      <w:pPr>
        <w:pStyle w:val="Dialogue"/>
      </w:pPr>
      <w:r>
        <w:t xml:space="preserve">Show ALL Service/Sections? </w:t>
      </w:r>
      <w:r w:rsidRPr="00D30F0A">
        <w:rPr>
          <w:b/>
          <w:highlight w:val="yellow"/>
        </w:rPr>
        <w:t>YES</w:t>
      </w:r>
    </w:p>
    <w:p w14:paraId="231EA2B7" w14:textId="77777777" w:rsidR="00F97190" w:rsidRDefault="00F97190" w:rsidP="00F97190">
      <w:pPr>
        <w:pStyle w:val="Dialogue"/>
      </w:pPr>
    </w:p>
    <w:p w14:paraId="69551B4C" w14:textId="77777777" w:rsidR="00F97190" w:rsidRDefault="00F97190" w:rsidP="00F97190">
      <w:pPr>
        <w:pStyle w:val="Dialogue"/>
      </w:pPr>
      <w:r>
        <w:t>     Select one of the following:</w:t>
      </w:r>
    </w:p>
    <w:p w14:paraId="01052421" w14:textId="77777777" w:rsidR="00F97190" w:rsidRDefault="00F97190" w:rsidP="00F97190">
      <w:pPr>
        <w:pStyle w:val="Dialogue"/>
      </w:pPr>
    </w:p>
    <w:p w14:paraId="3D47C095" w14:textId="77777777" w:rsidR="00F97190" w:rsidRDefault="00F97190" w:rsidP="00F97190">
      <w:pPr>
        <w:pStyle w:val="Dialogue"/>
      </w:pPr>
      <w:r>
        <w:t xml:space="preserve">                    </w:t>
      </w:r>
    </w:p>
    <w:p w14:paraId="04B3EF9F" w14:textId="77777777" w:rsidR="00F97190" w:rsidRDefault="00F97190" w:rsidP="00F97190">
      <w:pPr>
        <w:pStyle w:val="Dialogue"/>
      </w:pPr>
      <w:r>
        <w:t>          </w:t>
      </w:r>
      <w:r w:rsidRPr="007A0789">
        <w:rPr>
          <w:highlight w:val="cyan"/>
        </w:rPr>
        <w:t>1         By Name</w:t>
      </w:r>
    </w:p>
    <w:p w14:paraId="05FC5D63" w14:textId="77777777" w:rsidR="00F97190" w:rsidRDefault="00F97190" w:rsidP="00F97190">
      <w:pPr>
        <w:pStyle w:val="Dialogue"/>
      </w:pPr>
      <w:r>
        <w:t>          2         By Number</w:t>
      </w:r>
    </w:p>
    <w:p w14:paraId="3D976267" w14:textId="77777777" w:rsidR="00F97190" w:rsidRDefault="00F97190" w:rsidP="00F97190">
      <w:pPr>
        <w:pStyle w:val="Dialogue"/>
      </w:pPr>
    </w:p>
    <w:p w14:paraId="73A6CF2C" w14:textId="77777777" w:rsidR="00F97190" w:rsidRDefault="00F97190" w:rsidP="00F97190">
      <w:pPr>
        <w:pStyle w:val="Dialogue"/>
      </w:pPr>
      <w:r>
        <w:t>Within Serv</w:t>
      </w:r>
      <w:r w:rsidR="00D973E0">
        <w:t xml:space="preserve">ice/Section order results by: </w:t>
      </w:r>
      <w:r w:rsidR="00D973E0" w:rsidRPr="00D973E0">
        <w:rPr>
          <w:b/>
          <w:highlight w:val="yellow"/>
        </w:rPr>
        <w:t>1 &lt;Enter&gt;</w:t>
      </w:r>
      <w:r>
        <w:t xml:space="preserve"> By Name</w:t>
      </w:r>
    </w:p>
    <w:p w14:paraId="6166CF4E" w14:textId="77777777" w:rsidR="00F97190" w:rsidRDefault="00D973E0" w:rsidP="00F97190">
      <w:pPr>
        <w:pStyle w:val="Dialogue"/>
      </w:pPr>
      <w:r>
        <w:t xml:space="preserve">DEVICE: HOME// </w:t>
      </w:r>
      <w:r w:rsidRPr="00D973E0">
        <w:rPr>
          <w:b/>
          <w:highlight w:val="yellow"/>
        </w:rPr>
        <w:t>UCX/TELNET &lt;Enter&gt;</w:t>
      </w:r>
      <w:r>
        <w:t xml:space="preserve">   </w:t>
      </w:r>
      <w:r w:rsidR="00F97190">
        <w:t xml:space="preserve"> Right Margin: 80// </w:t>
      </w:r>
      <w:r w:rsidRPr="00D973E0">
        <w:rPr>
          <w:b/>
          <w:highlight w:val="yellow"/>
        </w:rPr>
        <w:t>&lt;Enter&gt;</w:t>
      </w:r>
    </w:p>
    <w:p w14:paraId="402BDB26" w14:textId="77777777" w:rsidR="00F97190" w:rsidRDefault="00F97190" w:rsidP="00F97190">
      <w:pPr>
        <w:pStyle w:val="Dialogue"/>
      </w:pPr>
    </w:p>
    <w:p w14:paraId="6D830549" w14:textId="77777777" w:rsidR="00F97190" w:rsidRDefault="00F97190" w:rsidP="00F97190">
      <w:pPr>
        <w:pStyle w:val="Dialogue"/>
      </w:pPr>
    </w:p>
    <w:p w14:paraId="566EC278" w14:textId="77777777" w:rsidR="00F97190" w:rsidRDefault="00F97190" w:rsidP="00F97190">
      <w:pPr>
        <w:pStyle w:val="Dialogue"/>
      </w:pPr>
      <w:r>
        <w:t>COUNT of ALERTS - users with more than 1 on Aug 22, 2018@07:09:24</w:t>
      </w:r>
    </w:p>
    <w:p w14:paraId="722766A8" w14:textId="77777777" w:rsidR="00F97190" w:rsidRDefault="00F97190" w:rsidP="00F97190">
      <w:pPr>
        <w:pStyle w:val="Dialogue"/>
      </w:pPr>
      <w:r>
        <w:t>   for date range 12/01/2017 to 08/22/2018</w:t>
      </w:r>
    </w:p>
    <w:p w14:paraId="6C9A3EE7" w14:textId="77777777" w:rsidR="00F97190" w:rsidRDefault="00F97190" w:rsidP="00F97190">
      <w:pPr>
        <w:pStyle w:val="Dialogue"/>
      </w:pPr>
      <w:r>
        <w:t>CRIT column indicates number of alerts containing critical text</w:t>
      </w:r>
    </w:p>
    <w:p w14:paraId="746C1821" w14:textId="77777777" w:rsidR="00F97190" w:rsidRDefault="00F97190" w:rsidP="00F97190">
      <w:pPr>
        <w:pStyle w:val="Dialogue"/>
      </w:pPr>
    </w:p>
    <w:p w14:paraId="71E69FB3" w14:textId="77777777" w:rsidR="00F97190" w:rsidRDefault="00F97190" w:rsidP="00F97190">
      <w:pPr>
        <w:pStyle w:val="Dialogue"/>
      </w:pPr>
      <w:r>
        <w:t>                                            Total                     Oldest</w:t>
      </w:r>
    </w:p>
    <w:p w14:paraId="37897DA7" w14:textId="77777777" w:rsidR="00F97190" w:rsidRDefault="00F97190" w:rsidP="00F97190">
      <w:pPr>
        <w:pStyle w:val="Dialogue"/>
      </w:pPr>
      <w:r>
        <w:t>Name                     Service/section   Alerts Last Sign-on  CRIT   Alert</w:t>
      </w:r>
    </w:p>
    <w:p w14:paraId="30A6519A" w14:textId="77777777" w:rsidR="00F97190" w:rsidRDefault="00F97190" w:rsidP="00F97190">
      <w:pPr>
        <w:pStyle w:val="Dialogue"/>
      </w:pPr>
      <w:r>
        <w:t>-----------------        ----------------- ------ ------------  ---- ----------</w:t>
      </w:r>
    </w:p>
    <w:p w14:paraId="779543EE" w14:textId="77777777" w:rsidR="00F97190" w:rsidRPr="00D973E0" w:rsidRDefault="00F97190" w:rsidP="00F97190">
      <w:pPr>
        <w:pStyle w:val="Dialogue"/>
        <w:rPr>
          <w:highlight w:val="cyan"/>
        </w:rPr>
      </w:pPr>
      <w:r>
        <w:t xml:space="preserve">    </w:t>
      </w:r>
      <w:r w:rsidRPr="00D973E0">
        <w:rPr>
          <w:highlight w:val="cyan"/>
        </w:rPr>
        <w:t>Daily Error Trap limit is 10 errors for users missing SERVICE/SECTION.</w:t>
      </w:r>
    </w:p>
    <w:p w14:paraId="345BEA23" w14:textId="77777777" w:rsidR="00F97190" w:rsidRDefault="00F97190" w:rsidP="00F97190">
      <w:pPr>
        <w:pStyle w:val="Dialogue"/>
      </w:pPr>
      <w:r w:rsidRPr="00D973E0">
        <w:rPr>
          <w:highlight w:val="cyan"/>
        </w:rPr>
        <w:t>  Limit Reached.  No more entries will be added for '&lt;No Service&gt;' users today!</w:t>
      </w:r>
    </w:p>
    <w:p w14:paraId="4532111D" w14:textId="77777777" w:rsidR="00F97190" w:rsidRDefault="00D973E0" w:rsidP="00F97190">
      <w:pPr>
        <w:pStyle w:val="Dialogue"/>
      </w:pPr>
      <w:r>
        <w:t>XUSTUDENT,EIGHTEEN      </w:t>
      </w:r>
      <w:r w:rsidR="00F97190">
        <w:t xml:space="preserve"> </w:t>
      </w:r>
      <w:r w:rsidR="00F97190" w:rsidRPr="003261B1">
        <w:rPr>
          <w:highlight w:val="cyan"/>
        </w:rPr>
        <w:t>&lt;No Service&gt;</w:t>
      </w:r>
      <w:r w:rsidR="00F97190">
        <w:t>      1                    1    07/30/2018</w:t>
      </w:r>
    </w:p>
    <w:p w14:paraId="2CC75B8E" w14:textId="77777777" w:rsidR="00F97190" w:rsidRDefault="00D973E0" w:rsidP="00F97190">
      <w:pPr>
        <w:pStyle w:val="Dialogue"/>
      </w:pPr>
      <w:r>
        <w:t>XUSTUDENT,ELEVEN        </w:t>
      </w:r>
      <w:r w:rsidR="00F97190">
        <w:t xml:space="preserve"> </w:t>
      </w:r>
      <w:r w:rsidR="00F97190" w:rsidRPr="003261B1">
        <w:rPr>
          <w:highlight w:val="cyan"/>
        </w:rPr>
        <w:t>&lt;No Service&gt;</w:t>
      </w:r>
      <w:r w:rsidR="00F97190">
        <w:t>      1      AUG 01, 1996  1    07/30/2018</w:t>
      </w:r>
    </w:p>
    <w:p w14:paraId="77101E24" w14:textId="77777777" w:rsidR="00F97190" w:rsidRDefault="00D973E0" w:rsidP="00F97190">
      <w:pPr>
        <w:pStyle w:val="Dialogue"/>
      </w:pPr>
      <w:r>
        <w:t>XU</w:t>
      </w:r>
      <w:r w:rsidR="00F97190">
        <w:t>STUDENT</w:t>
      </w:r>
      <w:r>
        <w:t>,FIFTEEN   </w:t>
      </w:r>
      <w:r w:rsidR="00F97190">
        <w:t xml:space="preserve">     </w:t>
      </w:r>
      <w:r w:rsidR="00F97190" w:rsidRPr="003261B1">
        <w:rPr>
          <w:highlight w:val="cyan"/>
        </w:rPr>
        <w:t>&lt;No Service&gt;</w:t>
      </w:r>
      <w:r w:rsidR="00F97190">
        <w:t>      1                    1    07/30/2018</w:t>
      </w:r>
    </w:p>
    <w:p w14:paraId="406136D3" w14:textId="77777777" w:rsidR="00F97190" w:rsidRDefault="00D973E0" w:rsidP="00F97190">
      <w:pPr>
        <w:pStyle w:val="Dialogue"/>
      </w:pPr>
      <w:r>
        <w:t>XUSTUDENT,FOURTEEN    </w:t>
      </w:r>
      <w:r w:rsidR="00F97190">
        <w:t xml:space="preserve">   </w:t>
      </w:r>
      <w:r w:rsidR="00F97190" w:rsidRPr="003261B1">
        <w:rPr>
          <w:highlight w:val="cyan"/>
        </w:rPr>
        <w:t>&lt;No Service&gt;</w:t>
      </w:r>
      <w:r w:rsidR="00F97190">
        <w:t>      1                    1    07/30/2018</w:t>
      </w:r>
    </w:p>
    <w:p w14:paraId="6C811E48" w14:textId="77777777" w:rsidR="00F97190" w:rsidRDefault="00D973E0" w:rsidP="00F97190">
      <w:pPr>
        <w:pStyle w:val="Dialogue"/>
      </w:pPr>
      <w:r>
        <w:t>XUSTUDENT,NINETEEN   </w:t>
      </w:r>
      <w:r w:rsidR="00F97190">
        <w:t xml:space="preserve">    </w:t>
      </w:r>
      <w:r w:rsidR="00F97190" w:rsidRPr="003261B1">
        <w:rPr>
          <w:highlight w:val="cyan"/>
        </w:rPr>
        <w:t>&lt;No Service&gt;</w:t>
      </w:r>
      <w:r w:rsidR="00F97190">
        <w:t>      1                    1    07/30/2018</w:t>
      </w:r>
    </w:p>
    <w:p w14:paraId="3073A3FF" w14:textId="77777777" w:rsidR="00F97190" w:rsidRDefault="00D973E0" w:rsidP="00F97190">
      <w:pPr>
        <w:pStyle w:val="Dialogue"/>
      </w:pPr>
      <w:r>
        <w:t xml:space="preserve">XUSTUDENT,SEVENTEEN    </w:t>
      </w:r>
      <w:r w:rsidR="00F97190">
        <w:t xml:space="preserve">  </w:t>
      </w:r>
      <w:r w:rsidR="00F97190" w:rsidRPr="003261B1">
        <w:rPr>
          <w:highlight w:val="cyan"/>
        </w:rPr>
        <w:t>&lt;No Service&gt;</w:t>
      </w:r>
      <w:r w:rsidR="00F97190">
        <w:t>      1                    1    07/30/2018</w:t>
      </w:r>
    </w:p>
    <w:p w14:paraId="5F674095" w14:textId="77777777" w:rsidR="00F97190" w:rsidRDefault="00D973E0" w:rsidP="00F97190">
      <w:pPr>
        <w:pStyle w:val="Dialogue"/>
      </w:pPr>
      <w:r>
        <w:t>XUSTUDENT,SIXTEEN     </w:t>
      </w:r>
      <w:r w:rsidR="00F97190">
        <w:t xml:space="preserve">   </w:t>
      </w:r>
      <w:r w:rsidR="00F97190" w:rsidRPr="003261B1">
        <w:rPr>
          <w:highlight w:val="cyan"/>
        </w:rPr>
        <w:t>&lt;No Service&gt;</w:t>
      </w:r>
      <w:r w:rsidR="00F97190">
        <w:t>      1                    1    07/30/2018</w:t>
      </w:r>
    </w:p>
    <w:p w14:paraId="172570E5" w14:textId="77777777" w:rsidR="00F97190" w:rsidRDefault="00D973E0" w:rsidP="00F97190">
      <w:pPr>
        <w:pStyle w:val="Dialogue"/>
      </w:pPr>
      <w:r>
        <w:t xml:space="preserve">XUSTUDENT,THIRTEEN      </w:t>
      </w:r>
      <w:r w:rsidR="00F97190">
        <w:t xml:space="preserve"> </w:t>
      </w:r>
      <w:r w:rsidR="00F97190" w:rsidRPr="003261B1">
        <w:rPr>
          <w:highlight w:val="cyan"/>
        </w:rPr>
        <w:t>&lt;No Service&gt;</w:t>
      </w:r>
      <w:r w:rsidR="00F97190">
        <w:t>      1                    1    07/30/2018</w:t>
      </w:r>
    </w:p>
    <w:p w14:paraId="1268AFBA" w14:textId="77777777" w:rsidR="00F97190" w:rsidRDefault="00D973E0" w:rsidP="00F97190">
      <w:pPr>
        <w:pStyle w:val="Dialogue"/>
      </w:pPr>
      <w:r>
        <w:t>XUSTUDENT,THIRTY     </w:t>
      </w:r>
      <w:r w:rsidR="00F97190">
        <w:t xml:space="preserve">    </w:t>
      </w:r>
      <w:r w:rsidR="00F97190" w:rsidRPr="003261B1">
        <w:rPr>
          <w:highlight w:val="cyan"/>
        </w:rPr>
        <w:t>&lt;No Service&gt;</w:t>
      </w:r>
      <w:r w:rsidR="00F97190">
        <w:t>      1                    1    07/30/2018</w:t>
      </w:r>
    </w:p>
    <w:p w14:paraId="552A1E54" w14:textId="77777777" w:rsidR="00F97190" w:rsidRDefault="00D973E0" w:rsidP="00F97190">
      <w:pPr>
        <w:pStyle w:val="Dialogue"/>
      </w:pPr>
      <w:r>
        <w:t>XUSTUDENT,THIRTYONE   </w:t>
      </w:r>
      <w:r w:rsidR="00F97190">
        <w:t xml:space="preserve">   </w:t>
      </w:r>
      <w:r w:rsidR="00F97190" w:rsidRPr="003261B1">
        <w:rPr>
          <w:highlight w:val="cyan"/>
        </w:rPr>
        <w:t>&lt;No Service&gt;</w:t>
      </w:r>
      <w:r w:rsidR="00F97190">
        <w:t>      1                    1    07/30/2018</w:t>
      </w:r>
    </w:p>
    <w:p w14:paraId="4BDA595A" w14:textId="77777777" w:rsidR="00F97190" w:rsidRDefault="00D973E0" w:rsidP="00F97190">
      <w:pPr>
        <w:pStyle w:val="Dialogue"/>
      </w:pPr>
      <w:r>
        <w:t>XUSTUDENT,TWELVE     </w:t>
      </w:r>
      <w:r w:rsidR="00F97190">
        <w:t xml:space="preserve">    </w:t>
      </w:r>
      <w:r w:rsidR="00F97190" w:rsidRPr="003261B1">
        <w:rPr>
          <w:highlight w:val="cyan"/>
        </w:rPr>
        <w:t>&lt;No Service&gt;</w:t>
      </w:r>
      <w:r w:rsidR="00F97190">
        <w:t>      1      AUG 02, 1996  1    07/30/2018</w:t>
      </w:r>
    </w:p>
    <w:p w14:paraId="12A2AD8F" w14:textId="77777777" w:rsidR="00F97190" w:rsidRDefault="00D973E0" w:rsidP="00F97190">
      <w:pPr>
        <w:pStyle w:val="Dialogue"/>
      </w:pPr>
      <w:r>
        <w:t>XUSTUDENT,TWENTY    </w:t>
      </w:r>
      <w:r w:rsidR="00F97190">
        <w:t xml:space="preserve">     </w:t>
      </w:r>
      <w:r w:rsidR="00F97190" w:rsidRPr="003261B1">
        <w:rPr>
          <w:highlight w:val="cyan"/>
        </w:rPr>
        <w:t>&lt;No Service&gt;</w:t>
      </w:r>
      <w:r w:rsidR="00F97190">
        <w:t>      1                    1    07/30/2018</w:t>
      </w:r>
    </w:p>
    <w:p w14:paraId="05E914F4" w14:textId="77777777" w:rsidR="00F97190" w:rsidRDefault="00F97190" w:rsidP="00F97190">
      <w:pPr>
        <w:pStyle w:val="Dialogue"/>
      </w:pPr>
    </w:p>
    <w:p w14:paraId="59D58B7D" w14:textId="77777777" w:rsidR="00F97190" w:rsidRDefault="00F97190" w:rsidP="00F97190">
      <w:pPr>
        <w:pStyle w:val="Dialogue"/>
      </w:pPr>
      <w:r>
        <w:t xml:space="preserve">Type &lt;Enter&gt; to continue or '^' to exit: </w:t>
      </w:r>
    </w:p>
    <w:p w14:paraId="705512BF" w14:textId="77777777" w:rsidR="00F97190" w:rsidRDefault="00F97190" w:rsidP="00F97190">
      <w:pPr>
        <w:pStyle w:val="BodyText6"/>
      </w:pPr>
    </w:p>
    <w:p w14:paraId="0ABD2F83" w14:textId="3A3A6BD4" w:rsidR="006E6A9A" w:rsidRDefault="006E6A9A" w:rsidP="006E6A9A">
      <w:pPr>
        <w:pStyle w:val="BodyText"/>
      </w:pPr>
      <w:r>
        <w:t xml:space="preserve">As you can see in </w:t>
      </w:r>
      <w:r w:rsidRPr="006E6A9A">
        <w:rPr>
          <w:color w:val="0000FF"/>
          <w:u w:val="single"/>
        </w:rPr>
        <w:fldChar w:fldCharType="begin"/>
      </w:r>
      <w:r w:rsidRPr="006E6A9A">
        <w:rPr>
          <w:color w:val="0000FF"/>
          <w:u w:val="single"/>
        </w:rPr>
        <w:instrText xml:space="preserve"> REF _Ref522696707 \h </w:instrText>
      </w:r>
      <w:r>
        <w:rPr>
          <w:color w:val="0000FF"/>
          <w:u w:val="single"/>
        </w:rPr>
        <w:instrText xml:space="preserve"> \* MERGEFORMAT </w:instrText>
      </w:r>
      <w:r w:rsidRPr="006E6A9A">
        <w:rPr>
          <w:color w:val="0000FF"/>
          <w:u w:val="single"/>
        </w:rPr>
      </w:r>
      <w:r w:rsidRPr="006E6A9A">
        <w:rPr>
          <w:color w:val="0000FF"/>
          <w:u w:val="single"/>
        </w:rPr>
        <w:fldChar w:fldCharType="separate"/>
      </w:r>
      <w:r w:rsidR="00F43BA8" w:rsidRPr="00F43BA8">
        <w:rPr>
          <w:color w:val="0000FF"/>
          <w:u w:val="single"/>
        </w:rPr>
        <w:t>Figure 126</w:t>
      </w:r>
      <w:r w:rsidRPr="006E6A9A">
        <w:rPr>
          <w:color w:val="0000FF"/>
          <w:u w:val="single"/>
        </w:rPr>
        <w:fldChar w:fldCharType="end"/>
      </w:r>
      <w:r>
        <w:t>, the report runs to completion without aborting; even though there are entries with missing SERVICE/SECTION data for multiple users</w:t>
      </w:r>
      <w:r w:rsidR="003261B1">
        <w:t xml:space="preserve"> (i.e., indicated on the report as </w:t>
      </w:r>
      <w:r w:rsidR="003261B1" w:rsidRPr="003261B1">
        <w:rPr>
          <w:b/>
        </w:rPr>
        <w:t>&lt;No Service&gt;</w:t>
      </w:r>
      <w:r w:rsidR="003261B1">
        <w:t>)</w:t>
      </w:r>
      <w:r>
        <w:t xml:space="preserve">. The report option indicates </w:t>
      </w:r>
      <w:r w:rsidRPr="000372DE">
        <w:rPr>
          <w:i/>
        </w:rPr>
        <w:t>all</w:t>
      </w:r>
      <w:r>
        <w:t xml:space="preserve"> entries that are missing SERVICE/SECTION data. It also writes an entry in the error log for a </w:t>
      </w:r>
      <w:r w:rsidRPr="006D2F68">
        <w:rPr>
          <w:i/>
        </w:rPr>
        <w:t>fixed number</w:t>
      </w:r>
      <w:r>
        <w:t xml:space="preserve"> of entries up to the Daily Error Trap limit.</w:t>
      </w:r>
    </w:p>
    <w:p w14:paraId="16D46D77" w14:textId="4FA87943" w:rsidR="006E6A9A" w:rsidRPr="00B072C2" w:rsidRDefault="006E6A9A" w:rsidP="006E6A9A">
      <w:pPr>
        <w:pStyle w:val="BodyText"/>
      </w:pPr>
      <w:r>
        <w:t>Once that limit has been reached for this error, the option displays a message that no more entries will be added to the error log. In this example (</w:t>
      </w:r>
      <w:r w:rsidRPr="006E6A9A">
        <w:rPr>
          <w:color w:val="0000FF"/>
          <w:u w:val="single"/>
        </w:rPr>
        <w:fldChar w:fldCharType="begin"/>
      </w:r>
      <w:r w:rsidRPr="006E6A9A">
        <w:rPr>
          <w:color w:val="0000FF"/>
          <w:u w:val="single"/>
        </w:rPr>
        <w:instrText xml:space="preserve"> REF _Ref522696707 \h </w:instrText>
      </w:r>
      <w:r>
        <w:rPr>
          <w:color w:val="0000FF"/>
          <w:u w:val="single"/>
        </w:rPr>
        <w:instrText xml:space="preserve"> \* MERGEFORMAT </w:instrText>
      </w:r>
      <w:r w:rsidRPr="006E6A9A">
        <w:rPr>
          <w:color w:val="0000FF"/>
          <w:u w:val="single"/>
        </w:rPr>
      </w:r>
      <w:r w:rsidRPr="006E6A9A">
        <w:rPr>
          <w:color w:val="0000FF"/>
          <w:u w:val="single"/>
        </w:rPr>
        <w:fldChar w:fldCharType="separate"/>
      </w:r>
      <w:r w:rsidR="00F43BA8" w:rsidRPr="00F43BA8">
        <w:rPr>
          <w:color w:val="0000FF"/>
          <w:u w:val="single"/>
        </w:rPr>
        <w:t>Figure 126</w:t>
      </w:r>
      <w:r w:rsidRPr="006E6A9A">
        <w:rPr>
          <w:color w:val="0000FF"/>
          <w:u w:val="single"/>
        </w:rPr>
        <w:fldChar w:fldCharType="end"/>
      </w:r>
      <w:r>
        <w:t>), the limit was reached before the system s</w:t>
      </w:r>
      <w:r w:rsidR="001479BD">
        <w:t>t</w:t>
      </w:r>
      <w:r>
        <w:t>arted listing entries to the report, so the error limit message (</w:t>
      </w:r>
      <w:r w:rsidRPr="006E6A9A">
        <w:rPr>
          <w:color w:val="0000FF"/>
          <w:u w:val="single"/>
        </w:rPr>
        <w:fldChar w:fldCharType="begin"/>
      </w:r>
      <w:r w:rsidRPr="006E6A9A">
        <w:rPr>
          <w:color w:val="0000FF"/>
          <w:u w:val="single"/>
        </w:rPr>
        <w:instrText xml:space="preserve"> REF _Ref522629954 \h </w:instrText>
      </w:r>
      <w:r>
        <w:rPr>
          <w:color w:val="0000FF"/>
          <w:u w:val="single"/>
        </w:rPr>
        <w:instrText xml:space="preserve"> \* MERGEFORMAT </w:instrText>
      </w:r>
      <w:r w:rsidRPr="006E6A9A">
        <w:rPr>
          <w:color w:val="0000FF"/>
          <w:u w:val="single"/>
        </w:rPr>
      </w:r>
      <w:r w:rsidRPr="006E6A9A">
        <w:rPr>
          <w:color w:val="0000FF"/>
          <w:u w:val="single"/>
        </w:rPr>
        <w:fldChar w:fldCharType="separate"/>
      </w:r>
      <w:r w:rsidR="00F43BA8" w:rsidRPr="00F43BA8">
        <w:rPr>
          <w:color w:val="0000FF"/>
          <w:u w:val="single"/>
        </w:rPr>
        <w:t xml:space="preserve">Figure </w:t>
      </w:r>
      <w:r w:rsidR="00F43BA8" w:rsidRPr="00F43BA8">
        <w:rPr>
          <w:noProof/>
          <w:color w:val="0000FF"/>
          <w:u w:val="single"/>
        </w:rPr>
        <w:t>125</w:t>
      </w:r>
      <w:r w:rsidRPr="006E6A9A">
        <w:rPr>
          <w:color w:val="0000FF"/>
          <w:u w:val="single"/>
        </w:rPr>
        <w:fldChar w:fldCharType="end"/>
      </w:r>
      <w:r>
        <w:t>) appears at the top of the report.</w:t>
      </w:r>
    </w:p>
    <w:p w14:paraId="6E781C89" w14:textId="77777777" w:rsidR="00B80FF8" w:rsidRPr="00E42F55" w:rsidRDefault="00B80FF8" w:rsidP="002475E4">
      <w:pPr>
        <w:pStyle w:val="Heading5"/>
      </w:pPr>
      <w:bookmarkStart w:id="960" w:name="_Ref511652442"/>
      <w:r w:rsidRPr="00E42F55">
        <w:t>List Alerts for a user from a specified date Option</w:t>
      </w:r>
      <w:bookmarkEnd w:id="960"/>
    </w:p>
    <w:p w14:paraId="10EB975A" w14:textId="77777777" w:rsidR="00646549" w:rsidRPr="00E42F55" w:rsidRDefault="002F16E6" w:rsidP="00221DC2">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List Alerts for a user from a specified date</w:t>
      </w:r>
      <w:r w:rsidR="00221DC2" w:rsidRPr="00E42F55">
        <w:fldChar w:fldCharType="begin"/>
      </w:r>
      <w:r w:rsidR="00221DC2" w:rsidRPr="00E42F55">
        <w:instrText xml:space="preserve"> XE </w:instrText>
      </w:r>
      <w:r w:rsidR="00221DC2">
        <w:instrText>“</w:instrText>
      </w:r>
      <w:r w:rsidR="00221DC2" w:rsidRPr="00E42F55">
        <w:instrText>List Alerts for a user from a specified date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List Alerts for a user from a specified date</w:instrText>
      </w:r>
      <w:r w:rsidR="00221DC2">
        <w:instrText>”</w:instrText>
      </w:r>
      <w:r w:rsidR="00221DC2" w:rsidRPr="00E42F55">
        <w:instrText xml:space="preserve"> </w:instrText>
      </w:r>
      <w:r w:rsidR="00221DC2" w:rsidRPr="00E42F55">
        <w:fldChar w:fldCharType="end"/>
      </w:r>
      <w:r w:rsidR="00B80FF8" w:rsidRPr="00E42F55">
        <w:t xml:space="preserve"> [XQAL ALERT LIST FROM DATE</w:t>
      </w:r>
      <w:r w:rsidR="00B80FF8" w:rsidRPr="00E42F55">
        <w:fldChar w:fldCharType="begin"/>
      </w:r>
      <w:r w:rsidR="00B80FF8" w:rsidRPr="00E42F55">
        <w:instrText xml:space="preserve"> XE </w:instrText>
      </w:r>
      <w:r w:rsidR="00666840">
        <w:instrText>“</w:instrText>
      </w:r>
      <w:r w:rsidR="00B80FF8" w:rsidRPr="00E42F55">
        <w:instrText>XQAL ALERT LIST FROM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ALERT LIST FROM DATE</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CE2061">
        <w:t xml:space="preserve"> reports all</w:t>
      </w:r>
      <w:r w:rsidR="00646549" w:rsidRPr="00E42F55">
        <w:t xml:space="preserve"> alerts from the ALERT TRACKING</w:t>
      </w:r>
      <w:r w:rsidR="00276EDE" w:rsidRPr="00E42F55">
        <w:t xml:space="preserve"> (#8992.1)</w:t>
      </w:r>
      <w:r w:rsidR="0064654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w:t>
      </w:r>
      <w:r w:rsidR="004E5BEA">
        <w:t>selected</w:t>
      </w:r>
      <w:r w:rsidR="00646549" w:rsidRPr="00E42F55">
        <w:t xml:space="preserve"> user</w:t>
      </w:r>
      <w:r w:rsidR="004E5BEA">
        <w:t xml:space="preserve"> within a specified date range. If an end date is </w:t>
      </w:r>
      <w:r w:rsidR="004E5BEA" w:rsidRPr="004E5BEA">
        <w:rPr>
          <w:i/>
        </w:rPr>
        <w:t>not</w:t>
      </w:r>
      <w:r w:rsidR="004E5BEA">
        <w:t xml:space="preserve"> specified, the report does </w:t>
      </w:r>
      <w:r w:rsidR="004E5BEA" w:rsidRPr="004E5BEA">
        <w:rPr>
          <w:i/>
        </w:rPr>
        <w:t>not</w:t>
      </w:r>
      <w:r w:rsidR="004E5BEA">
        <w:t xml:space="preserve"> run.</w:t>
      </w:r>
    </w:p>
    <w:p w14:paraId="391A1A9B" w14:textId="77777777" w:rsidR="00646549" w:rsidRPr="00E42F55" w:rsidRDefault="00646549" w:rsidP="002F16E6">
      <w:pPr>
        <w:pStyle w:val="BodyText"/>
        <w:keepNext/>
        <w:keepLines/>
      </w:pPr>
      <w:r w:rsidRPr="00E42F55">
        <w:t>The listing includes the following:</w:t>
      </w:r>
    </w:p>
    <w:p w14:paraId="397B8E04" w14:textId="77777777" w:rsidR="00646549" w:rsidRPr="00E42F55" w:rsidRDefault="00646549" w:rsidP="002F16E6">
      <w:pPr>
        <w:pStyle w:val="ListBullet"/>
        <w:keepNext/>
        <w:keepLines/>
      </w:pPr>
      <w:r w:rsidRPr="00E42F55">
        <w:t>Internal Entry Number (IEN) for the alert in the ALERT TRACKING</w:t>
      </w:r>
      <w:r w:rsidR="00276EDE" w:rsidRPr="00E42F55">
        <w:t xml:space="preserve"> (#8992.1)</w:t>
      </w:r>
      <w:r w:rsidRPr="00E42F55">
        <w:t xml:space="preserve"> file</w:t>
      </w:r>
      <w:r w:rsidRPr="00E42F55">
        <w:fldChar w:fldCharType="begin"/>
      </w:r>
      <w:r w:rsidRPr="00E42F55">
        <w:instrText xml:space="preserve"> XE </w:instrText>
      </w:r>
      <w:r w:rsidR="00666840">
        <w:instrText>“</w:instrText>
      </w:r>
      <w:r w:rsidRPr="00E42F55">
        <w:instrText>ALERT TRACKING</w:instrText>
      </w:r>
      <w:r w:rsidR="00276EDE" w:rsidRPr="00E42F55">
        <w:instrText xml:space="preserve"> (#8992.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14:paraId="540403E5" w14:textId="77777777" w:rsidR="00646549" w:rsidRPr="00E42F55" w:rsidRDefault="00646549" w:rsidP="00061425">
      <w:pPr>
        <w:pStyle w:val="ListBullet"/>
      </w:pPr>
      <w:r w:rsidRPr="00E42F55">
        <w:t>Date and time the alert was generated</w:t>
      </w:r>
      <w:r w:rsidR="002F16E6">
        <w:t>.</w:t>
      </w:r>
    </w:p>
    <w:p w14:paraId="39165D3B" w14:textId="77777777" w:rsidR="00646549" w:rsidRPr="00E42F55" w:rsidRDefault="00646549" w:rsidP="00061425">
      <w:pPr>
        <w:pStyle w:val="ListBullet"/>
      </w:pPr>
      <w:r w:rsidRPr="00E42F55">
        <w:t>Message text of the alert</w:t>
      </w:r>
      <w:r w:rsidR="002F16E6">
        <w:t>.</w:t>
      </w:r>
    </w:p>
    <w:p w14:paraId="2A036FA2" w14:textId="262F1AF5" w:rsidR="00B80FF8" w:rsidRDefault="00646549" w:rsidP="007B457D">
      <w:pPr>
        <w:pStyle w:val="ListBullet"/>
      </w:pPr>
      <w:r w:rsidRPr="00E42F55">
        <w:t>Information about any option or routine to be executed for processing the alert</w:t>
      </w:r>
      <w:r w:rsidR="002F16E6">
        <w:t>.</w:t>
      </w:r>
    </w:p>
    <w:p w14:paraId="7829E52B" w14:textId="77777777" w:rsidR="001967BC" w:rsidRPr="00E42F55" w:rsidRDefault="001967BC" w:rsidP="001967BC">
      <w:pPr>
        <w:pStyle w:val="BodyText6"/>
      </w:pPr>
    </w:p>
    <w:p w14:paraId="60DE7377" w14:textId="77777777" w:rsidR="00B80FF8" w:rsidRPr="00E42F55" w:rsidRDefault="00B80FF8" w:rsidP="002475E4">
      <w:pPr>
        <w:pStyle w:val="Heading5"/>
      </w:pPr>
      <w:r w:rsidRPr="00E42F55">
        <w:t>Patient Alert List for specified date Option</w:t>
      </w:r>
    </w:p>
    <w:p w14:paraId="51007F5C" w14:textId="77777777" w:rsidR="00646549" w:rsidRPr="00E42F55" w:rsidRDefault="002F16E6" w:rsidP="00061425">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Patient Alert List for specified date</w:t>
      </w:r>
      <w:r w:rsidR="00221DC2" w:rsidRPr="00E42F55">
        <w:fldChar w:fldCharType="begin"/>
      </w:r>
      <w:r w:rsidR="00221DC2" w:rsidRPr="00E42F55">
        <w:instrText xml:space="preserve"> XE </w:instrText>
      </w:r>
      <w:r w:rsidR="00221DC2">
        <w:instrText>“</w:instrText>
      </w:r>
      <w:r w:rsidR="00221DC2" w:rsidRPr="00E42F55">
        <w:instrText>Patient Alert List for specified date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Patient Alert List for specified date</w:instrText>
      </w:r>
      <w:r w:rsidR="00221DC2">
        <w:instrText>”</w:instrText>
      </w:r>
      <w:r w:rsidR="00221DC2" w:rsidRPr="00E42F55">
        <w:instrText xml:space="preserve"> </w:instrText>
      </w:r>
      <w:r w:rsidR="00221DC2" w:rsidRPr="00E42F55">
        <w:fldChar w:fldCharType="end"/>
      </w:r>
      <w:r w:rsidR="00B80FF8" w:rsidRPr="00E42F55">
        <w:t xml:space="preserve"> [XQAL PATIENT ALERT LIST</w:t>
      </w:r>
      <w:r w:rsidR="00B80FF8" w:rsidRPr="00E42F55">
        <w:fldChar w:fldCharType="begin"/>
      </w:r>
      <w:r w:rsidR="00B80FF8" w:rsidRPr="00E42F55">
        <w:instrText xml:space="preserve"> XE </w:instrText>
      </w:r>
      <w:r w:rsidR="00666840">
        <w:instrText>“</w:instrText>
      </w:r>
      <w:r w:rsidR="00B80FF8" w:rsidRPr="00E42F55">
        <w:instrText>XQAL PATIENT ALERT LIS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PATIENT ALERT LIST</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B80FF8" w:rsidRPr="00E42F55">
        <w:t xml:space="preserve"> </w:t>
      </w:r>
      <w:r w:rsidR="00646549" w:rsidRPr="00E42F55">
        <w:t>is used to obtain a list of alerts for a specified patient from the ALERT TRACKING</w:t>
      </w:r>
      <w:r w:rsidR="00276EDE" w:rsidRPr="00E42F55">
        <w:t xml:space="preserve"> (#8992.1)</w:t>
      </w:r>
      <w:r w:rsidR="0064654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selected date.</w:t>
      </w:r>
    </w:p>
    <w:p w14:paraId="1B22D22D" w14:textId="77777777" w:rsidR="00646549" w:rsidRPr="00E42F55" w:rsidRDefault="00646549" w:rsidP="00221DC2">
      <w:pPr>
        <w:pStyle w:val="BodyText"/>
      </w:pPr>
      <w:r w:rsidRPr="00E42F55">
        <w:t>A prompt is provided to obtain a quick scan listing of dates with at least some alerts for the patient on it based on OR and DVB alerts (other patient related alerts need to be identified by looking at each alert</w:t>
      </w:r>
      <w:r w:rsidR="00666840">
        <w:t>’</w:t>
      </w:r>
      <w:r w:rsidRPr="00E42F55">
        <w:t xml:space="preserve">s message text and are included in the full list, but </w:t>
      </w:r>
      <w:r w:rsidRPr="00321770">
        <w:rPr>
          <w:i/>
        </w:rPr>
        <w:t>not</w:t>
      </w:r>
      <w:r w:rsidRPr="00E42F55">
        <w:t xml:space="preserve"> the quick scan).</w:t>
      </w:r>
    </w:p>
    <w:p w14:paraId="21E5D573" w14:textId="77777777" w:rsidR="00646549" w:rsidRPr="00E42F55" w:rsidRDefault="00646549" w:rsidP="002F16E6">
      <w:pPr>
        <w:pStyle w:val="BodyText"/>
        <w:keepNext/>
        <w:keepLines/>
      </w:pPr>
      <w:r w:rsidRPr="00E42F55">
        <w:t>The listing includes the following:</w:t>
      </w:r>
    </w:p>
    <w:p w14:paraId="093A7319" w14:textId="77777777" w:rsidR="00646549" w:rsidRPr="00E42F55" w:rsidRDefault="00646549" w:rsidP="002F16E6">
      <w:pPr>
        <w:pStyle w:val="ListBullet"/>
        <w:keepNext/>
        <w:keepLines/>
      </w:pPr>
      <w:r w:rsidRPr="00E42F55">
        <w:t>Internal Entry Number (IEN) for the alert in the ALERT TRACKING</w:t>
      </w:r>
      <w:r w:rsidR="00276EDE" w:rsidRPr="00E42F55">
        <w:t xml:space="preserve"> (#8992.1)</w:t>
      </w:r>
      <w:r w:rsidRPr="00E42F55">
        <w:t xml:space="preserve"> file</w:t>
      </w:r>
      <w:r w:rsidRPr="00E42F55">
        <w:fldChar w:fldCharType="begin"/>
      </w:r>
      <w:r w:rsidRPr="00E42F55">
        <w:instrText xml:space="preserve"> XE </w:instrText>
      </w:r>
      <w:r w:rsidR="00666840">
        <w:instrText>“</w:instrText>
      </w:r>
      <w:r w:rsidRPr="00E42F55">
        <w:instrText>ALERT TRACKING</w:instrText>
      </w:r>
      <w:r w:rsidR="00276EDE" w:rsidRPr="00E42F55">
        <w:instrText xml:space="preserve"> (#8992.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14:paraId="225E4327" w14:textId="77777777" w:rsidR="00646549" w:rsidRPr="00E42F55" w:rsidRDefault="00646549" w:rsidP="00221DC2">
      <w:pPr>
        <w:pStyle w:val="ListBullet"/>
      </w:pPr>
      <w:r w:rsidRPr="00E42F55">
        <w:t>Date and time the alert was generated</w:t>
      </w:r>
      <w:r w:rsidR="002F16E6">
        <w:t>.</w:t>
      </w:r>
    </w:p>
    <w:p w14:paraId="1542E412" w14:textId="77777777" w:rsidR="00646549" w:rsidRPr="00E42F55" w:rsidRDefault="00646549" w:rsidP="00221DC2">
      <w:pPr>
        <w:pStyle w:val="ListBullet"/>
      </w:pPr>
      <w:r w:rsidRPr="00E42F55">
        <w:t>Message text of the alert</w:t>
      </w:r>
      <w:r w:rsidR="002F16E6">
        <w:t>.</w:t>
      </w:r>
    </w:p>
    <w:p w14:paraId="42344328" w14:textId="2D71F0EA" w:rsidR="00B80FF8" w:rsidRDefault="00646549" w:rsidP="007B457D">
      <w:pPr>
        <w:pStyle w:val="ListBullet"/>
      </w:pPr>
      <w:r w:rsidRPr="00E42F55">
        <w:t>Information about any option or routine to be executed for processing the alert</w:t>
      </w:r>
      <w:r w:rsidR="002F16E6">
        <w:t>.</w:t>
      </w:r>
    </w:p>
    <w:p w14:paraId="073408CB" w14:textId="77777777" w:rsidR="001967BC" w:rsidRPr="00E42F55" w:rsidRDefault="001967BC" w:rsidP="001967BC">
      <w:pPr>
        <w:pStyle w:val="BodyText6"/>
      </w:pPr>
    </w:p>
    <w:p w14:paraId="6A012D58" w14:textId="77777777" w:rsidR="00B80FF8" w:rsidRPr="00E42F55" w:rsidRDefault="00B80FF8" w:rsidP="002475E4">
      <w:pPr>
        <w:pStyle w:val="Heading5"/>
      </w:pPr>
      <w:bookmarkStart w:id="961" w:name="user_alerts_count_report"/>
      <w:bookmarkStart w:id="962" w:name="_Ref511640688"/>
      <w:bookmarkStart w:id="963" w:name="_Hlk520286718"/>
      <w:r w:rsidRPr="00E42F55">
        <w:t>User Alerts Count Report</w:t>
      </w:r>
      <w:bookmarkEnd w:id="961"/>
      <w:r w:rsidRPr="00E42F55">
        <w:t xml:space="preserve"> Option</w:t>
      </w:r>
      <w:bookmarkEnd w:id="962"/>
    </w:p>
    <w:p w14:paraId="4A3584AD" w14:textId="77777777" w:rsidR="005250A2" w:rsidRDefault="002F16E6" w:rsidP="00443320">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4E5BEA" w:rsidRPr="00221DC2">
        <w:rPr>
          <w:b/>
        </w:rPr>
        <w:t>User Alerts Count Report</w:t>
      </w:r>
      <w:r w:rsidR="004E5BEA" w:rsidRPr="00E42F55">
        <w:fldChar w:fldCharType="begin"/>
      </w:r>
      <w:r w:rsidR="004E5BEA" w:rsidRPr="00E42F55">
        <w:instrText xml:space="preserve"> XE </w:instrText>
      </w:r>
      <w:r w:rsidR="004E5BEA">
        <w:instrText>“</w:instrText>
      </w:r>
      <w:r w:rsidR="004E5BEA" w:rsidRPr="00E42F55">
        <w:instrText>User Alerts Count Repor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User Alerts Count Report</w:instrText>
      </w:r>
      <w:r w:rsidR="004E5BEA">
        <w:instrText>”</w:instrText>
      </w:r>
      <w:r w:rsidR="004E5BEA" w:rsidRPr="00E42F55">
        <w:instrText xml:space="preserve"> </w:instrText>
      </w:r>
      <w:r w:rsidR="004E5BEA" w:rsidRPr="00E42F55">
        <w:fldChar w:fldCharType="end"/>
      </w:r>
      <w:r w:rsidR="004E5BEA" w:rsidRPr="00E42F55">
        <w:t xml:space="preserve"> [XQAL USER ALERTS COUNT</w:t>
      </w:r>
      <w:r w:rsidR="004E5BEA" w:rsidRPr="00E42F55">
        <w:fldChar w:fldCharType="begin"/>
      </w:r>
      <w:r w:rsidR="004E5BEA" w:rsidRPr="00E42F55">
        <w:instrText xml:space="preserve"> XE </w:instrText>
      </w:r>
      <w:r w:rsidR="004E5BEA">
        <w:instrText>“</w:instrText>
      </w:r>
      <w:r w:rsidR="004E5BEA" w:rsidRPr="00E42F55">
        <w:instrText>XQAL USER ALERTS COUNT Option</w:instrText>
      </w:r>
      <w:r w:rsidR="004E5BEA">
        <w:instrText>”</w:instrText>
      </w:r>
      <w:r w:rsidR="004E5BEA" w:rsidRPr="00E42F55">
        <w:instrText xml:space="preserve"> </w:instrText>
      </w:r>
      <w:r w:rsidR="004E5BEA" w:rsidRPr="00E42F55">
        <w:fldChar w:fldCharType="end"/>
      </w:r>
      <w:r w:rsidR="004E5BEA" w:rsidRPr="00E42F55">
        <w:fldChar w:fldCharType="begin"/>
      </w:r>
      <w:r w:rsidR="004E5BEA" w:rsidRPr="00E42F55">
        <w:instrText xml:space="preserve"> XE </w:instrText>
      </w:r>
      <w:r w:rsidR="004E5BEA">
        <w:instrText>“</w:instrText>
      </w:r>
      <w:r w:rsidR="004E5BEA" w:rsidRPr="00E42F55">
        <w:instrText>Options:XQAL USER ALERTS COUNT</w:instrText>
      </w:r>
      <w:r w:rsidR="004E5BEA">
        <w:instrText>”</w:instrText>
      </w:r>
      <w:r w:rsidR="004E5BEA" w:rsidRPr="00E42F55">
        <w:instrText xml:space="preserve"> </w:instrText>
      </w:r>
      <w:r w:rsidR="004E5BEA" w:rsidRPr="00E42F55">
        <w:fldChar w:fldCharType="end"/>
      </w:r>
      <w:r w:rsidR="004E5BEA" w:rsidRPr="00E42F55">
        <w:t>] option</w:t>
      </w:r>
      <w:r w:rsidR="00B80FF8" w:rsidRPr="00E42F55">
        <w:t xml:space="preserve"> </w:t>
      </w:r>
      <w:r w:rsidR="00D602A8" w:rsidRPr="00E42F55">
        <w:t>is used to generate a report on users who have more than a specified number of alerts in the ALERT</w:t>
      </w:r>
      <w:r w:rsidR="00276EDE" w:rsidRPr="00E42F55">
        <w:t xml:space="preserve"> (#8992)</w:t>
      </w:r>
      <w:r w:rsidR="00D602A8" w:rsidRPr="00E42F55">
        <w:t xml:space="preserve"> file</w:t>
      </w:r>
      <w:r w:rsidR="00D602A8" w:rsidRPr="00E42F55">
        <w:fldChar w:fldCharType="begin"/>
      </w:r>
      <w:r w:rsidR="00D602A8" w:rsidRPr="00E42F55">
        <w:instrText xml:space="preserve"> XE </w:instrText>
      </w:r>
      <w:r w:rsidR="00666840">
        <w:instrText>“</w:instrText>
      </w:r>
      <w:r w:rsidR="00D602A8" w:rsidRPr="00E42F55">
        <w:instrText>ALERT</w:instrText>
      </w:r>
      <w:r w:rsidR="00276EDE" w:rsidRPr="00E42F55">
        <w:instrText xml:space="preserve"> (#8992)</w:instrText>
      </w:r>
      <w:r w:rsidR="00D602A8" w:rsidRPr="00E42F55">
        <w:instrText xml:space="preserve"> File</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BC5C57">
        <w:t xml:space="preserve">. This report </w:t>
      </w:r>
      <w:r w:rsidR="00D77733">
        <w:t xml:space="preserve">also </w:t>
      </w:r>
      <w:r w:rsidR="00BC5C57">
        <w:t xml:space="preserve">includes </w:t>
      </w:r>
      <w:r w:rsidR="00D77733">
        <w:t xml:space="preserve">users </w:t>
      </w:r>
      <w:r w:rsidR="00D77733" w:rsidRPr="00E42F55">
        <w:t xml:space="preserve">who have </w:t>
      </w:r>
      <w:r w:rsidR="00D77733">
        <w:t xml:space="preserve">alerts defined as </w:t>
      </w:r>
      <w:r w:rsidR="00D77733" w:rsidRPr="00061425">
        <w:rPr>
          <w:b/>
        </w:rPr>
        <w:t>Critical</w:t>
      </w:r>
      <w:r w:rsidR="00D77733">
        <w:t xml:space="preserve"> based upon inclusion of text entries from</w:t>
      </w:r>
      <w:r w:rsidR="00BC5C57">
        <w:t xml:space="preserve"> the ALERT CRITICAL TEXT (#8992.3) file</w:t>
      </w:r>
      <w:r w:rsidR="00200988">
        <w:fldChar w:fldCharType="begin"/>
      </w:r>
      <w:r w:rsidR="00200988">
        <w:instrText xml:space="preserve"> XE "</w:instrText>
      </w:r>
      <w:r w:rsidR="00200988" w:rsidRPr="000B4F45">
        <w:instrText>ALERT CRITICAL TEXT (#8992.3)</w:instrText>
      </w:r>
      <w:r w:rsidR="00200988">
        <w:instrText xml:space="preserve"> F</w:instrText>
      </w:r>
      <w:r w:rsidR="00200988" w:rsidRPr="000B4F45">
        <w:instrText>ile</w:instrText>
      </w:r>
      <w:r w:rsidR="00200988">
        <w:instrText xml:space="preserve">" </w:instrText>
      </w:r>
      <w:r w:rsidR="00200988">
        <w:fldChar w:fldCharType="end"/>
      </w:r>
      <w:r w:rsidR="00200988">
        <w:fldChar w:fldCharType="begin"/>
      </w:r>
      <w:r w:rsidR="00200988">
        <w:instrText xml:space="preserve"> XE "Files:</w:instrText>
      </w:r>
      <w:r w:rsidR="00200988" w:rsidRPr="000B4F45">
        <w:instrText>ALERT CRITICAL TEXT (#8992.3)</w:instrText>
      </w:r>
      <w:r w:rsidR="00200988">
        <w:instrText xml:space="preserve">" </w:instrText>
      </w:r>
      <w:r w:rsidR="00200988">
        <w:fldChar w:fldCharType="end"/>
      </w:r>
      <w:r w:rsidR="00645B05">
        <w:t xml:space="preserve">. For example, </w:t>
      </w:r>
      <w:r w:rsidR="00061425" w:rsidRPr="00061425">
        <w:rPr>
          <w:b/>
        </w:rPr>
        <w:t>Critical</w:t>
      </w:r>
      <w:r w:rsidR="00061425">
        <w:t xml:space="preserve">-type </w:t>
      </w:r>
      <w:r w:rsidR="00BC5C57" w:rsidRPr="00E42F55">
        <w:t>alerts contain</w:t>
      </w:r>
      <w:r w:rsidR="005250A2">
        <w:t>ing</w:t>
      </w:r>
      <w:r w:rsidR="00BC5C57" w:rsidRPr="00E42F55">
        <w:t xml:space="preserve"> the </w:t>
      </w:r>
      <w:r w:rsidR="005250A2">
        <w:t xml:space="preserve">following </w:t>
      </w:r>
      <w:r w:rsidR="00BC5C57" w:rsidRPr="00E42F55">
        <w:t>word</w:t>
      </w:r>
      <w:r w:rsidR="005250A2">
        <w:t>s:</w:t>
      </w:r>
    </w:p>
    <w:p w14:paraId="022FB66B" w14:textId="77777777" w:rsidR="00574C9B" w:rsidRDefault="00574C9B" w:rsidP="00574C9B">
      <w:pPr>
        <w:pStyle w:val="ListBullet"/>
        <w:keepNext/>
        <w:keepLines/>
        <w:rPr>
          <w:b/>
        </w:rPr>
      </w:pPr>
      <w:r w:rsidRPr="00511619">
        <w:rPr>
          <w:b/>
        </w:rPr>
        <w:t>ABNL IMA</w:t>
      </w:r>
    </w:p>
    <w:p w14:paraId="7B75EAFA" w14:textId="77777777" w:rsidR="00574C9B" w:rsidRPr="00511619" w:rsidRDefault="00574C9B" w:rsidP="00574C9B">
      <w:pPr>
        <w:pStyle w:val="NoteIndent2"/>
        <w:keepNext/>
        <w:keepLines/>
      </w:pPr>
      <w:r w:rsidRPr="00D77733">
        <w:rPr>
          <w:noProof/>
          <w:lang w:eastAsia="en-US"/>
        </w:rPr>
        <w:drawing>
          <wp:inline distT="0" distB="0" distL="0" distR="0" wp14:anchorId="1E3AA6CD" wp14:editId="4B1DCEC7">
            <wp:extent cx="304800" cy="304800"/>
            <wp:effectExtent l="0" t="0" r="0" b="0"/>
            <wp:docPr id="132" name="Picture 1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A6B92">
        <w:rPr>
          <w:b/>
        </w:rPr>
        <w:t>NOTE:</w:t>
      </w:r>
      <w:r>
        <w:t xml:space="preserve"> This entry was added with Kernel Patch XU*8.0*690.</w:t>
      </w:r>
    </w:p>
    <w:p w14:paraId="75C47D4B" w14:textId="77777777" w:rsidR="00C7492D" w:rsidRPr="00511619" w:rsidRDefault="00C7492D" w:rsidP="00C7492D">
      <w:pPr>
        <w:pStyle w:val="ListBullet"/>
        <w:rPr>
          <w:b/>
        </w:rPr>
      </w:pPr>
      <w:r w:rsidRPr="00511619">
        <w:rPr>
          <w:b/>
        </w:rPr>
        <w:t>ABNORMAL IMA</w:t>
      </w:r>
    </w:p>
    <w:p w14:paraId="0E079C90" w14:textId="77777777" w:rsidR="00C7492D" w:rsidRPr="00511619" w:rsidRDefault="00C7492D" w:rsidP="00C7492D">
      <w:pPr>
        <w:pStyle w:val="ListBullet"/>
        <w:rPr>
          <w:b/>
        </w:rPr>
      </w:pPr>
      <w:r w:rsidRPr="00511619">
        <w:rPr>
          <w:b/>
        </w:rPr>
        <w:t>CRITICAL</w:t>
      </w:r>
    </w:p>
    <w:p w14:paraId="550DEC98" w14:textId="77777777" w:rsidR="00C7492D" w:rsidRPr="00511619" w:rsidRDefault="00C7492D" w:rsidP="00C7492D">
      <w:pPr>
        <w:pStyle w:val="ListBullet"/>
        <w:rPr>
          <w:b/>
        </w:rPr>
      </w:pPr>
      <w:r w:rsidRPr="00511619">
        <w:rPr>
          <w:b/>
        </w:rPr>
        <w:t>POSSIBLE MALIG</w:t>
      </w:r>
    </w:p>
    <w:p w14:paraId="23CC8D80" w14:textId="77777777" w:rsidR="005D771F" w:rsidRDefault="005D771F" w:rsidP="005D771F">
      <w:pPr>
        <w:pStyle w:val="BodyText6"/>
      </w:pPr>
    </w:p>
    <w:p w14:paraId="123A6A79" w14:textId="1A39505C" w:rsidR="00D77733" w:rsidRDefault="0032516D" w:rsidP="00061425">
      <w:pPr>
        <w:pStyle w:val="BodyText"/>
      </w:pPr>
      <w:r>
        <w:t xml:space="preserve">Kernel Patch XU*8.0*690 modified the </w:t>
      </w:r>
      <w:r w:rsidR="00C61432" w:rsidRPr="00D77733">
        <w:rPr>
          <w:b/>
        </w:rPr>
        <w:t>User Alerts Count Report</w:t>
      </w:r>
      <w:r>
        <w:t xml:space="preserve"> output, so any </w:t>
      </w:r>
      <w:r w:rsidRPr="002A4666">
        <w:rPr>
          <w:b/>
        </w:rPr>
        <w:t>Critical</w:t>
      </w:r>
      <w:r>
        <w:t>-type alerts preceded with the words "</w:t>
      </w:r>
      <w:r w:rsidRPr="00E218B9">
        <w:rPr>
          <w:b/>
        </w:rPr>
        <w:t>NO</w:t>
      </w:r>
      <w:r>
        <w:rPr>
          <w:b/>
        </w:rPr>
        <w:t>T</w:t>
      </w:r>
      <w:r>
        <w:t>" or “</w:t>
      </w:r>
      <w:r w:rsidRPr="00E218B9">
        <w:rPr>
          <w:b/>
        </w:rPr>
        <w:t>NON</w:t>
      </w:r>
      <w:r>
        <w:t>”</w:t>
      </w:r>
      <w:r w:rsidR="00C61432">
        <w:t>,</w:t>
      </w:r>
      <w:r>
        <w:t xml:space="preserve"> </w:t>
      </w:r>
      <w:r w:rsidRPr="007A5B07">
        <w:t xml:space="preserve">the only two supported </w:t>
      </w:r>
      <w:r w:rsidRPr="007A5B07">
        <w:rPr>
          <w:b/>
        </w:rPr>
        <w:t>Critical</w:t>
      </w:r>
      <w:r w:rsidRPr="007A5B07">
        <w:t>-type alert negation indicators</w:t>
      </w:r>
      <w:r w:rsidR="00C61432">
        <w:t>,</w:t>
      </w:r>
      <w:r w:rsidRPr="007A5B07">
        <w:t xml:space="preserve"> are a</w:t>
      </w:r>
      <w:r>
        <w:t>utomatically screened from this</w:t>
      </w:r>
      <w:r w:rsidRPr="007A5B07">
        <w:t xml:space="preserve"> report.</w:t>
      </w:r>
    </w:p>
    <w:p w14:paraId="661362F8" w14:textId="77777777" w:rsidR="00EA0AD8" w:rsidRDefault="00EA0AD8" w:rsidP="00EA0AD8">
      <w:pPr>
        <w:pStyle w:val="Caution"/>
        <w:keepNext/>
        <w:keepLines/>
      </w:pPr>
      <w:r>
        <w:rPr>
          <w:noProof/>
          <w:lang w:eastAsia="en-US"/>
        </w:rPr>
        <w:drawing>
          <wp:inline distT="0" distB="0" distL="0" distR="0" wp14:anchorId="51928CFF" wp14:editId="7E37F145">
            <wp:extent cx="409575" cy="409575"/>
            <wp:effectExtent l="0" t="0" r="9525" b="9525"/>
            <wp:docPr id="135" name="Picture 135"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Pr="00D77733">
        <w:t xml:space="preserve">Alerts containing critical text that are </w:t>
      </w:r>
      <w:r w:rsidRPr="00D77733">
        <w:rPr>
          <w:i/>
        </w:rPr>
        <w:t>not</w:t>
      </w:r>
      <w:r>
        <w:t xml:space="preserve"> to be reported as C</w:t>
      </w:r>
      <w:r w:rsidRPr="00D77733">
        <w:t xml:space="preserve">ritical </w:t>
      </w:r>
      <w:r w:rsidRPr="00D77733">
        <w:rPr>
          <w:i/>
        </w:rPr>
        <w:t>must</w:t>
      </w:r>
      <w:r>
        <w:t xml:space="preserve"> obey the following rules to pass the</w:t>
      </w:r>
      <w:r w:rsidRPr="00356131">
        <w:t xml:space="preserve"> Critical</w:t>
      </w:r>
      <w:r>
        <w:t>-type alert negation test:</w:t>
      </w:r>
    </w:p>
    <w:p w14:paraId="10C8BB15" w14:textId="77777777" w:rsidR="00EA0AD8" w:rsidRPr="00356131" w:rsidRDefault="00EA0AD8" w:rsidP="00EA0AD8">
      <w:pPr>
        <w:pStyle w:val="CautionListBullet"/>
        <w:keepNext/>
        <w:keepLines/>
      </w:pPr>
      <w:r w:rsidRPr="00356131">
        <w:t>Only use the negation words “NOT” or “NON”.</w:t>
      </w:r>
    </w:p>
    <w:p w14:paraId="7FBDD92F" w14:textId="77777777" w:rsidR="00EA0AD8" w:rsidRPr="00356131" w:rsidRDefault="00EA0AD8" w:rsidP="00EA0AD8">
      <w:pPr>
        <w:pStyle w:val="CautionListBullet"/>
        <w:keepNext/>
        <w:keepLines/>
      </w:pPr>
      <w:r w:rsidRPr="00356131">
        <w:t>Negation words can be upper-, lower-, or mixed-case (i.e., </w:t>
      </w:r>
      <w:r w:rsidRPr="00BE0F42">
        <w:rPr>
          <w:i/>
        </w:rPr>
        <w:t>not</w:t>
      </w:r>
      <w:r w:rsidRPr="00356131">
        <w:t xml:space="preserve"> case-sensitive).</w:t>
      </w:r>
    </w:p>
    <w:p w14:paraId="3141E7FF" w14:textId="77777777" w:rsidR="00EA0AD8" w:rsidRPr="00356131" w:rsidRDefault="00EA0AD8" w:rsidP="00EA0AD8">
      <w:pPr>
        <w:pStyle w:val="CautionListBullet"/>
      </w:pPr>
      <w:r w:rsidRPr="00356131">
        <w:t xml:space="preserve">Negation words </w:t>
      </w:r>
      <w:r w:rsidRPr="00356131">
        <w:rPr>
          <w:i/>
        </w:rPr>
        <w:t>must</w:t>
      </w:r>
      <w:r w:rsidRPr="00356131">
        <w:t xml:space="preserve"> be followed by a single space and no other punctuation marks.</w:t>
      </w:r>
    </w:p>
    <w:p w14:paraId="05424A97" w14:textId="77777777" w:rsidR="005D771F" w:rsidRDefault="005D771F" w:rsidP="005D771F">
      <w:pPr>
        <w:pStyle w:val="BodyText6"/>
      </w:pPr>
    </w:p>
    <w:p w14:paraId="486DE84B" w14:textId="05E01D4F" w:rsidR="002A4666" w:rsidRPr="00E42F55" w:rsidRDefault="002A4666" w:rsidP="002A4666">
      <w:pPr>
        <w:pStyle w:val="Note"/>
      </w:pPr>
      <w:r w:rsidRPr="00D77733">
        <w:rPr>
          <w:noProof/>
          <w:lang w:eastAsia="en-US"/>
        </w:rPr>
        <w:drawing>
          <wp:inline distT="0" distB="0" distL="0" distR="0" wp14:anchorId="432FCDB7" wp14:editId="1BF3C3D1">
            <wp:extent cx="304800" cy="304800"/>
            <wp:effectExtent l="0" t="0" r="0" b="0"/>
            <wp:docPr id="125" name="Picture 1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D77733">
        <w:tab/>
      </w:r>
      <w:r w:rsidRPr="005E25D1">
        <w:rPr>
          <w:b/>
        </w:rPr>
        <w:t>REF:</w:t>
      </w:r>
      <w:r>
        <w:t xml:space="preserve"> For more information on </w:t>
      </w:r>
      <w:r w:rsidRPr="00A23912">
        <w:rPr>
          <w:b/>
        </w:rPr>
        <w:t>Critical</w:t>
      </w:r>
      <w:r w:rsidRPr="002A4666">
        <w:t>-type</w:t>
      </w:r>
      <w:r>
        <w:t xml:space="preserve"> alerts, see Section</w:t>
      </w:r>
      <w:r w:rsidR="00AF3297">
        <w:t xml:space="preserve"> </w:t>
      </w:r>
      <w:r w:rsidRPr="005E25D1">
        <w:rPr>
          <w:color w:val="0000FF"/>
          <w:u w:val="single"/>
        </w:rPr>
        <w:fldChar w:fldCharType="begin"/>
      </w:r>
      <w:r w:rsidRPr="005E25D1">
        <w:rPr>
          <w:color w:val="0000FF"/>
          <w:u w:val="single"/>
        </w:rPr>
        <w:instrText xml:space="preserve"> REF _Ref511641151 \w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F43BA8">
        <w:rPr>
          <w:color w:val="0000FF"/>
          <w:u w:val="single"/>
        </w:rPr>
        <w:t>10.1.1.1</w:t>
      </w:r>
      <w:r w:rsidRPr="005E25D1">
        <w:rPr>
          <w:color w:val="0000FF"/>
          <w:u w:val="single"/>
        </w:rPr>
        <w:fldChar w:fldCharType="end"/>
      </w:r>
      <w:r>
        <w:t>, “</w:t>
      </w:r>
      <w:r w:rsidRPr="005E25D1">
        <w:rPr>
          <w:color w:val="0000FF"/>
          <w:u w:val="single"/>
        </w:rPr>
        <w:fldChar w:fldCharType="begin"/>
      </w:r>
      <w:r w:rsidRPr="005E25D1">
        <w:rPr>
          <w:color w:val="0000FF"/>
          <w:u w:val="single"/>
        </w:rPr>
        <w:instrText xml:space="preserve"> REF _Ref511641151 \h </w:instrText>
      </w:r>
      <w:r>
        <w:rPr>
          <w:color w:val="0000FF"/>
          <w:u w:val="single"/>
        </w:rPr>
        <w:instrText xml:space="preserve"> \* MERGEFORMAT </w:instrText>
      </w:r>
      <w:r w:rsidRPr="005E25D1">
        <w:rPr>
          <w:color w:val="0000FF"/>
          <w:u w:val="single"/>
        </w:rPr>
      </w:r>
      <w:r w:rsidRPr="005E25D1">
        <w:rPr>
          <w:color w:val="0000FF"/>
          <w:u w:val="single"/>
        </w:rPr>
        <w:fldChar w:fldCharType="separate"/>
      </w:r>
      <w:r w:rsidR="00F43BA8" w:rsidRPr="00F43BA8">
        <w:rPr>
          <w:color w:val="0000FF"/>
          <w:u w:val="single"/>
        </w:rPr>
        <w:t>Critical Alerts</w:t>
      </w:r>
      <w:r w:rsidRPr="005E25D1">
        <w:rPr>
          <w:color w:val="0000FF"/>
          <w:u w:val="single"/>
        </w:rPr>
        <w:fldChar w:fldCharType="end"/>
      </w:r>
      <w:r>
        <w:t>.”</w:t>
      </w:r>
    </w:p>
    <w:p w14:paraId="3B756A1A" w14:textId="77777777" w:rsidR="00D602A8" w:rsidRPr="00E42F55" w:rsidRDefault="00D602A8" w:rsidP="002F16E6">
      <w:pPr>
        <w:pStyle w:val="BodyText"/>
        <w:keepNext/>
        <w:keepLines/>
      </w:pPr>
      <w:r w:rsidRPr="00E42F55">
        <w:t>The report covers a specified range of dates, and can be sorted by any of the following data:</w:t>
      </w:r>
    </w:p>
    <w:p w14:paraId="22742DA8" w14:textId="77777777" w:rsidR="00D602A8" w:rsidRPr="00E42F55" w:rsidRDefault="00D602A8" w:rsidP="002F16E6">
      <w:pPr>
        <w:pStyle w:val="ListBullet"/>
        <w:keepNext/>
        <w:keepLines/>
      </w:pPr>
      <w:r w:rsidRPr="00E42F55">
        <w:t>User name</w:t>
      </w:r>
      <w:r w:rsidR="00061425">
        <w:t>.</w:t>
      </w:r>
    </w:p>
    <w:p w14:paraId="5E084113" w14:textId="77777777" w:rsidR="00D602A8" w:rsidRPr="00E42F55" w:rsidRDefault="00D602A8" w:rsidP="00221DC2">
      <w:pPr>
        <w:pStyle w:val="ListBullet"/>
      </w:pPr>
      <w:r w:rsidRPr="00E42F55">
        <w:t>Number of alerts</w:t>
      </w:r>
      <w:r w:rsidR="00061425">
        <w:t>.</w:t>
      </w:r>
    </w:p>
    <w:p w14:paraId="7DB554D5" w14:textId="77777777" w:rsidR="00D602A8" w:rsidRPr="00E42F55" w:rsidRDefault="00D602A8" w:rsidP="007B457D">
      <w:pPr>
        <w:pStyle w:val="ListBullet"/>
      </w:pPr>
      <w:r w:rsidRPr="00E42F55">
        <w:t>Service/Section</w:t>
      </w:r>
      <w:r w:rsidR="00061425">
        <w:t>.</w:t>
      </w:r>
    </w:p>
    <w:p w14:paraId="7BCD7B4A" w14:textId="77777777" w:rsidR="005D771F" w:rsidRDefault="005D771F" w:rsidP="005D771F">
      <w:pPr>
        <w:pStyle w:val="BodyText6"/>
      </w:pPr>
    </w:p>
    <w:p w14:paraId="308474E7" w14:textId="5B342DCA" w:rsidR="00D602A8" w:rsidRPr="00E42F55" w:rsidRDefault="00D602A8" w:rsidP="00101102">
      <w:pPr>
        <w:pStyle w:val="BodyText"/>
      </w:pPr>
      <w:r w:rsidRPr="00E42F55">
        <w:t>In addition, the report in each of these formats may be generated by Divisions if desired.</w:t>
      </w:r>
    </w:p>
    <w:p w14:paraId="64858FC4" w14:textId="77777777" w:rsidR="00D602A8" w:rsidRPr="00E42F55" w:rsidRDefault="00D602A8" w:rsidP="002F16E6">
      <w:pPr>
        <w:pStyle w:val="BodyText"/>
        <w:keepNext/>
        <w:keepLines/>
      </w:pPr>
      <w:r w:rsidRPr="00E42F55">
        <w:t>For each user who has the specified number of alerts or more, the report includes the following:</w:t>
      </w:r>
    </w:p>
    <w:p w14:paraId="72E947D6" w14:textId="77777777" w:rsidR="0029349C" w:rsidRDefault="0029349C" w:rsidP="0029349C">
      <w:pPr>
        <w:pStyle w:val="ListBullet"/>
        <w:keepNext/>
        <w:keepLines/>
        <w:numPr>
          <w:ilvl w:val="0"/>
          <w:numId w:val="1"/>
        </w:numPr>
      </w:pPr>
      <w:r w:rsidRPr="00E14911">
        <w:rPr>
          <w:b/>
        </w:rPr>
        <w:t>Name—</w:t>
      </w:r>
      <w:r>
        <w:t>U</w:t>
      </w:r>
      <w:r w:rsidRPr="000C16BA">
        <w:t>ser name</w:t>
      </w:r>
      <w:r>
        <w:t>.</w:t>
      </w:r>
    </w:p>
    <w:p w14:paraId="7A75E3AF" w14:textId="77777777" w:rsidR="0029349C" w:rsidRDefault="0029349C" w:rsidP="0029349C">
      <w:pPr>
        <w:pStyle w:val="ListBullet"/>
        <w:numPr>
          <w:ilvl w:val="0"/>
          <w:numId w:val="1"/>
        </w:numPr>
      </w:pPr>
      <w:r w:rsidRPr="00301B3E">
        <w:rPr>
          <w:b/>
        </w:rPr>
        <w:t>Service/Section</w:t>
      </w:r>
      <w:r w:rsidRPr="00E14911">
        <w:rPr>
          <w:b/>
        </w:rPr>
        <w:t>—</w:t>
      </w:r>
      <w:r>
        <w:t>Section/Service for the user.</w:t>
      </w:r>
    </w:p>
    <w:p w14:paraId="17ACB606" w14:textId="77777777" w:rsidR="0029349C" w:rsidRDefault="0029349C" w:rsidP="0029349C">
      <w:pPr>
        <w:pStyle w:val="ListBullet"/>
        <w:numPr>
          <w:ilvl w:val="0"/>
          <w:numId w:val="1"/>
        </w:numPr>
      </w:pPr>
      <w:r w:rsidRPr="00301B3E">
        <w:rPr>
          <w:b/>
        </w:rPr>
        <w:t>Alerts</w:t>
      </w:r>
      <w:r w:rsidRPr="00E14911">
        <w:rPr>
          <w:b/>
        </w:rPr>
        <w:t>—</w:t>
      </w:r>
      <w:r>
        <w:t>N</w:t>
      </w:r>
      <w:r w:rsidRPr="000C16BA">
        <w:t>umber of alerts in the ALERTS (#8992) file</w:t>
      </w:r>
      <w:r w:rsidR="004E12CA" w:rsidRPr="00E42F55">
        <w:fldChar w:fldCharType="begin"/>
      </w:r>
      <w:r w:rsidR="004E12CA" w:rsidRPr="00E42F55">
        <w:instrText xml:space="preserve"> XE </w:instrText>
      </w:r>
      <w:r w:rsidR="004E12CA">
        <w:instrText>“</w:instrText>
      </w:r>
      <w:r w:rsidR="004E12CA" w:rsidRPr="00E42F55">
        <w:instrText>ALERT (#8992) File</w:instrText>
      </w:r>
      <w:r w:rsidR="004E12CA">
        <w:instrText>”</w:instrText>
      </w:r>
      <w:r w:rsidR="004E12CA" w:rsidRPr="00E42F55">
        <w:instrText xml:space="preserve"> </w:instrText>
      </w:r>
      <w:r w:rsidR="004E12CA" w:rsidRPr="00E42F55">
        <w:fldChar w:fldCharType="end"/>
      </w:r>
      <w:r w:rsidR="004E12CA" w:rsidRPr="00E42F55">
        <w:fldChar w:fldCharType="begin"/>
      </w:r>
      <w:r w:rsidR="004E12CA" w:rsidRPr="00E42F55">
        <w:instrText xml:space="preserve"> XE </w:instrText>
      </w:r>
      <w:r w:rsidR="004E12CA">
        <w:instrText>“</w:instrText>
      </w:r>
      <w:r w:rsidR="004E12CA" w:rsidRPr="00E42F55">
        <w:instrText>Files:ALERT (#8992)</w:instrText>
      </w:r>
      <w:r w:rsidR="004E12CA">
        <w:instrText>”</w:instrText>
      </w:r>
      <w:r w:rsidR="004E12CA" w:rsidRPr="00E42F55">
        <w:instrText xml:space="preserve"> </w:instrText>
      </w:r>
      <w:r w:rsidR="004E12CA" w:rsidRPr="00E42F55">
        <w:fldChar w:fldCharType="end"/>
      </w:r>
      <w:r>
        <w:t>.</w:t>
      </w:r>
    </w:p>
    <w:p w14:paraId="57CFCAFC" w14:textId="77777777" w:rsidR="0029349C" w:rsidRDefault="0029349C" w:rsidP="0029349C">
      <w:pPr>
        <w:pStyle w:val="ListBullet"/>
        <w:numPr>
          <w:ilvl w:val="0"/>
          <w:numId w:val="1"/>
        </w:numPr>
      </w:pPr>
      <w:r w:rsidRPr="00301B3E">
        <w:rPr>
          <w:b/>
        </w:rPr>
        <w:t>Last Sign-on</w:t>
      </w:r>
      <w:r w:rsidRPr="00E14911">
        <w:rPr>
          <w:b/>
        </w:rPr>
        <w:t>—</w:t>
      </w:r>
      <w:r>
        <w:t>L</w:t>
      </w:r>
      <w:r w:rsidRPr="000C16BA">
        <w:t>ast sign-on date</w:t>
      </w:r>
      <w:r>
        <w:t>.</w:t>
      </w:r>
    </w:p>
    <w:p w14:paraId="59AB1856" w14:textId="77777777" w:rsidR="0029349C" w:rsidRDefault="0029349C" w:rsidP="0029349C">
      <w:pPr>
        <w:pStyle w:val="ListBullet"/>
        <w:numPr>
          <w:ilvl w:val="0"/>
          <w:numId w:val="1"/>
        </w:numPr>
      </w:pPr>
      <w:r w:rsidRPr="00301B3E">
        <w:rPr>
          <w:b/>
        </w:rPr>
        <w:t>CRIT</w:t>
      </w:r>
      <w:r w:rsidRPr="00E14911">
        <w:rPr>
          <w:b/>
        </w:rPr>
        <w:t>—</w:t>
      </w:r>
      <w:r>
        <w:t>N</w:t>
      </w:r>
      <w:r w:rsidRPr="000C16BA">
        <w:t>umber of</w:t>
      </w:r>
      <w:r>
        <w:t xml:space="preserve"> alerts with </w:t>
      </w:r>
      <w:r w:rsidRPr="0029349C">
        <w:rPr>
          <w:b/>
        </w:rPr>
        <w:t>Critical</w:t>
      </w:r>
      <w:r>
        <w:t>-type text.</w:t>
      </w:r>
    </w:p>
    <w:p w14:paraId="13D17F93" w14:textId="77777777" w:rsidR="00445B0F" w:rsidRDefault="0029349C" w:rsidP="00445B0F">
      <w:pPr>
        <w:pStyle w:val="ListBullet"/>
        <w:numPr>
          <w:ilvl w:val="0"/>
          <w:numId w:val="1"/>
        </w:numPr>
      </w:pPr>
      <w:r w:rsidRPr="0029349C">
        <w:rPr>
          <w:b/>
        </w:rPr>
        <w:t>Alert—</w:t>
      </w:r>
      <w:r>
        <w:t>D</w:t>
      </w:r>
      <w:r w:rsidRPr="000C16BA">
        <w:t>ate of the oldest alert.</w:t>
      </w:r>
    </w:p>
    <w:p w14:paraId="34B7FC39" w14:textId="77777777" w:rsidR="005D771F" w:rsidRDefault="005D771F" w:rsidP="005D771F">
      <w:pPr>
        <w:pStyle w:val="BodyText6"/>
      </w:pPr>
    </w:p>
    <w:p w14:paraId="6717E631" w14:textId="5C7A46E4" w:rsidR="00445B0F" w:rsidRDefault="00445B0F" w:rsidP="00445B0F">
      <w:pPr>
        <w:pStyle w:val="Note"/>
      </w:pPr>
      <w:r w:rsidRPr="002A3369">
        <w:rPr>
          <w:noProof/>
        </w:rPr>
        <w:drawing>
          <wp:inline distT="0" distB="0" distL="0" distR="0" wp14:anchorId="71ABF6B3" wp14:editId="6D241FB2">
            <wp:extent cx="285750" cy="285750"/>
            <wp:effectExtent l="0" t="0" r="0" b="0"/>
            <wp:docPr id="134" name="Picture 1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004EDD">
        <w:rPr>
          <w:b/>
        </w:rPr>
        <w:t>NOTE:</w:t>
      </w:r>
      <w:r>
        <w:t xml:space="preserve"> For error handling of missing SERVICE/SECTION (#29)</w:t>
      </w:r>
      <w:r>
        <w:fldChar w:fldCharType="begin"/>
      </w:r>
      <w:r>
        <w:instrText xml:space="preserve"> XE "</w:instrText>
      </w:r>
      <w:r w:rsidRPr="004744FD">
        <w:instrText>SERVICE/SECTION (#29)</w:instrText>
      </w:r>
      <w:r>
        <w:instrText xml:space="preserve"> Field" </w:instrText>
      </w:r>
      <w:r>
        <w:fldChar w:fldCharType="end"/>
      </w:r>
      <w:r>
        <w:fldChar w:fldCharType="begin"/>
      </w:r>
      <w:r>
        <w:instrText xml:space="preserve"> XE "Fields:</w:instrText>
      </w:r>
      <w:r w:rsidRPr="004744FD">
        <w:instrText>SERVICE/SECTION (#29)</w:instrText>
      </w:r>
      <w:r>
        <w:instrText xml:space="preserve">" </w:instrText>
      </w:r>
      <w:r>
        <w:fldChar w:fldCharType="end"/>
      </w:r>
      <w:r>
        <w:t xml:space="preserve"> field data with the </w:t>
      </w:r>
      <w:r w:rsidRPr="00221DC2">
        <w:rPr>
          <w:b/>
        </w:rPr>
        <w:t>User Alerts Count Report</w:t>
      </w:r>
      <w:r w:rsidRPr="00E42F55">
        <w:fldChar w:fldCharType="begin"/>
      </w:r>
      <w:r w:rsidRPr="00E42F55">
        <w:instrText xml:space="preserve"> XE </w:instrText>
      </w:r>
      <w:r>
        <w:instrText>“</w:instrText>
      </w:r>
      <w:r w:rsidRPr="00E42F55">
        <w:instrText>User Alerts Count Repor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User Alerts Count Report</w:instrText>
      </w:r>
      <w:r>
        <w:instrText>”</w:instrText>
      </w:r>
      <w:r w:rsidRPr="00E42F55">
        <w:instrText xml:space="preserve"> </w:instrText>
      </w:r>
      <w:r w:rsidRPr="00E42F55">
        <w:fldChar w:fldCharType="end"/>
      </w:r>
      <w:r w:rsidRPr="00E42F55">
        <w:t xml:space="preserve"> [XQAL USER ALERTS COUNT</w:t>
      </w:r>
      <w:r w:rsidRPr="00E42F55">
        <w:fldChar w:fldCharType="begin"/>
      </w:r>
      <w:r w:rsidRPr="00E42F55">
        <w:instrText xml:space="preserve"> XE </w:instrText>
      </w:r>
      <w:r>
        <w:instrText>“</w:instrText>
      </w:r>
      <w:r w:rsidRPr="00E42F55">
        <w:instrText>XQAL USER ALERTS COUNT Option</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QAL USER ALERTS COUNT</w:instrText>
      </w:r>
      <w:r>
        <w:instrText>”</w:instrText>
      </w:r>
      <w:r w:rsidRPr="00E42F55">
        <w:instrText xml:space="preserve"> </w:instrText>
      </w:r>
      <w:r w:rsidRPr="00E42F55">
        <w:fldChar w:fldCharType="end"/>
      </w:r>
      <w:r w:rsidRPr="00E42F55">
        <w:t>]</w:t>
      </w:r>
      <w:r>
        <w:t xml:space="preserve"> </w:t>
      </w:r>
      <w:r w:rsidR="00D64D7F">
        <w:t xml:space="preserve">and </w:t>
      </w:r>
      <w:r w:rsidR="00D64D7F" w:rsidRPr="00E16835">
        <w:rPr>
          <w:b/>
        </w:rPr>
        <w:t>Critical Alerts Count Report</w:t>
      </w:r>
      <w:r w:rsidR="00D64D7F" w:rsidRPr="00E42F55">
        <w:fldChar w:fldCharType="begin"/>
      </w:r>
      <w:r w:rsidR="00D64D7F" w:rsidRPr="00E42F55">
        <w:instrText xml:space="preserve"> XE </w:instrText>
      </w:r>
      <w:r w:rsidR="00D64D7F">
        <w:instrText>“</w:instrText>
      </w:r>
      <w:r w:rsidR="00D64D7F" w:rsidRPr="00E42F55">
        <w:instrText>Critical Alerts Count Report Option</w:instrText>
      </w:r>
      <w:r w:rsidR="00D64D7F">
        <w:instrText>”</w:instrText>
      </w:r>
      <w:r w:rsidR="00D64D7F" w:rsidRPr="00E42F55">
        <w:instrText xml:space="preserve"> </w:instrText>
      </w:r>
      <w:r w:rsidR="00D64D7F" w:rsidRPr="00E42F55">
        <w:fldChar w:fldCharType="end"/>
      </w:r>
      <w:r w:rsidR="00D64D7F" w:rsidRPr="00E42F55">
        <w:fldChar w:fldCharType="begin"/>
      </w:r>
      <w:r w:rsidR="00D64D7F" w:rsidRPr="00E42F55">
        <w:instrText xml:space="preserve"> XE </w:instrText>
      </w:r>
      <w:r w:rsidR="00D64D7F">
        <w:instrText>“</w:instrText>
      </w:r>
      <w:r w:rsidR="00D64D7F" w:rsidRPr="00E42F55">
        <w:instrText>Options:Critical Alerts Count Report</w:instrText>
      </w:r>
      <w:r w:rsidR="00D64D7F">
        <w:instrText>”</w:instrText>
      </w:r>
      <w:r w:rsidR="00D64D7F" w:rsidRPr="00E42F55">
        <w:instrText xml:space="preserve"> </w:instrText>
      </w:r>
      <w:r w:rsidR="00D64D7F" w:rsidRPr="00E42F55">
        <w:fldChar w:fldCharType="end"/>
      </w:r>
      <w:r w:rsidR="00D64D7F" w:rsidRPr="00E42F55">
        <w:t xml:space="preserve"> [XQAL CRITICAL ALERT COUNT</w:t>
      </w:r>
      <w:r w:rsidR="00D64D7F" w:rsidRPr="00E42F55">
        <w:fldChar w:fldCharType="begin"/>
      </w:r>
      <w:r w:rsidR="00D64D7F" w:rsidRPr="00E42F55">
        <w:instrText xml:space="preserve"> XE </w:instrText>
      </w:r>
      <w:r w:rsidR="00D64D7F">
        <w:instrText>“</w:instrText>
      </w:r>
      <w:r w:rsidR="00D64D7F" w:rsidRPr="00E42F55">
        <w:instrText>XQAL CRITICAL ALERT COUNT Option</w:instrText>
      </w:r>
      <w:r w:rsidR="00D64D7F">
        <w:instrText>”</w:instrText>
      </w:r>
      <w:r w:rsidR="00D64D7F" w:rsidRPr="00E42F55">
        <w:instrText xml:space="preserve"> </w:instrText>
      </w:r>
      <w:r w:rsidR="00D64D7F" w:rsidRPr="00E42F55">
        <w:fldChar w:fldCharType="end"/>
      </w:r>
      <w:r w:rsidR="00D64D7F" w:rsidRPr="00E42F55">
        <w:fldChar w:fldCharType="begin"/>
      </w:r>
      <w:r w:rsidR="00D64D7F" w:rsidRPr="00E42F55">
        <w:instrText xml:space="preserve"> XE </w:instrText>
      </w:r>
      <w:r w:rsidR="00D64D7F">
        <w:instrText>“</w:instrText>
      </w:r>
      <w:r w:rsidR="00D64D7F" w:rsidRPr="00E42F55">
        <w:instrText>Options:XQAL CRITICAL ALERT COUNT</w:instrText>
      </w:r>
      <w:r w:rsidR="00D64D7F">
        <w:instrText>”</w:instrText>
      </w:r>
      <w:r w:rsidR="00D64D7F" w:rsidRPr="00E42F55">
        <w:instrText xml:space="preserve"> </w:instrText>
      </w:r>
      <w:r w:rsidR="00D64D7F" w:rsidRPr="00E42F55">
        <w:fldChar w:fldCharType="end"/>
      </w:r>
      <w:r w:rsidR="00D64D7F" w:rsidRPr="00E42F55">
        <w:t>]</w:t>
      </w:r>
      <w:r w:rsidR="00D64D7F">
        <w:t xml:space="preserve"> </w:t>
      </w:r>
      <w:r>
        <w:t>option</w:t>
      </w:r>
      <w:r w:rsidR="00D64D7F">
        <w:t>s</w:t>
      </w:r>
      <w:r>
        <w:t xml:space="preserve">, see Section </w:t>
      </w:r>
      <w:r w:rsidRPr="00445B0F">
        <w:rPr>
          <w:color w:val="0000FF"/>
          <w:u w:val="single"/>
        </w:rPr>
        <w:fldChar w:fldCharType="begin"/>
      </w:r>
      <w:r w:rsidRPr="00445B0F">
        <w:rPr>
          <w:color w:val="0000FF"/>
          <w:u w:val="single"/>
        </w:rPr>
        <w:instrText xml:space="preserve"> REF _Ref522694186 \w \h </w:instrText>
      </w:r>
      <w:r>
        <w:rPr>
          <w:color w:val="0000FF"/>
          <w:u w:val="single"/>
        </w:rPr>
        <w:instrText xml:space="preserve"> \* MERGEFORMAT </w:instrText>
      </w:r>
      <w:r w:rsidRPr="00445B0F">
        <w:rPr>
          <w:color w:val="0000FF"/>
          <w:u w:val="single"/>
        </w:rPr>
      </w:r>
      <w:r w:rsidRPr="00445B0F">
        <w:rPr>
          <w:color w:val="0000FF"/>
          <w:u w:val="single"/>
        </w:rPr>
        <w:fldChar w:fldCharType="separate"/>
      </w:r>
      <w:r w:rsidR="00F43BA8">
        <w:rPr>
          <w:color w:val="0000FF"/>
          <w:u w:val="single"/>
        </w:rPr>
        <w:t>10.2.1.5.1.1</w:t>
      </w:r>
      <w:r w:rsidRPr="00445B0F">
        <w:rPr>
          <w:color w:val="0000FF"/>
          <w:u w:val="single"/>
        </w:rPr>
        <w:fldChar w:fldCharType="end"/>
      </w:r>
      <w:r>
        <w:t>, “</w:t>
      </w:r>
      <w:r w:rsidRPr="00445B0F">
        <w:rPr>
          <w:color w:val="0000FF"/>
          <w:u w:val="single"/>
        </w:rPr>
        <w:fldChar w:fldCharType="begin"/>
      </w:r>
      <w:r w:rsidRPr="00445B0F">
        <w:rPr>
          <w:color w:val="0000FF"/>
          <w:u w:val="single"/>
        </w:rPr>
        <w:instrText xml:space="preserve"> REF _Ref522694186 \h </w:instrText>
      </w:r>
      <w:r>
        <w:rPr>
          <w:color w:val="0000FF"/>
          <w:u w:val="single"/>
        </w:rPr>
        <w:instrText xml:space="preserve"> \* MERGEFORMAT </w:instrText>
      </w:r>
      <w:r w:rsidRPr="00445B0F">
        <w:rPr>
          <w:color w:val="0000FF"/>
          <w:u w:val="single"/>
        </w:rPr>
      </w:r>
      <w:r w:rsidRPr="00445B0F">
        <w:rPr>
          <w:color w:val="0000FF"/>
          <w:u w:val="single"/>
        </w:rPr>
        <w:fldChar w:fldCharType="separate"/>
      </w:r>
      <w:r w:rsidR="00F43BA8" w:rsidRPr="00F43BA8">
        <w:rPr>
          <w:color w:val="0000FF"/>
          <w:u w:val="single"/>
        </w:rPr>
        <w:t>Error Handling—Missing SERVICE/SECTION Data</w:t>
      </w:r>
      <w:r w:rsidRPr="00445B0F">
        <w:rPr>
          <w:color w:val="0000FF"/>
          <w:u w:val="single"/>
        </w:rPr>
        <w:fldChar w:fldCharType="end"/>
      </w:r>
      <w:r>
        <w:t>.”</w:t>
      </w:r>
    </w:p>
    <w:bookmarkEnd w:id="963"/>
    <w:p w14:paraId="1AE6E40F" w14:textId="77777777" w:rsidR="00B80FF8" w:rsidRPr="00E42F55" w:rsidRDefault="00B80FF8" w:rsidP="0029349C">
      <w:pPr>
        <w:pStyle w:val="Heading5"/>
      </w:pPr>
      <w:r w:rsidRPr="00E42F55">
        <w:t>View data for Alert Tracking file entry Option</w:t>
      </w:r>
    </w:p>
    <w:p w14:paraId="26C7C966" w14:textId="77777777" w:rsidR="00B80FF8" w:rsidRPr="00E42F55" w:rsidRDefault="002F16E6" w:rsidP="00A2680E">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View data for Alert Tracking file entry</w:t>
      </w:r>
      <w:r w:rsidR="00221DC2" w:rsidRPr="00E42F55">
        <w:fldChar w:fldCharType="begin"/>
      </w:r>
      <w:r w:rsidR="00221DC2" w:rsidRPr="00E42F55">
        <w:instrText xml:space="preserve"> XE </w:instrText>
      </w:r>
      <w:r w:rsidR="00221DC2">
        <w:instrText>“</w:instrText>
      </w:r>
      <w:r w:rsidR="00221DC2" w:rsidRPr="00E42F55">
        <w:instrText>View data for Alert Tracking file entry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View data for Alert Tracking file entry</w:instrText>
      </w:r>
      <w:r w:rsidR="00221DC2">
        <w:instrText>”</w:instrText>
      </w:r>
      <w:r w:rsidR="00221DC2" w:rsidRPr="00E42F55">
        <w:instrText xml:space="preserve"> </w:instrText>
      </w:r>
      <w:r w:rsidR="00221DC2" w:rsidRPr="00E42F55">
        <w:fldChar w:fldCharType="end"/>
      </w:r>
      <w:r w:rsidR="00B80FF8" w:rsidRPr="00E42F55">
        <w:t xml:space="preserve"> [XQAL VIEW ALERT TRACKING ENTRY</w:t>
      </w:r>
      <w:r w:rsidR="00B80FF8" w:rsidRPr="00E42F55">
        <w:fldChar w:fldCharType="begin"/>
      </w:r>
      <w:r w:rsidR="00B80FF8" w:rsidRPr="00E42F55">
        <w:instrText xml:space="preserve"> XE </w:instrText>
      </w:r>
      <w:r w:rsidR="00666840">
        <w:instrText>“</w:instrText>
      </w:r>
      <w:r w:rsidR="00B80FF8" w:rsidRPr="00E42F55">
        <w:instrText>XQAL VIEW ALERT TRACKING ENTRY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VIEW ALERT TRACKING ENTRY</w:instrText>
      </w:r>
      <w:r w:rsidR="00666840">
        <w:instrText>”</w:instrText>
      </w:r>
      <w:r w:rsidR="00B80FF8" w:rsidRPr="00E42F55">
        <w:instrText xml:space="preserve"> </w:instrText>
      </w:r>
      <w:r w:rsidR="00B80FF8" w:rsidRPr="00E42F55">
        <w:fldChar w:fldCharType="end"/>
      </w:r>
      <w:r w:rsidR="00B80FF8" w:rsidRPr="00E42F55">
        <w:t>]</w:t>
      </w:r>
      <w:r w:rsidR="00221DC2" w:rsidRPr="00E42F55">
        <w:t xml:space="preserve"> option</w:t>
      </w:r>
      <w:r w:rsidR="00B80FF8" w:rsidRPr="00E42F55">
        <w:t xml:space="preserve"> </w:t>
      </w:r>
      <w:r w:rsidR="009D2F19" w:rsidRPr="00E42F55">
        <w:t>can be used to view data for one or more entries in the ALERT TRACKING</w:t>
      </w:r>
      <w:r w:rsidR="00276EDE" w:rsidRPr="00E42F55">
        <w:t xml:space="preserve"> (#8992.1)</w:t>
      </w:r>
      <w:r w:rsidR="009D2F1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9D2F19" w:rsidRPr="00E42F55">
        <w:t xml:space="preserve"> in captioned format. The internal entry numbers for the entries to be displayed </w:t>
      </w:r>
      <w:r w:rsidR="009D2F19" w:rsidRPr="00E42F55">
        <w:rPr>
          <w:i/>
        </w:rPr>
        <w:t>must</w:t>
      </w:r>
      <w:r w:rsidR="009D2F19" w:rsidRPr="00E42F55">
        <w:t xml:space="preserve"> be entered individually.</w:t>
      </w:r>
    </w:p>
    <w:p w14:paraId="59861F80" w14:textId="77777777" w:rsidR="00B80FF8" w:rsidRPr="00E42F55" w:rsidRDefault="00B80FF8" w:rsidP="00D021A2">
      <w:pPr>
        <w:pStyle w:val="Heading4"/>
      </w:pPr>
      <w:bookmarkStart w:id="964" w:name="_Toc33097973"/>
      <w:r w:rsidRPr="00E42F55">
        <w:t>Set Backup Reviewer for Alerts Option</w:t>
      </w:r>
      <w:bookmarkEnd w:id="964"/>
    </w:p>
    <w:p w14:paraId="09735C5A" w14:textId="77777777" w:rsidR="00806E4B" w:rsidRPr="00E42F55" w:rsidRDefault="002F16E6" w:rsidP="00061425">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 xml:space="preserve">The </w:t>
      </w:r>
      <w:r w:rsidR="00B80FF8" w:rsidRPr="00221DC2">
        <w:rPr>
          <w:b/>
        </w:rPr>
        <w:t>Set Backup Reviewer for Alerts</w:t>
      </w:r>
      <w:r w:rsidR="00221DC2" w:rsidRPr="00E42F55">
        <w:fldChar w:fldCharType="begin"/>
      </w:r>
      <w:r w:rsidR="00221DC2" w:rsidRPr="00E42F55">
        <w:instrText xml:space="preserve"> XE </w:instrText>
      </w:r>
      <w:r w:rsidR="00221DC2">
        <w:instrText>“</w:instrText>
      </w:r>
      <w:r w:rsidR="00221DC2" w:rsidRPr="00E42F55">
        <w:instrText>Set Backup Reviewer for Alerts Option</w:instrText>
      </w:r>
      <w:r w:rsidR="00221DC2">
        <w:instrText>”</w:instrText>
      </w:r>
      <w:r w:rsidR="00221DC2" w:rsidRPr="00E42F55">
        <w:instrText xml:space="preserve"> </w:instrText>
      </w:r>
      <w:r w:rsidR="00221DC2" w:rsidRPr="00E42F55">
        <w:fldChar w:fldCharType="end"/>
      </w:r>
      <w:r w:rsidR="00221DC2" w:rsidRPr="00E42F55">
        <w:fldChar w:fldCharType="begin"/>
      </w:r>
      <w:r w:rsidR="00221DC2" w:rsidRPr="00E42F55">
        <w:instrText xml:space="preserve"> XE </w:instrText>
      </w:r>
      <w:r w:rsidR="00221DC2">
        <w:instrText>“</w:instrText>
      </w:r>
      <w:r w:rsidR="00221DC2" w:rsidRPr="00E42F55">
        <w:instrText>Options:Set Backup Reviewer for Alerts</w:instrText>
      </w:r>
      <w:r w:rsidR="00221DC2">
        <w:instrText>”</w:instrText>
      </w:r>
      <w:r w:rsidR="00221DC2" w:rsidRPr="00E42F55">
        <w:instrText xml:space="preserve"> </w:instrText>
      </w:r>
      <w:r w:rsidR="00221DC2" w:rsidRPr="00E42F55">
        <w:fldChar w:fldCharType="end"/>
      </w:r>
      <w:r w:rsidR="00B80FF8" w:rsidRPr="00E42F55">
        <w:t xml:space="preserve"> [XQAL SET BACKUP REVIEWER</w:t>
      </w:r>
      <w:r w:rsidR="00B80FF8" w:rsidRPr="00E42F55">
        <w:fldChar w:fldCharType="begin"/>
      </w:r>
      <w:r w:rsidR="00B80FF8" w:rsidRPr="00E42F55">
        <w:instrText xml:space="preserve"> XE </w:instrText>
      </w:r>
      <w:r w:rsidR="00666840">
        <w:instrText>“</w:instrText>
      </w:r>
      <w:r w:rsidR="00B80FF8" w:rsidRPr="00E42F55">
        <w:instrText>XQAL SET BACKUP REVIEWER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SET BACKUP REVIEWER</w:instrText>
      </w:r>
      <w:r w:rsidR="00666840">
        <w:instrText>”</w:instrText>
      </w:r>
      <w:r w:rsidR="00B80FF8" w:rsidRPr="00E42F55">
        <w:instrText xml:space="preserve"> </w:instrText>
      </w:r>
      <w:r w:rsidR="00B80FF8" w:rsidRPr="00E42F55">
        <w:fldChar w:fldCharType="end"/>
      </w:r>
      <w:r w:rsidR="00B80FF8" w:rsidRPr="00E42F55">
        <w:t>]</w:t>
      </w:r>
      <w:r w:rsidR="00221DC2">
        <w:t xml:space="preserve"> </w:t>
      </w:r>
      <w:r w:rsidR="00B808A5">
        <w:t xml:space="preserve">option </w:t>
      </w:r>
      <w:r w:rsidR="009D2F19" w:rsidRPr="00E42F55">
        <w:t>provides a mechanism for a user to set entries into the PARAMETERS</w:t>
      </w:r>
      <w:r w:rsidR="00276EDE" w:rsidRPr="00E42F55">
        <w:t xml:space="preserve"> (#8989.5)</w:t>
      </w:r>
      <w:r w:rsidR="009D2F19" w:rsidRPr="00E42F55">
        <w:t xml:space="preserve"> file</w:t>
      </w:r>
      <w:r w:rsidR="009D2F19" w:rsidRPr="00E42F55">
        <w:fldChar w:fldCharType="begin"/>
      </w:r>
      <w:r w:rsidR="009D2F19" w:rsidRPr="00E42F55">
        <w:instrText xml:space="preserve"> XE </w:instrText>
      </w:r>
      <w:r w:rsidR="00666840">
        <w:instrText>“</w:instrText>
      </w:r>
      <w:r w:rsidR="009D2F19" w:rsidRPr="00E42F55">
        <w:instrText>PARAMETERS</w:instrText>
      </w:r>
      <w:r w:rsidR="00276EDE" w:rsidRPr="00E42F55">
        <w:instrText xml:space="preserve"> (#8989.5)</w:instrText>
      </w:r>
      <w:r w:rsidR="009D2F19" w:rsidRPr="00E42F55">
        <w:instrText xml:space="preserve"> File</w:instrText>
      </w:r>
      <w:r w:rsidR="00666840">
        <w:instrText>”</w:instrText>
      </w:r>
      <w:r w:rsidR="009D2F19" w:rsidRPr="00E42F55">
        <w:instrText xml:space="preserve"> </w:instrText>
      </w:r>
      <w:r w:rsidR="009D2F19" w:rsidRPr="00E42F55">
        <w:fldChar w:fldCharType="end"/>
      </w:r>
      <w:r w:rsidR="009D2F19" w:rsidRPr="00E42F55">
        <w:fldChar w:fldCharType="begin"/>
      </w:r>
      <w:r w:rsidR="009D2F19" w:rsidRPr="00E42F55">
        <w:instrText xml:space="preserve"> XE </w:instrText>
      </w:r>
      <w:r w:rsidR="00666840">
        <w:instrText>“</w:instrText>
      </w:r>
      <w:r w:rsidR="009D2F19" w:rsidRPr="00E42F55">
        <w:instrText>Files:PARAMETERS (#8989.5)</w:instrText>
      </w:r>
      <w:r w:rsidR="00666840">
        <w:instrText>”</w:instrText>
      </w:r>
      <w:r w:rsidR="009D2F19" w:rsidRPr="00E42F55">
        <w:instrText xml:space="preserve"> </w:instrText>
      </w:r>
      <w:r w:rsidR="009D2F19" w:rsidRPr="00E42F55">
        <w:fldChar w:fldCharType="end"/>
      </w:r>
      <w:r w:rsidR="00221DC2">
        <w:t>. It</w:t>
      </w:r>
      <w:r w:rsidR="00427B8C">
        <w:t xml:space="preserve"> </w:t>
      </w:r>
      <w:r w:rsidR="009D2F19" w:rsidRPr="00E42F55">
        <w:t>assign</w:t>
      </w:r>
      <w:r w:rsidR="00427B8C">
        <w:t>s</w:t>
      </w:r>
      <w:r w:rsidR="009D2F19" w:rsidRPr="00E42F55">
        <w:t xml:space="preserve"> an individual as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F429C8" w:rsidRPr="00E42F55">
        <w:t>,</w:t>
      </w:r>
      <w:r w:rsidR="00666840">
        <w:t>”</w:t>
      </w:r>
      <w:r w:rsidR="00F429C8" w:rsidRPr="00E42F55">
        <w:t xml:space="preserve"> which is </w:t>
      </w:r>
      <w:r w:rsidR="00595E15" w:rsidRPr="00E42F55">
        <w:t>the DISPLAY TEXT</w:t>
      </w:r>
      <w:r w:rsidR="00A86ACC" w:rsidRPr="00E42F55">
        <w:t xml:space="preserve"> (#.02)</w:t>
      </w:r>
      <w:r w:rsidR="00595E15" w:rsidRPr="00E42F55">
        <w:t xml:space="preserve"> </w:t>
      </w:r>
      <w:r w:rsidR="00A86ACC">
        <w:t>f</w:t>
      </w:r>
      <w:r w:rsidR="00595E15" w:rsidRPr="00E42F55">
        <w:t>ield</w:t>
      </w:r>
      <w:r w:rsidR="00F429C8" w:rsidRPr="00E42F55">
        <w:fldChar w:fldCharType="begin"/>
      </w:r>
      <w:r w:rsidR="00F429C8" w:rsidRPr="00E42F55">
        <w:instrText xml:space="preserve"> XE </w:instrText>
      </w:r>
      <w:r w:rsidR="00666840">
        <w:instrText>“</w:instrText>
      </w:r>
      <w:r w:rsidR="00F429C8" w:rsidRPr="00E42F55">
        <w:instrText>DISPLAY TEXT</w:instrText>
      </w:r>
      <w:r w:rsidR="00A86ACC" w:rsidRPr="00E42F55">
        <w:instrText xml:space="preserve"> (#.02)</w:instrText>
      </w:r>
      <w:r w:rsidR="00A86ACC">
        <w:instrText xml:space="preserve"> F</w:instrText>
      </w:r>
      <w:r w:rsidR="00F429C8" w:rsidRPr="00E42F55">
        <w:instrText>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ISPLAY TEXT (#.02)</w:instrText>
      </w:r>
      <w:r w:rsidR="00666840">
        <w:instrText>”</w:instrText>
      </w:r>
      <w:r w:rsidR="00F429C8" w:rsidRPr="00E42F55">
        <w:instrText xml:space="preserve"> </w:instrText>
      </w:r>
      <w:r w:rsidR="00F429C8" w:rsidRPr="00E42F55">
        <w:fldChar w:fldCharType="end"/>
      </w:r>
      <w:r w:rsidR="00595E15" w:rsidRPr="00E42F55">
        <w:t xml:space="preserve"> for the </w:t>
      </w:r>
      <w:r w:rsidR="00666840">
        <w:t>“</w:t>
      </w:r>
      <w:r w:rsidR="00806E4B" w:rsidRPr="00E42F55">
        <w:t>XQAL BACKUP REVIEWER</w:t>
      </w:r>
      <w:r w:rsidR="00F429C8" w:rsidRPr="00E42F55">
        <w:fldChar w:fldCharType="begin"/>
      </w:r>
      <w:r w:rsidR="00F429C8" w:rsidRPr="00E42F55">
        <w:instrText xml:space="preserve"> XE </w:instrText>
      </w:r>
      <w:r w:rsidR="00666840">
        <w:instrText>“</w:instrText>
      </w:r>
      <w:r w:rsidR="00F429C8" w:rsidRPr="00E42F55">
        <w:instrText>XQAL BACKUP REVIEWER</w:instrText>
      </w:r>
      <w:r w:rsidR="00666840">
        <w:instrText>”</w:instrText>
      </w:r>
      <w:r w:rsidR="00F429C8" w:rsidRPr="00E42F55">
        <w:instrText xml:space="preserve"> </w:instrText>
      </w:r>
      <w:r w:rsidR="00F429C8" w:rsidRPr="00E42F55">
        <w:fldChar w:fldCharType="end"/>
      </w:r>
      <w:r w:rsidR="00221DC2">
        <w:t>”</w:t>
      </w:r>
      <w:r w:rsidR="00806E4B" w:rsidRPr="00E42F55">
        <w:t xml:space="preserve"> </w:t>
      </w:r>
      <w:r w:rsidR="00F429C8" w:rsidRPr="00E42F55">
        <w:t xml:space="preserve">entry </w:t>
      </w:r>
      <w:r w:rsidR="00806E4B" w:rsidRPr="00E42F55">
        <w:t>in the NAME</w:t>
      </w:r>
      <w:r w:rsidR="00A86ACC" w:rsidRPr="00E42F55">
        <w:t xml:space="preserve"> (#.01)</w:t>
      </w:r>
      <w:r w:rsidR="00806E4B"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NAME</w:instrText>
      </w:r>
      <w:r w:rsidR="00A86ACC" w:rsidRPr="00E42F55">
        <w:instrText xml:space="preserve"> (#.01)</w:instrText>
      </w:r>
      <w:r w:rsidR="00F429C8" w:rsidRPr="00E42F55">
        <w:instrText xml:space="preserve"> Field: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NAME (#.01):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806E4B" w:rsidRPr="00E42F55">
        <w:t xml:space="preserve"> in</w:t>
      </w:r>
      <w:r w:rsidR="00E643B8" w:rsidRPr="00E42F55">
        <w:t xml:space="preserve"> the PARAMETER DEFINITION</w:t>
      </w:r>
      <w:r w:rsidR="00276EDE" w:rsidRPr="00E42F55">
        <w:t xml:space="preserve"> (#8989.51)</w:t>
      </w:r>
      <w:r w:rsidR="00E643B8"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PARAMETER DEFINITION (#8989.51)</w:instrText>
      </w:r>
      <w:r w:rsidR="00666840">
        <w:instrText>”</w:instrText>
      </w:r>
      <w:r w:rsidR="00F429C8" w:rsidRPr="00E42F55">
        <w:instrText xml:space="preserve"> </w:instrText>
      </w:r>
      <w:r w:rsidR="00F429C8" w:rsidRPr="00E42F55">
        <w:fldChar w:fldCharType="end"/>
      </w:r>
      <w:r w:rsidR="00806E4B" w:rsidRPr="00E42F55">
        <w:t>,</w:t>
      </w:r>
      <w:r w:rsidR="00073E6A" w:rsidRPr="00E42F55">
        <w:t xml:space="preserve"> if there is a date specified </w:t>
      </w:r>
      <w:r w:rsidR="000B415E" w:rsidRPr="00E42F55">
        <w:t>in the DAYS FOR BACKUP REVIEWER</w:t>
      </w:r>
      <w:r w:rsidR="00A86ACC" w:rsidRPr="00E42F55">
        <w:t xml:space="preserve"> (#.15)</w:t>
      </w:r>
      <w:r w:rsidR="000B415E"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DAYS FOR BACKUP REVIEWER</w:instrText>
      </w:r>
      <w:r w:rsidR="00A86ACC" w:rsidRPr="00E42F55">
        <w:instrText xml:space="preserve"> (#.15)</w:instrText>
      </w:r>
      <w:r w:rsidR="00F429C8" w:rsidRPr="00E42F55">
        <w:instrText xml:space="preserv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AYS FOR BACKUP REVIEWER (#.15)</w:instrText>
      </w:r>
      <w:r w:rsidR="00666840">
        <w:instrText>”</w:instrText>
      </w:r>
      <w:r w:rsidR="00F429C8" w:rsidRPr="00E42F55">
        <w:instrText xml:space="preserve"> </w:instrText>
      </w:r>
      <w:r w:rsidR="00F429C8" w:rsidRPr="00E42F55">
        <w:fldChar w:fldCharType="end"/>
      </w:r>
      <w:r w:rsidR="000B415E" w:rsidRPr="00E42F55">
        <w:t xml:space="preserve"> in the ALERT DATE/TIME</w:t>
      </w:r>
      <w:r w:rsidR="00A86ACC" w:rsidRPr="00E42F55">
        <w:t xml:space="preserve"> (#.01)</w:t>
      </w:r>
      <w:r w:rsidR="000B415E" w:rsidRPr="00E42F55">
        <w:t xml:space="preserve"> Multiple field</w:t>
      </w:r>
      <w:r w:rsidR="00F429C8" w:rsidRPr="00E42F55">
        <w:fldChar w:fldCharType="begin"/>
      </w:r>
      <w:r w:rsidR="00F429C8" w:rsidRPr="00E42F55">
        <w:instrText xml:space="preserve"> XE </w:instrText>
      </w:r>
      <w:r w:rsidR="00666840">
        <w:instrText>“</w:instrText>
      </w:r>
      <w:r w:rsidR="00F429C8" w:rsidRPr="00E42F55">
        <w:instrText>ALERT DATE/TIME</w:instrText>
      </w:r>
      <w:r w:rsidR="00A86ACC" w:rsidRPr="00E42F55">
        <w:instrText xml:space="preserve"> (#.01)</w:instrText>
      </w:r>
      <w:r w:rsidR="00F429C8" w:rsidRPr="00E42F55">
        <w:instrText xml:space="preserve"> Multipl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ALERT DATE/TIME</w:instrText>
      </w:r>
      <w:r w:rsidR="00A86ACC" w:rsidRPr="00E42F55">
        <w:instrText xml:space="preserve"> (#.01)</w:instrText>
      </w:r>
      <w:r w:rsidR="00F429C8" w:rsidRPr="00E42F55">
        <w:instrText xml:space="preserve"> Multiple</w:instrText>
      </w:r>
      <w:r w:rsidR="00666840">
        <w:instrText>”</w:instrText>
      </w:r>
      <w:r w:rsidR="00F429C8" w:rsidRPr="00E42F55">
        <w:instrText xml:space="preserve"> </w:instrText>
      </w:r>
      <w:r w:rsidR="00F429C8" w:rsidRPr="00E42F55">
        <w:fldChar w:fldCharType="end"/>
      </w:r>
      <w:r w:rsidR="000B415E" w:rsidRPr="00E42F55">
        <w:t xml:space="preserve"> in the ALERT</w:t>
      </w:r>
      <w:r w:rsidR="00276EDE" w:rsidRPr="00E42F55">
        <w:t xml:space="preserve"> (#8992)</w:t>
      </w:r>
      <w:r w:rsidR="000B415E"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ALERT</w:instrText>
      </w:r>
      <w:r w:rsidR="00276EDE" w:rsidRPr="00E42F55">
        <w:instrText xml:space="preserve"> (#8992)</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ALERT (#8992)</w:instrText>
      </w:r>
      <w:r w:rsidR="00666840">
        <w:instrText>”</w:instrText>
      </w:r>
      <w:r w:rsidR="00F429C8" w:rsidRPr="00E42F55">
        <w:instrText xml:space="preserve"> </w:instrText>
      </w:r>
      <w:r w:rsidR="00F429C8" w:rsidRPr="00E42F55">
        <w:fldChar w:fldCharType="end"/>
      </w:r>
      <w:r w:rsidR="000B415E" w:rsidRPr="00E42F55">
        <w:t xml:space="preserve"> for</w:t>
      </w:r>
      <w:r w:rsidR="00595E15" w:rsidRPr="00E42F55">
        <w:t xml:space="preserve"> that</w:t>
      </w:r>
      <w:r w:rsidR="00073E6A" w:rsidRPr="00E42F55">
        <w:t xml:space="preserve"> alert</w:t>
      </w:r>
      <w:r w:rsidR="00806E4B" w:rsidRPr="00E42F55">
        <w:t>.</w:t>
      </w:r>
    </w:p>
    <w:p w14:paraId="29AA9CEC" w14:textId="77777777" w:rsidR="000B415E" w:rsidRPr="00E42F55" w:rsidRDefault="00073E6A" w:rsidP="00A2680E">
      <w:pPr>
        <w:pStyle w:val="BodyText"/>
        <w:keepNext/>
        <w:keepLines/>
      </w:pPr>
      <w:r w:rsidRPr="00E42F55">
        <w:t xml:space="preserve">If this is the case, an alert that remains unread for the </w:t>
      </w:r>
      <w:r w:rsidR="00595E15" w:rsidRPr="00E42F55">
        <w:t>specified</w:t>
      </w:r>
      <w:r w:rsidRPr="00E42F55">
        <w:t xml:space="preserve"> number of days </w:t>
      </w:r>
      <w:r w:rsidR="00427B8C">
        <w:t>is</w:t>
      </w:r>
      <w:r w:rsidRPr="00E42F55">
        <w:t xml:space="preserve"> forwarded to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582FC9">
        <w:t>”</w:t>
      </w:r>
      <w:r w:rsidRPr="00E42F55">
        <w:t xml:space="preserve"> </w:t>
      </w:r>
      <w:r w:rsidR="00595E15" w:rsidRPr="00E42F55">
        <w:t>i</w:t>
      </w:r>
      <w:r w:rsidR="00901210" w:rsidRPr="00E42F55">
        <w:t>ndicated at</w:t>
      </w:r>
      <w:r w:rsidRPr="00E42F55">
        <w:t xml:space="preserve"> the lowest level </w:t>
      </w:r>
      <w:r w:rsidR="000B415E" w:rsidRPr="00E42F55">
        <w:t xml:space="preserve">found for processing </w:t>
      </w:r>
      <w:r w:rsidRPr="00E42F55">
        <w:t>for the user in the PARAMETERS</w:t>
      </w:r>
      <w:r w:rsidR="00276EDE" w:rsidRPr="00E42F55">
        <w:t xml:space="preserve"> (#8989.5)</w:t>
      </w:r>
      <w:r w:rsidRPr="00E42F55">
        <w:t xml:space="preserve"> file</w:t>
      </w:r>
      <w:r w:rsidRPr="00E42F55">
        <w:fldChar w:fldCharType="begin"/>
      </w:r>
      <w:r w:rsidRPr="00E42F55">
        <w:instrText xml:space="preserve"> XE </w:instrText>
      </w:r>
      <w:r w:rsidR="00666840">
        <w:instrText>“</w:instrText>
      </w:r>
      <w:r w:rsidRPr="00E42F55">
        <w:instrText>PARAMETERS</w:instrText>
      </w:r>
      <w:r w:rsidR="00276EDE" w:rsidRPr="00E42F55">
        <w:instrText xml:space="preserve"> (#8989.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ARAMETERS (#8989.5)</w:instrText>
      </w:r>
      <w:r w:rsidR="00666840">
        <w:instrText>”</w:instrText>
      </w:r>
      <w:r w:rsidRPr="00E42F55">
        <w:instrText xml:space="preserve"> </w:instrText>
      </w:r>
      <w:r w:rsidRPr="00E42F55">
        <w:fldChar w:fldCharType="end"/>
      </w:r>
      <w:r w:rsidR="00F429C8" w:rsidRPr="00E42F55">
        <w:t xml:space="preserve">. </w:t>
      </w:r>
      <w:r w:rsidR="00595E15" w:rsidRPr="00E42F55">
        <w:t>The following is the processing order (listed lowest to highest</w:t>
      </w:r>
      <w:r w:rsidR="00F429C8" w:rsidRPr="00E42F55">
        <w:t xml:space="preserve"> level</w:t>
      </w:r>
      <w:r w:rsidR="00595E15" w:rsidRPr="00E42F55">
        <w:t>)</w:t>
      </w:r>
      <w:r w:rsidR="000B415E" w:rsidRPr="00E42F55">
        <w:t>:</w:t>
      </w:r>
    </w:p>
    <w:p w14:paraId="1152D45E" w14:textId="77777777" w:rsidR="000B415E" w:rsidRPr="00E42F55" w:rsidRDefault="00073E6A" w:rsidP="00F92832">
      <w:pPr>
        <w:pStyle w:val="ListNumber"/>
        <w:keepNext/>
        <w:keepLines/>
        <w:numPr>
          <w:ilvl w:val="0"/>
          <w:numId w:val="11"/>
        </w:numPr>
        <w:tabs>
          <w:tab w:val="clear" w:pos="360"/>
        </w:tabs>
        <w:ind w:left="720"/>
      </w:pPr>
      <w:r w:rsidRPr="00E42F55">
        <w:t>User</w:t>
      </w:r>
    </w:p>
    <w:p w14:paraId="31A9CA54" w14:textId="77777777" w:rsidR="000B415E" w:rsidRPr="00E42F55" w:rsidRDefault="00073E6A" w:rsidP="00221DC2">
      <w:pPr>
        <w:pStyle w:val="ListNumber"/>
        <w:numPr>
          <w:ilvl w:val="0"/>
          <w:numId w:val="11"/>
        </w:numPr>
        <w:tabs>
          <w:tab w:val="clear" w:pos="360"/>
        </w:tabs>
        <w:ind w:left="720"/>
      </w:pPr>
      <w:r w:rsidRPr="00E42F55">
        <w:t>OERR Team</w:t>
      </w:r>
    </w:p>
    <w:p w14:paraId="59C3CA7C" w14:textId="77777777" w:rsidR="000B415E" w:rsidRPr="00E42F55" w:rsidRDefault="00073E6A" w:rsidP="006F587D">
      <w:pPr>
        <w:pStyle w:val="ListNumber"/>
        <w:numPr>
          <w:ilvl w:val="0"/>
          <w:numId w:val="11"/>
        </w:numPr>
        <w:tabs>
          <w:tab w:val="clear" w:pos="360"/>
        </w:tabs>
        <w:ind w:left="720"/>
      </w:pPr>
      <w:r w:rsidRPr="00E42F55">
        <w:t>Team</w:t>
      </w:r>
    </w:p>
    <w:p w14:paraId="473BEC4F" w14:textId="77777777" w:rsidR="000B415E" w:rsidRPr="00E42F55" w:rsidRDefault="00073E6A" w:rsidP="006F587D">
      <w:pPr>
        <w:pStyle w:val="ListNumber"/>
        <w:numPr>
          <w:ilvl w:val="0"/>
          <w:numId w:val="11"/>
        </w:numPr>
        <w:tabs>
          <w:tab w:val="clear" w:pos="360"/>
        </w:tabs>
        <w:ind w:left="720"/>
      </w:pPr>
      <w:r w:rsidRPr="00E42F55">
        <w:t>Service</w:t>
      </w:r>
    </w:p>
    <w:p w14:paraId="60E576CD" w14:textId="77777777" w:rsidR="000B415E" w:rsidRPr="00E42F55" w:rsidRDefault="00073E6A" w:rsidP="006F587D">
      <w:pPr>
        <w:pStyle w:val="ListNumber"/>
        <w:numPr>
          <w:ilvl w:val="0"/>
          <w:numId w:val="11"/>
        </w:numPr>
        <w:tabs>
          <w:tab w:val="clear" w:pos="360"/>
        </w:tabs>
        <w:ind w:left="720"/>
      </w:pPr>
      <w:r w:rsidRPr="00E42F55">
        <w:t>Division</w:t>
      </w:r>
    </w:p>
    <w:p w14:paraId="5E0B8A16" w14:textId="77777777" w:rsidR="00221DC2" w:rsidRDefault="00073E6A" w:rsidP="00221DC2">
      <w:pPr>
        <w:pStyle w:val="ListNumber"/>
        <w:numPr>
          <w:ilvl w:val="0"/>
          <w:numId w:val="11"/>
        </w:numPr>
        <w:tabs>
          <w:tab w:val="clear" w:pos="360"/>
        </w:tabs>
        <w:ind w:left="720"/>
      </w:pPr>
      <w:r w:rsidRPr="00E42F55">
        <w:t>System</w:t>
      </w:r>
    </w:p>
    <w:p w14:paraId="581B4C40" w14:textId="77777777" w:rsidR="005D771F" w:rsidRDefault="005D771F" w:rsidP="005D771F">
      <w:pPr>
        <w:pStyle w:val="BodyText6"/>
      </w:pPr>
    </w:p>
    <w:p w14:paraId="7BBD523E" w14:textId="1153D4E7" w:rsidR="00221DC2" w:rsidRPr="00E42F55" w:rsidRDefault="00221DC2" w:rsidP="00221DC2">
      <w:pPr>
        <w:pStyle w:val="Note"/>
      </w:pPr>
      <w:r>
        <w:rPr>
          <w:noProof/>
          <w:lang w:eastAsia="en-US"/>
        </w:rPr>
        <w:drawing>
          <wp:inline distT="0" distB="0" distL="0" distR="0" wp14:anchorId="1DE0D472" wp14:editId="5542D8BA">
            <wp:extent cx="304800" cy="304800"/>
            <wp:effectExtent l="0" t="0" r="0" b="0"/>
            <wp:docPr id="348" name="Picture 3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221DC2">
        <w:rPr>
          <w:b/>
        </w:rPr>
        <w:t>NOTE:</w:t>
      </w:r>
      <w:r>
        <w:t xml:space="preserve"> This </w:t>
      </w:r>
      <w:r w:rsidRPr="00E42F55">
        <w:t xml:space="preserve">option was </w:t>
      </w:r>
      <w:r>
        <w:t>released</w:t>
      </w:r>
      <w:r w:rsidRPr="00E42F55">
        <w:t xml:space="preserve"> with Kernel </w:t>
      </w:r>
      <w:r>
        <w:t>patch</w:t>
      </w:r>
      <w:r w:rsidRPr="00E42F55">
        <w:t xml:space="preserve"> XU*8.0*174</w:t>
      </w:r>
      <w:r>
        <w:t>.</w:t>
      </w:r>
    </w:p>
    <w:p w14:paraId="29091614" w14:textId="77777777" w:rsidR="00CC32ED" w:rsidRPr="00E42F55" w:rsidRDefault="00CC32ED" w:rsidP="00D021A2">
      <w:pPr>
        <w:pStyle w:val="Heading4"/>
      </w:pPr>
      <w:bookmarkStart w:id="965" w:name="_Toc33097974"/>
      <w:r w:rsidRPr="00E42F55">
        <w:t>Surrogate for which Users? Option</w:t>
      </w:r>
      <w:bookmarkEnd w:id="965"/>
    </w:p>
    <w:p w14:paraId="5CA0B2FD" w14:textId="77777777" w:rsidR="00CC32ED" w:rsidRPr="00E42F55" w:rsidRDefault="002F16E6" w:rsidP="00913A64">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CC32ED" w:rsidRPr="00E42F55">
        <w:t xml:space="preserve">The </w:t>
      </w:r>
      <w:r w:rsidR="00CC32ED" w:rsidRPr="00B808A5">
        <w:rPr>
          <w:b/>
        </w:rPr>
        <w:t>Surrogate for which Users?</w:t>
      </w:r>
      <w:r w:rsidR="00B808A5" w:rsidRPr="00B808A5">
        <w:t xml:space="preserve"> </w:t>
      </w:r>
      <w:r w:rsidR="00B808A5" w:rsidRPr="00E42F55">
        <w:fldChar w:fldCharType="begin"/>
      </w:r>
      <w:r w:rsidR="00B808A5" w:rsidRPr="00E42F55">
        <w:instrText xml:space="preserve"> XE </w:instrText>
      </w:r>
      <w:r w:rsidR="00B808A5">
        <w:instrText>“</w:instrText>
      </w:r>
      <w:r w:rsidR="00B808A5" w:rsidRPr="00E42F55">
        <w:instrText>Surrogate for which Users? Option</w:instrText>
      </w:r>
      <w:r w:rsidR="00B808A5">
        <w:instrText>”</w:instrText>
      </w:r>
      <w:r w:rsidR="00B808A5" w:rsidRPr="00E42F55">
        <w:instrText xml:space="preserve"> </w:instrText>
      </w:r>
      <w:r w:rsidR="00B808A5" w:rsidRPr="00E42F55">
        <w:fldChar w:fldCharType="end"/>
      </w:r>
      <w:r w:rsidR="00B808A5" w:rsidRPr="00E42F55">
        <w:fldChar w:fldCharType="begin"/>
      </w:r>
      <w:r w:rsidR="00B808A5" w:rsidRPr="00E42F55">
        <w:instrText xml:space="preserve"> XE </w:instrText>
      </w:r>
      <w:r w:rsidR="00B808A5">
        <w:instrText>“</w:instrText>
      </w:r>
      <w:r w:rsidR="00B808A5" w:rsidRPr="00E42F55">
        <w:instrText>Options:Surrogate for which Users?</w:instrText>
      </w:r>
      <w:r w:rsidR="00B808A5">
        <w:instrText>”</w:instrText>
      </w:r>
      <w:r w:rsidR="00B808A5" w:rsidRPr="00E42F55">
        <w:instrText xml:space="preserve"> </w:instrText>
      </w:r>
      <w:r w:rsidR="00B808A5" w:rsidRPr="00E42F55">
        <w:fldChar w:fldCharType="end"/>
      </w:r>
      <w:r w:rsidR="00CC32ED" w:rsidRPr="00E42F55">
        <w:t xml:space="preserve"> [XQAL SURROGATE FOR WHICH USERS</w:t>
      </w:r>
      <w:r w:rsidR="00CC32ED" w:rsidRPr="00E42F55">
        <w:fldChar w:fldCharType="begin"/>
      </w:r>
      <w:r w:rsidR="00CC32ED" w:rsidRPr="00E42F55">
        <w:instrText xml:space="preserve"> XE </w:instrText>
      </w:r>
      <w:r w:rsidR="00666840">
        <w:instrText>“</w:instrText>
      </w:r>
      <w:r w:rsidR="00CC32ED" w:rsidRPr="00E42F55">
        <w:instrText>XQAL SURROGATE FOR WHICH USERS Option</w:instrText>
      </w:r>
      <w:r w:rsidR="00666840">
        <w:instrText>”</w:instrText>
      </w:r>
      <w:r w:rsidR="00CC32ED" w:rsidRPr="00E42F55">
        <w:instrText xml:space="preserve"> </w:instrText>
      </w:r>
      <w:r w:rsidR="00CC32ED" w:rsidRPr="00E42F55">
        <w:fldChar w:fldCharType="end"/>
      </w:r>
      <w:r w:rsidR="00CC32ED" w:rsidRPr="00E42F55">
        <w:fldChar w:fldCharType="begin"/>
      </w:r>
      <w:r w:rsidR="00CC32ED" w:rsidRPr="00E42F55">
        <w:instrText xml:space="preserve"> XE </w:instrText>
      </w:r>
      <w:r w:rsidR="00666840">
        <w:instrText>“</w:instrText>
      </w:r>
      <w:r w:rsidR="00CC32ED" w:rsidRPr="00E42F55">
        <w:instrText>Options:XQAL SURROGATE FOR WHICH USERS</w:instrText>
      </w:r>
      <w:r w:rsidR="00666840">
        <w:instrText>”</w:instrText>
      </w:r>
      <w:r w:rsidR="00CC32ED" w:rsidRPr="00E42F55">
        <w:instrText xml:space="preserve"> </w:instrText>
      </w:r>
      <w:r w:rsidR="00CC32ED" w:rsidRPr="00E42F55">
        <w:fldChar w:fldCharType="end"/>
      </w:r>
      <w:r w:rsidR="00CC32ED" w:rsidRPr="00E42F55">
        <w:t>]</w:t>
      </w:r>
      <w:r w:rsidR="00B808A5" w:rsidRPr="00E42F55">
        <w:t xml:space="preserve"> option</w:t>
      </w:r>
      <w:r w:rsidR="00CC32ED" w:rsidRPr="00E42F55">
        <w:t xml:space="preserve"> </w:t>
      </w:r>
      <w:r w:rsidR="00D602A8" w:rsidRPr="00E42F55">
        <w:t>provides a view of which users have specified a selected user as surrogates for themselves.</w:t>
      </w:r>
    </w:p>
    <w:p w14:paraId="1BFF76D1" w14:textId="77777777" w:rsidR="002F16E6" w:rsidRPr="00E42F55" w:rsidRDefault="002F16E6" w:rsidP="002009F0">
      <w:pPr>
        <w:pStyle w:val="BodyText"/>
      </w:pPr>
    </w:p>
    <w:p w14:paraId="327E00C6" w14:textId="77777777" w:rsidR="001D6B73" w:rsidRPr="00E42F55" w:rsidRDefault="001D6B73" w:rsidP="002009F0">
      <w:pPr>
        <w:pStyle w:val="BodyText"/>
        <w:sectPr w:rsidR="001D6B73" w:rsidRPr="00E42F55" w:rsidSect="00075C74">
          <w:headerReference w:type="even" r:id="rId61"/>
          <w:headerReference w:type="default" r:id="rId62"/>
          <w:pgSz w:w="12240" w:h="15840" w:code="1"/>
          <w:pgMar w:top="1440" w:right="1440" w:bottom="1440" w:left="1440" w:header="720" w:footer="720" w:gutter="0"/>
          <w:paperSrc w:first="15" w:other="15"/>
          <w:cols w:space="0"/>
        </w:sectPr>
      </w:pPr>
    </w:p>
    <w:p w14:paraId="26F08565" w14:textId="77777777" w:rsidR="001D6B73" w:rsidRPr="00E42F55" w:rsidRDefault="001D6B73" w:rsidP="00075C74">
      <w:pPr>
        <w:pStyle w:val="Heading1"/>
      </w:pPr>
      <w:bookmarkStart w:id="966" w:name="_Toc236534671"/>
      <w:bookmarkStart w:id="967" w:name="_Toc33097975"/>
      <w:r w:rsidRPr="00E42F55">
        <w:t>Server</w:t>
      </w:r>
      <w:r w:rsidR="00077907" w:rsidRPr="00E42F55">
        <w:t xml:space="preserve"> Options</w:t>
      </w:r>
      <w:bookmarkEnd w:id="966"/>
      <w:bookmarkEnd w:id="967"/>
    </w:p>
    <w:p w14:paraId="743A48E2" w14:textId="77777777" w:rsidR="001D6B73" w:rsidRPr="00E42F55" w:rsidRDefault="001D6B73" w:rsidP="00746679">
      <w:pPr>
        <w:pStyle w:val="Heading2"/>
      </w:pPr>
      <w:bookmarkStart w:id="968" w:name="_Toc236534672"/>
      <w:bookmarkStart w:id="969" w:name="_Toc33097976"/>
      <w:r w:rsidRPr="00E42F55">
        <w:t>System Management</w:t>
      </w:r>
      <w:bookmarkEnd w:id="968"/>
      <w:bookmarkEnd w:id="969"/>
    </w:p>
    <w:p w14:paraId="7B0AF418" w14:textId="77777777" w:rsidR="001D6B73" w:rsidRPr="00E42F55" w:rsidRDefault="001D6B73" w:rsidP="001651C7">
      <w:pPr>
        <w:pStyle w:val="Heading3"/>
      </w:pPr>
      <w:bookmarkStart w:id="970" w:name="_Toc236534673"/>
      <w:bookmarkStart w:id="971" w:name="_Toc33097977"/>
      <w:r w:rsidRPr="00E42F55">
        <w:t>What is a Server</w:t>
      </w:r>
      <w:r w:rsidR="00077907" w:rsidRPr="00E42F55">
        <w:t xml:space="preserve"> Option</w:t>
      </w:r>
      <w:r w:rsidRPr="00E42F55">
        <w:t>?</w:t>
      </w:r>
      <w:bookmarkEnd w:id="970"/>
      <w:bookmarkEnd w:id="971"/>
    </w:p>
    <w:p w14:paraId="6E432F6E"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erver-typ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What is a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is a Server Option?</w:instrText>
      </w:r>
      <w:r w:rsidR="00666840">
        <w:instrText>”</w:instrText>
      </w:r>
      <w:r w:rsidRPr="00E42F55">
        <w:instrText xml:space="preserve"> </w:instrText>
      </w:r>
      <w:r w:rsidRPr="00E42F55">
        <w:fldChar w:fldCharType="end"/>
      </w:r>
      <w:r w:rsidR="001D6B73" w:rsidRPr="00E42F55">
        <w:t>A server</w:t>
      </w:r>
      <w:r w:rsidR="00077907" w:rsidRPr="00E42F55">
        <w:t xml:space="preserve"> option</w:t>
      </w:r>
      <w:r w:rsidR="001D6B73" w:rsidRPr="00E42F55">
        <w:t xml:space="preserve"> is a special type of option (stored in the OPTION</w:t>
      </w:r>
      <w:r w:rsidR="009D02E4" w:rsidRPr="00E42F55">
        <w:t xml:space="preserve"> [#19]</w:t>
      </w:r>
      <w:r w:rsidR="001D6B73" w:rsidRPr="00E42F55">
        <w:t xml:space="preserve"> file</w:t>
      </w:r>
      <w:r w:rsidR="00970696" w:rsidRPr="00E42F55">
        <w:fldChar w:fldCharType="begin"/>
      </w:r>
      <w:r w:rsidR="00970696" w:rsidRPr="00E42F55">
        <w:instrText xml:space="preserve"> XE </w:instrText>
      </w:r>
      <w:r w:rsidR="00666840">
        <w:instrText>“</w:instrText>
      </w:r>
      <w:r w:rsidR="00F91046">
        <w:instrText>OPTION (#19) File</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B005A6" w:rsidRPr="00E42F55">
        <w:instrText>Files:</w:instrText>
      </w:r>
      <w:r w:rsidR="00970696" w:rsidRPr="00E42F55">
        <w:instrText>OPTION (#19)</w:instrText>
      </w:r>
      <w:r w:rsidR="00666840">
        <w:instrText>”</w:instrText>
      </w:r>
      <w:r w:rsidR="00970696" w:rsidRPr="00E42F55">
        <w:instrText xml:space="preserve"> </w:instrText>
      </w:r>
      <w:r w:rsidR="00970696" w:rsidRPr="00E42F55">
        <w:fldChar w:fldCharType="end"/>
      </w:r>
      <w:r w:rsidR="001D6B73" w:rsidRPr="00E42F55">
        <w:t>)</w:t>
      </w:r>
      <w:r w:rsidR="008D700B" w:rsidRPr="00E42F55">
        <w:t xml:space="preserve"> that</w:t>
      </w:r>
      <w:r w:rsidR="001D6B73" w:rsidRPr="00E42F55">
        <w:t xml:space="preserve"> can be triggered by mail messages. Addressing a mail message to a server</w:t>
      </w:r>
      <w:r w:rsidR="00077907" w:rsidRPr="00E42F55">
        <w:t xml:space="preserve"> option</w:t>
      </w:r>
      <w:r w:rsidR="001D6B73" w:rsidRPr="00E42F55">
        <w:t xml:space="preserve"> is termed a </w:t>
      </w:r>
      <w:r w:rsidR="00666840">
        <w:t>“</w:t>
      </w:r>
      <w:r w:rsidR="001D6B73" w:rsidRPr="00E42F55">
        <w:t>server request.</w:t>
      </w:r>
      <w:r w:rsidR="00666840">
        <w:t>”</w:t>
      </w:r>
      <w:r w:rsidR="001D6B73" w:rsidRPr="00E42F55">
        <w:t xml:space="preserve"> A server request</w:t>
      </w:r>
      <w:r w:rsidR="00970696" w:rsidRPr="00E42F55">
        <w:fldChar w:fldCharType="begin"/>
      </w:r>
      <w:r w:rsidR="00970696" w:rsidRPr="00E42F55">
        <w:instrText xml:space="preserve">XE </w:instrText>
      </w:r>
      <w:r w:rsidR="00666840">
        <w:instrText>“</w:instrText>
      </w:r>
      <w:r w:rsidR="00970696" w:rsidRPr="00E42F55">
        <w:instrText>Server</w:instrText>
      </w:r>
      <w:r w:rsidR="007C0F74" w:rsidRPr="00E42F55">
        <w:instrText xml:space="preserve"> Option</w:instrText>
      </w:r>
      <w:r w:rsidR="00970696" w:rsidRPr="00E42F55">
        <w:instrText>s:Server Request</w:instrText>
      </w:r>
      <w:r w:rsidR="00666840">
        <w:instrText>”</w:instrText>
      </w:r>
      <w:r w:rsidR="00970696" w:rsidRPr="00E42F55">
        <w:fldChar w:fldCharType="end"/>
      </w:r>
      <w:r w:rsidR="001D6B73" w:rsidRPr="00E42F55">
        <w:t xml:space="preserve"> awakens the option and causes it to execute the following:</w:t>
      </w:r>
    </w:p>
    <w:p w14:paraId="227F92C3" w14:textId="77777777" w:rsidR="001D6B73" w:rsidRPr="00E42F55" w:rsidRDefault="007C0F74" w:rsidP="00AA600F">
      <w:pPr>
        <w:pStyle w:val="ListBullet"/>
        <w:keepNext/>
        <w:keepLines/>
      </w:pPr>
      <w:r w:rsidRPr="00E42F55">
        <w:t>Any M code in the s</w:t>
      </w:r>
      <w:r w:rsidR="001D6B73" w:rsidRPr="00E42F55">
        <w:t>erver</w:t>
      </w:r>
      <w:r w:rsidR="00077907" w:rsidRPr="00E42F55">
        <w:t xml:space="preserve"> option</w:t>
      </w:r>
      <w:r w:rsidR="00666840">
        <w:t>’</w:t>
      </w:r>
      <w:r w:rsidR="001D6B73" w:rsidRPr="00E42F55">
        <w:t>s ENTRY ACTION</w:t>
      </w:r>
      <w:r w:rsidR="00A86ACC" w:rsidRPr="00E42F55">
        <w:t xml:space="preserve"> (#20)</w:t>
      </w:r>
      <w:r w:rsidR="001D6B73"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ENTRY ACTION</w:instrText>
      </w:r>
      <w:r w:rsidR="00A86ACC" w:rsidRPr="00E42F55">
        <w:instrText xml:space="preserve"> (#20)</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ENTRY ACTION (#20)</w:instrText>
      </w:r>
      <w:r w:rsidR="00666840">
        <w:instrText>”</w:instrText>
      </w:r>
      <w:r w:rsidR="00970696" w:rsidRPr="00E42F55">
        <w:instrText xml:space="preserve"> </w:instrText>
      </w:r>
      <w:r w:rsidR="00970696" w:rsidRPr="00E42F55">
        <w:fldChar w:fldCharType="end"/>
      </w:r>
      <w:r w:rsidR="001D6B73" w:rsidRPr="00E42F55">
        <w:t>.</w:t>
      </w:r>
    </w:p>
    <w:p w14:paraId="132E09CD" w14:textId="77777777" w:rsidR="001D6B73" w:rsidRPr="00E42F55" w:rsidRDefault="001D6B73" w:rsidP="005D771F">
      <w:pPr>
        <w:pStyle w:val="ListBullet"/>
      </w:pPr>
      <w:r w:rsidRPr="00E42F55">
        <w:t>Any M code in the HEADER</w:t>
      </w:r>
      <w:r w:rsidR="00A86ACC" w:rsidRPr="00E42F55">
        <w:t xml:space="preserve"> (#26)</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HEADER</w:instrText>
      </w:r>
      <w:r w:rsidR="00A86ACC" w:rsidRPr="00E42F55">
        <w:instrText xml:space="preserve"> (#26)</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HEADER (#26)</w:instrText>
      </w:r>
      <w:r w:rsidR="00666840">
        <w:instrText>”</w:instrText>
      </w:r>
      <w:r w:rsidR="00970696" w:rsidRPr="00E42F55">
        <w:instrText xml:space="preserve"> </w:instrText>
      </w:r>
      <w:r w:rsidR="00970696" w:rsidRPr="00E42F55">
        <w:fldChar w:fldCharType="end"/>
      </w:r>
      <w:r w:rsidRPr="00E42F55">
        <w:t>.</w:t>
      </w:r>
    </w:p>
    <w:p w14:paraId="683AB179" w14:textId="77777777" w:rsidR="001D6B73" w:rsidRPr="00E42F55" w:rsidRDefault="001D6B73" w:rsidP="005D771F">
      <w:pPr>
        <w:pStyle w:val="ListBullet"/>
      </w:pPr>
      <w:r w:rsidRPr="00E42F55">
        <w:t>The routine indicated in the ROUTINE</w:t>
      </w:r>
      <w:r w:rsidR="00A86ACC" w:rsidRPr="00E42F55">
        <w:t xml:space="preserve"> (#25)</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ROUTINE</w:instrText>
      </w:r>
      <w:r w:rsidR="00A86ACC" w:rsidRPr="00E42F55">
        <w:instrText xml:space="preserve"> (#25)</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ROUTINE (#25)</w:instrText>
      </w:r>
      <w:r w:rsidR="00666840">
        <w:instrText>”</w:instrText>
      </w:r>
      <w:r w:rsidR="00970696" w:rsidRPr="00E42F55">
        <w:instrText xml:space="preserve"> </w:instrText>
      </w:r>
      <w:r w:rsidR="00970696" w:rsidRPr="00E42F55">
        <w:fldChar w:fldCharType="end"/>
      </w:r>
      <w:r w:rsidRPr="00E42F55">
        <w:t>.</w:t>
      </w:r>
    </w:p>
    <w:p w14:paraId="2EB74B0C" w14:textId="77777777" w:rsidR="001D6B73" w:rsidRPr="00E42F55" w:rsidRDefault="001D6B73" w:rsidP="005D771F">
      <w:pPr>
        <w:pStyle w:val="ListBullet"/>
      </w:pPr>
      <w:r w:rsidRPr="00E42F55">
        <w:t>Any M code in the EXIT ACTION</w:t>
      </w:r>
      <w:r w:rsidR="00A86ACC" w:rsidRPr="00E42F55">
        <w:t xml:space="preserve"> (#15)</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EXIT ACTION</w:instrText>
      </w:r>
      <w:r w:rsidR="00A86ACC" w:rsidRPr="00E42F55">
        <w:instrText xml:space="preserve"> (#15)</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EXIT ACTION (#15)</w:instrText>
      </w:r>
      <w:r w:rsidR="00666840">
        <w:instrText>”</w:instrText>
      </w:r>
      <w:r w:rsidR="00A22DCD" w:rsidRPr="00E42F55">
        <w:instrText xml:space="preserve"> </w:instrText>
      </w:r>
      <w:r w:rsidR="00A22DCD" w:rsidRPr="00E42F55">
        <w:fldChar w:fldCharType="end"/>
      </w:r>
      <w:r w:rsidRPr="00E42F55">
        <w:t>.</w:t>
      </w:r>
    </w:p>
    <w:p w14:paraId="2D78BC23" w14:textId="77777777" w:rsidR="005D771F" w:rsidRDefault="005D771F" w:rsidP="005D771F">
      <w:pPr>
        <w:pStyle w:val="BodyText6"/>
      </w:pPr>
    </w:p>
    <w:p w14:paraId="48C6C7E7" w14:textId="304A4D00" w:rsidR="001D6B73" w:rsidRPr="00E42F55" w:rsidRDefault="00077907" w:rsidP="00F7533F">
      <w:pPr>
        <w:pStyle w:val="BodyText"/>
      </w:pPr>
      <w:r w:rsidRPr="00E42F55">
        <w:t>A server-type option</w:t>
      </w:r>
      <w:r w:rsidR="001D6B73" w:rsidRPr="00E42F55">
        <w:t xml:space="preserve"> is similar to a run routine-type option. The difference is that a server</w:t>
      </w:r>
      <w:r w:rsidRPr="00E42F55">
        <w:t xml:space="preserve"> option</w:t>
      </w:r>
      <w:r w:rsidR="001D6B73" w:rsidRPr="00E42F55">
        <w:t xml:space="preserve"> is activated by a mail message while a run routine option is activated by a user choosing that option from a menu on a screen. Server</w:t>
      </w:r>
      <w:r w:rsidRPr="00E42F55">
        <w:t xml:space="preserve"> option</w:t>
      </w:r>
      <w:r w:rsidR="001D6B73" w:rsidRPr="00E42F55">
        <w:t>s should only be invoked by mail messages (never directly by a user).</w:t>
      </w:r>
    </w:p>
    <w:p w14:paraId="0CEFB9C5" w14:textId="77777777" w:rsidR="001D6B73" w:rsidRPr="00E42F55" w:rsidRDefault="001D6B73" w:rsidP="00F7533F">
      <w:pPr>
        <w:pStyle w:val="BodyText"/>
      </w:pPr>
      <w:r w:rsidRPr="00E42F55">
        <w:t xml:space="preserve">The form of the mail message that activates the server </w:t>
      </w:r>
      <w:r w:rsidR="00077907" w:rsidRPr="00E42F55">
        <w:t xml:space="preserve">option </w:t>
      </w:r>
      <w:r w:rsidRPr="00E42F55">
        <w:t xml:space="preserve">is identical to any other mail message except that it is addressed to </w:t>
      </w:r>
      <w:r w:rsidRPr="008E1D7D">
        <w:rPr>
          <w:b/>
        </w:rPr>
        <w:t>S.</w:t>
      </w:r>
      <w:r w:rsidRPr="008E1D7D">
        <w:rPr>
          <w:b/>
          <w:i/>
        </w:rPr>
        <w:t>&lt;option name&gt;</w:t>
      </w:r>
      <w:r w:rsidRPr="00E42F55">
        <w:t xml:space="preserve">. The </w:t>
      </w:r>
      <w:r w:rsidR="00666840">
        <w:t>“</w:t>
      </w:r>
      <w:r w:rsidRPr="008E1D7D">
        <w:rPr>
          <w:b/>
        </w:rPr>
        <w:t>S.</w:t>
      </w:r>
      <w:r w:rsidR="00666840">
        <w:t>”</w:t>
      </w:r>
      <w:r w:rsidRPr="00E42F55">
        <w:t xml:space="preserve"> (like the </w:t>
      </w:r>
      <w:r w:rsidR="00666840">
        <w:t>“</w:t>
      </w:r>
      <w:r w:rsidRPr="008E1D7D">
        <w:rPr>
          <w:b/>
        </w:rPr>
        <w:t>G.</w:t>
      </w:r>
      <w:r w:rsidR="00666840">
        <w:t>”</w:t>
      </w:r>
      <w:r w:rsidRPr="00E42F55">
        <w:t xml:space="preserve"> form for sending to mail groups) routes the message to the server request software.</w:t>
      </w:r>
    </w:p>
    <w:p w14:paraId="63B66DAA" w14:textId="77777777" w:rsidR="001D6B73" w:rsidRPr="00E42F55" w:rsidRDefault="001D6B73" w:rsidP="001651C7">
      <w:pPr>
        <w:pStyle w:val="Heading3"/>
      </w:pPr>
      <w:bookmarkStart w:id="972" w:name="_Toc236534674"/>
      <w:bookmarkStart w:id="973" w:name="_Toc33097978"/>
      <w:r w:rsidRPr="00E42F55">
        <w:t>What Can Server</w:t>
      </w:r>
      <w:r w:rsidR="00077907" w:rsidRPr="00E42F55">
        <w:t xml:space="preserve"> Option</w:t>
      </w:r>
      <w:r w:rsidRPr="00E42F55">
        <w:t>s Do?</w:t>
      </w:r>
      <w:bookmarkEnd w:id="972"/>
      <w:bookmarkEnd w:id="973"/>
    </w:p>
    <w:p w14:paraId="689A0E50" w14:textId="77777777" w:rsidR="001D6B73" w:rsidRPr="00E42F55" w:rsidRDefault="00AA600F" w:rsidP="00F7533F">
      <w:pPr>
        <w:pStyle w:val="BodyText"/>
      </w:pPr>
      <w:r w:rsidRPr="00E42F55">
        <w:fldChar w:fldCharType="begin"/>
      </w:r>
      <w:r w:rsidRPr="00E42F55">
        <w:instrText xml:space="preserve"> XE </w:instrText>
      </w:r>
      <w:r w:rsidR="00666840">
        <w:instrText>“</w:instrText>
      </w:r>
      <w:r w:rsidRPr="00E42F55">
        <w:instrText>What Can Server Options D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Can Server Options Do?</w:instrText>
      </w:r>
      <w:r w:rsidR="00666840">
        <w:instrText>”</w:instrText>
      </w:r>
      <w:r w:rsidRPr="00E42F55">
        <w:instrText xml:space="preserve"> </w:instrText>
      </w:r>
      <w:r w:rsidRPr="00E42F55">
        <w:fldChar w:fldCharType="end"/>
      </w:r>
      <w:r w:rsidR="001D6B73" w:rsidRPr="00E42F55">
        <w:t>A server request might trigger a bulletin</w:t>
      </w:r>
      <w:r w:rsidR="00D305DA" w:rsidRPr="00E42F55">
        <w:fldChar w:fldCharType="begin"/>
      </w:r>
      <w:r w:rsidR="00D305DA" w:rsidRPr="00E42F55">
        <w:instrText xml:space="preserve"> XE </w:instrText>
      </w:r>
      <w:r w:rsidR="00666840">
        <w:instrText>“</w:instrText>
      </w:r>
      <w:r w:rsidR="00D305DA" w:rsidRPr="00E42F55">
        <w:instrText>Bulletins:Server Request</w:instrText>
      </w:r>
      <w:r w:rsidR="00666840">
        <w:instrText>”</w:instrText>
      </w:r>
      <w:r w:rsidR="00D305DA" w:rsidRPr="00E42F55">
        <w:instrText xml:space="preserve"> </w:instrText>
      </w:r>
      <w:r w:rsidR="00D305DA" w:rsidRPr="00E42F55">
        <w:fldChar w:fldCharType="end"/>
      </w:r>
      <w:r w:rsidR="001D6B73" w:rsidRPr="00E42F55">
        <w:t xml:space="preserve">, send a MailMan reply, </w:t>
      </w:r>
      <w:r w:rsidR="00C372A8">
        <w:t>or</w:t>
      </w:r>
      <w:r w:rsidR="001D6B73" w:rsidRPr="00E42F55">
        <w:t xml:space="preserve"> initiate an audit of itself. </w:t>
      </w:r>
      <w:r w:rsidR="001D0F13" w:rsidRPr="00E42F55">
        <w:t>Developer</w:t>
      </w:r>
      <w:r w:rsidR="001D6B73" w:rsidRPr="00E42F55">
        <w:t xml:space="preserve">s and local </w:t>
      </w:r>
      <w:r w:rsidR="00FC6763">
        <w:t>system administrators</w:t>
      </w:r>
      <w:r w:rsidR="001D6B73" w:rsidRPr="00E42F55">
        <w:t xml:space="preserve"> can also customize the bulletins or MailMan replies.</w:t>
      </w:r>
    </w:p>
    <w:p w14:paraId="7924010E" w14:textId="77777777" w:rsidR="001D6B73" w:rsidRPr="00E42F55" w:rsidRDefault="001D6B73" w:rsidP="001651C7">
      <w:pPr>
        <w:pStyle w:val="Heading3"/>
      </w:pPr>
      <w:bookmarkStart w:id="974" w:name="_Toc236534675"/>
      <w:bookmarkStart w:id="975" w:name="_Toc33097979"/>
      <w:r w:rsidRPr="00E42F55">
        <w:t>Can Server Requests Be Denied?</w:t>
      </w:r>
      <w:bookmarkEnd w:id="974"/>
      <w:bookmarkEnd w:id="975"/>
    </w:p>
    <w:p w14:paraId="754968CC"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an Server Requests Be Deni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rver Options:Denying Server Requests</w:instrText>
      </w:r>
      <w:r w:rsidR="00666840">
        <w:instrText>”</w:instrText>
      </w:r>
      <w:r w:rsidRPr="00E42F55">
        <w:fldChar w:fldCharType="end"/>
      </w:r>
      <w:r w:rsidR="001D6B73" w:rsidRPr="00E42F55">
        <w:t xml:space="preserve">Only </w:t>
      </w:r>
      <w:r w:rsidR="00D9237C" w:rsidRPr="00E42F55">
        <w:t>server-type options</w:t>
      </w:r>
      <w:r w:rsidR="001D6B73" w:rsidRPr="00E42F55">
        <w:t xml:space="preserve"> can be activated by mail messages. The following </w:t>
      </w:r>
      <w:r w:rsidR="00077A3D" w:rsidRPr="00E42F55">
        <w:rPr>
          <w:i/>
        </w:rPr>
        <w:t>must</w:t>
      </w:r>
      <w:r w:rsidR="001D6B73" w:rsidRPr="00E42F55">
        <w:t xml:space="preserve"> be true for a server request to be processed:</w:t>
      </w:r>
    </w:p>
    <w:p w14:paraId="1C465DE9" w14:textId="77777777" w:rsidR="001D6B73" w:rsidRPr="00E42F55" w:rsidRDefault="001D6B73" w:rsidP="00AA600F">
      <w:pPr>
        <w:pStyle w:val="ListBullet"/>
        <w:keepNext/>
        <w:keepLines/>
      </w:pPr>
      <w:r w:rsidRPr="00E42F55">
        <w:t xml:space="preserve">The server </w:t>
      </w:r>
      <w:r w:rsidR="00D9237C" w:rsidRPr="00E42F55">
        <w:t xml:space="preserve">option </w:t>
      </w:r>
      <w:r w:rsidR="00077A3D" w:rsidRPr="00E42F55">
        <w:rPr>
          <w:i/>
        </w:rPr>
        <w:t>must</w:t>
      </w:r>
      <w:r w:rsidRPr="00E42F55">
        <w:t xml:space="preserve"> be set to type </w:t>
      </w:r>
      <w:r w:rsidR="00666840">
        <w:t>“</w:t>
      </w:r>
      <w:r w:rsidR="008D700B" w:rsidRPr="00E42F55">
        <w:rPr>
          <w:b/>
        </w:rPr>
        <w:t>s</w:t>
      </w:r>
      <w:r w:rsidR="00666840">
        <w:t>”</w:t>
      </w:r>
      <w:r w:rsidRPr="00E42F55">
        <w:t xml:space="preserve"> in the TYPE</w:t>
      </w:r>
      <w:r w:rsidR="00A86ACC" w:rsidRPr="00E42F55">
        <w:t xml:space="preserve"> (#4)</w:t>
      </w:r>
      <w:r w:rsidRPr="00E42F55">
        <w:t xml:space="preserve"> field</w:t>
      </w:r>
      <w:r w:rsidR="00D910BD" w:rsidRPr="00E42F55">
        <w:fldChar w:fldCharType="begin"/>
      </w:r>
      <w:r w:rsidR="00D910BD" w:rsidRPr="00E42F55">
        <w:instrText xml:space="preserve"> XE </w:instrText>
      </w:r>
      <w:r w:rsidR="00666840">
        <w:instrText>“</w:instrText>
      </w:r>
      <w:r w:rsidR="00D910BD" w:rsidRPr="00E42F55">
        <w:instrText>TYPE</w:instrText>
      </w:r>
      <w:r w:rsidR="00A86ACC" w:rsidRPr="00E42F55">
        <w:instrText xml:space="preserve"> (#4)</w:instrText>
      </w:r>
      <w:r w:rsidR="00D910BD" w:rsidRPr="00E42F55">
        <w:instrText xml:space="preserve"> Field:</w:instrText>
      </w:r>
      <w:r w:rsidR="00F91046">
        <w:instrText>OPTION (#19) File</w:instrText>
      </w:r>
      <w:r w:rsidR="00666840">
        <w:instrText>”</w:instrText>
      </w:r>
      <w:r w:rsidR="00D910BD" w:rsidRPr="00E42F55">
        <w:instrText xml:space="preserve"> </w:instrText>
      </w:r>
      <w:r w:rsidR="00D910B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the type is </w:t>
      </w:r>
      <w:r w:rsidRPr="00321770">
        <w:rPr>
          <w:i/>
        </w:rPr>
        <w:t>not</w:t>
      </w:r>
      <w:r w:rsidRPr="00E42F55">
        <w:t xml:space="preserve"> </w:t>
      </w:r>
      <w:r w:rsidR="00666840">
        <w:t>“</w:t>
      </w:r>
      <w:r w:rsidRPr="00E42F55">
        <w:rPr>
          <w:b/>
        </w:rPr>
        <w:t>s</w:t>
      </w:r>
      <w:r w:rsidR="00666840">
        <w:t>”</w:t>
      </w:r>
      <w:r w:rsidRPr="00E42F55">
        <w:t xml:space="preserve"> and a request is received, it results in an error that, by default, is recorded in the AUDIT LOG FOR OPTIONS</w:t>
      </w:r>
      <w:r w:rsidR="00276EDE" w:rsidRPr="00E42F55">
        <w:t xml:space="preserve"> (#19.081)</w:t>
      </w:r>
      <w:r w:rsidRPr="00E42F55">
        <w:t xml:space="preserve"> file</w:t>
      </w:r>
      <w:r w:rsidR="00A22DCD" w:rsidRPr="00E42F55">
        <w:fldChar w:fldCharType="begin"/>
      </w:r>
      <w:r w:rsidR="00A22DCD" w:rsidRPr="00E42F55">
        <w:instrText xml:space="preserve"> XE </w:instrText>
      </w:r>
      <w:r w:rsidR="00666840">
        <w:instrText>“</w:instrText>
      </w:r>
      <w:r w:rsidR="00A22DCD" w:rsidRPr="00E42F55">
        <w:instrText>AUDIT LOG FOR OPTIONS</w:instrText>
      </w:r>
      <w:r w:rsidR="00276EDE" w:rsidRPr="00E42F55">
        <w:instrText xml:space="preserve"> (#19.081)</w:instrText>
      </w:r>
      <w:r w:rsidR="00A22DCD" w:rsidRPr="00E42F55">
        <w:instrText xml:space="preserve">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AUDIT LOG FOR OPTIONS (#19.081)</w:instrText>
      </w:r>
      <w:r w:rsidR="00666840">
        <w:instrText>”</w:instrText>
      </w:r>
      <w:r w:rsidR="00A22DCD" w:rsidRPr="00E42F55">
        <w:instrText xml:space="preserve"> </w:instrText>
      </w:r>
      <w:r w:rsidR="00A22DC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276EDE"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w:t>
      </w:r>
    </w:p>
    <w:p w14:paraId="528D7A9A" w14:textId="3EF0B6FA" w:rsidR="001D6B73" w:rsidRPr="00E42F55" w:rsidRDefault="001D6B73" w:rsidP="005D771F">
      <w:pPr>
        <w:pStyle w:val="ListBullet"/>
      </w:pPr>
      <w:r w:rsidRPr="00E42F55">
        <w:t xml:space="preserve">The server </w:t>
      </w:r>
      <w:r w:rsidR="00D9237C" w:rsidRPr="00E42F55">
        <w:t xml:space="preserve">option </w:t>
      </w:r>
      <w:r w:rsidRPr="00E42F55">
        <w:t xml:space="preserve">name </w:t>
      </w:r>
      <w:r w:rsidR="00077A3D" w:rsidRPr="00E42F55">
        <w:rPr>
          <w:i/>
        </w:rPr>
        <w:t>must</w:t>
      </w:r>
      <w:r w:rsidRPr="00E42F55">
        <w:t xml:space="preserve"> be complete and exact when a server request is </w:t>
      </w:r>
      <w:r w:rsidR="006111F8" w:rsidRPr="00E42F55">
        <w:t>made,</w:t>
      </w:r>
      <w:r w:rsidRPr="00E42F55">
        <w:t xml:space="preserve"> or the request </w:t>
      </w:r>
      <w:r w:rsidR="00427B8C">
        <w:t>is</w:t>
      </w:r>
      <w:r w:rsidRPr="00E42F55">
        <w:t xml:space="preserve"> denied.</w:t>
      </w:r>
    </w:p>
    <w:p w14:paraId="18A54050" w14:textId="77777777" w:rsidR="001D6B73" w:rsidRPr="00E42F55" w:rsidRDefault="001D6B73" w:rsidP="007B457D">
      <w:pPr>
        <w:pStyle w:val="ListBullet"/>
      </w:pPr>
      <w:r w:rsidRPr="00E42F55">
        <w:t xml:space="preserve">The server </w:t>
      </w:r>
      <w:r w:rsidR="00D9237C" w:rsidRPr="00E42F55">
        <w:t xml:space="preserve">option </w:t>
      </w:r>
      <w:r w:rsidR="00077A3D" w:rsidRPr="00E42F55">
        <w:rPr>
          <w:i/>
        </w:rPr>
        <w:t>must</w:t>
      </w:r>
      <w:r w:rsidRPr="00E42F55">
        <w:t xml:space="preserve"> </w:t>
      </w:r>
      <w:r w:rsidRPr="00E42F55">
        <w:rPr>
          <w:i/>
        </w:rPr>
        <w:t>not</w:t>
      </w:r>
      <w:r w:rsidRPr="00E42F55">
        <w:t xml:space="preserve"> be disabled (it can be disabled for all requests by setting its LOCK</w:t>
      </w:r>
      <w:r w:rsidR="00233EE7">
        <w:t xml:space="preserve"> [#3]</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w:t>
      </w:r>
      <w:r w:rsidR="00C372A8">
        <w:t>or</w:t>
      </w:r>
      <w:r w:rsidRPr="00E42F55">
        <w:t xml:space="preserve"> OUT OF ORDER MESSAGE</w:t>
      </w:r>
      <w:r w:rsidR="00233EE7">
        <w:t xml:space="preserve"> [#2]</w:t>
      </w:r>
      <w:r w:rsidR="00A22DCD" w:rsidRPr="00E42F55">
        <w:fldChar w:fldCharType="begin"/>
      </w:r>
      <w:r w:rsidR="00A22DCD" w:rsidRPr="00E42F55">
        <w:instrText xml:space="preserve"> XE </w:instrText>
      </w:r>
      <w:r w:rsidR="00666840">
        <w:instrText>“</w:instrText>
      </w:r>
      <w:r w:rsidR="00A22DCD" w:rsidRPr="00E42F55">
        <w:instrText>OUT OF ORDER MESSAGE</w:instrText>
      </w:r>
      <w:r w:rsidR="00A86ACC" w:rsidRPr="00E42F55">
        <w:instrText xml:space="preserve"> (#2)</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OUT OF ORDER MESSAGE (#2)</w:instrText>
      </w:r>
      <w:r w:rsidR="00666840">
        <w:instrText>”</w:instrText>
      </w:r>
      <w:r w:rsidR="00A22DCD" w:rsidRPr="00E42F55">
        <w:instrText xml:space="preserve"> </w:instrText>
      </w:r>
      <w:r w:rsidR="00A22DCD" w:rsidRPr="00E42F55">
        <w:fldChar w:fldCharType="end"/>
      </w:r>
      <w:r w:rsidR="00233EE7">
        <w:t xml:space="preserve"> fields)</w:t>
      </w:r>
      <w:r w:rsidRPr="00E42F55">
        <w:t>.</w:t>
      </w:r>
    </w:p>
    <w:p w14:paraId="7811E083" w14:textId="77777777" w:rsidR="005D771F" w:rsidRDefault="005D771F" w:rsidP="005D771F">
      <w:pPr>
        <w:pStyle w:val="BodyText6"/>
      </w:pPr>
    </w:p>
    <w:p w14:paraId="16A0F2CA" w14:textId="494C3D3D" w:rsidR="001D6B73" w:rsidRPr="00E42F55" w:rsidRDefault="001D6B73" w:rsidP="003A7E9A">
      <w:pPr>
        <w:pStyle w:val="BodyText"/>
        <w:keepNext/>
        <w:keepLines/>
      </w:pPr>
      <w:r w:rsidRPr="00E42F55">
        <w:t>As long as the conditions listed above are satisfied, the only mechanism a site has for security for server requests is the setting of the server</w:t>
      </w:r>
      <w:r w:rsidR="00D9237C" w:rsidRPr="00E42F55">
        <w:t xml:space="preserve"> option</w:t>
      </w:r>
      <w:r w:rsidR="00666840">
        <w:t>’</w:t>
      </w:r>
      <w:r w:rsidRPr="00E42F55">
        <w:t>s SERVER ACTION</w:t>
      </w:r>
      <w:r w:rsidR="00233EE7" w:rsidRPr="00E42F55">
        <w:t xml:space="preserve"> (#221)</w:t>
      </w:r>
      <w:r w:rsidRPr="00E42F55">
        <w:t xml:space="preserve"> field</w:t>
      </w:r>
      <w:r w:rsidR="00A5157F" w:rsidRPr="00E42F55">
        <w:fldChar w:fldCharType="begin"/>
      </w:r>
      <w:r w:rsidR="00A5157F" w:rsidRPr="00E42F55">
        <w:instrText xml:space="preserve"> XE </w:instrText>
      </w:r>
      <w:r w:rsidR="00666840">
        <w:instrText>“</w:instrText>
      </w:r>
      <w:r w:rsidR="00A5157F" w:rsidRPr="00E42F55">
        <w:instrText>SERVER ACTION</w:instrText>
      </w:r>
      <w:r w:rsidR="00233EE7" w:rsidRPr="00E42F55">
        <w:instrText xml:space="preserve"> (#221)</w:instrText>
      </w:r>
      <w:r w:rsidR="00A5157F" w:rsidRPr="00E42F55">
        <w:instrText xml:space="preserve"> Field</w:instrText>
      </w:r>
      <w:r w:rsidR="00666840">
        <w:instrText>”</w:instrText>
      </w:r>
      <w:r w:rsidR="00A5157F" w:rsidRPr="00E42F55">
        <w:instrText xml:space="preserve"> </w:instrText>
      </w:r>
      <w:r w:rsidR="00A5157F" w:rsidRPr="00E42F55">
        <w:fldChar w:fldCharType="end"/>
      </w:r>
      <w:r w:rsidR="00A5157F" w:rsidRPr="00E42F55">
        <w:fldChar w:fldCharType="begin"/>
      </w:r>
      <w:r w:rsidR="00A5157F" w:rsidRPr="00E42F55">
        <w:instrText xml:space="preserve"> XE </w:instrText>
      </w:r>
      <w:r w:rsidR="00666840">
        <w:instrText>“</w:instrText>
      </w:r>
      <w:r w:rsidR="00A5157F" w:rsidRPr="00E42F55">
        <w:instrText>Fields:SERVER ACTION (#221)</w:instrText>
      </w:r>
      <w:r w:rsidR="00666840">
        <w:instrText>”</w:instrText>
      </w:r>
      <w:r w:rsidR="00A5157F" w:rsidRPr="00E42F55">
        <w:instrText xml:space="preserve"> </w:instrText>
      </w:r>
      <w:r w:rsidR="00A5157F" w:rsidRPr="00E42F55">
        <w:fldChar w:fldCharType="end"/>
      </w:r>
      <w:r w:rsidRPr="00E42F55">
        <w:t xml:space="preserve">. This field has </w:t>
      </w:r>
      <w:r w:rsidR="00A5157F" w:rsidRPr="00E42F55">
        <w:t xml:space="preserve">the </w:t>
      </w:r>
      <w:r w:rsidRPr="00E42F55">
        <w:t>settings</w:t>
      </w:r>
      <w:r w:rsidR="00893724">
        <w:t xml:space="preserve"> listed in </w:t>
      </w:r>
      <w:r w:rsidR="00893724" w:rsidRPr="00893724">
        <w:rPr>
          <w:color w:val="0000FF"/>
          <w:u w:val="single"/>
        </w:rPr>
        <w:fldChar w:fldCharType="begin"/>
      </w:r>
      <w:r w:rsidR="00893724" w:rsidRPr="00893724">
        <w:rPr>
          <w:color w:val="0000FF"/>
          <w:u w:val="single"/>
        </w:rPr>
        <w:instrText xml:space="preserve"> REF _Ref85858689 \h </w:instrText>
      </w:r>
      <w:r w:rsidR="00893724">
        <w:rPr>
          <w:color w:val="0000FF"/>
          <w:u w:val="single"/>
        </w:rPr>
        <w:instrText xml:space="preserve"> \* MERGEFORMAT </w:instrText>
      </w:r>
      <w:r w:rsidR="00893724" w:rsidRPr="00893724">
        <w:rPr>
          <w:color w:val="0000FF"/>
          <w:u w:val="single"/>
        </w:rPr>
      </w:r>
      <w:r w:rsidR="00893724" w:rsidRPr="00893724">
        <w:rPr>
          <w:color w:val="0000FF"/>
          <w:u w:val="single"/>
        </w:rPr>
        <w:fldChar w:fldCharType="separate"/>
      </w:r>
      <w:r w:rsidR="00F43BA8" w:rsidRPr="00F43BA8">
        <w:rPr>
          <w:color w:val="0000FF"/>
          <w:u w:val="single"/>
        </w:rPr>
        <w:t xml:space="preserve">Table </w:t>
      </w:r>
      <w:r w:rsidR="00F43BA8" w:rsidRPr="00F43BA8">
        <w:rPr>
          <w:noProof/>
          <w:color w:val="0000FF"/>
          <w:u w:val="single"/>
        </w:rPr>
        <w:t>15</w:t>
      </w:r>
      <w:r w:rsidR="00893724" w:rsidRPr="00893724">
        <w:rPr>
          <w:color w:val="0000FF"/>
          <w:u w:val="single"/>
        </w:rPr>
        <w:fldChar w:fldCharType="end"/>
      </w:r>
      <w:r w:rsidRPr="00E42F55">
        <w:t>:</w:t>
      </w:r>
    </w:p>
    <w:p w14:paraId="378EEBED" w14:textId="730600CA" w:rsidR="00E72318" w:rsidRPr="00E42F55" w:rsidRDefault="00E72318" w:rsidP="002B6AE0">
      <w:pPr>
        <w:pStyle w:val="Caption"/>
      </w:pPr>
      <w:bookmarkStart w:id="976" w:name="_Ref85858689"/>
      <w:bookmarkStart w:id="977" w:name="_Toc193181710"/>
      <w:bookmarkStart w:id="978" w:name="_Toc33098709"/>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5</w:t>
      </w:r>
      <w:r w:rsidR="0019324F">
        <w:rPr>
          <w:noProof/>
        </w:rPr>
        <w:fldChar w:fldCharType="end"/>
      </w:r>
      <w:bookmarkEnd w:id="976"/>
      <w:r w:rsidR="00E33A1C">
        <w:t>:</w:t>
      </w:r>
      <w:r w:rsidRPr="00E42F55">
        <w:t xml:space="preserve"> SERVER ACTION</w:t>
      </w:r>
      <w:r w:rsidR="001F34FA" w:rsidRPr="00E42F55">
        <w:t xml:space="preserve"> (#221)</w:t>
      </w:r>
      <w:r w:rsidRPr="00E42F55">
        <w:t xml:space="preserve"> </w:t>
      </w:r>
      <w:r w:rsidR="001F34FA">
        <w:t>F</w:t>
      </w:r>
      <w:r w:rsidRPr="00E42F55">
        <w:t>ield</w:t>
      </w:r>
      <w:r w:rsidR="001F34FA">
        <w:t xml:space="preserve"> Security Values for S</w:t>
      </w:r>
      <w:r w:rsidRPr="00E42F55">
        <w:t>er</w:t>
      </w:r>
      <w:r w:rsidR="001F34FA">
        <w:t>ver R</w:t>
      </w:r>
      <w:r w:rsidRPr="00E42F55">
        <w:t>equests</w:t>
      </w:r>
      <w:bookmarkEnd w:id="977"/>
      <w:bookmarkEnd w:id="97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4"/>
        <w:gridCol w:w="8460"/>
      </w:tblGrid>
      <w:tr w:rsidR="008D700B" w:rsidRPr="00B90988" w14:paraId="6799726E" w14:textId="77777777" w:rsidTr="004D4BE4">
        <w:trPr>
          <w:tblHeader/>
        </w:trPr>
        <w:tc>
          <w:tcPr>
            <w:tcW w:w="864" w:type="dxa"/>
            <w:shd w:val="clear" w:color="auto" w:fill="F2F2F2" w:themeFill="background1" w:themeFillShade="F2"/>
          </w:tcPr>
          <w:p w14:paraId="00FDB3F3" w14:textId="77777777" w:rsidR="008D700B" w:rsidRPr="003A7E9A" w:rsidRDefault="008D700B" w:rsidP="00F24120">
            <w:pPr>
              <w:pStyle w:val="TableHeading"/>
            </w:pPr>
            <w:bookmarkStart w:id="979" w:name="ColumnTitle_012"/>
            <w:bookmarkEnd w:id="979"/>
            <w:r w:rsidRPr="003A7E9A">
              <w:t>Value</w:t>
            </w:r>
          </w:p>
        </w:tc>
        <w:tc>
          <w:tcPr>
            <w:tcW w:w="8460" w:type="dxa"/>
            <w:shd w:val="clear" w:color="auto" w:fill="F2F2F2" w:themeFill="background1" w:themeFillShade="F2"/>
          </w:tcPr>
          <w:p w14:paraId="1FED2461" w14:textId="77777777" w:rsidR="008D700B" w:rsidRPr="00DE6E75" w:rsidRDefault="008D700B" w:rsidP="00F24120">
            <w:pPr>
              <w:pStyle w:val="TableHeading"/>
            </w:pPr>
            <w:r w:rsidRPr="00DE6E75">
              <w:t>Description</w:t>
            </w:r>
          </w:p>
        </w:tc>
      </w:tr>
      <w:tr w:rsidR="008D700B" w:rsidRPr="00B90988" w14:paraId="296BD0B4" w14:textId="77777777" w:rsidTr="00DE6E75">
        <w:tc>
          <w:tcPr>
            <w:tcW w:w="864" w:type="dxa"/>
          </w:tcPr>
          <w:p w14:paraId="04C7DF76" w14:textId="77777777" w:rsidR="008D700B" w:rsidRPr="00B90988" w:rsidRDefault="008D700B" w:rsidP="003A7E9A">
            <w:pPr>
              <w:pStyle w:val="TableText"/>
              <w:keepNext/>
              <w:keepLines/>
              <w:jc w:val="center"/>
              <w:rPr>
                <w:b/>
              </w:rPr>
            </w:pPr>
            <w:r w:rsidRPr="00B90988">
              <w:rPr>
                <w:b/>
              </w:rPr>
              <w:t>R</w:t>
            </w:r>
          </w:p>
        </w:tc>
        <w:tc>
          <w:tcPr>
            <w:tcW w:w="8460" w:type="dxa"/>
          </w:tcPr>
          <w:p w14:paraId="02D46679" w14:textId="77777777" w:rsidR="008D700B" w:rsidRPr="00B90988" w:rsidRDefault="000A5246" w:rsidP="00233EE7">
            <w:pPr>
              <w:pStyle w:val="TableText"/>
              <w:keepNext/>
              <w:keepLines/>
            </w:pPr>
            <w:r w:rsidRPr="00B90988">
              <w:t xml:space="preserve">Run </w:t>
            </w:r>
            <w:r w:rsidR="00D54F9A" w:rsidRPr="00B90988">
              <w:t>immediately. This</w:t>
            </w:r>
            <w:r w:rsidRPr="00B90988">
              <w:t xml:space="preserve"> </w:t>
            </w:r>
            <w:r w:rsidR="007B15DE" w:rsidRPr="00B90988">
              <w:t xml:space="preserve">code </w:t>
            </w:r>
            <w:r w:rsidRPr="00B90988">
              <w:t>causes the server request to be honored in real time as soon as it is received from MailMan (</w:t>
            </w:r>
            <w:r w:rsidR="008D700B" w:rsidRPr="00B90988">
              <w:t>run immediately</w:t>
            </w:r>
            <w:r w:rsidRPr="00B90988">
              <w:t>)</w:t>
            </w:r>
            <w:r w:rsidR="008D700B" w:rsidRPr="00B90988">
              <w:t xml:space="preserve">, provided it is </w:t>
            </w:r>
            <w:r w:rsidR="008D700B" w:rsidRPr="00B90988">
              <w:rPr>
                <w:i/>
              </w:rPr>
              <w:t>not</w:t>
            </w:r>
            <w:r w:rsidR="008D700B" w:rsidRPr="00B90988">
              <w:t xml:space="preserve"> prevented by a setting in the TIMES/DAYS PROHIBITED</w:t>
            </w:r>
            <w:r w:rsidR="00233EE7" w:rsidRPr="00B90988">
              <w:t xml:space="preserve"> (#3.91)</w:t>
            </w:r>
            <w:r w:rsidR="008D700B" w:rsidRPr="00B90988">
              <w:t xml:space="preserve"> field</w:t>
            </w:r>
            <w:r w:rsidR="008D700B" w:rsidRPr="004C08B6">
              <w:rPr>
                <w:rFonts w:ascii="Times New Roman" w:hAnsi="Times New Roman"/>
                <w:sz w:val="24"/>
              </w:rPr>
              <w:fldChar w:fldCharType="begin"/>
            </w:r>
            <w:r w:rsidR="008D700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D700B" w:rsidRPr="004C08B6">
              <w:rPr>
                <w:rFonts w:ascii="Times New Roman" w:hAnsi="Times New Roman"/>
                <w:sz w:val="24"/>
              </w:rPr>
              <w:instrText>TIMES/DAYS PROHIBITED</w:instrText>
            </w:r>
            <w:r w:rsidR="00233EE7" w:rsidRPr="004C08B6">
              <w:rPr>
                <w:rFonts w:ascii="Times New Roman" w:hAnsi="Times New Roman"/>
                <w:sz w:val="24"/>
              </w:rPr>
              <w:instrText xml:space="preserve"> (#3.91)</w:instrText>
            </w:r>
            <w:r w:rsidR="008D700B" w:rsidRPr="004C08B6">
              <w:rPr>
                <w:rFonts w:ascii="Times New Roman" w:hAnsi="Times New Roman"/>
                <w:sz w:val="24"/>
              </w:rPr>
              <w:instrText xml:space="preserve"> </w:instrText>
            </w:r>
            <w:r w:rsidR="00233EE7" w:rsidRPr="004C08B6">
              <w:rPr>
                <w:rFonts w:ascii="Times New Roman" w:hAnsi="Times New Roman"/>
                <w:sz w:val="24"/>
              </w:rPr>
              <w:instrText xml:space="preserve">Multiple </w:instrText>
            </w:r>
            <w:r w:rsidR="008D700B" w:rsidRPr="004C08B6">
              <w:rPr>
                <w:rFonts w:ascii="Times New Roman" w:hAnsi="Times New Roman"/>
                <w:sz w:val="24"/>
              </w:rPr>
              <w:instrText>Field</w:instrText>
            </w:r>
            <w:r w:rsidR="00666840" w:rsidRPr="004C08B6">
              <w:rPr>
                <w:rFonts w:ascii="Times New Roman" w:hAnsi="Times New Roman"/>
                <w:sz w:val="24"/>
              </w:rPr>
              <w:instrText>”</w:instrText>
            </w:r>
            <w:r w:rsidR="008D700B" w:rsidRPr="004C08B6">
              <w:rPr>
                <w:rFonts w:ascii="Times New Roman" w:hAnsi="Times New Roman"/>
                <w:sz w:val="24"/>
              </w:rPr>
              <w:instrText xml:space="preserve"> </w:instrText>
            </w:r>
            <w:r w:rsidR="008D700B" w:rsidRPr="004C08B6">
              <w:rPr>
                <w:rFonts w:ascii="Times New Roman" w:hAnsi="Times New Roman"/>
                <w:sz w:val="24"/>
              </w:rPr>
              <w:fldChar w:fldCharType="end"/>
            </w:r>
            <w:r w:rsidR="008D700B" w:rsidRPr="004C08B6">
              <w:rPr>
                <w:rFonts w:ascii="Times New Roman" w:hAnsi="Times New Roman"/>
                <w:sz w:val="24"/>
              </w:rPr>
              <w:fldChar w:fldCharType="begin"/>
            </w:r>
            <w:r w:rsidR="008D700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D700B" w:rsidRPr="004C08B6">
              <w:rPr>
                <w:rFonts w:ascii="Times New Roman" w:hAnsi="Times New Roman"/>
                <w:sz w:val="24"/>
              </w:rPr>
              <w:instrText>Fields:TIMES/DAYS PROHIBITED (#3.91)</w:instrText>
            </w:r>
            <w:r w:rsidR="00233EE7" w:rsidRPr="004C08B6">
              <w:rPr>
                <w:rFonts w:ascii="Times New Roman" w:hAnsi="Times New Roman"/>
                <w:sz w:val="24"/>
              </w:rPr>
              <w:instrText xml:space="preserve"> </w:instrText>
            </w:r>
            <w:r w:rsidR="00F9580C" w:rsidRPr="004C08B6">
              <w:rPr>
                <w:rFonts w:ascii="Times New Roman" w:hAnsi="Times New Roman"/>
                <w:sz w:val="24"/>
              </w:rPr>
              <w:instrText>Multiple</w:instrText>
            </w:r>
            <w:r w:rsidR="00666840" w:rsidRPr="004C08B6">
              <w:rPr>
                <w:rFonts w:ascii="Times New Roman" w:hAnsi="Times New Roman"/>
                <w:sz w:val="24"/>
              </w:rPr>
              <w:instrText>”</w:instrText>
            </w:r>
            <w:r w:rsidR="008D700B" w:rsidRPr="004C08B6">
              <w:rPr>
                <w:rFonts w:ascii="Times New Roman" w:hAnsi="Times New Roman"/>
                <w:sz w:val="24"/>
              </w:rPr>
              <w:instrText xml:space="preserve"> </w:instrText>
            </w:r>
            <w:r w:rsidR="008D700B" w:rsidRPr="004C08B6">
              <w:rPr>
                <w:rFonts w:ascii="Times New Roman" w:hAnsi="Times New Roman"/>
                <w:sz w:val="24"/>
              </w:rPr>
              <w:fldChar w:fldCharType="end"/>
            </w:r>
            <w:r w:rsidR="008D700B" w:rsidRPr="00B90988">
              <w:t>.</w:t>
            </w:r>
          </w:p>
        </w:tc>
      </w:tr>
      <w:tr w:rsidR="008D700B" w:rsidRPr="00B90988" w14:paraId="62608A5F" w14:textId="77777777" w:rsidTr="00DE6E75">
        <w:tc>
          <w:tcPr>
            <w:tcW w:w="864" w:type="dxa"/>
          </w:tcPr>
          <w:p w14:paraId="28324B55" w14:textId="77777777" w:rsidR="008D700B" w:rsidRPr="00B90988" w:rsidRDefault="008D700B" w:rsidP="005D771F">
            <w:pPr>
              <w:pStyle w:val="TableText"/>
              <w:jc w:val="center"/>
              <w:rPr>
                <w:b/>
              </w:rPr>
            </w:pPr>
            <w:r w:rsidRPr="00B90988">
              <w:rPr>
                <w:b/>
              </w:rPr>
              <w:t>Q</w:t>
            </w:r>
          </w:p>
        </w:tc>
        <w:tc>
          <w:tcPr>
            <w:tcW w:w="8460" w:type="dxa"/>
          </w:tcPr>
          <w:p w14:paraId="2C80C05D" w14:textId="77777777" w:rsidR="008D700B" w:rsidRPr="00B90988" w:rsidRDefault="000A5246" w:rsidP="005D771F">
            <w:pPr>
              <w:pStyle w:val="TableText"/>
            </w:pPr>
            <w:r w:rsidRPr="00B90988">
              <w:t xml:space="preserve">Queue server. This </w:t>
            </w:r>
            <w:r w:rsidR="007B15DE" w:rsidRPr="00B90988">
              <w:t xml:space="preserve">code </w:t>
            </w:r>
            <w:r w:rsidRPr="00B90988">
              <w:t>causes the server request to be honored (queued) as soon as permitted by the TIMES/DAYS PROHIBITED</w:t>
            </w:r>
            <w:r w:rsidR="00233EE7" w:rsidRPr="00B90988">
              <w:t xml:space="preserve"> (#3.91)</w:t>
            </w:r>
            <w:r w:rsidRPr="00B90988">
              <w:t xml:space="preserve"> </w:t>
            </w:r>
            <w:r w:rsidR="00233EE7">
              <w:t xml:space="preserve">Multiple </w:t>
            </w:r>
            <w:r w:rsidRPr="00B90988">
              <w:t>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IMES/DAYS PROHIBITED</w:instrText>
            </w:r>
            <w:r w:rsidR="00233EE7" w:rsidRPr="004C08B6">
              <w:rPr>
                <w:rFonts w:ascii="Times New Roman" w:hAnsi="Times New Roman"/>
                <w:sz w:val="24"/>
              </w:rPr>
              <w:instrText xml:space="preserve"> (#3.91)</w:instrText>
            </w:r>
            <w:r w:rsidRPr="004C08B6">
              <w:rPr>
                <w:rFonts w:ascii="Times New Roman" w:hAnsi="Times New Roman"/>
                <w:sz w:val="24"/>
              </w:rPr>
              <w:instrText xml:space="preserve"> </w:instrText>
            </w:r>
            <w:r w:rsidR="00233EE7" w:rsidRPr="004C08B6">
              <w:rPr>
                <w:rFonts w:ascii="Times New Roman" w:hAnsi="Times New Roman"/>
                <w:sz w:val="24"/>
              </w:rPr>
              <w:instrText xml:space="preserve">Multiple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TIMES/DAYS PROHIBITED (#3.91)</w:instrText>
            </w:r>
            <w:r w:rsidR="00233EE7" w:rsidRPr="004C08B6">
              <w:rPr>
                <w:rFonts w:ascii="Times New Roman" w:hAnsi="Times New Roman"/>
                <w:sz w:val="24"/>
              </w:rPr>
              <w:instrText xml:space="preserve"> </w:instrText>
            </w:r>
            <w:r w:rsidR="00F9580C" w:rsidRPr="004C08B6">
              <w:rPr>
                <w:rFonts w:ascii="Times New Roman" w:hAnsi="Times New Roman"/>
                <w:sz w:val="24"/>
              </w:rPr>
              <w:instrText>Multip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tc>
      </w:tr>
      <w:tr w:rsidR="008D700B" w:rsidRPr="00B90988" w14:paraId="3D700DC1" w14:textId="77777777" w:rsidTr="00DE6E75">
        <w:tc>
          <w:tcPr>
            <w:tcW w:w="864" w:type="dxa"/>
          </w:tcPr>
          <w:p w14:paraId="2CA94F81" w14:textId="77777777" w:rsidR="008D700B" w:rsidRPr="00B90988" w:rsidRDefault="008D700B" w:rsidP="005D771F">
            <w:pPr>
              <w:pStyle w:val="TableText"/>
              <w:jc w:val="center"/>
              <w:rPr>
                <w:b/>
              </w:rPr>
            </w:pPr>
            <w:r w:rsidRPr="00B90988">
              <w:rPr>
                <w:b/>
              </w:rPr>
              <w:t>N</w:t>
            </w:r>
          </w:p>
        </w:tc>
        <w:tc>
          <w:tcPr>
            <w:tcW w:w="8460" w:type="dxa"/>
          </w:tcPr>
          <w:p w14:paraId="765BDE67" w14:textId="77777777" w:rsidR="008D700B" w:rsidRPr="00B90988" w:rsidRDefault="000A5246" w:rsidP="005D771F">
            <w:pPr>
              <w:pStyle w:val="TableText"/>
            </w:pPr>
            <w:r w:rsidRPr="00B90988">
              <w:t xml:space="preserve">Notify local authorities. This </w:t>
            </w:r>
            <w:r w:rsidR="007B15DE" w:rsidRPr="00B90988">
              <w:t xml:space="preserve">code </w:t>
            </w:r>
            <w:r w:rsidRPr="00B90988">
              <w:t xml:space="preserve">causes the server </w:t>
            </w:r>
            <w:r w:rsidR="007C0F74" w:rsidRPr="00B90988">
              <w:t>r</w:t>
            </w:r>
            <w:r w:rsidRPr="00B90988">
              <w:t xml:space="preserve">equest to create a TaskMan entry but does </w:t>
            </w:r>
            <w:r w:rsidRPr="00B90988">
              <w:rPr>
                <w:i/>
              </w:rPr>
              <w:t>not</w:t>
            </w:r>
            <w:r w:rsidRPr="00B90988">
              <w:t xml:space="preserve"> schedule it to run. A local mail group is notified along with the task number so that it can be approved locally and then scheduled to run using</w:t>
            </w:r>
            <w:r w:rsidRPr="00B808A5">
              <w:t xml:space="preserve"> TaskMan</w:t>
            </w:r>
            <w:r w:rsidR="00666840" w:rsidRPr="00B808A5">
              <w:t>’</w:t>
            </w:r>
            <w:r w:rsidRPr="00B808A5">
              <w:t xml:space="preserve">s </w:t>
            </w:r>
            <w:r w:rsidRPr="00B808A5">
              <w:rPr>
                <w:b/>
              </w:rPr>
              <w:t>Requeue Tasks</w:t>
            </w:r>
            <w:r w:rsidR="00B808A5" w:rsidRPr="004C08B6">
              <w:rPr>
                <w:rFonts w:ascii="Times New Roman" w:hAnsi="Times New Roman"/>
                <w:sz w:val="24"/>
              </w:rPr>
              <w:fldChar w:fldCharType="begin"/>
            </w:r>
            <w:r w:rsidR="00B808A5" w:rsidRPr="004C08B6">
              <w:rPr>
                <w:rFonts w:ascii="Times New Roman" w:hAnsi="Times New Roman"/>
                <w:sz w:val="24"/>
              </w:rPr>
              <w:instrText xml:space="preserve"> XE “Requeue Tasks Option” </w:instrText>
            </w:r>
            <w:r w:rsidR="00B808A5" w:rsidRPr="004C08B6">
              <w:rPr>
                <w:rFonts w:ascii="Times New Roman" w:hAnsi="Times New Roman"/>
                <w:sz w:val="24"/>
              </w:rPr>
              <w:fldChar w:fldCharType="end"/>
            </w:r>
            <w:r w:rsidR="00B808A5" w:rsidRPr="004C08B6">
              <w:rPr>
                <w:rFonts w:ascii="Times New Roman" w:hAnsi="Times New Roman"/>
                <w:sz w:val="24"/>
              </w:rPr>
              <w:fldChar w:fldCharType="begin"/>
            </w:r>
            <w:r w:rsidR="00B808A5" w:rsidRPr="004C08B6">
              <w:rPr>
                <w:rFonts w:ascii="Times New Roman" w:hAnsi="Times New Roman"/>
                <w:sz w:val="24"/>
              </w:rPr>
              <w:instrText xml:space="preserve"> XE “Options:Requeue Tasks” </w:instrText>
            </w:r>
            <w:r w:rsidR="00B808A5" w:rsidRPr="004C08B6">
              <w:rPr>
                <w:rFonts w:ascii="Times New Roman" w:hAnsi="Times New Roman"/>
                <w:sz w:val="24"/>
              </w:rPr>
              <w:fldChar w:fldCharType="end"/>
            </w:r>
            <w:r w:rsidRPr="00B90988">
              <w:t xml:space="preserve"> </w:t>
            </w:r>
            <w:r w:rsidR="00B808A5">
              <w:t>[</w:t>
            </w:r>
            <w:r w:rsidR="00B808A5" w:rsidRPr="00B808A5">
              <w:rPr>
                <w:rFonts w:cs="Arial"/>
                <w:color w:val="auto"/>
              </w:rPr>
              <w:t>XUTM REQ</w:t>
            </w:r>
            <w:r w:rsidR="00B808A5" w:rsidRPr="004C08B6">
              <w:rPr>
                <w:rFonts w:ascii="Times New Roman" w:hAnsi="Times New Roman"/>
                <w:color w:val="auto"/>
                <w:sz w:val="24"/>
                <w:szCs w:val="22"/>
              </w:rPr>
              <w:fldChar w:fldCharType="begin"/>
            </w:r>
            <w:r w:rsidR="00B808A5" w:rsidRPr="004C08B6">
              <w:rPr>
                <w:rFonts w:ascii="Times New Roman" w:hAnsi="Times New Roman"/>
                <w:sz w:val="24"/>
                <w:szCs w:val="22"/>
              </w:rPr>
              <w:instrText xml:space="preserve"> XE "</w:instrText>
            </w:r>
            <w:r w:rsidR="00B808A5" w:rsidRPr="004C08B6">
              <w:rPr>
                <w:rFonts w:ascii="Times New Roman" w:hAnsi="Times New Roman"/>
                <w:color w:val="auto"/>
                <w:sz w:val="24"/>
                <w:szCs w:val="22"/>
              </w:rPr>
              <w:instrText>XUTM REQ Option</w:instrText>
            </w:r>
            <w:r w:rsidR="00B808A5" w:rsidRPr="004C08B6">
              <w:rPr>
                <w:rFonts w:ascii="Times New Roman" w:hAnsi="Times New Roman"/>
                <w:sz w:val="24"/>
                <w:szCs w:val="22"/>
              </w:rPr>
              <w:instrText xml:space="preserve">" </w:instrText>
            </w:r>
            <w:r w:rsidR="00B808A5" w:rsidRPr="004C08B6">
              <w:rPr>
                <w:rFonts w:ascii="Times New Roman" w:hAnsi="Times New Roman"/>
                <w:color w:val="auto"/>
                <w:sz w:val="24"/>
                <w:szCs w:val="22"/>
              </w:rPr>
              <w:fldChar w:fldCharType="end"/>
            </w:r>
            <w:r w:rsidR="00B808A5" w:rsidRPr="004C08B6">
              <w:rPr>
                <w:rFonts w:ascii="Times New Roman" w:hAnsi="Times New Roman"/>
                <w:color w:val="auto"/>
                <w:sz w:val="24"/>
                <w:szCs w:val="22"/>
              </w:rPr>
              <w:fldChar w:fldCharType="begin"/>
            </w:r>
            <w:r w:rsidR="00B808A5" w:rsidRPr="004C08B6">
              <w:rPr>
                <w:rFonts w:ascii="Times New Roman" w:hAnsi="Times New Roman"/>
                <w:sz w:val="24"/>
                <w:szCs w:val="22"/>
              </w:rPr>
              <w:instrText xml:space="preserve"> XE "Options:</w:instrText>
            </w:r>
            <w:r w:rsidR="00B808A5" w:rsidRPr="004C08B6">
              <w:rPr>
                <w:rFonts w:ascii="Times New Roman" w:hAnsi="Times New Roman"/>
                <w:color w:val="auto"/>
                <w:sz w:val="24"/>
                <w:szCs w:val="22"/>
              </w:rPr>
              <w:instrText>XUTM REQ</w:instrText>
            </w:r>
            <w:r w:rsidR="00B808A5" w:rsidRPr="004C08B6">
              <w:rPr>
                <w:rFonts w:ascii="Times New Roman" w:hAnsi="Times New Roman"/>
                <w:sz w:val="24"/>
                <w:szCs w:val="22"/>
              </w:rPr>
              <w:instrText xml:space="preserve">" </w:instrText>
            </w:r>
            <w:r w:rsidR="00B808A5" w:rsidRPr="004C08B6">
              <w:rPr>
                <w:rFonts w:ascii="Times New Roman" w:hAnsi="Times New Roman"/>
                <w:color w:val="auto"/>
                <w:sz w:val="24"/>
                <w:szCs w:val="22"/>
              </w:rPr>
              <w:fldChar w:fldCharType="end"/>
            </w:r>
            <w:r w:rsidR="00B808A5">
              <w:t xml:space="preserve">] </w:t>
            </w:r>
            <w:r w:rsidRPr="00B90988">
              <w:t>option.</w:t>
            </w:r>
          </w:p>
        </w:tc>
      </w:tr>
      <w:tr w:rsidR="008D700B" w:rsidRPr="00B90988" w14:paraId="628ECE32" w14:textId="77777777" w:rsidTr="00DE6E75">
        <w:tc>
          <w:tcPr>
            <w:tcW w:w="864" w:type="dxa"/>
          </w:tcPr>
          <w:p w14:paraId="0ECC742A" w14:textId="77777777" w:rsidR="008D700B" w:rsidRPr="00B90988" w:rsidRDefault="008D700B" w:rsidP="003A7E9A">
            <w:pPr>
              <w:pStyle w:val="TableText"/>
              <w:jc w:val="center"/>
              <w:rPr>
                <w:b/>
              </w:rPr>
            </w:pPr>
            <w:r w:rsidRPr="00B90988">
              <w:rPr>
                <w:b/>
              </w:rPr>
              <w:t>I</w:t>
            </w:r>
          </w:p>
        </w:tc>
        <w:tc>
          <w:tcPr>
            <w:tcW w:w="8460" w:type="dxa"/>
          </w:tcPr>
          <w:p w14:paraId="54913AEF" w14:textId="77777777" w:rsidR="008D700B" w:rsidRPr="00B90988" w:rsidRDefault="007B15DE" w:rsidP="003A7E9A">
            <w:pPr>
              <w:pStyle w:val="TableText"/>
            </w:pPr>
            <w:r w:rsidRPr="00B90988">
              <w:t>Ignore any server requests. This code causes the software to ignore all requests for this server</w:t>
            </w:r>
            <w:r w:rsidR="00D9237C" w:rsidRPr="00B90988">
              <w:t xml:space="preserve"> option</w:t>
            </w:r>
            <w:r w:rsidRPr="00B90988">
              <w:t>. A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xml:space="preserve"> or MailMan message can still be sent, however.</w:t>
            </w:r>
          </w:p>
        </w:tc>
      </w:tr>
    </w:tbl>
    <w:p w14:paraId="1B89392C" w14:textId="77777777" w:rsidR="001D6B73" w:rsidRPr="00E42F55" w:rsidRDefault="001D6B73" w:rsidP="00A7691A">
      <w:pPr>
        <w:pStyle w:val="BodyText6"/>
      </w:pPr>
    </w:p>
    <w:p w14:paraId="7A62FAC3" w14:textId="77777777" w:rsidR="001D6B73" w:rsidRPr="00E42F55" w:rsidRDefault="001D6B73" w:rsidP="003A7E9A">
      <w:pPr>
        <w:pStyle w:val="BodyText"/>
      </w:pPr>
      <w:r w:rsidRPr="00E42F55">
        <w:t xml:space="preserve">When a server request is received, the server </w:t>
      </w:r>
      <w:r w:rsidR="00D9237C" w:rsidRPr="00E42F55">
        <w:t xml:space="preserve">option </w:t>
      </w:r>
      <w:r w:rsidRPr="00E42F55">
        <w:t xml:space="preserve">itself is executed similarly to the way a normal option is executed. That is, if a server request causes a server </w:t>
      </w:r>
      <w:r w:rsidR="00D9237C" w:rsidRPr="00E42F55">
        <w:t xml:space="preserve">option </w:t>
      </w:r>
      <w:r w:rsidRPr="00E42F55">
        <w:t>to be run or queued, the server</w:t>
      </w:r>
      <w:r w:rsidR="00D9237C" w:rsidRPr="00E42F55">
        <w:t xml:space="preserve"> option</w:t>
      </w:r>
      <w:r w:rsidRPr="00E42F55">
        <w:t xml:space="preserve">, (along with its associated entry action code, header code, routine, and exit action code), does </w:t>
      </w:r>
      <w:r w:rsidRPr="00E42F55">
        <w:rPr>
          <w:i/>
        </w:rPr>
        <w:t>not</w:t>
      </w:r>
      <w:r w:rsidRPr="00E42F55">
        <w:t xml:space="preserve"> run until the option as a whole runs as scheduled by TaskMan.</w:t>
      </w:r>
    </w:p>
    <w:p w14:paraId="423B0A5E" w14:textId="77777777" w:rsidR="001D6B73" w:rsidRPr="00E42F55" w:rsidRDefault="001D6B73" w:rsidP="001651C7">
      <w:pPr>
        <w:pStyle w:val="Heading3"/>
      </w:pPr>
      <w:bookmarkStart w:id="980" w:name="_Toc236534676"/>
      <w:bookmarkStart w:id="981" w:name="_Toc33097980"/>
      <w:r w:rsidRPr="00E42F55">
        <w:t xml:space="preserve">How Can the Number of Instances of a Server </w:t>
      </w:r>
      <w:r w:rsidR="00D9237C" w:rsidRPr="00E42F55">
        <w:t xml:space="preserve">Option </w:t>
      </w:r>
      <w:r w:rsidRPr="00E42F55">
        <w:t>Be Controlled?</w:t>
      </w:r>
      <w:bookmarkEnd w:id="980"/>
      <w:bookmarkEnd w:id="981"/>
    </w:p>
    <w:p w14:paraId="6E0997FB" w14:textId="77777777" w:rsidR="00A82C94" w:rsidRPr="00E42F55" w:rsidRDefault="00AA600F" w:rsidP="003A7E9A">
      <w:pPr>
        <w:pStyle w:val="BodyText"/>
      </w:pPr>
      <w:r w:rsidRPr="00E42F55">
        <w:fldChar w:fldCharType="begin"/>
      </w:r>
      <w:r w:rsidRPr="00E42F55">
        <w:instrText xml:space="preserve"> XE </w:instrText>
      </w:r>
      <w:r w:rsidR="00666840">
        <w:instrText>“</w:instrText>
      </w:r>
      <w:r w:rsidRPr="00E42F55">
        <w:instrText>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nce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trol:How Can the Number of Instances of a Server Option Be Controlled?</w:instrText>
      </w:r>
      <w:r w:rsidR="00666840">
        <w:instrText>”</w:instrText>
      </w:r>
      <w:r w:rsidRPr="00E42F55">
        <w:instrText xml:space="preserve"> </w:instrText>
      </w:r>
      <w:r w:rsidRPr="00E42F55">
        <w:fldChar w:fldCharType="end"/>
      </w:r>
      <w:r w:rsidR="00A82C94" w:rsidRPr="00E42F55">
        <w:t>To tie a server option to a device of type RESOURCES</w:t>
      </w:r>
      <w:r w:rsidR="00A82C94" w:rsidRPr="00E42F55">
        <w:fldChar w:fldCharType="begin"/>
      </w:r>
      <w:r w:rsidR="00A82C94" w:rsidRPr="00E42F55">
        <w:instrText xml:space="preserve"> XE </w:instrText>
      </w:r>
      <w:r w:rsidR="00666840">
        <w:instrText>“</w:instrText>
      </w:r>
      <w:r w:rsidR="00A82C94" w:rsidRPr="00E42F55">
        <w:instrText>RESOURCES Device Typ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Types:RESOURCES</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Devices:RESOURCES Type</w:instrText>
      </w:r>
      <w:r w:rsidR="00666840">
        <w:instrText>”</w:instrText>
      </w:r>
      <w:r w:rsidR="00A82C94" w:rsidRPr="00E42F55">
        <w:instrText xml:space="preserve"> </w:instrText>
      </w:r>
      <w:r w:rsidR="00A82C94" w:rsidRPr="00E42F55">
        <w:fldChar w:fldCharType="end"/>
      </w:r>
      <w:r w:rsidR="00A82C94" w:rsidRPr="00E42F55">
        <w:t>, use the SERVER DEVICE</w:t>
      </w:r>
      <w:r w:rsidR="00233EE7" w:rsidRPr="00E42F55">
        <w:t xml:space="preserve"> (#227)</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DEVICE</w:instrText>
      </w:r>
      <w:r w:rsidR="00233EE7" w:rsidRPr="00E42F55">
        <w:instrText xml:space="preserve"> (#227)</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DEVICE (#227)</w:instrText>
      </w:r>
      <w:r w:rsidR="00666840">
        <w:instrText>”</w:instrText>
      </w:r>
      <w:r w:rsidR="00A82C94" w:rsidRPr="00E42F55">
        <w:instrText xml:space="preserve"> </w:instrText>
      </w:r>
      <w:r w:rsidR="00A82C94" w:rsidRPr="00E42F55">
        <w:fldChar w:fldCharType="end"/>
      </w:r>
      <w:r w:rsidR="00A82C94" w:rsidRPr="00E42F55">
        <w:t xml:space="preserve"> and set the SERVER ACTION</w:t>
      </w:r>
      <w:r w:rsidR="00233EE7" w:rsidRPr="00E42F55">
        <w:t xml:space="preserve"> (#221)</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ACTION</w:instrText>
      </w:r>
      <w:r w:rsidR="00233EE7" w:rsidRPr="00E42F55">
        <w:instrText xml:space="preserve"> (#221)</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ACTION (#221)</w:instrText>
      </w:r>
      <w:r w:rsidR="00666840">
        <w:instrText>”</w:instrText>
      </w:r>
      <w:r w:rsidR="00A82C94" w:rsidRPr="00E42F55">
        <w:instrText xml:space="preserve"> </w:instrText>
      </w:r>
      <w:r w:rsidR="00A82C94" w:rsidRPr="00E42F55">
        <w:fldChar w:fldCharType="end"/>
      </w:r>
      <w:r w:rsidR="00A82C94" w:rsidRPr="00E42F55">
        <w:t xml:space="preserve"> to </w:t>
      </w:r>
      <w:r w:rsidR="00A82C94" w:rsidRPr="00B808A5">
        <w:rPr>
          <w:b/>
        </w:rPr>
        <w:t>Q</w:t>
      </w:r>
      <w:r w:rsidR="00A82C94" w:rsidRPr="00E42F55">
        <w:t xml:space="preserve"> (Queue server) in the </w:t>
      </w:r>
      <w:r w:rsidR="00F91046">
        <w:t>OPTION (#19) file</w:t>
      </w:r>
      <w:r w:rsidR="00A82C94" w:rsidRPr="00E42F55">
        <w:fldChar w:fldCharType="begin"/>
      </w:r>
      <w:r w:rsidR="00A82C94" w:rsidRPr="00E42F55">
        <w:instrText xml:space="preserve"> XE </w:instrText>
      </w:r>
      <w:r w:rsidR="00666840">
        <w:instrText>“</w:instrText>
      </w:r>
      <w:r w:rsidR="00F91046">
        <w:instrText>OPTION (#19) Fil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les:OPTION (#19)</w:instrText>
      </w:r>
      <w:r w:rsidR="00666840">
        <w:instrText>”</w:instrText>
      </w:r>
      <w:r w:rsidR="00A82C94" w:rsidRPr="00E42F55">
        <w:instrText xml:space="preserve"> </w:instrText>
      </w:r>
      <w:r w:rsidR="00A82C94" w:rsidRPr="00E42F55">
        <w:fldChar w:fldCharType="end"/>
      </w:r>
      <w:r w:rsidR="00A82C94" w:rsidRPr="00E42F55">
        <w:t>. This allows you to control how many instances of the server option can run at any one time. Only as many server option processes can run at any one time as are set up in the associated device</w:t>
      </w:r>
      <w:r w:rsidR="00666840">
        <w:t>’</w:t>
      </w:r>
      <w:r w:rsidR="00A82C94" w:rsidRPr="00E42F55">
        <w:t>s RESOURCE SLOTS</w:t>
      </w:r>
      <w:r w:rsidR="00233EE7" w:rsidRPr="00E42F55">
        <w:t xml:space="preserve"> (#35)</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RESOURCE SLOTS</w:instrText>
      </w:r>
      <w:r w:rsidR="00233EE7" w:rsidRPr="00E42F55">
        <w:instrText xml:space="preserve"> (#35)</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RESOURCE SLOTS</w:instrText>
      </w:r>
      <w:r w:rsidR="00405197" w:rsidRPr="00E42F55">
        <w:instrText xml:space="preserve"> (#35)</w:instrText>
      </w:r>
      <w:r w:rsidR="00666840">
        <w:instrText>”</w:instrText>
      </w:r>
      <w:r w:rsidR="00A82C94" w:rsidRPr="00E42F55">
        <w:instrText xml:space="preserve"> </w:instrText>
      </w:r>
      <w:r w:rsidR="00A82C94" w:rsidRPr="00E42F55">
        <w:fldChar w:fldCharType="end"/>
      </w:r>
      <w:r w:rsidR="00405197" w:rsidRPr="00E42F55">
        <w:t xml:space="preserve"> in the </w:t>
      </w:r>
      <w:r w:rsidR="00AC1AE5">
        <w:t>DEVICE (#3.5) file</w:t>
      </w:r>
      <w:r w:rsidR="00405197" w:rsidRPr="00E42F55">
        <w:fldChar w:fldCharType="begin"/>
      </w:r>
      <w:r w:rsidR="00405197" w:rsidRPr="00E42F55">
        <w:instrText xml:space="preserve"> XE </w:instrText>
      </w:r>
      <w:r w:rsidR="00666840">
        <w:instrText>“</w:instrText>
      </w:r>
      <w:r w:rsidR="00AC1AE5">
        <w:instrText>DEVICE (#3.5) File</w:instrText>
      </w:r>
      <w:r w:rsidR="00666840">
        <w:instrText>”</w:instrText>
      </w:r>
      <w:r w:rsidR="00405197" w:rsidRPr="00E42F55">
        <w:instrText xml:space="preserve"> </w:instrText>
      </w:r>
      <w:r w:rsidR="00405197" w:rsidRPr="00E42F55">
        <w:fldChar w:fldCharType="end"/>
      </w:r>
      <w:r w:rsidR="00405197" w:rsidRPr="00E42F55">
        <w:fldChar w:fldCharType="begin"/>
      </w:r>
      <w:r w:rsidR="00405197" w:rsidRPr="00E42F55">
        <w:instrText xml:space="preserve"> XE </w:instrText>
      </w:r>
      <w:r w:rsidR="00666840">
        <w:instrText>“</w:instrText>
      </w:r>
      <w:r w:rsidR="00405197" w:rsidRPr="00E42F55">
        <w:instrText>Files:DEVICE (#3.5)</w:instrText>
      </w:r>
      <w:r w:rsidR="00666840">
        <w:instrText>”</w:instrText>
      </w:r>
      <w:r w:rsidR="00405197" w:rsidRPr="00E42F55">
        <w:instrText xml:space="preserve"> </w:instrText>
      </w:r>
      <w:r w:rsidR="00405197" w:rsidRPr="00E42F55">
        <w:fldChar w:fldCharType="end"/>
      </w:r>
      <w:r w:rsidR="00A82C94" w:rsidRPr="00E42F55">
        <w:t xml:space="preserve">. So if </w:t>
      </w:r>
      <w:r w:rsidR="00A82C94" w:rsidRPr="00B808A5">
        <w:rPr>
          <w:b/>
        </w:rPr>
        <w:t>30</w:t>
      </w:r>
      <w:r w:rsidR="00A82C94" w:rsidRPr="00E42F55">
        <w:t xml:space="preserve"> mail messages come in at the same time and attempt to fire off </w:t>
      </w:r>
      <w:r w:rsidR="00A82C94" w:rsidRPr="00B808A5">
        <w:rPr>
          <w:b/>
        </w:rPr>
        <w:t>30</w:t>
      </w:r>
      <w:r w:rsidR="00A82C94" w:rsidRPr="00E42F55">
        <w:t xml:space="preserve"> server option processes, you can control the maximum number of simultaneous processes that actually run. Additional server options </w:t>
      </w:r>
      <w:r w:rsidR="00427B8C">
        <w:t>are</w:t>
      </w:r>
      <w:r w:rsidR="00A82C94" w:rsidRPr="00E42F55">
        <w:t xml:space="preserve"> able to run when resource slots are freed up from the resource device.</w:t>
      </w:r>
    </w:p>
    <w:p w14:paraId="01185E3D" w14:textId="77777777" w:rsidR="001D6B73" w:rsidRPr="00E42F55" w:rsidRDefault="001D6B73" w:rsidP="001651C7">
      <w:pPr>
        <w:pStyle w:val="Heading3"/>
      </w:pPr>
      <w:bookmarkStart w:id="982" w:name="_Toc236534677"/>
      <w:bookmarkStart w:id="983" w:name="_Ref433272101"/>
      <w:bookmarkStart w:id="984" w:name="_Toc33097981"/>
      <w:r w:rsidRPr="00E42F55">
        <w:t>Setting Up a Server</w:t>
      </w:r>
      <w:r w:rsidR="00D9237C" w:rsidRPr="00E42F55">
        <w:t xml:space="preserve"> Option</w:t>
      </w:r>
      <w:bookmarkEnd w:id="982"/>
      <w:bookmarkEnd w:id="983"/>
      <w:bookmarkEnd w:id="984"/>
    </w:p>
    <w:p w14:paraId="1EE40CEC" w14:textId="42748A26" w:rsidR="001D6B73" w:rsidRPr="00E42F55" w:rsidRDefault="00AA600F" w:rsidP="003A7E9A">
      <w:pPr>
        <w:pStyle w:val="BodyText"/>
        <w:keepNext/>
        <w:keepLines/>
      </w:pPr>
      <w:r w:rsidRPr="00E42F55">
        <w:fldChar w:fldCharType="begin"/>
      </w:r>
      <w:r w:rsidRPr="00E42F55">
        <w:instrText xml:space="preserve">XE </w:instrText>
      </w:r>
      <w:r w:rsidR="00666840">
        <w:instrText>“</w:instrText>
      </w:r>
      <w:r w:rsidRPr="00E42F55">
        <w:instrText>Server Options:Setting up a Server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tting up a Server Option</w:instrText>
      </w:r>
      <w:r w:rsidR="00666840">
        <w:instrText>”</w:instrText>
      </w:r>
      <w:r w:rsidRPr="00E42F55">
        <w:fldChar w:fldCharType="end"/>
      </w:r>
      <w:r w:rsidR="001D6B73" w:rsidRPr="00E42F55">
        <w:t xml:space="preserve">A server </w:t>
      </w:r>
      <w:r w:rsidR="00D9237C" w:rsidRPr="00E42F55">
        <w:t xml:space="preserve">option </w:t>
      </w:r>
      <w:r w:rsidR="001D6B73" w:rsidRPr="00E42F55">
        <w:t>has many fields in common with other option types and is set up using the</w:t>
      </w:r>
      <w:r w:rsidR="002B30F6" w:rsidRPr="00E42F55">
        <w:t xml:space="preserve"> </w:t>
      </w:r>
      <w:r w:rsidR="001D6B73" w:rsidRPr="00B808A5">
        <w:rPr>
          <w:b/>
        </w:rPr>
        <w:t>Edit options</w:t>
      </w:r>
      <w:r w:rsidR="0041480C" w:rsidRPr="00E42F55">
        <w:fldChar w:fldCharType="begin"/>
      </w:r>
      <w:r w:rsidR="0041480C" w:rsidRPr="00E42F55">
        <w:instrText xml:space="preserve"> XE </w:instrText>
      </w:r>
      <w:r w:rsidR="00666840">
        <w:instrText>“</w:instrText>
      </w:r>
      <w:r w:rsidR="0041480C" w:rsidRPr="00E42F55">
        <w:instrText>Edit options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Edit options</w:instrText>
      </w:r>
      <w:r w:rsidR="00666840">
        <w:instrText>”</w:instrText>
      </w:r>
      <w:r w:rsidR="0041480C" w:rsidRPr="00E42F55">
        <w:instrText xml:space="preserve"> </w:instrText>
      </w:r>
      <w:r w:rsidR="0041480C" w:rsidRPr="00E42F55">
        <w:fldChar w:fldCharType="end"/>
      </w:r>
      <w:r w:rsidR="00B808A5" w:rsidRPr="00E42F55">
        <w:t xml:space="preserve"> [XUEDITOPT</w:t>
      </w:r>
      <w:r w:rsidR="00B808A5" w:rsidRPr="00E42F55">
        <w:fldChar w:fldCharType="begin"/>
      </w:r>
      <w:r w:rsidR="00B808A5" w:rsidRPr="00E42F55">
        <w:instrText xml:space="preserve"> XE </w:instrText>
      </w:r>
      <w:r w:rsidR="00B808A5">
        <w:instrText>“</w:instrText>
      </w:r>
      <w:r w:rsidR="00B808A5" w:rsidRPr="00E42F55">
        <w:instrText>XUEDITOPT Option</w:instrText>
      </w:r>
      <w:r w:rsidR="00B808A5">
        <w:instrText>”</w:instrText>
      </w:r>
      <w:r w:rsidR="00B808A5" w:rsidRPr="00E42F55">
        <w:instrText xml:space="preserve"> </w:instrText>
      </w:r>
      <w:r w:rsidR="00B808A5" w:rsidRPr="00E42F55">
        <w:fldChar w:fldCharType="end"/>
      </w:r>
      <w:r w:rsidR="00B808A5" w:rsidRPr="00E42F55">
        <w:fldChar w:fldCharType="begin"/>
      </w:r>
      <w:r w:rsidR="00B808A5" w:rsidRPr="00E42F55">
        <w:instrText xml:space="preserve"> XE </w:instrText>
      </w:r>
      <w:r w:rsidR="00B808A5">
        <w:instrText>“</w:instrText>
      </w:r>
      <w:r w:rsidR="00B808A5" w:rsidRPr="00E42F55">
        <w:instrText>Options:XUEDITOPT</w:instrText>
      </w:r>
      <w:r w:rsidR="00B808A5">
        <w:instrText>”</w:instrText>
      </w:r>
      <w:r w:rsidR="00B808A5" w:rsidRPr="00E42F55">
        <w:instrText xml:space="preserve"> </w:instrText>
      </w:r>
      <w:r w:rsidR="00B808A5" w:rsidRPr="00E42F55">
        <w:fldChar w:fldCharType="end"/>
      </w:r>
      <w:r w:rsidR="00B808A5" w:rsidRPr="00E42F55">
        <w:t>]</w:t>
      </w:r>
      <w:r w:rsidR="00B808A5">
        <w:t xml:space="preserve"> </w:t>
      </w:r>
      <w:r w:rsidR="00B808A5" w:rsidRPr="00E42F55">
        <w:t>option</w:t>
      </w:r>
      <w:r w:rsidR="00FD687A">
        <w:t xml:space="preserve">, which is locate on the </w:t>
      </w:r>
      <w:r w:rsidR="00FD687A" w:rsidRPr="00E42F55">
        <w:t>Menu Management</w:t>
      </w:r>
      <w:r w:rsidR="00FD687A">
        <w:fldChar w:fldCharType="begin"/>
      </w:r>
      <w:r w:rsidR="00FD687A">
        <w:instrText xml:space="preserve"> XE "</w:instrText>
      </w:r>
      <w:r w:rsidR="00FD687A" w:rsidRPr="00021413">
        <w:instrText>Menu Management</w:instrText>
      </w:r>
      <w:r w:rsidR="00FD687A">
        <w:instrText xml:space="preserve"> Menu" </w:instrText>
      </w:r>
      <w:r w:rsidR="00FD687A">
        <w:fldChar w:fldCharType="end"/>
      </w:r>
      <w:r w:rsidR="00FD687A">
        <w:fldChar w:fldCharType="begin"/>
      </w:r>
      <w:r w:rsidR="00FD687A">
        <w:instrText xml:space="preserve"> XE "Menus:</w:instrText>
      </w:r>
      <w:r w:rsidR="00FD687A" w:rsidRPr="00021413">
        <w:instrText>Menu Management</w:instrText>
      </w:r>
      <w:r w:rsidR="00FD687A">
        <w:instrText xml:space="preserve">" </w:instrText>
      </w:r>
      <w:r w:rsidR="00FD687A">
        <w:fldChar w:fldCharType="end"/>
      </w:r>
      <w:r w:rsidR="00FD687A">
        <w:fldChar w:fldCharType="begin"/>
      </w:r>
      <w:r w:rsidR="00FD687A">
        <w:instrText xml:space="preserve"> XE "Options:</w:instrText>
      </w:r>
      <w:r w:rsidR="00FD687A" w:rsidRPr="00021413">
        <w:instrText>Menu Management</w:instrText>
      </w:r>
      <w:r w:rsidR="00FD687A">
        <w:instrText xml:space="preserve">" </w:instrText>
      </w:r>
      <w:r w:rsidR="00FD687A">
        <w:fldChar w:fldCharType="end"/>
      </w:r>
      <w:r w:rsidR="00FD687A">
        <w:t xml:space="preserve"> [</w:t>
      </w:r>
      <w:r w:rsidR="00FD687A" w:rsidRPr="00FD687A">
        <w:rPr>
          <w:color w:val="auto"/>
          <w:szCs w:val="22"/>
        </w:rPr>
        <w:t>XUMAINT</w:t>
      </w:r>
      <w:r w:rsidR="00FD687A">
        <w:rPr>
          <w:color w:val="auto"/>
          <w:szCs w:val="22"/>
        </w:rPr>
        <w:fldChar w:fldCharType="begin"/>
      </w:r>
      <w:r w:rsidR="00FD687A">
        <w:instrText xml:space="preserve"> XE "</w:instrText>
      </w:r>
      <w:r w:rsidR="00FD687A" w:rsidRPr="00CC67D4">
        <w:rPr>
          <w:color w:val="auto"/>
          <w:szCs w:val="22"/>
        </w:rPr>
        <w:instrText>XUMAINT</w:instrText>
      </w:r>
      <w:r w:rsidR="00FD687A">
        <w:rPr>
          <w:color w:val="auto"/>
          <w:szCs w:val="22"/>
        </w:rPr>
        <w:instrText xml:space="preserve">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Menus:</w:instrText>
      </w:r>
      <w:r w:rsidR="00FD687A" w:rsidRPr="00CC67D4">
        <w:rPr>
          <w:color w:val="auto"/>
          <w:szCs w:val="22"/>
        </w:rPr>
        <w:instrText>XUMAINT</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Options:</w:instrText>
      </w:r>
      <w:r w:rsidR="00FD687A" w:rsidRPr="00CC67D4">
        <w:rPr>
          <w:color w:val="auto"/>
          <w:szCs w:val="22"/>
        </w:rPr>
        <w:instrText>XUMAINT</w:instrText>
      </w:r>
      <w:r w:rsidR="00FD687A">
        <w:instrText xml:space="preserve">" </w:instrText>
      </w:r>
      <w:r w:rsidR="00FD687A">
        <w:rPr>
          <w:color w:val="auto"/>
          <w:szCs w:val="22"/>
        </w:rPr>
        <w:fldChar w:fldCharType="end"/>
      </w:r>
      <w:r w:rsidR="00FD687A">
        <w:t>] menu</w:t>
      </w:r>
      <w:r w:rsidR="001D6B73" w:rsidRPr="00E42F55">
        <w:t xml:space="preserve">. This option calls the </w:t>
      </w:r>
      <w:r w:rsidR="00B808A5">
        <w:t xml:space="preserve">VA </w:t>
      </w:r>
      <w:r w:rsidR="001D6B73" w:rsidRPr="00E42F55">
        <w:t xml:space="preserve">FileMan </w:t>
      </w:r>
      <w:r w:rsidR="00B808A5" w:rsidRPr="00B808A5">
        <w:rPr>
          <w:b/>
        </w:rPr>
        <w:t>Template E</w:t>
      </w:r>
      <w:r w:rsidR="001D6B73" w:rsidRPr="00B808A5">
        <w:rPr>
          <w:b/>
        </w:rPr>
        <w:t>dit</w:t>
      </w:r>
      <w:r w:rsidR="0041480C" w:rsidRPr="00E42F55">
        <w:fldChar w:fldCharType="begin"/>
      </w:r>
      <w:r w:rsidR="0041480C" w:rsidRPr="00E42F55">
        <w:instrText xml:space="preserve"> XE </w:instrText>
      </w:r>
      <w:r w:rsidR="00666840">
        <w:instrText>“</w:instrText>
      </w:r>
      <w:r w:rsidR="00B808A5">
        <w:instrText>T</w:instrText>
      </w:r>
      <w:r w:rsidR="0041480C" w:rsidRPr="00E42F55">
        <w:instrText xml:space="preserve">emplate </w:instrText>
      </w:r>
      <w:r w:rsidR="00B808A5">
        <w:instrText xml:space="preserve">Edit </w:instrText>
      </w:r>
      <w:r w:rsidR="0041480C" w:rsidRPr="00E42F55">
        <w:instrText>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w:instrText>
      </w:r>
      <w:r w:rsidR="00B808A5">
        <w:instrText>T</w:instrText>
      </w:r>
      <w:r w:rsidR="0041480C" w:rsidRPr="00E42F55">
        <w:instrText>emplate</w:instrText>
      </w:r>
      <w:r w:rsidR="00B808A5">
        <w:instrText xml:space="preserve"> Edit</w:instrText>
      </w:r>
      <w:r w:rsidR="00666840">
        <w:instrText>”</w:instrText>
      </w:r>
      <w:r w:rsidR="0041480C" w:rsidRPr="00E42F55">
        <w:instrText xml:space="preserve"> </w:instrText>
      </w:r>
      <w:r w:rsidR="0041480C" w:rsidRPr="00E42F55">
        <w:fldChar w:fldCharType="end"/>
      </w:r>
      <w:r w:rsidR="00B808A5" w:rsidRPr="00E42F55">
        <w:t xml:space="preserve"> </w:t>
      </w:r>
      <w:r w:rsidR="00FB673E">
        <w:t>[</w:t>
      </w:r>
      <w:r w:rsidR="00FB673E" w:rsidRPr="00FB673E">
        <w:rPr>
          <w:color w:val="auto"/>
          <w:szCs w:val="22"/>
        </w:rPr>
        <w:t>DITEMP</w:t>
      </w:r>
      <w:r w:rsidR="00FB673E">
        <w:rPr>
          <w:color w:val="auto"/>
          <w:szCs w:val="22"/>
        </w:rPr>
        <w:fldChar w:fldCharType="begin"/>
      </w:r>
      <w:r w:rsidR="00FB673E">
        <w:instrText xml:space="preserve"> XE "</w:instrText>
      </w:r>
      <w:r w:rsidR="00FB673E" w:rsidRPr="00AD15E3">
        <w:rPr>
          <w:color w:val="auto"/>
          <w:szCs w:val="22"/>
        </w:rPr>
        <w:instrText>DITEMP</w:instrText>
      </w:r>
      <w:r w:rsidR="00FB673E">
        <w:rPr>
          <w:color w:val="auto"/>
          <w:szCs w:val="22"/>
        </w:rPr>
        <w:instrText xml:space="preserve"> Option</w:instrText>
      </w:r>
      <w:r w:rsidR="00FB673E">
        <w:instrText xml:space="preserve">" </w:instrText>
      </w:r>
      <w:r w:rsidR="00FB673E">
        <w:rPr>
          <w:color w:val="auto"/>
          <w:szCs w:val="22"/>
        </w:rPr>
        <w:fldChar w:fldCharType="end"/>
      </w:r>
      <w:r w:rsidR="00FB673E">
        <w:rPr>
          <w:color w:val="auto"/>
          <w:szCs w:val="22"/>
        </w:rPr>
        <w:fldChar w:fldCharType="begin"/>
      </w:r>
      <w:r w:rsidR="00FB673E">
        <w:instrText xml:space="preserve"> XE "Options:</w:instrText>
      </w:r>
      <w:r w:rsidR="00FB673E" w:rsidRPr="00AD15E3">
        <w:rPr>
          <w:color w:val="auto"/>
          <w:szCs w:val="22"/>
        </w:rPr>
        <w:instrText>DITEMP</w:instrText>
      </w:r>
      <w:r w:rsidR="00FB673E">
        <w:instrText xml:space="preserve">" </w:instrText>
      </w:r>
      <w:r w:rsidR="00FB673E">
        <w:rPr>
          <w:color w:val="auto"/>
          <w:szCs w:val="22"/>
        </w:rPr>
        <w:fldChar w:fldCharType="end"/>
      </w:r>
      <w:r w:rsidR="00FB673E">
        <w:t xml:space="preserve">] </w:t>
      </w:r>
      <w:r w:rsidR="00B808A5" w:rsidRPr="00E42F55">
        <w:t>option</w:t>
      </w:r>
      <w:r w:rsidR="006D12EB" w:rsidRPr="00E42F55">
        <w:t>,</w:t>
      </w:r>
      <w:r w:rsidR="001D6B73" w:rsidRPr="00E42F55">
        <w:t xml:space="preserve"> which prompts for data to be entered in t</w:t>
      </w:r>
      <w:r w:rsidR="00FB673E">
        <w:t>he</w:t>
      </w:r>
      <w:r w:rsidR="001D6B73" w:rsidRPr="00E42F55">
        <w:t xml:space="preserve"> fields</w:t>
      </w:r>
      <w:r w:rsidR="00FB673E">
        <w:t xml:space="preserve"> shown in </w:t>
      </w:r>
      <w:r w:rsidR="00FB673E" w:rsidRPr="00FB673E">
        <w:rPr>
          <w:color w:val="0000FF"/>
          <w:u w:val="single"/>
        </w:rPr>
        <w:fldChar w:fldCharType="begin"/>
      </w:r>
      <w:r w:rsidR="00FB673E" w:rsidRPr="00FB673E">
        <w:rPr>
          <w:color w:val="0000FF"/>
          <w:u w:val="single"/>
        </w:rPr>
        <w:instrText xml:space="preserve"> REF _Ref511296341 \h </w:instrText>
      </w:r>
      <w:r w:rsidR="00FB673E">
        <w:rPr>
          <w:color w:val="0000FF"/>
          <w:u w:val="single"/>
        </w:rPr>
        <w:instrText xml:space="preserve"> \* MERGEFORMAT </w:instrText>
      </w:r>
      <w:r w:rsidR="00FB673E" w:rsidRPr="00FB673E">
        <w:rPr>
          <w:color w:val="0000FF"/>
          <w:u w:val="single"/>
        </w:rPr>
      </w:r>
      <w:r w:rsidR="00FB673E" w:rsidRPr="00FB673E">
        <w:rPr>
          <w:color w:val="0000FF"/>
          <w:u w:val="single"/>
        </w:rPr>
        <w:fldChar w:fldCharType="separate"/>
      </w:r>
      <w:r w:rsidR="00F43BA8" w:rsidRPr="00F43BA8">
        <w:rPr>
          <w:color w:val="0000FF"/>
          <w:u w:val="single"/>
        </w:rPr>
        <w:t xml:space="preserve">Table </w:t>
      </w:r>
      <w:r w:rsidR="00F43BA8" w:rsidRPr="00F43BA8">
        <w:rPr>
          <w:noProof/>
          <w:color w:val="0000FF"/>
          <w:u w:val="single"/>
        </w:rPr>
        <w:t>16</w:t>
      </w:r>
      <w:r w:rsidR="00FB673E" w:rsidRPr="00FB673E">
        <w:rPr>
          <w:color w:val="0000FF"/>
          <w:u w:val="single"/>
        </w:rPr>
        <w:fldChar w:fldCharType="end"/>
      </w:r>
      <w:r w:rsidR="0041480C" w:rsidRPr="00E42F55">
        <w:t xml:space="preserve"> (listed in field number order)</w:t>
      </w:r>
      <w:r w:rsidR="001D6B73" w:rsidRPr="00E42F55">
        <w:t>:</w:t>
      </w:r>
    </w:p>
    <w:p w14:paraId="2DD08D82" w14:textId="2CAFC85A" w:rsidR="001D6B73" w:rsidRPr="00E42F55" w:rsidRDefault="00E72318" w:rsidP="002B6AE0">
      <w:pPr>
        <w:pStyle w:val="Caption"/>
      </w:pPr>
      <w:bookmarkStart w:id="985" w:name="_Ref511296341"/>
      <w:bookmarkStart w:id="986" w:name="_Toc193181711"/>
      <w:bookmarkStart w:id="987" w:name="_Toc33098710"/>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6</w:t>
      </w:r>
      <w:r w:rsidR="0019324F">
        <w:rPr>
          <w:noProof/>
        </w:rPr>
        <w:fldChar w:fldCharType="end"/>
      </w:r>
      <w:bookmarkEnd w:id="985"/>
      <w:r w:rsidR="00E33A1C">
        <w:t>:</w:t>
      </w:r>
      <w:r w:rsidRPr="00E42F55">
        <w:t xml:space="preserve"> </w:t>
      </w:r>
      <w:r w:rsidR="00F91046">
        <w:t>OPTION (#19) File</w:t>
      </w:r>
      <w:r w:rsidR="009B56D3">
        <w:t xml:space="preserve"> Field Values When Setting Up a Server O</w:t>
      </w:r>
      <w:r w:rsidRPr="00E42F55">
        <w:t>ption</w:t>
      </w:r>
      <w:bookmarkEnd w:id="986"/>
      <w:bookmarkEnd w:id="987"/>
    </w:p>
    <w:tbl>
      <w:tblPr>
        <w:tblW w:w="94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66"/>
        <w:gridCol w:w="6120"/>
      </w:tblGrid>
      <w:tr w:rsidR="001D6B73" w:rsidRPr="00B90988" w14:paraId="48C71344" w14:textId="77777777" w:rsidTr="004D4BE4">
        <w:trPr>
          <w:tblHeader/>
        </w:trPr>
        <w:tc>
          <w:tcPr>
            <w:tcW w:w="3366" w:type="dxa"/>
            <w:shd w:val="clear" w:color="auto" w:fill="F2F2F2" w:themeFill="background1" w:themeFillShade="F2"/>
          </w:tcPr>
          <w:p w14:paraId="34D1760D" w14:textId="77777777" w:rsidR="001D6B73" w:rsidRPr="00E42F55" w:rsidRDefault="001D6B73" w:rsidP="00F24120">
            <w:pPr>
              <w:pStyle w:val="TableHeading"/>
            </w:pPr>
            <w:bookmarkStart w:id="988" w:name="ColumnTitle_013"/>
            <w:bookmarkEnd w:id="988"/>
            <w:r w:rsidRPr="00E42F55">
              <w:t>Field Name</w:t>
            </w:r>
          </w:p>
        </w:tc>
        <w:tc>
          <w:tcPr>
            <w:tcW w:w="6120" w:type="dxa"/>
            <w:shd w:val="clear" w:color="auto" w:fill="F2F2F2" w:themeFill="background1" w:themeFillShade="F2"/>
          </w:tcPr>
          <w:p w14:paraId="62AAAD4B" w14:textId="77777777" w:rsidR="001D6B73" w:rsidRPr="00E42F55" w:rsidRDefault="001D6B73" w:rsidP="00F24120">
            <w:pPr>
              <w:pStyle w:val="TableHeading"/>
            </w:pPr>
            <w:r w:rsidRPr="00E42F55">
              <w:t>Description</w:t>
            </w:r>
          </w:p>
        </w:tc>
      </w:tr>
      <w:tr w:rsidR="001D6B73" w:rsidRPr="00B90988" w14:paraId="1B5B682D" w14:textId="77777777">
        <w:tc>
          <w:tcPr>
            <w:tcW w:w="3366" w:type="dxa"/>
          </w:tcPr>
          <w:p w14:paraId="183AE0FC" w14:textId="77777777" w:rsidR="001D6B73" w:rsidRPr="00B90988" w:rsidRDefault="001D6B73" w:rsidP="00233EE7">
            <w:pPr>
              <w:pStyle w:val="TableText"/>
              <w:keepNext/>
              <w:keepLines/>
              <w:rPr>
                <w:rFonts w:cs="Arial"/>
              </w:rPr>
            </w:pPr>
            <w:r w:rsidRPr="00B90988">
              <w:rPr>
                <w:rFonts w:cs="Arial"/>
              </w:rPr>
              <w:t>NAME (#.01)</w:t>
            </w:r>
            <w:r w:rsidR="00BA0540" w:rsidRPr="004C08B6">
              <w:rPr>
                <w:rFonts w:ascii="Times New Roman" w:hAnsi="Times New Roman"/>
                <w:sz w:val="24"/>
              </w:rPr>
              <w:fldChar w:fldCharType="begin"/>
            </w:r>
            <w:r w:rsidR="00BA054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A0540" w:rsidRPr="004C08B6">
              <w:rPr>
                <w:rFonts w:ascii="Times New Roman" w:hAnsi="Times New Roman"/>
                <w:sz w:val="24"/>
              </w:rPr>
              <w:instrText>NAME</w:instrText>
            </w:r>
            <w:r w:rsidR="00233EE7" w:rsidRPr="004C08B6">
              <w:rPr>
                <w:rFonts w:ascii="Times New Roman" w:hAnsi="Times New Roman"/>
                <w:sz w:val="24"/>
              </w:rPr>
              <w:instrText xml:space="preserve"> (#.01)</w:instrText>
            </w:r>
            <w:r w:rsidR="00BA0540" w:rsidRPr="004C08B6">
              <w:rPr>
                <w:rFonts w:ascii="Times New Roman" w:hAnsi="Times New Roman"/>
                <w:sz w:val="24"/>
              </w:rPr>
              <w:instrText xml:space="preserve"> Field:</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BA0540" w:rsidRPr="004C08B6">
              <w:rPr>
                <w:rFonts w:ascii="Times New Roman" w:hAnsi="Times New Roman"/>
                <w:sz w:val="24"/>
              </w:rPr>
              <w:instrText xml:space="preserve"> </w:instrText>
            </w:r>
            <w:r w:rsidR="00BA0540" w:rsidRPr="004C08B6">
              <w:rPr>
                <w:rFonts w:ascii="Times New Roman" w:hAnsi="Times New Roman"/>
                <w:sz w:val="24"/>
              </w:rPr>
              <w:fldChar w:fldCharType="end"/>
            </w:r>
            <w:r w:rsidR="00BA0540" w:rsidRPr="004C08B6">
              <w:rPr>
                <w:rFonts w:ascii="Times New Roman" w:hAnsi="Times New Roman"/>
                <w:sz w:val="24"/>
              </w:rPr>
              <w:fldChar w:fldCharType="begin"/>
            </w:r>
            <w:r w:rsidR="00BA054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A0540" w:rsidRPr="004C08B6">
              <w:rPr>
                <w:rFonts w:ascii="Times New Roman" w:hAnsi="Times New Roman"/>
                <w:sz w:val="24"/>
              </w:rPr>
              <w:instrText>Fields:NAME (#.01):</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BA0540" w:rsidRPr="004C08B6">
              <w:rPr>
                <w:rFonts w:ascii="Times New Roman" w:hAnsi="Times New Roman"/>
                <w:sz w:val="24"/>
              </w:rPr>
              <w:instrText xml:space="preserve"> </w:instrText>
            </w:r>
            <w:r w:rsidR="00BA0540" w:rsidRPr="004C08B6">
              <w:rPr>
                <w:rFonts w:ascii="Times New Roman" w:hAnsi="Times New Roman"/>
                <w:sz w:val="24"/>
              </w:rPr>
              <w:fldChar w:fldCharType="end"/>
            </w:r>
          </w:p>
        </w:tc>
        <w:tc>
          <w:tcPr>
            <w:tcW w:w="6120" w:type="dxa"/>
          </w:tcPr>
          <w:p w14:paraId="25D5EFC0" w14:textId="77777777" w:rsidR="001D6B73" w:rsidRPr="00B90988" w:rsidRDefault="001D6B73" w:rsidP="00F24120">
            <w:pPr>
              <w:pStyle w:val="TableText"/>
              <w:keepNext/>
              <w:keepLines/>
              <w:rPr>
                <w:rFonts w:cs="Arial"/>
              </w:rPr>
            </w:pPr>
            <w:r w:rsidRPr="00B90988">
              <w:rPr>
                <w:rFonts w:cs="Arial"/>
              </w:rPr>
              <w:t>This should be a namespaced set of 3 to 30 uppercase letters.</w:t>
            </w:r>
          </w:p>
        </w:tc>
      </w:tr>
      <w:tr w:rsidR="001D6B73" w:rsidRPr="00B90988" w14:paraId="0C81E45E" w14:textId="77777777">
        <w:tc>
          <w:tcPr>
            <w:tcW w:w="3366" w:type="dxa"/>
          </w:tcPr>
          <w:p w14:paraId="1CB84E82" w14:textId="77777777" w:rsidR="001D6B73" w:rsidRPr="00B90988" w:rsidRDefault="001D6B73" w:rsidP="00854747">
            <w:pPr>
              <w:pStyle w:val="TableText"/>
              <w:rPr>
                <w:rFonts w:cs="Arial"/>
              </w:rPr>
            </w:pPr>
            <w:r w:rsidRPr="00B90988">
              <w:rPr>
                <w:rFonts w:cs="Arial"/>
              </w:rPr>
              <w:t>MENU TEXT (#1)</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MENU TEXT</w:instrText>
            </w:r>
            <w:r w:rsidR="00233EE7" w:rsidRPr="004C08B6">
              <w:rPr>
                <w:rFonts w:ascii="Times New Roman" w:hAnsi="Times New Roman"/>
                <w:sz w:val="24"/>
              </w:rPr>
              <w:instrText xml:space="preserve"> (#1)</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MENU TEXT (#1)</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65A881A1" w14:textId="77777777" w:rsidR="001D6B73" w:rsidRPr="00B90988" w:rsidRDefault="001D6B73" w:rsidP="00854747">
            <w:pPr>
              <w:pStyle w:val="TableText"/>
              <w:rPr>
                <w:rFonts w:cs="Arial"/>
              </w:rPr>
            </w:pPr>
            <w:r w:rsidRPr="00B90988">
              <w:rPr>
                <w:rFonts w:cs="Arial"/>
              </w:rPr>
              <w:t>Since there is never a menu prompt for a server</w:t>
            </w:r>
            <w:r w:rsidR="00D9237C" w:rsidRPr="00B90988">
              <w:rPr>
                <w:rFonts w:cs="Arial"/>
              </w:rPr>
              <w:t xml:space="preserve"> option</w:t>
            </w:r>
            <w:r w:rsidRPr="00B90988">
              <w:rPr>
                <w:rFonts w:cs="Arial"/>
              </w:rPr>
              <w:t xml:space="preserve">, this field should instead contain an accurate description of what this server </w:t>
            </w:r>
            <w:r w:rsidR="00D9237C" w:rsidRPr="00B90988">
              <w:rPr>
                <w:rFonts w:cs="Arial"/>
              </w:rPr>
              <w:t xml:space="preserve">option </w:t>
            </w:r>
            <w:r w:rsidRPr="00B90988">
              <w:rPr>
                <w:rFonts w:cs="Arial"/>
              </w:rPr>
              <w:t xml:space="preserve">does, as it is used by the server </w:t>
            </w:r>
            <w:r w:rsidR="007C0F74" w:rsidRPr="00B90988">
              <w:rPr>
                <w:rFonts w:cs="Arial"/>
              </w:rPr>
              <w:t>request</w:t>
            </w:r>
            <w:r w:rsidRPr="00B90988">
              <w:rPr>
                <w:rFonts w:cs="Arial"/>
              </w:rPr>
              <w:t xml:space="preserve"> in error messages, bulletins, and MailMan replies. It should be 3 to 50 characters in length.</w:t>
            </w:r>
          </w:p>
        </w:tc>
      </w:tr>
      <w:tr w:rsidR="001D6B73" w:rsidRPr="00B90988" w14:paraId="2D0A9399" w14:textId="77777777">
        <w:tc>
          <w:tcPr>
            <w:tcW w:w="3366" w:type="dxa"/>
          </w:tcPr>
          <w:p w14:paraId="6E22ACAF" w14:textId="77777777" w:rsidR="001D6B73" w:rsidRPr="00B90988" w:rsidRDefault="001D6B73" w:rsidP="00233EE7">
            <w:pPr>
              <w:pStyle w:val="TableText"/>
              <w:rPr>
                <w:rFonts w:cs="Arial"/>
              </w:rPr>
            </w:pPr>
            <w:r w:rsidRPr="00B90988">
              <w:rPr>
                <w:rFonts w:cs="Arial"/>
              </w:rPr>
              <w:t>OUT OF ORDER MESSAGE (#2)</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OUT OF ORDER MESSAGE</w:instrText>
            </w:r>
            <w:r w:rsidR="00233EE7" w:rsidRPr="004C08B6">
              <w:rPr>
                <w:rFonts w:ascii="Times New Roman" w:hAnsi="Times New Roman"/>
                <w:sz w:val="24"/>
              </w:rPr>
              <w:instrText xml:space="preserve"> (#2)</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OUT OF ORDER MESSAGE (#2)</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43479ACD" w14:textId="77777777" w:rsidR="001D6B73" w:rsidRPr="00B90988" w:rsidRDefault="001D6B73" w:rsidP="00233EE7">
            <w:pPr>
              <w:pStyle w:val="TableText"/>
              <w:rPr>
                <w:rFonts w:cs="Arial"/>
              </w:rPr>
            </w:pPr>
            <w:r w:rsidRPr="00B90988">
              <w:rPr>
                <w:rFonts w:cs="Arial"/>
              </w:rPr>
              <w:t>If this field contains between 1 and 80 characters</w:t>
            </w:r>
            <w:r w:rsidR="0041480C" w:rsidRPr="00B90988">
              <w:rPr>
                <w:rFonts w:cs="Arial"/>
              </w:rPr>
              <w:t xml:space="preserve"> of text, the server </w:t>
            </w:r>
            <w:r w:rsidR="00D9237C" w:rsidRPr="00B90988">
              <w:rPr>
                <w:rFonts w:cs="Arial"/>
              </w:rPr>
              <w:t xml:space="preserve">option </w:t>
            </w:r>
            <w:r w:rsidR="0041480C" w:rsidRPr="00B90988">
              <w:rPr>
                <w:rFonts w:cs="Arial"/>
              </w:rPr>
              <w:t xml:space="preserve">is placed </w:t>
            </w:r>
            <w:r w:rsidR="00666840">
              <w:rPr>
                <w:rFonts w:cs="Arial"/>
              </w:rPr>
              <w:t>“</w:t>
            </w:r>
            <w:r w:rsidR="0041480C" w:rsidRPr="00B90988">
              <w:rPr>
                <w:rFonts w:cs="Arial"/>
              </w:rPr>
              <w:t>out of order</w:t>
            </w:r>
            <w:r w:rsidR="00666840">
              <w:rPr>
                <w:rFonts w:cs="Arial"/>
              </w:rPr>
              <w:t>”</w:t>
            </w:r>
            <w:r w:rsidRPr="00B90988">
              <w:rPr>
                <w:rFonts w:cs="Arial"/>
              </w:rPr>
              <w:t xml:space="preserve"> and </w:t>
            </w:r>
            <w:r w:rsidR="00427B8C">
              <w:rPr>
                <w:rFonts w:cs="Arial"/>
              </w:rPr>
              <w:t>is</w:t>
            </w:r>
            <w:r w:rsidRPr="00B90988">
              <w:rPr>
                <w:rFonts w:cs="Arial"/>
              </w:rPr>
              <w:t xml:space="preserve"> </w:t>
            </w:r>
            <w:r w:rsidRPr="00B90988">
              <w:rPr>
                <w:rFonts w:cs="Arial"/>
                <w:i/>
              </w:rPr>
              <w:t>not</w:t>
            </w:r>
            <w:r w:rsidRPr="00B90988">
              <w:rPr>
                <w:rFonts w:cs="Arial"/>
              </w:rPr>
              <w:t xml:space="preserve"> activated by a server request. The message itself is included in bu</w:t>
            </w:r>
            <w:r w:rsidR="00D9237C" w:rsidRPr="00B90988">
              <w:rPr>
                <w:rFonts w:cs="Arial"/>
              </w:rPr>
              <w:t>lletins or MailMan replies that</w:t>
            </w:r>
            <w:r w:rsidRPr="00B90988">
              <w:rPr>
                <w:rFonts w:cs="Arial"/>
              </w:rPr>
              <w:t xml:space="preserve"> report the failure.</w:t>
            </w:r>
          </w:p>
        </w:tc>
      </w:tr>
      <w:tr w:rsidR="001D6B73" w:rsidRPr="00B90988" w14:paraId="5D803A87" w14:textId="77777777">
        <w:trPr>
          <w:cantSplit/>
        </w:trPr>
        <w:tc>
          <w:tcPr>
            <w:tcW w:w="3366" w:type="dxa"/>
          </w:tcPr>
          <w:p w14:paraId="09CD285B" w14:textId="77777777" w:rsidR="001D6B73" w:rsidRPr="00B90988" w:rsidRDefault="001D6B73" w:rsidP="00233EE7">
            <w:pPr>
              <w:pStyle w:val="TableText"/>
              <w:rPr>
                <w:rFonts w:cs="Arial"/>
              </w:rPr>
            </w:pPr>
            <w:r w:rsidRPr="00B90988">
              <w:rPr>
                <w:rFonts w:cs="Arial"/>
              </w:rPr>
              <w:t>LOCK (#3)</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LOCK</w:instrText>
            </w:r>
            <w:r w:rsidR="00233EE7" w:rsidRPr="004C08B6">
              <w:rPr>
                <w:rFonts w:ascii="Times New Roman" w:hAnsi="Times New Roman"/>
                <w:sz w:val="24"/>
              </w:rPr>
              <w:instrText xml:space="preserve"> (#3)</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LOCK (#3)</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1E91E162" w14:textId="77777777" w:rsidR="001D6B73" w:rsidRPr="00B90988" w:rsidRDefault="001D6B73" w:rsidP="005C1689">
            <w:pPr>
              <w:pStyle w:val="TableText"/>
              <w:rPr>
                <w:rFonts w:cs="Arial"/>
              </w:rPr>
            </w:pPr>
            <w:r w:rsidRPr="00B90988">
              <w:rPr>
                <w:rFonts w:cs="Arial"/>
              </w:rPr>
              <w:t>Since server</w:t>
            </w:r>
            <w:r w:rsidR="00D9237C" w:rsidRPr="00B90988">
              <w:rPr>
                <w:rFonts w:cs="Arial"/>
              </w:rPr>
              <w:t xml:space="preserve"> option</w:t>
            </w:r>
            <w:r w:rsidRPr="00B90988">
              <w:rPr>
                <w:rFonts w:cs="Arial"/>
              </w:rPr>
              <w:t>s have no online user associated with them, the existence of a lock in this field prevents the execution of a server</w:t>
            </w:r>
            <w:r w:rsidR="00D9237C" w:rsidRPr="00B90988">
              <w:rPr>
                <w:rFonts w:cs="Arial"/>
              </w:rPr>
              <w:t xml:space="preserve"> option</w:t>
            </w:r>
            <w:r w:rsidRPr="00B90988">
              <w:rPr>
                <w:rFonts w:cs="Arial"/>
              </w:rPr>
              <w:t xml:space="preserve">, much like an </w:t>
            </w:r>
            <w:r w:rsidR="00BE2AF5" w:rsidRPr="00B90988">
              <w:rPr>
                <w:rFonts w:cs="Arial"/>
              </w:rPr>
              <w:t>OUT OF ORDER MESSAGE</w:t>
            </w:r>
            <w:r w:rsidRPr="00B90988">
              <w:rPr>
                <w:rFonts w:cs="Arial"/>
              </w:rPr>
              <w:t>. The u</w:t>
            </w:r>
            <w:r w:rsidR="00520D40" w:rsidRPr="00B90988">
              <w:rPr>
                <w:rFonts w:cs="Arial"/>
              </w:rPr>
              <w:t>ser for all server</w:t>
            </w:r>
            <w:r w:rsidR="00D9237C" w:rsidRPr="00B90988">
              <w:rPr>
                <w:rFonts w:cs="Arial"/>
              </w:rPr>
              <w:t xml:space="preserve"> option</w:t>
            </w:r>
            <w:r w:rsidR="00520D40" w:rsidRPr="00B90988">
              <w:rPr>
                <w:rFonts w:cs="Arial"/>
              </w:rPr>
              <w:t>s is the PostM</w:t>
            </w:r>
            <w:r w:rsidRPr="00B90988">
              <w:rPr>
                <w:rFonts w:cs="Arial"/>
              </w:rPr>
              <w:t>aster. The originator of a server request is recorded, however, in the return address variable.</w:t>
            </w:r>
          </w:p>
        </w:tc>
      </w:tr>
      <w:tr w:rsidR="001D6B73" w:rsidRPr="00B90988" w14:paraId="2F741392" w14:textId="77777777">
        <w:tc>
          <w:tcPr>
            <w:tcW w:w="3366" w:type="dxa"/>
          </w:tcPr>
          <w:p w14:paraId="1B52234A" w14:textId="77777777" w:rsidR="001D6B73" w:rsidRPr="00B90988" w:rsidRDefault="001D6B73" w:rsidP="00233EE7">
            <w:pPr>
              <w:pStyle w:val="TableText"/>
              <w:rPr>
                <w:rFonts w:cs="Arial"/>
              </w:rPr>
            </w:pPr>
            <w:r w:rsidRPr="00B90988">
              <w:rPr>
                <w:rFonts w:cs="Arial"/>
              </w:rPr>
              <w:t>DESCRIPTION (#3.5)</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DESCRIPTION</w:instrText>
            </w:r>
            <w:r w:rsidR="00233EE7" w:rsidRPr="004C08B6">
              <w:rPr>
                <w:rFonts w:ascii="Times New Roman" w:hAnsi="Times New Roman"/>
                <w:sz w:val="24"/>
              </w:rPr>
              <w:instrText xml:space="preserve"> (#3.5)</w:instrText>
            </w:r>
            <w:r w:rsidR="00274CF1" w:rsidRPr="004C08B6">
              <w:rPr>
                <w:rFonts w:ascii="Times New Roman" w:hAnsi="Times New Roman"/>
                <w:sz w:val="24"/>
              </w:rPr>
              <w:instrText xml:space="preserve"> Field</w:instrText>
            </w:r>
            <w:r w:rsidR="0072073F"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580C" w:rsidRPr="004C08B6">
              <w:rPr>
                <w:rFonts w:ascii="Times New Roman" w:hAnsi="Times New Roman"/>
                <w:sz w:val="24"/>
              </w:rPr>
              <w:instrText>Fields</w:instrText>
            </w:r>
            <w:r w:rsidR="00274CF1" w:rsidRPr="004C08B6">
              <w:rPr>
                <w:rFonts w:ascii="Times New Roman" w:hAnsi="Times New Roman"/>
                <w:sz w:val="24"/>
              </w:rPr>
              <w:instrText>:DESCRIPTION (#3.5)</w:instrText>
            </w:r>
            <w:r w:rsidR="0072073F"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392083FB" w14:textId="77777777" w:rsidR="001D6B73" w:rsidRPr="00B90988" w:rsidRDefault="001D6B73" w:rsidP="005C1689">
            <w:pPr>
              <w:pStyle w:val="TableText"/>
              <w:rPr>
                <w:rFonts w:cs="Arial"/>
              </w:rPr>
            </w:pPr>
            <w:r w:rsidRPr="00B90988">
              <w:rPr>
                <w:rFonts w:cs="Arial"/>
              </w:rPr>
              <w:t xml:space="preserve">This </w:t>
            </w:r>
            <w:r w:rsidR="000940A3" w:rsidRPr="00B90988">
              <w:rPr>
                <w:rFonts w:cs="Arial"/>
              </w:rPr>
              <w:t>word-processing</w:t>
            </w:r>
            <w:r w:rsidRPr="00B90988">
              <w:rPr>
                <w:rFonts w:cs="Arial"/>
              </w:rPr>
              <w:t xml:space="preserve"> field should contain an extensive description of the server </w:t>
            </w:r>
            <w:r w:rsidR="00D9237C" w:rsidRPr="00B90988">
              <w:rPr>
                <w:rFonts w:cs="Arial"/>
              </w:rPr>
              <w:t xml:space="preserve">option </w:t>
            </w:r>
            <w:r w:rsidR="00FC6763">
              <w:rPr>
                <w:rFonts w:cs="Arial"/>
              </w:rPr>
              <w:t>intended for the local site m</w:t>
            </w:r>
            <w:r w:rsidRPr="00B90988">
              <w:rPr>
                <w:rFonts w:cs="Arial"/>
              </w:rPr>
              <w:t xml:space="preserve">anager and </w:t>
            </w:r>
            <w:r w:rsidR="00FC6763">
              <w:t>system administrators</w:t>
            </w:r>
            <w:r w:rsidRPr="00B90988">
              <w:rPr>
                <w:rFonts w:cs="Arial"/>
              </w:rPr>
              <w:t xml:space="preserve">. The description should include an exact description of what the server </w:t>
            </w:r>
            <w:r w:rsidR="00D9237C" w:rsidRPr="00B90988">
              <w:rPr>
                <w:rFonts w:cs="Arial"/>
              </w:rPr>
              <w:t xml:space="preserve">option </w:t>
            </w:r>
            <w:r w:rsidRPr="00B90988">
              <w:rPr>
                <w:rFonts w:cs="Arial"/>
              </w:rPr>
              <w:t>does and the resources it requires.</w:t>
            </w:r>
          </w:p>
        </w:tc>
      </w:tr>
      <w:tr w:rsidR="001D6B73" w:rsidRPr="00B90988" w14:paraId="396760B9" w14:textId="77777777">
        <w:tc>
          <w:tcPr>
            <w:tcW w:w="3366" w:type="dxa"/>
          </w:tcPr>
          <w:p w14:paraId="131F8449" w14:textId="77777777" w:rsidR="001D6B73" w:rsidRPr="00B90988" w:rsidRDefault="001D6B73" w:rsidP="00233EE7">
            <w:pPr>
              <w:pStyle w:val="TableText"/>
              <w:rPr>
                <w:rFonts w:cs="Arial"/>
              </w:rPr>
            </w:pPr>
            <w:r w:rsidRPr="00B90988">
              <w:rPr>
                <w:rFonts w:cs="Arial"/>
              </w:rPr>
              <w:t>PRIORITY (#3.8)</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PRIORITY</w:instrText>
            </w:r>
            <w:r w:rsidR="00233EE7" w:rsidRPr="004C08B6">
              <w:rPr>
                <w:rFonts w:ascii="Times New Roman" w:hAnsi="Times New Roman"/>
                <w:sz w:val="24"/>
              </w:rPr>
              <w:instrText xml:space="preserve"> (#3.8)</w:instrText>
            </w:r>
            <w:r w:rsidR="00274CF1" w:rsidRPr="004C08B6">
              <w:rPr>
                <w:rFonts w:ascii="Times New Roman" w:hAnsi="Times New Roman"/>
                <w:sz w:val="24"/>
              </w:rPr>
              <w:instrText xml:space="preserve"> Field</w:instrText>
            </w:r>
            <w:r w:rsidR="00A915BD" w:rsidRPr="004C08B6">
              <w:rPr>
                <w:rFonts w:ascii="Times New Roman" w:hAnsi="Times New Roman"/>
                <w:sz w:val="24"/>
              </w:rPr>
              <w:instrText>:Server</w:instrText>
            </w:r>
            <w:r w:rsidR="007C0F74" w:rsidRPr="004C08B6">
              <w:rPr>
                <w:rFonts w:ascii="Times New Roman" w:hAnsi="Times New Roman"/>
                <w:sz w:val="24"/>
              </w:rPr>
              <w:instrText xml:space="preserve"> Option</w:instrText>
            </w:r>
            <w:r w:rsidR="00A915BD" w:rsidRPr="004C08B6">
              <w:rPr>
                <w:rFonts w:ascii="Times New Roman" w:hAnsi="Times New Roman"/>
                <w:sz w:val="24"/>
              </w:rPr>
              <w:instrText>s</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580C" w:rsidRPr="004C08B6">
              <w:rPr>
                <w:rFonts w:ascii="Times New Roman" w:hAnsi="Times New Roman"/>
                <w:sz w:val="24"/>
              </w:rPr>
              <w:instrText>Fields</w:instrText>
            </w:r>
            <w:r w:rsidR="00274CF1" w:rsidRPr="004C08B6">
              <w:rPr>
                <w:rFonts w:ascii="Times New Roman" w:hAnsi="Times New Roman"/>
                <w:sz w:val="24"/>
              </w:rPr>
              <w:instrText>:PRIORITY (#3.8)</w:instrText>
            </w:r>
            <w:r w:rsidR="00A915BD" w:rsidRPr="004C08B6">
              <w:rPr>
                <w:rFonts w:ascii="Times New Roman" w:hAnsi="Times New Roman"/>
                <w:sz w:val="24"/>
              </w:rPr>
              <w:instrText>:Server</w:instrText>
            </w:r>
            <w:r w:rsidR="007C0F74" w:rsidRPr="004C08B6">
              <w:rPr>
                <w:rFonts w:ascii="Times New Roman" w:hAnsi="Times New Roman"/>
                <w:sz w:val="24"/>
              </w:rPr>
              <w:instrText xml:space="preserve"> Option</w:instrText>
            </w:r>
            <w:r w:rsidR="00A915BD" w:rsidRPr="004C08B6">
              <w:rPr>
                <w:rFonts w:ascii="Times New Roman" w:hAnsi="Times New Roman"/>
                <w:sz w:val="24"/>
              </w:rPr>
              <w:instrText>s</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3B22997F" w14:textId="77777777" w:rsidR="001D6B73" w:rsidRPr="00B90988" w:rsidRDefault="001D6B73" w:rsidP="005C1689">
            <w:pPr>
              <w:pStyle w:val="TableText"/>
              <w:rPr>
                <w:rFonts w:cs="Arial"/>
              </w:rPr>
            </w:pPr>
            <w:r w:rsidRPr="00B90988">
              <w:rPr>
                <w:rFonts w:cs="Arial"/>
              </w:rPr>
              <w:t xml:space="preserve">This field determines the priority at which the server </w:t>
            </w:r>
            <w:r w:rsidR="00D9237C" w:rsidRPr="00B90988">
              <w:rPr>
                <w:rFonts w:cs="Arial"/>
              </w:rPr>
              <w:t xml:space="preserve">option </w:t>
            </w:r>
            <w:r w:rsidRPr="00B90988">
              <w:rPr>
                <w:rFonts w:cs="Arial"/>
              </w:rPr>
              <w:t>runs.</w:t>
            </w:r>
          </w:p>
        </w:tc>
      </w:tr>
      <w:tr w:rsidR="001D6B73" w:rsidRPr="00B90988" w14:paraId="3EAAD243" w14:textId="77777777">
        <w:tc>
          <w:tcPr>
            <w:tcW w:w="3366" w:type="dxa"/>
          </w:tcPr>
          <w:p w14:paraId="4DF66CE7" w14:textId="77777777" w:rsidR="001D6B73" w:rsidRPr="00B90988" w:rsidRDefault="001D6B73" w:rsidP="00233EE7">
            <w:pPr>
              <w:pStyle w:val="TableText"/>
              <w:rPr>
                <w:rFonts w:cs="Arial"/>
              </w:rPr>
            </w:pPr>
            <w:r w:rsidRPr="00B90988">
              <w:rPr>
                <w:rFonts w:cs="Arial"/>
              </w:rPr>
              <w:t>TIMES/DAYS PROHIBITED (#3.91)</w:t>
            </w:r>
            <w:r w:rsidR="00233EE7">
              <w:rPr>
                <w:rFonts w:cs="Arial"/>
              </w:rPr>
              <w:t xml:space="preserve"> Multiple</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TIMES/DAYS PROHIBITED</w:instrText>
            </w:r>
            <w:r w:rsidR="00233EE7" w:rsidRPr="004C08B6">
              <w:rPr>
                <w:rFonts w:ascii="Times New Roman" w:hAnsi="Times New Roman"/>
                <w:sz w:val="24"/>
              </w:rPr>
              <w:instrText xml:space="preserve"> (#3.91)</w:instrText>
            </w:r>
            <w:r w:rsidR="00274CF1" w:rsidRPr="004C08B6">
              <w:rPr>
                <w:rFonts w:ascii="Times New Roman" w:hAnsi="Times New Roman"/>
                <w:sz w:val="24"/>
              </w:rPr>
              <w:instrText xml:space="preserve"> </w:instrText>
            </w:r>
            <w:r w:rsidR="00233EE7" w:rsidRPr="004C08B6">
              <w:rPr>
                <w:rFonts w:ascii="Times New Roman" w:hAnsi="Times New Roman"/>
                <w:sz w:val="24"/>
              </w:rPr>
              <w:instrText xml:space="preserve">Multiple </w:instrText>
            </w:r>
            <w:r w:rsidR="00274CF1" w:rsidRPr="004C08B6">
              <w:rPr>
                <w:rFonts w:ascii="Times New Roman" w:hAnsi="Times New Roman"/>
                <w:sz w:val="24"/>
              </w:rPr>
              <w:instrText>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TIMES/DAYS PROHIBITED (#3.91)</w:instrText>
            </w:r>
            <w:r w:rsidR="00233EE7" w:rsidRPr="004C08B6">
              <w:rPr>
                <w:rFonts w:ascii="Times New Roman" w:hAnsi="Times New Roman"/>
                <w:sz w:val="24"/>
              </w:rPr>
              <w:instrText xml:space="preserve"> </w:instrText>
            </w:r>
            <w:r w:rsidR="00045CEA" w:rsidRPr="004C08B6">
              <w:rPr>
                <w:rFonts w:ascii="Times New Roman" w:hAnsi="Times New Roman"/>
                <w:sz w:val="24"/>
              </w:rPr>
              <w:instrText>Multip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01BCAFA4" w14:textId="77777777" w:rsidR="001D6B73" w:rsidRPr="00B90988" w:rsidRDefault="001D6B73" w:rsidP="00233EE7">
            <w:pPr>
              <w:pStyle w:val="TableText"/>
              <w:rPr>
                <w:rFonts w:cs="Arial"/>
              </w:rPr>
            </w:pPr>
            <w:r w:rsidRPr="00B90988">
              <w:rPr>
                <w:rFonts w:cs="Arial"/>
              </w:rPr>
              <w:t xml:space="preserve">This </w:t>
            </w:r>
            <w:r w:rsidR="00233EE7">
              <w:rPr>
                <w:rFonts w:cs="Arial"/>
              </w:rPr>
              <w:t>M</w:t>
            </w:r>
            <w:r w:rsidRPr="00B90988">
              <w:rPr>
                <w:rFonts w:cs="Arial"/>
              </w:rPr>
              <w:t xml:space="preserve">ultiple allows the local </w:t>
            </w:r>
            <w:r w:rsidR="00FC6763">
              <w:t>system administrators</w:t>
            </w:r>
            <w:r w:rsidRPr="00B90988">
              <w:rPr>
                <w:rFonts w:cs="Arial"/>
              </w:rPr>
              <w:t xml:space="preserve"> to control the days and times during which the server request is honored. If data is entered </w:t>
            </w:r>
            <w:r w:rsidR="00D9237C" w:rsidRPr="00B90988">
              <w:rPr>
                <w:rFonts w:cs="Arial"/>
              </w:rPr>
              <w:t>that</w:t>
            </w:r>
            <w:r w:rsidRPr="00B90988">
              <w:rPr>
                <w:rFonts w:cs="Arial"/>
              </w:rPr>
              <w:t xml:space="preserve"> prevents the server </w:t>
            </w:r>
            <w:r w:rsidR="00D9237C" w:rsidRPr="00B90988">
              <w:rPr>
                <w:rFonts w:cs="Arial"/>
              </w:rPr>
              <w:t xml:space="preserve">option </w:t>
            </w:r>
            <w:r w:rsidRPr="00B90988">
              <w:rPr>
                <w:rFonts w:cs="Arial"/>
              </w:rPr>
              <w:t xml:space="preserve">from being honored immediately, the software determines the next available time slice that is </w:t>
            </w:r>
            <w:r w:rsidRPr="00321770">
              <w:rPr>
                <w:rFonts w:cs="Arial"/>
                <w:i/>
              </w:rPr>
              <w:t>not</w:t>
            </w:r>
            <w:r w:rsidRPr="00B90988">
              <w:rPr>
                <w:rFonts w:cs="Arial"/>
              </w:rPr>
              <w:t xml:space="preserve"> prohibited and queues the request for that time. Server</w:t>
            </w:r>
            <w:r w:rsidR="00D9237C" w:rsidRPr="00B90988">
              <w:rPr>
                <w:rFonts w:cs="Arial"/>
              </w:rPr>
              <w:t xml:space="preserve"> option</w:t>
            </w:r>
            <w:r w:rsidRPr="00B90988">
              <w:rPr>
                <w:rFonts w:cs="Arial"/>
              </w:rPr>
              <w:t xml:space="preserve">s that are marked </w:t>
            </w:r>
            <w:r w:rsidRPr="00321770">
              <w:rPr>
                <w:rFonts w:cs="Arial"/>
                <w:b/>
              </w:rPr>
              <w:t>R</w:t>
            </w:r>
            <w:r w:rsidRPr="00B90988">
              <w:rPr>
                <w:rFonts w:cs="Arial"/>
              </w:rPr>
              <w:t xml:space="preserve"> for Run Immediately in the SERVER ACTION field</w:t>
            </w:r>
            <w:r w:rsidR="0041480C" w:rsidRPr="004C08B6">
              <w:rPr>
                <w:rFonts w:ascii="Times New Roman" w:hAnsi="Times New Roman"/>
                <w:sz w:val="24"/>
              </w:rPr>
              <w:fldChar w:fldCharType="begin"/>
            </w:r>
            <w:r w:rsidR="0041480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1480C" w:rsidRPr="004C08B6">
              <w:rPr>
                <w:rFonts w:ascii="Times New Roman" w:hAnsi="Times New Roman"/>
                <w:sz w:val="24"/>
              </w:rPr>
              <w:instrText>SERVER ACTION</w:instrText>
            </w:r>
            <w:r w:rsidR="00233EE7" w:rsidRPr="004C08B6">
              <w:rPr>
                <w:rFonts w:ascii="Times New Roman" w:hAnsi="Times New Roman"/>
                <w:sz w:val="24"/>
              </w:rPr>
              <w:instrText xml:space="preserve"> (#221)</w:instrText>
            </w:r>
            <w:r w:rsidR="0041480C"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41480C" w:rsidRPr="004C08B6">
              <w:rPr>
                <w:rFonts w:ascii="Times New Roman" w:hAnsi="Times New Roman"/>
                <w:sz w:val="24"/>
              </w:rPr>
              <w:instrText xml:space="preserve"> </w:instrText>
            </w:r>
            <w:r w:rsidR="0041480C" w:rsidRPr="004C08B6">
              <w:rPr>
                <w:rFonts w:ascii="Times New Roman" w:hAnsi="Times New Roman"/>
                <w:sz w:val="24"/>
              </w:rPr>
              <w:fldChar w:fldCharType="end"/>
            </w:r>
            <w:r w:rsidR="0041480C" w:rsidRPr="004C08B6">
              <w:rPr>
                <w:rFonts w:ascii="Times New Roman" w:hAnsi="Times New Roman"/>
                <w:sz w:val="24"/>
              </w:rPr>
              <w:fldChar w:fldCharType="begin"/>
            </w:r>
            <w:r w:rsidR="0041480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1480C" w:rsidRPr="004C08B6">
              <w:rPr>
                <w:rFonts w:ascii="Times New Roman" w:hAnsi="Times New Roman"/>
                <w:sz w:val="24"/>
              </w:rPr>
              <w:instrText>Fields:SERVER ACTION (#221)</w:instrText>
            </w:r>
            <w:r w:rsidR="00666840" w:rsidRPr="004C08B6">
              <w:rPr>
                <w:rFonts w:ascii="Times New Roman" w:hAnsi="Times New Roman"/>
                <w:sz w:val="24"/>
              </w:rPr>
              <w:instrText>”</w:instrText>
            </w:r>
            <w:r w:rsidR="0041480C" w:rsidRPr="004C08B6">
              <w:rPr>
                <w:rFonts w:ascii="Times New Roman" w:hAnsi="Times New Roman"/>
                <w:sz w:val="24"/>
              </w:rPr>
              <w:instrText xml:space="preserve"> </w:instrText>
            </w:r>
            <w:r w:rsidR="0041480C" w:rsidRPr="004C08B6">
              <w:rPr>
                <w:rFonts w:ascii="Times New Roman" w:hAnsi="Times New Roman"/>
                <w:sz w:val="24"/>
              </w:rPr>
              <w:fldChar w:fldCharType="end"/>
            </w:r>
            <w:r w:rsidRPr="00B90988">
              <w:rPr>
                <w:rFonts w:cs="Arial"/>
              </w:rPr>
              <w:t xml:space="preserve"> are instead queued to run at the next non-prohibited time period.</w:t>
            </w:r>
          </w:p>
        </w:tc>
      </w:tr>
      <w:tr w:rsidR="001D6B73" w:rsidRPr="00B90988" w14:paraId="17DA5116" w14:textId="77777777">
        <w:tc>
          <w:tcPr>
            <w:tcW w:w="3366" w:type="dxa"/>
          </w:tcPr>
          <w:p w14:paraId="3A512A36" w14:textId="77777777" w:rsidR="001D6B73" w:rsidRPr="00B90988" w:rsidRDefault="001D6B73" w:rsidP="00233EE7">
            <w:pPr>
              <w:pStyle w:val="TableText"/>
              <w:rPr>
                <w:rFonts w:cs="Arial"/>
              </w:rPr>
            </w:pPr>
            <w:r w:rsidRPr="00B90988">
              <w:rPr>
                <w:rFonts w:cs="Arial"/>
              </w:rPr>
              <w:t>TYPE (#4)</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TYPE</w:instrText>
            </w:r>
            <w:r w:rsidR="00233EE7" w:rsidRPr="004C08B6">
              <w:rPr>
                <w:rFonts w:ascii="Times New Roman" w:hAnsi="Times New Roman"/>
                <w:sz w:val="24"/>
              </w:rPr>
              <w:instrText xml:space="preserve"> (#4)</w:instrText>
            </w:r>
            <w:r w:rsidR="00274CF1" w:rsidRPr="004C08B6">
              <w:rPr>
                <w:rFonts w:ascii="Times New Roman" w:hAnsi="Times New Roman"/>
                <w:sz w:val="24"/>
              </w:rPr>
              <w:instrText xml:space="preserve"> Field</w:instrText>
            </w:r>
            <w:r w:rsidR="00D910BD"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TYPE (#4)</w:instrText>
            </w:r>
            <w:r w:rsidR="00D910BD"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56CD2A3D" w14:textId="147FDE87" w:rsidR="001D6B73" w:rsidRPr="00B90988" w:rsidRDefault="001D6B73" w:rsidP="00427B8C">
            <w:pPr>
              <w:pStyle w:val="TableText"/>
              <w:rPr>
                <w:rFonts w:cs="Arial"/>
              </w:rPr>
            </w:pPr>
            <w:r w:rsidRPr="00B90988">
              <w:rPr>
                <w:rFonts w:cs="Arial"/>
              </w:rPr>
              <w:t xml:space="preserve">This field </w:t>
            </w:r>
            <w:r w:rsidR="00077A3D" w:rsidRPr="00B90988">
              <w:rPr>
                <w:rFonts w:cs="Arial"/>
                <w:i/>
              </w:rPr>
              <w:t>must</w:t>
            </w:r>
            <w:r w:rsidRPr="00B90988">
              <w:rPr>
                <w:rFonts w:cs="Arial"/>
              </w:rPr>
              <w:t xml:space="preserve"> always contain the code </w:t>
            </w:r>
            <w:r w:rsidR="00666840">
              <w:rPr>
                <w:rFonts w:cs="Arial"/>
              </w:rPr>
              <w:t>“</w:t>
            </w:r>
            <w:r w:rsidRPr="00B90988">
              <w:rPr>
                <w:rFonts w:cs="Arial"/>
                <w:b/>
              </w:rPr>
              <w:t>s</w:t>
            </w:r>
            <w:r w:rsidR="00666840">
              <w:rPr>
                <w:rFonts w:cs="Arial"/>
              </w:rPr>
              <w:t>”</w:t>
            </w:r>
            <w:r w:rsidR="007C0F74" w:rsidRPr="00B90988">
              <w:rPr>
                <w:rFonts w:cs="Arial"/>
              </w:rPr>
              <w:t xml:space="preserve"> for s</w:t>
            </w:r>
            <w:r w:rsidRPr="00B90988">
              <w:rPr>
                <w:rFonts w:cs="Arial"/>
              </w:rPr>
              <w:t>erver</w:t>
            </w:r>
            <w:r w:rsidR="007C0F74" w:rsidRPr="00B90988">
              <w:rPr>
                <w:rFonts w:cs="Arial"/>
              </w:rPr>
              <w:t>-type</w:t>
            </w:r>
            <w:r w:rsidRPr="00B90988">
              <w:rPr>
                <w:rFonts w:cs="Arial"/>
              </w:rPr>
              <w:t xml:space="preserve"> </w:t>
            </w:r>
            <w:r w:rsidR="006111F8" w:rsidRPr="00B90988">
              <w:rPr>
                <w:rFonts w:cs="Arial"/>
              </w:rPr>
              <w:t>option,</w:t>
            </w:r>
            <w:r w:rsidR="007C0F74" w:rsidRPr="00B90988">
              <w:rPr>
                <w:rFonts w:cs="Arial"/>
              </w:rPr>
              <w:t xml:space="preserve"> </w:t>
            </w:r>
            <w:r w:rsidRPr="00B90988">
              <w:rPr>
                <w:rFonts w:cs="Arial"/>
              </w:rPr>
              <w:t xml:space="preserve">or the request </w:t>
            </w:r>
            <w:r w:rsidR="00427B8C">
              <w:rPr>
                <w:rFonts w:cs="Arial"/>
              </w:rPr>
              <w:t>is</w:t>
            </w:r>
            <w:r w:rsidRPr="00B90988">
              <w:rPr>
                <w:rFonts w:cs="Arial"/>
              </w:rPr>
              <w:t xml:space="preserve"> denied and an error </w:t>
            </w:r>
            <w:r w:rsidR="00427B8C">
              <w:rPr>
                <w:rFonts w:cs="Arial"/>
              </w:rPr>
              <w:t>r</w:t>
            </w:r>
            <w:r w:rsidRPr="00B90988">
              <w:rPr>
                <w:rFonts w:cs="Arial"/>
              </w:rPr>
              <w:t>esult</w:t>
            </w:r>
            <w:r w:rsidR="00427B8C">
              <w:rPr>
                <w:rFonts w:cs="Arial"/>
              </w:rPr>
              <w:t>s</w:t>
            </w:r>
            <w:r w:rsidRPr="00B90988">
              <w:rPr>
                <w:rFonts w:cs="Arial"/>
              </w:rPr>
              <w:t>.</w:t>
            </w:r>
          </w:p>
        </w:tc>
      </w:tr>
      <w:tr w:rsidR="0041480C" w:rsidRPr="00B90988" w14:paraId="7F67E9D4" w14:textId="77777777">
        <w:tc>
          <w:tcPr>
            <w:tcW w:w="3366" w:type="dxa"/>
          </w:tcPr>
          <w:p w14:paraId="2D657430" w14:textId="77777777" w:rsidR="0041480C" w:rsidRPr="00B90988" w:rsidRDefault="0041480C" w:rsidP="00233EE7">
            <w:pPr>
              <w:pStyle w:val="TableText"/>
              <w:rPr>
                <w:rFonts w:cs="Arial"/>
              </w:rPr>
            </w:pPr>
            <w:r w:rsidRPr="00B90988">
              <w:rPr>
                <w:rFonts w:cs="Arial"/>
              </w:rPr>
              <w:t>EXIT ACTION (#1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EXIT ACTION</w:instrText>
            </w:r>
            <w:r w:rsidR="00233EE7" w:rsidRPr="004C08B6">
              <w:rPr>
                <w:rFonts w:ascii="Times New Roman" w:hAnsi="Times New Roman"/>
                <w:sz w:val="24"/>
              </w:rPr>
              <w:instrText xml:space="preserve"> (#1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EXIT ACTION (#1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6120" w:type="dxa"/>
          </w:tcPr>
          <w:p w14:paraId="28271BF2" w14:textId="77777777" w:rsidR="0041480C" w:rsidRPr="00B90988" w:rsidRDefault="0041480C" w:rsidP="005C1689">
            <w:pPr>
              <w:pStyle w:val="TableText"/>
              <w:rPr>
                <w:rFonts w:cs="Arial"/>
              </w:rPr>
            </w:pPr>
            <w:r w:rsidRPr="00B90988">
              <w:rPr>
                <w:rFonts w:cs="Arial"/>
              </w:rPr>
              <w:t xml:space="preserve">The M code stored in this field is executed just before the server </w:t>
            </w:r>
            <w:r w:rsidR="00D9237C" w:rsidRPr="00B90988">
              <w:rPr>
                <w:rFonts w:cs="Arial"/>
              </w:rPr>
              <w:t xml:space="preserve">option </w:t>
            </w:r>
            <w:r w:rsidRPr="00B90988">
              <w:rPr>
                <w:rFonts w:cs="Arial"/>
              </w:rPr>
              <w:t>exits.</w:t>
            </w:r>
          </w:p>
        </w:tc>
      </w:tr>
      <w:tr w:rsidR="001D6B73" w:rsidRPr="00B90988" w14:paraId="32A14B55" w14:textId="77777777">
        <w:tc>
          <w:tcPr>
            <w:tcW w:w="3366" w:type="dxa"/>
          </w:tcPr>
          <w:p w14:paraId="50825ED4" w14:textId="77777777" w:rsidR="001D6B73" w:rsidRPr="00B90988" w:rsidRDefault="001D6B73" w:rsidP="00233EE7">
            <w:pPr>
              <w:pStyle w:val="TableText"/>
              <w:rPr>
                <w:rFonts w:cs="Arial"/>
              </w:rPr>
            </w:pPr>
            <w:r w:rsidRPr="00B90988">
              <w:rPr>
                <w:rFonts w:cs="Arial"/>
              </w:rPr>
              <w:t>ENTRY ACTION (#20)</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ENTRY ACTION</w:instrText>
            </w:r>
            <w:r w:rsidR="00233EE7" w:rsidRPr="004C08B6">
              <w:rPr>
                <w:rFonts w:ascii="Times New Roman" w:hAnsi="Times New Roman"/>
                <w:sz w:val="24"/>
              </w:rPr>
              <w:instrText xml:space="preserve"> (#20)</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ENTRY ACTION (#20)</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347CCBC0" w14:textId="77777777" w:rsidR="001D6B73" w:rsidRPr="00B90988" w:rsidRDefault="001D6B73" w:rsidP="005C1689">
            <w:pPr>
              <w:pStyle w:val="TableText"/>
              <w:rPr>
                <w:rFonts w:cs="Arial"/>
              </w:rPr>
            </w:pPr>
            <w:r w:rsidRPr="00B90988">
              <w:rPr>
                <w:rFonts w:cs="Arial"/>
              </w:rPr>
              <w:t xml:space="preserve">The M code in this field is executed if the server request is honored. If, as with other options, the variable </w:t>
            </w:r>
            <w:r w:rsidRPr="001E14C1">
              <w:rPr>
                <w:rFonts w:cs="Arial"/>
                <w:b/>
              </w:rPr>
              <w:t>XQUIT</w:t>
            </w:r>
            <w:r w:rsidR="005477C9" w:rsidRPr="004C08B6">
              <w:rPr>
                <w:rFonts w:ascii="Times New Roman" w:hAnsi="Times New Roman"/>
                <w:sz w:val="24"/>
              </w:rPr>
              <w:fldChar w:fldCharType="begin"/>
            </w:r>
            <w:r w:rsidR="005477C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5477C9" w:rsidRPr="004C08B6">
              <w:rPr>
                <w:rFonts w:ascii="Times New Roman" w:hAnsi="Times New Roman"/>
                <w:sz w:val="24"/>
              </w:rPr>
              <w:instrText>XQUIT Variable</w:instrText>
            </w:r>
            <w:r w:rsidR="00666840" w:rsidRPr="004C08B6">
              <w:rPr>
                <w:rFonts w:ascii="Times New Roman" w:hAnsi="Times New Roman"/>
                <w:sz w:val="24"/>
              </w:rPr>
              <w:instrText>”</w:instrText>
            </w:r>
            <w:r w:rsidR="005477C9" w:rsidRPr="004C08B6">
              <w:rPr>
                <w:rFonts w:ascii="Times New Roman" w:hAnsi="Times New Roman"/>
                <w:sz w:val="24"/>
              </w:rPr>
              <w:instrText xml:space="preserve"> </w:instrText>
            </w:r>
            <w:r w:rsidR="005477C9" w:rsidRPr="004C08B6">
              <w:rPr>
                <w:rFonts w:ascii="Times New Roman" w:hAnsi="Times New Roman"/>
                <w:sz w:val="24"/>
              </w:rPr>
              <w:fldChar w:fldCharType="end"/>
            </w:r>
            <w:r w:rsidR="005477C9" w:rsidRPr="004C08B6">
              <w:rPr>
                <w:rFonts w:ascii="Times New Roman" w:hAnsi="Times New Roman"/>
                <w:sz w:val="24"/>
              </w:rPr>
              <w:fldChar w:fldCharType="begin"/>
            </w:r>
            <w:r w:rsidR="005477C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5477C9" w:rsidRPr="004C08B6">
              <w:rPr>
                <w:rFonts w:ascii="Times New Roman" w:hAnsi="Times New Roman"/>
                <w:sz w:val="24"/>
              </w:rPr>
              <w:instrText>Variables:XQ</w:instrText>
            </w:r>
            <w:r w:rsidR="002419C8" w:rsidRPr="004C08B6">
              <w:rPr>
                <w:rFonts w:ascii="Times New Roman" w:hAnsi="Times New Roman"/>
                <w:sz w:val="24"/>
              </w:rPr>
              <w:instrText>UIT</w:instrText>
            </w:r>
            <w:r w:rsidR="00666840" w:rsidRPr="004C08B6">
              <w:rPr>
                <w:rFonts w:ascii="Times New Roman" w:hAnsi="Times New Roman"/>
                <w:sz w:val="24"/>
              </w:rPr>
              <w:instrText>”</w:instrText>
            </w:r>
            <w:r w:rsidR="005477C9" w:rsidRPr="004C08B6">
              <w:rPr>
                <w:rFonts w:ascii="Times New Roman" w:hAnsi="Times New Roman"/>
                <w:sz w:val="24"/>
              </w:rPr>
              <w:instrText xml:space="preserve"> </w:instrText>
            </w:r>
            <w:r w:rsidR="005477C9" w:rsidRPr="004C08B6">
              <w:rPr>
                <w:rFonts w:ascii="Times New Roman" w:hAnsi="Times New Roman"/>
                <w:sz w:val="24"/>
              </w:rPr>
              <w:fldChar w:fldCharType="end"/>
            </w:r>
            <w:r w:rsidRPr="00B90988">
              <w:rPr>
                <w:rFonts w:cs="Arial"/>
              </w:rPr>
              <w:t xml:space="preserve"> exists after the Entry Action is executed, the request is terminated at that point and an error is generated.</w:t>
            </w:r>
          </w:p>
        </w:tc>
      </w:tr>
      <w:tr w:rsidR="0041480C" w:rsidRPr="00B90988" w14:paraId="230E0D4D" w14:textId="77777777">
        <w:tc>
          <w:tcPr>
            <w:tcW w:w="3366" w:type="dxa"/>
          </w:tcPr>
          <w:p w14:paraId="70D3D9C3" w14:textId="77777777" w:rsidR="0041480C" w:rsidRPr="00B90988" w:rsidRDefault="0041480C" w:rsidP="00233EE7">
            <w:pPr>
              <w:pStyle w:val="TableText"/>
              <w:rPr>
                <w:rFonts w:cs="Arial"/>
              </w:rPr>
            </w:pPr>
            <w:r w:rsidRPr="00B90988">
              <w:rPr>
                <w:rFonts w:cs="Arial"/>
              </w:rPr>
              <w:t>ROUTINE (#2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ROUTINE</w:instrText>
            </w:r>
            <w:r w:rsidR="00233EE7" w:rsidRPr="004C08B6">
              <w:rPr>
                <w:rFonts w:ascii="Times New Roman" w:hAnsi="Times New Roman"/>
                <w:sz w:val="24"/>
              </w:rPr>
              <w:instrText xml:space="preserve"> (#2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ROUTINE (#2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6120" w:type="dxa"/>
          </w:tcPr>
          <w:p w14:paraId="0A55FE89" w14:textId="77777777" w:rsidR="001E14C1" w:rsidRDefault="0041480C" w:rsidP="001E14C1">
            <w:pPr>
              <w:pStyle w:val="TableText"/>
              <w:rPr>
                <w:rFonts w:cs="Arial"/>
              </w:rPr>
            </w:pPr>
            <w:r w:rsidRPr="00B90988">
              <w:rPr>
                <w:rFonts w:cs="Arial"/>
              </w:rPr>
              <w:t xml:space="preserve">If there is a routine name in this field in </w:t>
            </w:r>
            <w:r w:rsidR="001E14C1">
              <w:rPr>
                <w:rFonts w:cs="Arial"/>
              </w:rPr>
              <w:t xml:space="preserve">any of the following </w:t>
            </w:r>
            <w:r w:rsidRPr="00B90988">
              <w:rPr>
                <w:rFonts w:cs="Arial"/>
              </w:rPr>
              <w:t>forms</w:t>
            </w:r>
            <w:r w:rsidR="001E14C1" w:rsidRPr="00B90988">
              <w:rPr>
                <w:rFonts w:cs="Arial"/>
              </w:rPr>
              <w:t>, the routine is run</w:t>
            </w:r>
            <w:r w:rsidR="001E14C1">
              <w:rPr>
                <w:rFonts w:cs="Arial"/>
              </w:rPr>
              <w:t>:</w:t>
            </w:r>
          </w:p>
          <w:p w14:paraId="20128871" w14:textId="77777777" w:rsidR="001E14C1" w:rsidRDefault="0041480C" w:rsidP="001E14C1">
            <w:pPr>
              <w:pStyle w:val="TableListBullet"/>
            </w:pPr>
            <w:r w:rsidRPr="00B90988">
              <w:t>ROUTINE</w:t>
            </w:r>
          </w:p>
          <w:p w14:paraId="02091326" w14:textId="77777777" w:rsidR="001E14C1" w:rsidRDefault="0041480C" w:rsidP="001E14C1">
            <w:pPr>
              <w:pStyle w:val="TableListBullet"/>
            </w:pPr>
            <w:r w:rsidRPr="00B90988">
              <w:t>^ROUTINE</w:t>
            </w:r>
          </w:p>
          <w:p w14:paraId="31303FD8" w14:textId="77777777" w:rsidR="0041480C" w:rsidRPr="00B90988" w:rsidRDefault="0041480C" w:rsidP="001E14C1">
            <w:pPr>
              <w:pStyle w:val="TableListBullet"/>
            </w:pPr>
            <w:r w:rsidRPr="00B90988">
              <w:t>TAG^ROUTINE.</w:t>
            </w:r>
          </w:p>
        </w:tc>
      </w:tr>
      <w:tr w:rsidR="001D6B73" w:rsidRPr="00B90988" w14:paraId="1698E2BD" w14:textId="77777777">
        <w:tc>
          <w:tcPr>
            <w:tcW w:w="3366" w:type="dxa"/>
          </w:tcPr>
          <w:p w14:paraId="6D21068E" w14:textId="77777777" w:rsidR="001D6B73" w:rsidRPr="00B90988" w:rsidRDefault="001D6B73" w:rsidP="00233EE7">
            <w:pPr>
              <w:pStyle w:val="TableText"/>
              <w:rPr>
                <w:rFonts w:cs="Arial"/>
              </w:rPr>
            </w:pPr>
            <w:r w:rsidRPr="00B90988">
              <w:rPr>
                <w:rFonts w:cs="Arial"/>
              </w:rPr>
              <w:t>HEADER (#26)</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HEADER</w:instrText>
            </w:r>
            <w:r w:rsidR="00233EE7" w:rsidRPr="004C08B6">
              <w:rPr>
                <w:rFonts w:ascii="Times New Roman" w:hAnsi="Times New Roman"/>
                <w:sz w:val="24"/>
              </w:rPr>
              <w:instrText xml:space="preserve"> (#26)</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HEADER (#26)</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27056FA5" w14:textId="77777777" w:rsidR="001D6B73" w:rsidRPr="00B90988" w:rsidRDefault="001D6B73" w:rsidP="005C1689">
            <w:pPr>
              <w:pStyle w:val="TableText"/>
              <w:rPr>
                <w:rFonts w:cs="Arial"/>
              </w:rPr>
            </w:pPr>
            <w:r w:rsidRPr="00B90988">
              <w:rPr>
                <w:rFonts w:cs="Arial"/>
              </w:rPr>
              <w:t>This field of M code is executed, if it exists.</w:t>
            </w:r>
          </w:p>
        </w:tc>
      </w:tr>
      <w:tr w:rsidR="001D6B73" w:rsidRPr="00B90988" w14:paraId="2A3C85DF" w14:textId="77777777">
        <w:tc>
          <w:tcPr>
            <w:tcW w:w="3366" w:type="dxa"/>
          </w:tcPr>
          <w:p w14:paraId="023F1F51" w14:textId="77777777" w:rsidR="001D6B73" w:rsidRPr="00B90988" w:rsidRDefault="001D6B73" w:rsidP="00233EE7">
            <w:pPr>
              <w:pStyle w:val="TableText"/>
              <w:rPr>
                <w:rFonts w:cs="Arial"/>
              </w:rPr>
            </w:pPr>
            <w:r w:rsidRPr="00B90988">
              <w:rPr>
                <w:rFonts w:cs="Arial"/>
              </w:rPr>
              <w:t>SERVER BULLETIN (#220)</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SERVER BULLETIN</w:instrText>
            </w:r>
            <w:r w:rsidR="00233EE7" w:rsidRPr="004C08B6">
              <w:rPr>
                <w:rFonts w:ascii="Times New Roman" w:hAnsi="Times New Roman"/>
                <w:sz w:val="24"/>
              </w:rPr>
              <w:instrText xml:space="preserve"> (#220)</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SERVER BULLETIN (#220)</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4AA111CF" w14:textId="77777777" w:rsidR="00274CF1" w:rsidRPr="00B90988" w:rsidRDefault="001D6B73" w:rsidP="005C1689">
            <w:pPr>
              <w:pStyle w:val="TableText"/>
              <w:rPr>
                <w:rFonts w:cs="Arial"/>
              </w:rPr>
            </w:pPr>
            <w:r w:rsidRPr="00B90988">
              <w:rPr>
                <w:rFonts w:cs="Arial"/>
              </w:rPr>
              <w:t>This field is a pointer to the BULLETIN</w:t>
            </w:r>
            <w:r w:rsidR="00276EDE" w:rsidRPr="00B90988">
              <w:rPr>
                <w:rFonts w:cs="Arial"/>
              </w:rPr>
              <w:t xml:space="preserve"> (#3.6)</w:t>
            </w:r>
            <w:r w:rsidRPr="00B90988">
              <w:rPr>
                <w:rFonts w:cs="Arial"/>
              </w:rPr>
              <w:t xml:space="preserve"> file</w:t>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BULLETIN</w:instrText>
            </w:r>
            <w:r w:rsidR="00276EDE" w:rsidRPr="004C08B6">
              <w:rPr>
                <w:rFonts w:ascii="Times New Roman" w:hAnsi="Times New Roman"/>
                <w:sz w:val="24"/>
              </w:rPr>
              <w:instrText xml:space="preserve"> (#3.6)</w:instrText>
            </w:r>
            <w:r w:rsidR="008A2C22"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8A2C22" w:rsidRPr="004C08B6">
              <w:rPr>
                <w:rFonts w:ascii="Times New Roman" w:hAnsi="Times New Roman"/>
                <w:sz w:val="24"/>
              </w:rPr>
              <w:instrText>BULLETIN (#3.6)</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Pr="00B90988">
              <w:rPr>
                <w:rFonts w:cs="Arial"/>
              </w:rPr>
              <w:t>; it indicates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to use to notify the local mail group of a server request on their system. If there is no bulletin entered in this field, the default bulletin XQSERVER</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XQSERVER Bulletin</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XQSERVER</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is used.</w:t>
            </w:r>
          </w:p>
          <w:p w14:paraId="20351290" w14:textId="77777777" w:rsidR="00274CF1" w:rsidRPr="00B90988" w:rsidRDefault="001D6B73" w:rsidP="005C1689">
            <w:pPr>
              <w:pStyle w:val="TableText"/>
              <w:rPr>
                <w:rFonts w:cs="Arial"/>
              </w:rPr>
            </w:pPr>
            <w:r w:rsidRPr="00B90988">
              <w:rPr>
                <w:rFonts w:cs="Arial"/>
              </w:rPr>
              <w:t>Unless there are pressing reasons to do otherwise, it is recommended that the default bulletin XQSERVER</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XQSERVER Bulletin</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XQSERVER</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be used by leaving the SERVER BULLETIN field blank.</w:t>
            </w:r>
          </w:p>
          <w:p w14:paraId="2F15D90F" w14:textId="77777777" w:rsidR="001D6B73" w:rsidRPr="00B90988" w:rsidRDefault="0001240C" w:rsidP="005C1689">
            <w:pPr>
              <w:pStyle w:val="TableText"/>
              <w:rPr>
                <w:rFonts w:cs="Arial"/>
              </w:rPr>
            </w:pPr>
            <w:r>
              <w:rPr>
                <w:rFonts w:cs="Arial"/>
              </w:rPr>
              <w:t xml:space="preserve">If the mail </w:t>
            </w:r>
            <w:r w:rsidR="008E1D7D">
              <w:rPr>
                <w:rFonts w:cs="Arial"/>
              </w:rPr>
              <w:t>groups</w:t>
            </w:r>
            <w:r w:rsidR="008E1D7D" w:rsidRPr="00B90988">
              <w:rPr>
                <w:rFonts w:cs="Arial"/>
              </w:rPr>
              <w:t xml:space="preserve"> pointed to by XQSERVER (or the bulletin pointed to in this field) do</w:t>
            </w:r>
            <w:r w:rsidR="001D6B73" w:rsidRPr="00B90988">
              <w:rPr>
                <w:rFonts w:cs="Arial"/>
              </w:rPr>
              <w:t xml:space="preserve"> </w:t>
            </w:r>
            <w:r w:rsidR="001D6B73" w:rsidRPr="00321770">
              <w:rPr>
                <w:rFonts w:cs="Arial"/>
                <w:i/>
              </w:rPr>
              <w:t>not</w:t>
            </w:r>
            <w:r w:rsidR="001D6B73" w:rsidRPr="00B90988">
              <w:rPr>
                <w:rFonts w:cs="Arial"/>
              </w:rPr>
              <w:t xml:space="preserve"> contain an active user (i.e.,</w:t>
            </w:r>
            <w:r w:rsidR="00FC10E3" w:rsidRPr="00B90988">
              <w:rPr>
                <w:rFonts w:cs="Arial"/>
              </w:rPr>
              <w:t> </w:t>
            </w:r>
            <w:r w:rsidR="001D6B73" w:rsidRPr="00B90988">
              <w:rPr>
                <w:rFonts w:cs="Arial"/>
              </w:rPr>
              <w:t>a user possessing a Verify code</w:t>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Verify Codes</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Codes:Verify</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001D6B73" w:rsidRPr="00B90988">
              <w:rPr>
                <w:rFonts w:cs="Arial"/>
              </w:rPr>
              <w:t xml:space="preserve"> and no effective TERMINATION DATE</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TERMINATION DATE Field</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Fields:TERMINATION DATE</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1D6B73" w:rsidRPr="00B90988">
              <w:rPr>
                <w:rFonts w:cs="Arial"/>
              </w:rPr>
              <w:t>) the software turns on auditing (i.e.,</w:t>
            </w:r>
            <w:r w:rsidR="00FC10E3" w:rsidRPr="00B90988">
              <w:rPr>
                <w:rFonts w:cs="Arial"/>
              </w:rPr>
              <w:t> </w:t>
            </w:r>
            <w:r w:rsidR="001D6B73" w:rsidRPr="00B90988">
              <w:rPr>
                <w:rFonts w:cs="Arial"/>
              </w:rPr>
              <w:t>SERVER AUDIT</w:t>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SERVER AUDIT</w:instrText>
            </w:r>
            <w:r w:rsidR="00233EE7" w:rsidRPr="004C08B6">
              <w:rPr>
                <w:rFonts w:ascii="Times New Roman" w:hAnsi="Times New Roman"/>
                <w:sz w:val="24"/>
              </w:rPr>
              <w:instrText xml:space="preserve"> (#223)</w:instrText>
            </w:r>
            <w:r w:rsidR="008A2C22"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Fields:SERVER AUDIT (#223)</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001D6B73" w:rsidRPr="00B90988">
              <w:rPr>
                <w:rFonts w:cs="Arial"/>
              </w:rPr>
              <w:t xml:space="preserve"> described below) and sends a MailMan message to the local Post</w:t>
            </w:r>
            <w:r w:rsidR="00D305DA" w:rsidRPr="00B90988">
              <w:rPr>
                <w:rFonts w:cs="Arial"/>
              </w:rPr>
              <w:t>M</w:t>
            </w:r>
            <w:r w:rsidR="001D6B73" w:rsidRPr="00B90988">
              <w:rPr>
                <w:rFonts w:cs="Arial"/>
              </w:rPr>
              <w:t>aster.</w:t>
            </w:r>
          </w:p>
          <w:p w14:paraId="7434D782" w14:textId="77777777" w:rsidR="001D6B73" w:rsidRPr="00AA600F" w:rsidRDefault="0015207B" w:rsidP="00427B8C">
            <w:pPr>
              <w:pStyle w:val="TableCaution"/>
            </w:pPr>
            <w:r>
              <w:rPr>
                <w:noProof/>
              </w:rPr>
              <w:drawing>
                <wp:inline distT="0" distB="0" distL="0" distR="0" wp14:anchorId="00814412" wp14:editId="7A1D1A9C">
                  <wp:extent cx="409575" cy="409575"/>
                  <wp:effectExtent l="0" t="0" r="9525" b="9525"/>
                  <wp:docPr id="151" name="Picture 15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AA600F">
              <w:t xml:space="preserve">CAUTION: The most common reason for server options not functioning is that there is no active user associated with the bulletin specified. For security reasons, server options </w:t>
            </w:r>
            <w:r w:rsidR="00427B8C">
              <w:t>do</w:t>
            </w:r>
            <w:r w:rsidR="00AA600F" w:rsidRPr="00AA600F">
              <w:t xml:space="preserve"> </w:t>
            </w:r>
            <w:r w:rsidR="00AA600F" w:rsidRPr="00AA600F">
              <w:rPr>
                <w:i/>
              </w:rPr>
              <w:t>not</w:t>
            </w:r>
            <w:r w:rsidR="00AA600F" w:rsidRPr="00AA600F">
              <w:t xml:space="preserve"> run without a locally defined active user associated with the chosen bulletin.</w:t>
            </w:r>
          </w:p>
        </w:tc>
      </w:tr>
      <w:tr w:rsidR="001D6B73" w:rsidRPr="00B90988" w14:paraId="2737B2DF" w14:textId="77777777">
        <w:trPr>
          <w:cantSplit/>
        </w:trPr>
        <w:tc>
          <w:tcPr>
            <w:tcW w:w="3366" w:type="dxa"/>
          </w:tcPr>
          <w:p w14:paraId="6EE8885C" w14:textId="77777777" w:rsidR="001D6B73" w:rsidRPr="00B90988" w:rsidRDefault="001D6B73" w:rsidP="00233EE7">
            <w:pPr>
              <w:pStyle w:val="TableText"/>
              <w:rPr>
                <w:rFonts w:cs="Arial"/>
              </w:rPr>
            </w:pPr>
            <w:r w:rsidRPr="00B90988">
              <w:rPr>
                <w:rFonts w:cs="Arial"/>
              </w:rPr>
              <w:t>SERVER ACTION (#221)</w:t>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SERVER ACTION</w:instrText>
            </w:r>
            <w:r w:rsidR="00233EE7" w:rsidRPr="004C08B6">
              <w:rPr>
                <w:rFonts w:ascii="Times New Roman" w:hAnsi="Times New Roman"/>
                <w:sz w:val="24"/>
              </w:rPr>
              <w:instrText xml:space="preserve"> (#221)</w:instrText>
            </w:r>
            <w:r w:rsidR="00274CF1"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r w:rsidR="00274CF1" w:rsidRPr="004C08B6">
              <w:rPr>
                <w:rFonts w:ascii="Times New Roman" w:hAnsi="Times New Roman"/>
                <w:sz w:val="24"/>
              </w:rPr>
              <w:fldChar w:fldCharType="begin"/>
            </w:r>
            <w:r w:rsidR="00274C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74CF1" w:rsidRPr="004C08B6">
              <w:rPr>
                <w:rFonts w:ascii="Times New Roman" w:hAnsi="Times New Roman"/>
                <w:sz w:val="24"/>
              </w:rPr>
              <w:instrText>Fields:SERVER ACTION (#221)</w:instrText>
            </w:r>
            <w:r w:rsidR="00666840" w:rsidRPr="004C08B6">
              <w:rPr>
                <w:rFonts w:ascii="Times New Roman" w:hAnsi="Times New Roman"/>
                <w:sz w:val="24"/>
              </w:rPr>
              <w:instrText>”</w:instrText>
            </w:r>
            <w:r w:rsidR="00274CF1" w:rsidRPr="004C08B6">
              <w:rPr>
                <w:rFonts w:ascii="Times New Roman" w:hAnsi="Times New Roman"/>
                <w:sz w:val="24"/>
              </w:rPr>
              <w:instrText xml:space="preserve"> </w:instrText>
            </w:r>
            <w:r w:rsidR="00274CF1" w:rsidRPr="004C08B6">
              <w:rPr>
                <w:rFonts w:ascii="Times New Roman" w:hAnsi="Times New Roman"/>
                <w:sz w:val="24"/>
              </w:rPr>
              <w:fldChar w:fldCharType="end"/>
            </w:r>
          </w:p>
        </w:tc>
        <w:tc>
          <w:tcPr>
            <w:tcW w:w="6120" w:type="dxa"/>
          </w:tcPr>
          <w:p w14:paraId="69C43525" w14:textId="05AE894E" w:rsidR="001D6B73" w:rsidRPr="00B90988" w:rsidRDefault="001D6B73" w:rsidP="000D5125">
            <w:pPr>
              <w:pStyle w:val="TableText"/>
              <w:rPr>
                <w:rFonts w:cs="Arial"/>
              </w:rPr>
            </w:pPr>
            <w:r w:rsidRPr="00B90988">
              <w:rPr>
                <w:rFonts w:cs="Arial"/>
              </w:rPr>
              <w:t xml:space="preserve">This SET OF CODES field allows the local </w:t>
            </w:r>
            <w:r w:rsidR="00FC6763">
              <w:t>system administrators</w:t>
            </w:r>
            <w:r w:rsidRPr="00B90988">
              <w:rPr>
                <w:rFonts w:cs="Arial"/>
              </w:rPr>
              <w:t xml:space="preserve"> to decide how a server request is to be treated</w:t>
            </w:r>
            <w:r w:rsidR="000A5246" w:rsidRPr="00B90988">
              <w:rPr>
                <w:rFonts w:cs="Arial"/>
              </w:rPr>
              <w:t xml:space="preserve"> (see </w:t>
            </w:r>
            <w:r w:rsidR="000D5125" w:rsidRPr="000D5125">
              <w:rPr>
                <w:rFonts w:cs="Arial"/>
                <w:color w:val="0000FF"/>
              </w:rPr>
              <w:fldChar w:fldCharType="begin"/>
            </w:r>
            <w:r w:rsidR="000D5125" w:rsidRPr="000D5125">
              <w:rPr>
                <w:rFonts w:cs="Arial"/>
                <w:color w:val="0000FF"/>
              </w:rPr>
              <w:instrText xml:space="preserve"> REF _Ref85858689 \h </w:instrText>
            </w:r>
            <w:r w:rsidR="000D5125">
              <w:rPr>
                <w:rFonts w:cs="Arial"/>
                <w:color w:val="0000FF"/>
              </w:rPr>
              <w:instrText xml:space="preserve"> \* MERGEFORMAT </w:instrText>
            </w:r>
            <w:r w:rsidR="000D5125" w:rsidRPr="000D5125">
              <w:rPr>
                <w:rFonts w:cs="Arial"/>
                <w:color w:val="0000FF"/>
              </w:rPr>
            </w:r>
            <w:r w:rsidR="000D5125" w:rsidRPr="000D5125">
              <w:rPr>
                <w:rFonts w:cs="Arial"/>
                <w:color w:val="0000FF"/>
              </w:rPr>
              <w:fldChar w:fldCharType="separate"/>
            </w:r>
            <w:r w:rsidR="00F43BA8" w:rsidRPr="00F43BA8">
              <w:rPr>
                <w:color w:val="0000FF"/>
                <w:u w:val="single"/>
              </w:rPr>
              <w:t xml:space="preserve">Table </w:t>
            </w:r>
            <w:r w:rsidR="00F43BA8" w:rsidRPr="00F43BA8">
              <w:rPr>
                <w:noProof/>
                <w:color w:val="0000FF"/>
                <w:u w:val="single"/>
              </w:rPr>
              <w:t>15</w:t>
            </w:r>
            <w:r w:rsidR="000D5125" w:rsidRPr="000D5125">
              <w:rPr>
                <w:rFonts w:cs="Arial"/>
                <w:color w:val="0000FF"/>
              </w:rPr>
              <w:fldChar w:fldCharType="end"/>
            </w:r>
            <w:r w:rsidR="000A5246" w:rsidRPr="00B90988">
              <w:rPr>
                <w:rFonts w:cs="Arial"/>
              </w:rPr>
              <w:t>).</w:t>
            </w:r>
          </w:p>
        </w:tc>
      </w:tr>
      <w:tr w:rsidR="001D6B73" w:rsidRPr="00B90988" w14:paraId="0F375D79" w14:textId="77777777">
        <w:tc>
          <w:tcPr>
            <w:tcW w:w="3366" w:type="dxa"/>
          </w:tcPr>
          <w:p w14:paraId="1ED5D41B" w14:textId="77777777" w:rsidR="001D6B73" w:rsidRPr="00B90988" w:rsidRDefault="001D6B73" w:rsidP="00233EE7">
            <w:pPr>
              <w:pStyle w:val="TableText"/>
              <w:rPr>
                <w:rFonts w:cs="Arial"/>
              </w:rPr>
            </w:pPr>
            <w:r w:rsidRPr="00B90988">
              <w:rPr>
                <w:rFonts w:cs="Arial"/>
              </w:rPr>
              <w:t>SERVER MAIL GROUP (#222)</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ERVER MAIL GROUP</w:instrText>
            </w:r>
            <w:r w:rsidR="00233EE7" w:rsidRPr="004C08B6">
              <w:rPr>
                <w:rFonts w:ascii="Times New Roman" w:hAnsi="Times New Roman"/>
                <w:sz w:val="24"/>
              </w:rPr>
              <w:instrText xml:space="preserve"> (#222)</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SERVER MAIL GROUP (#222)</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0C36C10A" w14:textId="77777777" w:rsidR="001D6B73" w:rsidRPr="00B90988" w:rsidRDefault="001D6B73" w:rsidP="005C1689">
            <w:pPr>
              <w:pStyle w:val="TableText"/>
              <w:rPr>
                <w:rFonts w:cs="Arial"/>
              </w:rPr>
            </w:pPr>
            <w:r w:rsidRPr="00B90988">
              <w:rPr>
                <w:rFonts w:cs="Arial"/>
              </w:rPr>
              <w:t>This field is a pointer to another mail group (the first is pointed to by X</w:t>
            </w:r>
            <w:r w:rsidR="007675CA" w:rsidRPr="00B90988">
              <w:rPr>
                <w:rFonts w:cs="Arial"/>
              </w:rPr>
              <w:t xml:space="preserve">QSERVER </w:t>
            </w:r>
            <w:r w:rsidR="00C372A8" w:rsidRPr="00B90988">
              <w:rPr>
                <w:rFonts w:cs="Arial"/>
              </w:rPr>
              <w:t>or</w:t>
            </w:r>
            <w:r w:rsidR="007675CA" w:rsidRPr="00B90988">
              <w:rPr>
                <w:rFonts w:cs="Arial"/>
              </w:rPr>
              <w:t xml:space="preserve">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7675CA" w:rsidRPr="00B90988">
              <w:rPr>
                <w:rFonts w:cs="Arial"/>
              </w:rPr>
              <w:t xml:space="preserve"> in F</w:t>
            </w:r>
            <w:r w:rsidRPr="00B90988">
              <w:rPr>
                <w:rFonts w:cs="Arial"/>
              </w:rPr>
              <w:t>ield #220</w:t>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SERVER BULLETIN</w:instrText>
            </w:r>
            <w:r w:rsidR="00233EE7" w:rsidRPr="004C08B6">
              <w:rPr>
                <w:rFonts w:ascii="Times New Roman" w:hAnsi="Times New Roman"/>
                <w:sz w:val="24"/>
              </w:rPr>
              <w:instrText xml:space="preserve"> (#220)</w:instrText>
            </w:r>
            <w:r w:rsidR="008A2C22"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008A2C22" w:rsidRPr="004C08B6">
              <w:rPr>
                <w:rFonts w:ascii="Times New Roman" w:hAnsi="Times New Roman"/>
                <w:sz w:val="24"/>
              </w:rPr>
              <w:fldChar w:fldCharType="begin"/>
            </w:r>
            <w:r w:rsidR="008A2C22" w:rsidRPr="004C08B6">
              <w:rPr>
                <w:rFonts w:ascii="Times New Roman" w:hAnsi="Times New Roman"/>
                <w:sz w:val="24"/>
              </w:rPr>
              <w:instrText xml:space="preserve"> XE </w:instrText>
            </w:r>
            <w:r w:rsidR="00666840" w:rsidRPr="004C08B6">
              <w:rPr>
                <w:rFonts w:ascii="Times New Roman" w:hAnsi="Times New Roman"/>
                <w:sz w:val="24"/>
              </w:rPr>
              <w:instrText>“</w:instrText>
            </w:r>
            <w:r w:rsidR="008A2C22" w:rsidRPr="004C08B6">
              <w:rPr>
                <w:rFonts w:ascii="Times New Roman" w:hAnsi="Times New Roman"/>
                <w:sz w:val="24"/>
              </w:rPr>
              <w:instrText>Fields:SERVER BULLETIN (#220)</w:instrText>
            </w:r>
            <w:r w:rsidR="00666840" w:rsidRPr="004C08B6">
              <w:rPr>
                <w:rFonts w:ascii="Times New Roman" w:hAnsi="Times New Roman"/>
                <w:sz w:val="24"/>
              </w:rPr>
              <w:instrText>”</w:instrText>
            </w:r>
            <w:r w:rsidR="008A2C22" w:rsidRPr="004C08B6">
              <w:rPr>
                <w:rFonts w:ascii="Times New Roman" w:hAnsi="Times New Roman"/>
                <w:sz w:val="24"/>
              </w:rPr>
              <w:instrText xml:space="preserve"> </w:instrText>
            </w:r>
            <w:r w:rsidR="008A2C22" w:rsidRPr="004C08B6">
              <w:rPr>
                <w:rFonts w:ascii="Times New Roman" w:hAnsi="Times New Roman"/>
                <w:sz w:val="24"/>
              </w:rPr>
              <w:fldChar w:fldCharType="end"/>
            </w:r>
            <w:r w:rsidRPr="00B90988">
              <w:rPr>
                <w:rFonts w:cs="Arial"/>
              </w:rPr>
              <w:t xml:space="preserve">) to which server </w:t>
            </w:r>
            <w:r w:rsidR="001F0F9D" w:rsidRPr="00B90988">
              <w:rPr>
                <w:rFonts w:cs="Arial"/>
              </w:rPr>
              <w:t xml:space="preserve">request </w:t>
            </w:r>
            <w:r w:rsidRPr="00B90988">
              <w:rPr>
                <w:rFonts w:cs="Arial"/>
              </w:rPr>
              <w:t>notifications are to be sent. The software no</w:t>
            </w:r>
            <w:r w:rsidR="00427B8C">
              <w:rPr>
                <w:rFonts w:cs="Arial"/>
              </w:rPr>
              <w:t>tifies</w:t>
            </w:r>
            <w:r w:rsidRPr="00B90988">
              <w:rPr>
                <w:rFonts w:cs="Arial"/>
              </w:rPr>
              <w:t xml:space="preserve"> all legitimate users in all mail groups pointed to. It is </w:t>
            </w:r>
            <w:r w:rsidRPr="00427B8C">
              <w:rPr>
                <w:rFonts w:cs="Arial"/>
                <w:i/>
              </w:rPr>
              <w:t>recommended</w:t>
            </w:r>
            <w:r w:rsidRPr="00B90988">
              <w:rPr>
                <w:rFonts w:cs="Arial"/>
              </w:rPr>
              <w:t xml:space="preserve"> that this field be left blank and a mail group be assigned the chosen bulletin instead.</w:t>
            </w:r>
          </w:p>
          <w:p w14:paraId="2B985D13" w14:textId="77777777" w:rsidR="001D6B73" w:rsidRPr="00AA600F" w:rsidRDefault="0015207B" w:rsidP="00427B8C">
            <w:pPr>
              <w:pStyle w:val="TableCaution"/>
            </w:pPr>
            <w:r>
              <w:rPr>
                <w:noProof/>
              </w:rPr>
              <w:drawing>
                <wp:inline distT="0" distB="0" distL="0" distR="0" wp14:anchorId="4992DC17" wp14:editId="221248AE">
                  <wp:extent cx="409575" cy="409575"/>
                  <wp:effectExtent l="0" t="0" r="9525" b="9525"/>
                  <wp:docPr id="152" name="Picture 15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E42F55">
              <w:t xml:space="preserve">CAUTION: Server options </w:t>
            </w:r>
            <w:r w:rsidR="00427B8C">
              <w:t>do</w:t>
            </w:r>
            <w:r w:rsidR="00AA600F" w:rsidRPr="00E42F55">
              <w:t xml:space="preserve"> </w:t>
            </w:r>
            <w:r w:rsidR="00AA600F" w:rsidRPr="00E42F55">
              <w:rPr>
                <w:i/>
              </w:rPr>
              <w:t>not</w:t>
            </w:r>
            <w:r w:rsidR="00AA600F" w:rsidRPr="00E42F55">
              <w:t xml:space="preserve"> work unless there is a local, active user associated with the specified mail group.</w:t>
            </w:r>
          </w:p>
        </w:tc>
      </w:tr>
      <w:tr w:rsidR="001D6B73" w:rsidRPr="00B90988" w14:paraId="1F11F9BC" w14:textId="77777777">
        <w:tc>
          <w:tcPr>
            <w:tcW w:w="3366" w:type="dxa"/>
          </w:tcPr>
          <w:p w14:paraId="5A09ADF1" w14:textId="77777777" w:rsidR="001D6B73" w:rsidRPr="00B90988" w:rsidRDefault="001D6B73" w:rsidP="00233EE7">
            <w:pPr>
              <w:pStyle w:val="TableText"/>
              <w:rPr>
                <w:rFonts w:cs="Arial"/>
              </w:rPr>
            </w:pPr>
            <w:r w:rsidRPr="00B90988">
              <w:rPr>
                <w:rFonts w:cs="Arial"/>
              </w:rPr>
              <w:t>SERVER AUDIT (#223)</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ERVER AUDIT</w:instrText>
            </w:r>
            <w:r w:rsidR="00233EE7" w:rsidRPr="004C08B6">
              <w:rPr>
                <w:rFonts w:ascii="Times New Roman" w:hAnsi="Times New Roman"/>
                <w:sz w:val="24"/>
              </w:rPr>
              <w:instrText xml:space="preserve"> (#223)</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SERVER AUDIT (#223)</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4062DF3A" w14:textId="77777777" w:rsidR="001D6B73" w:rsidRPr="00B90988" w:rsidRDefault="001D6B73" w:rsidP="005C1689">
            <w:pPr>
              <w:pStyle w:val="TableText"/>
              <w:rPr>
                <w:rFonts w:cs="Arial"/>
              </w:rPr>
            </w:pPr>
            <w:r w:rsidRPr="00B90988">
              <w:rPr>
                <w:rFonts w:cs="Arial"/>
              </w:rPr>
              <w:t xml:space="preserve">This field causes the server request to be audited in </w:t>
            </w:r>
            <w:r w:rsidR="007675CA" w:rsidRPr="00B90988">
              <w:rPr>
                <w:rFonts w:cs="Arial"/>
              </w:rPr>
              <w:t>the AUDIT LOG FOR OPTIONS</w:t>
            </w:r>
            <w:r w:rsidR="00276EDE" w:rsidRPr="00B90988">
              <w:rPr>
                <w:rFonts w:cs="Arial"/>
              </w:rPr>
              <w:t xml:space="preserve"> (#19.081)</w:t>
            </w:r>
            <w:r w:rsidR="007675CA" w:rsidRPr="00B90988">
              <w:rPr>
                <w:rFonts w:cs="Arial"/>
              </w:rPr>
              <w:t xml:space="preserve"> f</w:t>
            </w:r>
            <w:r w:rsidRPr="00B90988">
              <w:rPr>
                <w:rFonts w:cs="Arial"/>
              </w:rPr>
              <w:t>ile</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AUDIT LOG FOR OPTIONS</w:instrText>
            </w:r>
            <w:r w:rsidR="00276EDE" w:rsidRPr="004C08B6">
              <w:rPr>
                <w:rFonts w:ascii="Times New Roman" w:hAnsi="Times New Roman"/>
                <w:sz w:val="24"/>
              </w:rPr>
              <w:instrText xml:space="preserve"> (#19.081)</w:instrText>
            </w:r>
            <w:r w:rsidR="007675CA"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7675CA" w:rsidRPr="004C08B6">
              <w:rPr>
                <w:rFonts w:ascii="Times New Roman" w:hAnsi="Times New Roman"/>
                <w:sz w:val="24"/>
              </w:rPr>
              <w:instrText>AUDIT LOG FOR OPTIONS (#19.081)</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B0149" w:rsidRPr="004C08B6">
              <w:rPr>
                <w:rFonts w:ascii="Times New Roman" w:hAnsi="Times New Roman"/>
                <w:sz w:val="24"/>
              </w:rPr>
              <w:instrText>Logs:AUDIT LOG FOR OPTIONS</w:instrText>
            </w:r>
            <w:r w:rsidR="00276EDE" w:rsidRPr="004C08B6">
              <w:rPr>
                <w:rFonts w:ascii="Times New Roman" w:hAnsi="Times New Roman"/>
                <w:sz w:val="24"/>
              </w:rPr>
              <w:instrText xml:space="preserve"> (#19.081)</w:instrText>
            </w:r>
            <w:r w:rsidR="00DB0149"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r w:rsidRPr="00B90988">
              <w:rPr>
                <w:rFonts w:cs="Arial"/>
              </w:rPr>
              <w:t xml:space="preserve">. The default is </w:t>
            </w:r>
            <w:r w:rsidR="006B04FA" w:rsidRPr="006B04FA">
              <w:rPr>
                <w:rFonts w:cs="Arial"/>
                <w:b/>
              </w:rPr>
              <w:t>YES</w:t>
            </w:r>
            <w:r w:rsidRPr="00B90988">
              <w:rPr>
                <w:rFonts w:cs="Arial"/>
              </w:rPr>
              <w:t xml:space="preserve">. The information stored for an audited server </w:t>
            </w:r>
            <w:r w:rsidR="001F0F9D" w:rsidRPr="00B90988">
              <w:rPr>
                <w:rFonts w:cs="Arial"/>
              </w:rPr>
              <w:t xml:space="preserve">option </w:t>
            </w:r>
            <w:r w:rsidRPr="00B90988">
              <w:rPr>
                <w:rFonts w:cs="Arial"/>
              </w:rPr>
              <w:t>includes:</w:t>
            </w:r>
          </w:p>
          <w:p w14:paraId="2C1A8465" w14:textId="77777777" w:rsidR="001D6B73" w:rsidRPr="005C1689" w:rsidRDefault="001D6B73" w:rsidP="007B457D">
            <w:pPr>
              <w:pStyle w:val="TableListBullet"/>
            </w:pPr>
            <w:r w:rsidRPr="005C1689">
              <w:t>Option</w:t>
            </w:r>
            <w:r w:rsidR="001F0F9D" w:rsidRPr="005C1689">
              <w:t xml:space="preserve"> name</w:t>
            </w:r>
          </w:p>
          <w:p w14:paraId="1055E5BE" w14:textId="77777777" w:rsidR="001D6B73" w:rsidRPr="005C1689" w:rsidRDefault="007675CA" w:rsidP="007B457D">
            <w:pPr>
              <w:pStyle w:val="TableListBullet"/>
            </w:pPr>
            <w:r w:rsidRPr="005C1689">
              <w:t>User (always PostM</w:t>
            </w:r>
            <w:r w:rsidR="001F0F9D" w:rsidRPr="005C1689">
              <w:t>aster)</w:t>
            </w:r>
          </w:p>
          <w:p w14:paraId="4A5B75B3" w14:textId="77777777" w:rsidR="001D6B73" w:rsidRPr="005C1689" w:rsidRDefault="001F0F9D" w:rsidP="007B457D">
            <w:pPr>
              <w:pStyle w:val="TableListBullet"/>
            </w:pPr>
            <w:r w:rsidRPr="005C1689">
              <w:t>Device</w:t>
            </w:r>
          </w:p>
          <w:p w14:paraId="31BF3F67" w14:textId="77777777" w:rsidR="001D6B73" w:rsidRPr="005C1689" w:rsidRDefault="001F0F9D" w:rsidP="007B457D">
            <w:pPr>
              <w:pStyle w:val="TableListBullet"/>
            </w:pPr>
            <w:r w:rsidRPr="005C1689">
              <w:t>Job number</w:t>
            </w:r>
          </w:p>
          <w:p w14:paraId="10F01110" w14:textId="77777777" w:rsidR="001D6B73" w:rsidRPr="005C1689" w:rsidRDefault="001F0F9D" w:rsidP="007B457D">
            <w:pPr>
              <w:pStyle w:val="TableListBullet"/>
            </w:pPr>
            <w:r w:rsidRPr="005C1689">
              <w:t>Date/Time</w:t>
            </w:r>
          </w:p>
          <w:p w14:paraId="64CB4097" w14:textId="77777777" w:rsidR="001D6B73" w:rsidRPr="005C1689" w:rsidRDefault="001F0F9D" w:rsidP="007B457D">
            <w:pPr>
              <w:pStyle w:val="TableListBullet"/>
            </w:pPr>
            <w:r w:rsidRPr="005C1689">
              <w:t>CPU</w:t>
            </w:r>
          </w:p>
          <w:p w14:paraId="6479E062" w14:textId="77777777" w:rsidR="001D6B73" w:rsidRPr="005C1689" w:rsidRDefault="001F0F9D" w:rsidP="007B457D">
            <w:pPr>
              <w:pStyle w:val="TableListBullet"/>
            </w:pPr>
            <w:r w:rsidRPr="005C1689">
              <w:t>Message number</w:t>
            </w:r>
          </w:p>
          <w:p w14:paraId="32A1EF49" w14:textId="77777777" w:rsidR="001D6B73" w:rsidRPr="005C1689" w:rsidRDefault="001F0F9D" w:rsidP="007B457D">
            <w:pPr>
              <w:pStyle w:val="TableListBullet"/>
            </w:pPr>
            <w:r w:rsidRPr="005C1689">
              <w:t>Return address of sender</w:t>
            </w:r>
          </w:p>
          <w:p w14:paraId="09659BA4" w14:textId="77777777" w:rsidR="001D6B73" w:rsidRPr="005C1689" w:rsidRDefault="001F0F9D" w:rsidP="007B457D">
            <w:pPr>
              <w:pStyle w:val="TableListBullet"/>
            </w:pPr>
            <w:r w:rsidRPr="005C1689">
              <w:t>Subject of the message</w:t>
            </w:r>
          </w:p>
          <w:p w14:paraId="1A108712" w14:textId="77777777" w:rsidR="001D6B73" w:rsidRPr="005C1689" w:rsidRDefault="001F0F9D" w:rsidP="007B457D">
            <w:pPr>
              <w:pStyle w:val="TableListBullet"/>
            </w:pPr>
            <w:r w:rsidRPr="005C1689">
              <w:t>Error message</w:t>
            </w:r>
          </w:p>
          <w:p w14:paraId="50EECC28" w14:textId="77777777" w:rsidR="005D771F" w:rsidRDefault="005D771F" w:rsidP="005D771F">
            <w:pPr>
              <w:pStyle w:val="BodyText6"/>
            </w:pPr>
          </w:p>
          <w:p w14:paraId="071A82A0" w14:textId="24A7B59B" w:rsidR="001D6B73" w:rsidRPr="00B90988" w:rsidRDefault="001D6B73" w:rsidP="005C1689">
            <w:pPr>
              <w:pStyle w:val="TableText"/>
              <w:rPr>
                <w:rFonts w:cs="Arial"/>
              </w:rPr>
            </w:pPr>
            <w:r w:rsidRPr="00B90988">
              <w:rPr>
                <w:rFonts w:cs="Arial"/>
              </w:rPr>
              <w:t xml:space="preserve">A server </w:t>
            </w:r>
            <w:r w:rsidR="007A14ED" w:rsidRPr="00B90988">
              <w:rPr>
                <w:rFonts w:cs="Arial"/>
              </w:rPr>
              <w:t xml:space="preserve">option </w:t>
            </w:r>
            <w:r w:rsidRPr="00B90988">
              <w:rPr>
                <w:rFonts w:cs="Arial"/>
              </w:rPr>
              <w:t>can also be audited using the normal option audit</w:t>
            </w:r>
            <w:r w:rsidR="007675CA" w:rsidRPr="00B90988">
              <w:rPr>
                <w:rFonts w:cs="Arial"/>
              </w:rPr>
              <w:t>ing software. Auditing the PostM</w:t>
            </w:r>
            <w:r w:rsidRPr="00B90988">
              <w:rPr>
                <w:rFonts w:cs="Arial"/>
              </w:rPr>
              <w:t xml:space="preserve">aster or the namespace </w:t>
            </w:r>
            <w:r w:rsidR="00666840">
              <w:rPr>
                <w:rFonts w:cs="Arial"/>
              </w:rPr>
              <w:t>“</w:t>
            </w:r>
            <w:r w:rsidRPr="00B90988">
              <w:rPr>
                <w:rFonts w:cs="Arial"/>
              </w:rPr>
              <w:t>XQSRV</w:t>
            </w:r>
            <w:r w:rsidR="00666840">
              <w:rPr>
                <w:rFonts w:cs="Arial"/>
              </w:rPr>
              <w:t>”</w:t>
            </w:r>
            <w:r w:rsidR="00210918" w:rsidRPr="004C08B6">
              <w:rPr>
                <w:rFonts w:ascii="Times New Roman" w:hAnsi="Times New Roman"/>
                <w:sz w:val="24"/>
              </w:rPr>
              <w:fldChar w:fldCharType="begin"/>
            </w:r>
            <w:r w:rsidR="0021091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10918" w:rsidRPr="004C08B6">
              <w:rPr>
                <w:rFonts w:ascii="Times New Roman" w:hAnsi="Times New Roman"/>
                <w:sz w:val="24"/>
              </w:rPr>
              <w:instrText>XQSRV Namespace</w:instrText>
            </w:r>
            <w:r w:rsidR="00666840" w:rsidRPr="004C08B6">
              <w:rPr>
                <w:rFonts w:ascii="Times New Roman" w:hAnsi="Times New Roman"/>
                <w:sz w:val="24"/>
              </w:rPr>
              <w:instrText>”</w:instrText>
            </w:r>
            <w:r w:rsidR="00210918" w:rsidRPr="004C08B6">
              <w:rPr>
                <w:rFonts w:ascii="Times New Roman" w:hAnsi="Times New Roman"/>
                <w:sz w:val="24"/>
              </w:rPr>
              <w:instrText xml:space="preserve"> </w:instrText>
            </w:r>
            <w:r w:rsidR="00210918" w:rsidRPr="004C08B6">
              <w:rPr>
                <w:rFonts w:ascii="Times New Roman" w:hAnsi="Times New Roman"/>
                <w:sz w:val="24"/>
              </w:rPr>
              <w:fldChar w:fldCharType="end"/>
            </w:r>
            <w:r w:rsidR="00210918" w:rsidRPr="004C08B6">
              <w:rPr>
                <w:rFonts w:ascii="Times New Roman" w:hAnsi="Times New Roman"/>
                <w:sz w:val="24"/>
              </w:rPr>
              <w:fldChar w:fldCharType="begin"/>
            </w:r>
            <w:r w:rsidR="0021091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10918" w:rsidRPr="004C08B6">
              <w:rPr>
                <w:rFonts w:ascii="Times New Roman" w:hAnsi="Times New Roman"/>
                <w:sz w:val="24"/>
              </w:rPr>
              <w:instrText>Namespaces:XQSRV</w:instrText>
            </w:r>
            <w:r w:rsidR="00666840" w:rsidRPr="004C08B6">
              <w:rPr>
                <w:rFonts w:ascii="Times New Roman" w:hAnsi="Times New Roman"/>
                <w:sz w:val="24"/>
              </w:rPr>
              <w:instrText>”</w:instrText>
            </w:r>
            <w:r w:rsidR="00210918" w:rsidRPr="004C08B6">
              <w:rPr>
                <w:rFonts w:ascii="Times New Roman" w:hAnsi="Times New Roman"/>
                <w:sz w:val="24"/>
              </w:rPr>
              <w:instrText xml:space="preserve"> </w:instrText>
            </w:r>
            <w:r w:rsidR="00210918" w:rsidRPr="004C08B6">
              <w:rPr>
                <w:rFonts w:ascii="Times New Roman" w:hAnsi="Times New Roman"/>
                <w:sz w:val="24"/>
              </w:rPr>
              <w:fldChar w:fldCharType="end"/>
            </w:r>
            <w:r w:rsidR="00427B8C">
              <w:rPr>
                <w:rFonts w:cs="Arial"/>
              </w:rPr>
              <w:t xml:space="preserve"> </w:t>
            </w:r>
            <w:r w:rsidRPr="00B90988">
              <w:rPr>
                <w:rFonts w:cs="Arial"/>
              </w:rPr>
              <w:t>capture</w:t>
            </w:r>
            <w:r w:rsidR="00427B8C">
              <w:rPr>
                <w:rFonts w:cs="Arial"/>
              </w:rPr>
              <w:t>s</w:t>
            </w:r>
            <w:r w:rsidRPr="00B90988">
              <w:rPr>
                <w:rFonts w:cs="Arial"/>
              </w:rPr>
              <w:t xml:space="preserve"> all server requests.</w:t>
            </w:r>
          </w:p>
        </w:tc>
      </w:tr>
      <w:tr w:rsidR="001D6B73" w:rsidRPr="00B90988" w14:paraId="2888E2AE" w14:textId="77777777">
        <w:trPr>
          <w:cantSplit/>
        </w:trPr>
        <w:tc>
          <w:tcPr>
            <w:tcW w:w="3366" w:type="dxa"/>
          </w:tcPr>
          <w:p w14:paraId="0FA67153" w14:textId="77777777" w:rsidR="001D6B73" w:rsidRPr="00B90988" w:rsidRDefault="001D6B73" w:rsidP="005C1689">
            <w:pPr>
              <w:pStyle w:val="TableText"/>
              <w:rPr>
                <w:rFonts w:cs="Arial"/>
              </w:rPr>
            </w:pPr>
            <w:r w:rsidRPr="00B90988">
              <w:rPr>
                <w:rFonts w:cs="Arial"/>
              </w:rPr>
              <w:t>SUPPRESS BULLETIN (#224)</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UPPRESS BULLETIN Field(#224)</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SUPPRESS BULLETIN (#224)</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7F563053" w14:textId="77777777" w:rsidR="001D6B73" w:rsidRPr="00B90988" w:rsidRDefault="001D6B73" w:rsidP="00427B8C">
            <w:pPr>
              <w:pStyle w:val="TableText"/>
              <w:rPr>
                <w:rFonts w:cs="Arial"/>
              </w:rPr>
            </w:pPr>
            <w:r w:rsidRPr="00B90988">
              <w:rPr>
                <w:rFonts w:cs="Arial"/>
              </w:rPr>
              <w:t xml:space="preserve">If set to </w:t>
            </w:r>
            <w:r w:rsidR="00666840">
              <w:rPr>
                <w:rFonts w:cs="Arial"/>
              </w:rPr>
              <w:t>“</w:t>
            </w:r>
            <w:r w:rsidRPr="006B04FA">
              <w:rPr>
                <w:rFonts w:cs="Arial"/>
                <w:b/>
              </w:rPr>
              <w:t>Y</w:t>
            </w:r>
            <w:r w:rsidR="00666840">
              <w:rPr>
                <w:rFonts w:cs="Arial"/>
              </w:rPr>
              <w:t>”</w:t>
            </w:r>
            <w:r w:rsidRPr="00B90988">
              <w:rPr>
                <w:rFonts w:cs="Arial"/>
              </w:rPr>
              <w:t xml:space="preserve"> (</w:t>
            </w:r>
            <w:r w:rsidRPr="006B04FA">
              <w:rPr>
                <w:rFonts w:cs="Arial"/>
                <w:b/>
              </w:rPr>
              <w:t>YES</w:t>
            </w:r>
            <w:r w:rsidRPr="00B90988">
              <w:rPr>
                <w:rFonts w:cs="Arial"/>
              </w:rPr>
              <w:t>), it prevents a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from being sent under normal conditions. If there is an error or a possible security breach, a bulletin </w:t>
            </w:r>
            <w:r w:rsidR="00427B8C">
              <w:rPr>
                <w:rFonts w:cs="Arial"/>
              </w:rPr>
              <w:t>is</w:t>
            </w:r>
            <w:r w:rsidRPr="00B90988">
              <w:rPr>
                <w:rFonts w:cs="Arial"/>
              </w:rPr>
              <w:t xml:space="preserve"> still fired. If the field is </w:t>
            </w:r>
            <w:r w:rsidRPr="00B90988">
              <w:rPr>
                <w:rFonts w:cs="Arial"/>
                <w:i/>
              </w:rPr>
              <w:t>not</w:t>
            </w:r>
            <w:r w:rsidRPr="00B90988">
              <w:rPr>
                <w:rFonts w:cs="Arial"/>
              </w:rPr>
              <w:t xml:space="preserve"> filled in, it takes the default of </w:t>
            </w:r>
            <w:r w:rsidR="00666840">
              <w:rPr>
                <w:rFonts w:cs="Arial"/>
              </w:rPr>
              <w:t>“</w:t>
            </w:r>
            <w:r w:rsidRPr="00B90988">
              <w:rPr>
                <w:rFonts w:cs="Arial"/>
              </w:rPr>
              <w:t>N</w:t>
            </w:r>
            <w:r w:rsidR="007675CA" w:rsidRPr="00B90988">
              <w:rPr>
                <w:rFonts w:cs="Arial"/>
              </w:rPr>
              <w:t>,</w:t>
            </w:r>
            <w:r w:rsidR="00666840">
              <w:rPr>
                <w:rFonts w:cs="Arial"/>
              </w:rPr>
              <w:t>”</w:t>
            </w:r>
            <w:r w:rsidRPr="00B90988">
              <w:rPr>
                <w:rFonts w:cs="Arial"/>
              </w:rPr>
              <w:t xml:space="preserve"> which means that the sending of bulletins is </w:t>
            </w:r>
            <w:r w:rsidRPr="00B90988">
              <w:rPr>
                <w:rFonts w:cs="Arial"/>
                <w:i/>
              </w:rPr>
              <w:t>not</w:t>
            </w:r>
            <w:r w:rsidRPr="00B90988">
              <w:rPr>
                <w:rFonts w:cs="Arial"/>
              </w:rPr>
              <w:t xml:space="preserve"> suppressed.</w:t>
            </w:r>
          </w:p>
        </w:tc>
      </w:tr>
      <w:tr w:rsidR="001D6B73" w:rsidRPr="00B90988" w14:paraId="35DFCFAB" w14:textId="77777777">
        <w:tc>
          <w:tcPr>
            <w:tcW w:w="3366" w:type="dxa"/>
          </w:tcPr>
          <w:p w14:paraId="266CF0E0" w14:textId="77777777" w:rsidR="001D6B73" w:rsidRPr="00B90988" w:rsidRDefault="001D6B73" w:rsidP="00233EE7">
            <w:pPr>
              <w:pStyle w:val="TableText"/>
              <w:rPr>
                <w:rFonts w:cs="Arial"/>
              </w:rPr>
            </w:pPr>
            <w:r w:rsidRPr="00B90988">
              <w:rPr>
                <w:rFonts w:cs="Arial"/>
              </w:rPr>
              <w:t>SERVER REPLY (#225)</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ERVER REPLY</w:instrText>
            </w:r>
            <w:r w:rsidR="00233EE7" w:rsidRPr="004C08B6">
              <w:rPr>
                <w:rFonts w:ascii="Times New Roman" w:hAnsi="Times New Roman"/>
                <w:sz w:val="24"/>
              </w:rPr>
              <w:instrText xml:space="preserve"> (#225)</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SERVER REPLY (#225)</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3C6175AD" w14:textId="77777777" w:rsidR="001D6B73" w:rsidRPr="00B90988" w:rsidRDefault="001D6B73" w:rsidP="005C1689">
            <w:pPr>
              <w:pStyle w:val="TableText"/>
              <w:rPr>
                <w:rFonts w:cs="Arial"/>
              </w:rPr>
            </w:pPr>
            <w:r w:rsidRPr="00B90988">
              <w:rPr>
                <w:rFonts w:cs="Arial"/>
              </w:rPr>
              <w:t xml:space="preserve">This SET OF CODES controls the MailMan reply to a server request. The reply is a message returned to the user who has sent the server request and should </w:t>
            </w:r>
            <w:r w:rsidRPr="00321770">
              <w:rPr>
                <w:rFonts w:cs="Arial"/>
                <w:i/>
              </w:rPr>
              <w:t>not</w:t>
            </w:r>
            <w:r w:rsidRPr="00B90988">
              <w:rPr>
                <w:rFonts w:cs="Arial"/>
              </w:rPr>
              <w:t xml:space="preserve"> be confused with the local user to whom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rPr>
                <w:rFonts w:cs="Arial"/>
              </w:rPr>
              <w:t xml:space="preserve"> is addressed. If a reply is requested, the software uses the return address of the sender as supplied by MailMan to send a local or network reply.</w:t>
            </w:r>
          </w:p>
          <w:p w14:paraId="01EC3F73" w14:textId="3176F196" w:rsidR="001D6B73" w:rsidRPr="005C1689" w:rsidRDefault="0015207B" w:rsidP="00AA600F">
            <w:pPr>
              <w:pStyle w:val="TableNote"/>
            </w:pPr>
            <w:r>
              <w:rPr>
                <w:noProof/>
              </w:rPr>
              <w:drawing>
                <wp:inline distT="0" distB="0" distL="0" distR="0" wp14:anchorId="327B0B63" wp14:editId="35709614">
                  <wp:extent cx="304800" cy="304800"/>
                  <wp:effectExtent l="0" t="0" r="0" b="0"/>
                  <wp:docPr id="153" name="Picture 1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C1689" w:rsidRPr="005C1689">
              <w:t xml:space="preserve"> </w:t>
            </w:r>
            <w:r w:rsidR="00C40593" w:rsidRPr="005C1689">
              <w:rPr>
                <w:b/>
                <w:iCs/>
              </w:rPr>
              <w:t xml:space="preserve">REF: </w:t>
            </w:r>
            <w:r w:rsidR="001D6B73" w:rsidRPr="005C1689">
              <w:t>For an example of a server</w:t>
            </w:r>
            <w:r w:rsidR="001F0F9D" w:rsidRPr="005C1689">
              <w:t>-type</w:t>
            </w:r>
            <w:r w:rsidR="001D6B73" w:rsidRPr="005C1689">
              <w:t xml:space="preserve"> </w:t>
            </w:r>
            <w:r w:rsidR="001F0F9D" w:rsidRPr="005C1689">
              <w:t xml:space="preserve">option </w:t>
            </w:r>
            <w:r w:rsidR="001D6B73" w:rsidRPr="005C1689">
              <w:t>retur</w:t>
            </w:r>
            <w:r w:rsidR="001F0F9D" w:rsidRPr="005C1689">
              <w:t xml:space="preserve">n message, </w:t>
            </w:r>
            <w:r w:rsidR="00A842CD" w:rsidRPr="005C1689">
              <w:t>see</w:t>
            </w:r>
            <w:r w:rsidR="001F0F9D" w:rsidRPr="005C1689">
              <w:t xml:space="preserve"> the</w:t>
            </w:r>
            <w:r w:rsidR="001F0F9D" w:rsidRPr="009577FA">
              <w:t xml:space="preserve"> </w:t>
            </w:r>
            <w:r w:rsidR="009577FA" w:rsidRPr="009577FA">
              <w:rPr>
                <w:color w:val="0000FF"/>
              </w:rPr>
              <w:fldChar w:fldCharType="begin"/>
            </w:r>
            <w:r w:rsidR="009577FA" w:rsidRPr="009577FA">
              <w:rPr>
                <w:color w:val="0000FF"/>
              </w:rPr>
              <w:instrText xml:space="preserve"> REF _Ref85859947 \h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28</w:t>
            </w:r>
            <w:r w:rsidR="009577FA" w:rsidRPr="009577FA">
              <w:rPr>
                <w:color w:val="0000FF"/>
              </w:rPr>
              <w:fldChar w:fldCharType="end"/>
            </w:r>
            <w:r w:rsidR="001D6B73" w:rsidRPr="009577FA">
              <w:t>.</w:t>
            </w:r>
          </w:p>
          <w:p w14:paraId="5F4ACAD5" w14:textId="77777777" w:rsidR="001D6B73" w:rsidRPr="00B90988" w:rsidRDefault="001D6B73" w:rsidP="005C1689">
            <w:pPr>
              <w:pStyle w:val="TableText"/>
              <w:rPr>
                <w:rFonts w:cs="Arial"/>
              </w:rPr>
            </w:pPr>
            <w:r w:rsidRPr="00B90988">
              <w:rPr>
                <w:rFonts w:cs="Arial"/>
              </w:rPr>
              <w:t>The possible codes are:</w:t>
            </w:r>
          </w:p>
          <w:p w14:paraId="53544617" w14:textId="77777777" w:rsidR="001D6B73" w:rsidRPr="005C1689" w:rsidRDefault="001D6B73" w:rsidP="007B457D">
            <w:pPr>
              <w:pStyle w:val="TableListBullet"/>
            </w:pPr>
            <w:r w:rsidRPr="005C1689">
              <w:rPr>
                <w:b/>
                <w:bCs/>
              </w:rPr>
              <w:t>N</w:t>
            </w:r>
            <w:r w:rsidR="00E40BCF" w:rsidRPr="00E40BCF">
              <w:rPr>
                <w:b/>
              </w:rPr>
              <w:t>—</w:t>
            </w:r>
            <w:r w:rsidRPr="005C1689">
              <w:t>No reply is sent (the default).</w:t>
            </w:r>
          </w:p>
          <w:p w14:paraId="6311C2BC" w14:textId="77777777" w:rsidR="001D6B73" w:rsidRPr="005C1689" w:rsidRDefault="001D6B73" w:rsidP="007B457D">
            <w:pPr>
              <w:pStyle w:val="TableListBullet"/>
            </w:pPr>
            <w:r w:rsidRPr="005C1689">
              <w:rPr>
                <w:b/>
                <w:bCs/>
              </w:rPr>
              <w:t>E</w:t>
            </w:r>
            <w:r w:rsidR="00E40BCF" w:rsidRPr="00E40BCF">
              <w:rPr>
                <w:b/>
              </w:rPr>
              <w:t>—</w:t>
            </w:r>
            <w:r w:rsidRPr="005C1689">
              <w:t>A reply is sent to the return address of the sender only in the event of an error.</w:t>
            </w:r>
          </w:p>
          <w:p w14:paraId="3B689318" w14:textId="77777777" w:rsidR="001D6B73" w:rsidRPr="00E42F55" w:rsidRDefault="001D6B73" w:rsidP="00E40BCF">
            <w:pPr>
              <w:pStyle w:val="TableListBullet"/>
            </w:pPr>
            <w:r w:rsidRPr="005C1689">
              <w:rPr>
                <w:b/>
                <w:bCs/>
              </w:rPr>
              <w:t>R</w:t>
            </w:r>
            <w:r w:rsidR="00E40BCF" w:rsidRPr="00E40BCF">
              <w:rPr>
                <w:b/>
              </w:rPr>
              <w:t>—</w:t>
            </w:r>
            <w:r w:rsidRPr="005C1689">
              <w:t>A reply is always sent.</w:t>
            </w:r>
          </w:p>
        </w:tc>
      </w:tr>
      <w:tr w:rsidR="001D6B73" w:rsidRPr="00B90988" w14:paraId="1707D8A1" w14:textId="77777777">
        <w:tc>
          <w:tcPr>
            <w:tcW w:w="3366" w:type="dxa"/>
          </w:tcPr>
          <w:p w14:paraId="662EA5B1" w14:textId="77777777" w:rsidR="001D6B73" w:rsidRPr="00B90988" w:rsidRDefault="001D6B73" w:rsidP="00233EE7">
            <w:pPr>
              <w:pStyle w:val="TableText"/>
              <w:rPr>
                <w:rFonts w:cs="Arial"/>
              </w:rPr>
            </w:pPr>
            <w:r w:rsidRPr="00B90988">
              <w:rPr>
                <w:rFonts w:cs="Arial"/>
              </w:rPr>
              <w:t>SERVER DEVICE (#227)</w:t>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SERVER DEVICE</w:instrText>
            </w:r>
            <w:r w:rsidR="00233EE7" w:rsidRPr="004C08B6">
              <w:rPr>
                <w:rFonts w:ascii="Times New Roman" w:hAnsi="Times New Roman"/>
                <w:sz w:val="24"/>
              </w:rPr>
              <w:instrText xml:space="preserve"> (#227)</w:instrText>
            </w:r>
            <w:r w:rsidR="007675C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675CA" w:rsidRPr="004C08B6">
              <w:rPr>
                <w:rFonts w:ascii="Times New Roman" w:hAnsi="Times New Roman"/>
                <w:sz w:val="24"/>
              </w:rPr>
              <w:instrText>Fields:SERVER DEVICE (#227)</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p>
        </w:tc>
        <w:tc>
          <w:tcPr>
            <w:tcW w:w="6120" w:type="dxa"/>
          </w:tcPr>
          <w:p w14:paraId="26975796" w14:textId="77777777" w:rsidR="001D6B73" w:rsidRPr="00B90988" w:rsidRDefault="001D6B73" w:rsidP="009D02E4">
            <w:pPr>
              <w:pStyle w:val="TableText"/>
              <w:rPr>
                <w:rFonts w:cs="Arial"/>
              </w:rPr>
            </w:pPr>
            <w:r w:rsidRPr="00B90988">
              <w:rPr>
                <w:rFonts w:cs="Arial"/>
              </w:rPr>
              <w:t>Optionally</w:t>
            </w:r>
            <w:r w:rsidR="007A14ED" w:rsidRPr="00B90988">
              <w:rPr>
                <w:rFonts w:cs="Arial"/>
              </w:rPr>
              <w:t>,</w:t>
            </w:r>
            <w:r w:rsidRPr="00B90988">
              <w:rPr>
                <w:rFonts w:cs="Arial"/>
              </w:rPr>
              <w:t xml:space="preserve"> use this field </w:t>
            </w:r>
            <w:r w:rsidR="00405197" w:rsidRPr="00B90988">
              <w:rPr>
                <w:rFonts w:cs="Arial"/>
              </w:rPr>
              <w:t xml:space="preserve">and the </w:t>
            </w:r>
            <w:r w:rsidR="000C162A" w:rsidRPr="00B90988">
              <w:rPr>
                <w:rFonts w:cs="Arial"/>
              </w:rPr>
              <w:t>SERVER ACTION</w:t>
            </w:r>
            <w:r w:rsidR="00233EE7" w:rsidRPr="00B90988">
              <w:rPr>
                <w:rFonts w:cs="Arial"/>
              </w:rPr>
              <w:t xml:space="preserve"> (#221)</w:t>
            </w:r>
            <w:r w:rsidR="000C162A" w:rsidRPr="00B90988">
              <w:rPr>
                <w:rFonts w:cs="Arial"/>
              </w:rPr>
              <w:t xml:space="preserve"> field</w:t>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SERVER ACTION</w:instrText>
            </w:r>
            <w:r w:rsidR="00233EE7" w:rsidRPr="004C08B6">
              <w:rPr>
                <w:rFonts w:ascii="Times New Roman" w:hAnsi="Times New Roman"/>
                <w:sz w:val="24"/>
              </w:rPr>
              <w:instrText xml:space="preserve"> (#221)</w:instrText>
            </w:r>
            <w:r w:rsidR="000C162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Fields:SERVER ACTION (#221)</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B90988">
              <w:rPr>
                <w:rFonts w:cs="Arial"/>
              </w:rPr>
              <w:t xml:space="preserve"> set to </w:t>
            </w:r>
            <w:r w:rsidR="00666840">
              <w:rPr>
                <w:rFonts w:cs="Arial"/>
              </w:rPr>
              <w:t>“</w:t>
            </w:r>
            <w:r w:rsidR="000C162A" w:rsidRPr="00B90988">
              <w:rPr>
                <w:rFonts w:cs="Arial"/>
              </w:rPr>
              <w:t>Q</w:t>
            </w:r>
            <w:r w:rsidR="00666840">
              <w:rPr>
                <w:rFonts w:cs="Arial"/>
              </w:rPr>
              <w:t>”</w:t>
            </w:r>
            <w:r w:rsidR="000C162A" w:rsidRPr="00B90988">
              <w:rPr>
                <w:rFonts w:cs="Arial"/>
              </w:rPr>
              <w:t xml:space="preserve"> (Queue server) </w:t>
            </w:r>
            <w:r w:rsidRPr="00B90988">
              <w:rPr>
                <w:rFonts w:cs="Arial"/>
              </w:rPr>
              <w:t>to control the number of server requests for this server</w:t>
            </w:r>
            <w:r w:rsidR="007A14ED" w:rsidRPr="00B90988">
              <w:rPr>
                <w:rFonts w:cs="Arial"/>
              </w:rPr>
              <w:t xml:space="preserve"> option</w:t>
            </w:r>
            <w:r w:rsidRPr="00B90988">
              <w:rPr>
                <w:rFonts w:cs="Arial"/>
              </w:rPr>
              <w:t xml:space="preserve"> that can be processed at any one time. Enter the name of a device of type </w:t>
            </w:r>
            <w:r w:rsidR="00405197" w:rsidRPr="00B90988">
              <w:rPr>
                <w:rFonts w:cs="Arial"/>
              </w:rPr>
              <w:t>RESOURCES</w:t>
            </w:r>
            <w:r w:rsidRPr="00B90988">
              <w:rPr>
                <w:rFonts w:cs="Arial"/>
              </w:rPr>
              <w:t xml:space="preserve"> (in the DEVICE</w:t>
            </w:r>
            <w:r w:rsidR="009D02E4" w:rsidRPr="00B90988">
              <w:rPr>
                <w:rFonts w:cs="Arial"/>
              </w:rPr>
              <w:t xml:space="preserve"> [#3.5</w:t>
            </w:r>
            <w:r w:rsidR="009D02E4" w:rsidRPr="004C08B6">
              <w:rPr>
                <w:rFonts w:ascii="Times New Roman" w:hAnsi="Times New Roman"/>
                <w:sz w:val="24"/>
              </w:rPr>
              <w:t>]</w:t>
            </w:r>
            <w:r w:rsidRPr="00B90988">
              <w:rPr>
                <w:rFonts w:cs="Arial"/>
              </w:rPr>
              <w:t xml:space="preserve"> file</w:t>
            </w:r>
            <w:r w:rsidR="007675CA" w:rsidRPr="004C08B6">
              <w:rPr>
                <w:rFonts w:ascii="Times New Roman" w:hAnsi="Times New Roman"/>
                <w:sz w:val="24"/>
              </w:rPr>
              <w:fldChar w:fldCharType="begin"/>
            </w:r>
            <w:r w:rsidR="00F9580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007675CA" w:rsidRPr="004C08B6">
              <w:rPr>
                <w:rFonts w:ascii="Times New Roman" w:hAnsi="Times New Roman"/>
                <w:sz w:val="24"/>
              </w:rPr>
              <w:fldChar w:fldCharType="begin"/>
            </w:r>
            <w:r w:rsidR="007675C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7675CA" w:rsidRPr="004C08B6">
              <w:rPr>
                <w:rFonts w:ascii="Times New Roman" w:hAnsi="Times New Roman"/>
                <w:sz w:val="24"/>
              </w:rPr>
              <w:instrText>DEVICE</w:instrText>
            </w:r>
            <w:r w:rsidR="00F9580C" w:rsidRPr="004C08B6">
              <w:rPr>
                <w:rFonts w:ascii="Times New Roman" w:hAnsi="Times New Roman"/>
                <w:sz w:val="24"/>
              </w:rPr>
              <w:instrText xml:space="preserve"> (#3.5)</w:instrText>
            </w:r>
            <w:r w:rsidR="00666840" w:rsidRPr="004C08B6">
              <w:rPr>
                <w:rFonts w:ascii="Times New Roman" w:hAnsi="Times New Roman"/>
                <w:sz w:val="24"/>
              </w:rPr>
              <w:instrText>”</w:instrText>
            </w:r>
            <w:r w:rsidR="007675CA" w:rsidRPr="004C08B6">
              <w:rPr>
                <w:rFonts w:ascii="Times New Roman" w:hAnsi="Times New Roman"/>
                <w:sz w:val="24"/>
              </w:rPr>
              <w:instrText xml:space="preserve"> </w:instrText>
            </w:r>
            <w:r w:rsidR="007675CA" w:rsidRPr="004C08B6">
              <w:rPr>
                <w:rFonts w:ascii="Times New Roman" w:hAnsi="Times New Roman"/>
                <w:sz w:val="24"/>
              </w:rPr>
              <w:fldChar w:fldCharType="end"/>
            </w:r>
            <w:r w:rsidRPr="00B90988">
              <w:rPr>
                <w:rFonts w:cs="Arial"/>
              </w:rPr>
              <w:t xml:space="preserve">). The number of instances of this server </w:t>
            </w:r>
            <w:r w:rsidR="007A14ED" w:rsidRPr="00B90988">
              <w:rPr>
                <w:rFonts w:cs="Arial"/>
              </w:rPr>
              <w:t xml:space="preserve">option </w:t>
            </w:r>
            <w:r w:rsidRPr="00B90988">
              <w:rPr>
                <w:rFonts w:cs="Arial"/>
              </w:rPr>
              <w:t>that can run at any one time is limited to the number of resource slots in the selected resource device</w:t>
            </w:r>
            <w:r w:rsidR="000C162A" w:rsidRPr="00B90988">
              <w:rPr>
                <w:rFonts w:cs="Arial"/>
              </w:rPr>
              <w:t xml:space="preserve"> (i.e., RESOURCE SLOTS</w:t>
            </w:r>
            <w:r w:rsidR="00233EE7" w:rsidRPr="00B90988">
              <w:rPr>
                <w:rFonts w:cs="Arial"/>
              </w:rPr>
              <w:t xml:space="preserve"> (#35)</w:t>
            </w:r>
            <w:r w:rsidR="000C162A" w:rsidRPr="00B90988">
              <w:rPr>
                <w:rFonts w:cs="Arial"/>
              </w:rPr>
              <w:t xml:space="preserve"> field</w:t>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RESOURCE SLOTS</w:instrText>
            </w:r>
            <w:r w:rsidR="00233EE7" w:rsidRPr="004C08B6">
              <w:rPr>
                <w:rFonts w:ascii="Times New Roman" w:hAnsi="Times New Roman"/>
                <w:sz w:val="24"/>
              </w:rPr>
              <w:instrText xml:space="preserve"> (#35)</w:instrText>
            </w:r>
            <w:r w:rsidR="000C162A"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Fields:RESOURCE SLOTS (#35)</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4C08B6">
              <w:rPr>
                <w:rFonts w:ascii="Times New Roman" w:hAnsi="Times New Roman"/>
                <w:sz w:val="24"/>
              </w:rPr>
              <w:t xml:space="preserve"> in the </w:t>
            </w:r>
            <w:r w:rsidR="00AC1AE5" w:rsidRPr="004C08B6">
              <w:rPr>
                <w:rFonts w:ascii="Times New Roman" w:hAnsi="Times New Roman"/>
                <w:sz w:val="24"/>
              </w:rPr>
              <w:t>DEVICE (#3.5) file</w:t>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4C08B6">
              <w:rPr>
                <w:rFonts w:ascii="Times New Roman" w:hAnsi="Times New Roman"/>
                <w:sz w:val="24"/>
              </w:rPr>
              <w:fldChar w:fldCharType="begin"/>
            </w:r>
            <w:r w:rsidR="000C162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C162A" w:rsidRPr="004C08B6">
              <w:rPr>
                <w:rFonts w:ascii="Times New Roman" w:hAnsi="Times New Roman"/>
                <w:sz w:val="24"/>
              </w:rPr>
              <w:instrText>Files:DEVICE (#3.5)</w:instrText>
            </w:r>
            <w:r w:rsidR="00666840" w:rsidRPr="004C08B6">
              <w:rPr>
                <w:rFonts w:ascii="Times New Roman" w:hAnsi="Times New Roman"/>
                <w:sz w:val="24"/>
              </w:rPr>
              <w:instrText>”</w:instrText>
            </w:r>
            <w:r w:rsidR="000C162A" w:rsidRPr="004C08B6">
              <w:rPr>
                <w:rFonts w:ascii="Times New Roman" w:hAnsi="Times New Roman"/>
                <w:sz w:val="24"/>
              </w:rPr>
              <w:instrText xml:space="preserve"> </w:instrText>
            </w:r>
            <w:r w:rsidR="000C162A" w:rsidRPr="004C08B6">
              <w:rPr>
                <w:rFonts w:ascii="Times New Roman" w:hAnsi="Times New Roman"/>
                <w:sz w:val="24"/>
              </w:rPr>
              <w:fldChar w:fldCharType="end"/>
            </w:r>
            <w:r w:rsidR="000C162A" w:rsidRPr="00B90988">
              <w:rPr>
                <w:rFonts w:cs="Arial"/>
              </w:rPr>
              <w:t>)</w:t>
            </w:r>
            <w:r w:rsidRPr="00B90988">
              <w:rPr>
                <w:rFonts w:cs="Arial"/>
              </w:rPr>
              <w:t>.</w:t>
            </w:r>
          </w:p>
        </w:tc>
      </w:tr>
    </w:tbl>
    <w:p w14:paraId="230E68BD" w14:textId="77777777" w:rsidR="001D6B73" w:rsidRPr="00E42F55" w:rsidRDefault="001D6B73" w:rsidP="00A7691A">
      <w:pPr>
        <w:pStyle w:val="BodyText6"/>
      </w:pPr>
    </w:p>
    <w:p w14:paraId="7AD4E2BD" w14:textId="77777777" w:rsidR="001D6B73" w:rsidRPr="00E42F55" w:rsidRDefault="001D6B73" w:rsidP="001651C7">
      <w:pPr>
        <w:pStyle w:val="Heading3"/>
      </w:pPr>
      <w:bookmarkStart w:id="989" w:name="_Toc236534678"/>
      <w:bookmarkStart w:id="990" w:name="_Toc33097982"/>
      <w:r w:rsidRPr="00E42F55">
        <w:t>Testing if a Site is Reachable: XQSPING Server</w:t>
      </w:r>
      <w:r w:rsidR="007A14ED" w:rsidRPr="00E42F55">
        <w:t xml:space="preserve"> Option</w:t>
      </w:r>
      <w:bookmarkEnd w:id="989"/>
      <w:bookmarkEnd w:id="990"/>
    </w:p>
    <w:p w14:paraId="540B62D2" w14:textId="77777777" w:rsidR="001D6B73" w:rsidRPr="00E42F55" w:rsidRDefault="00AA600F" w:rsidP="00AA600F">
      <w:pPr>
        <w:pStyle w:val="BodyText"/>
        <w:keepNext/>
        <w:keepLines/>
      </w:pPr>
      <w:r w:rsidRPr="00E42F55">
        <w:fldChar w:fldCharType="begin"/>
      </w:r>
      <w:r w:rsidRPr="00E42F55">
        <w:instrText xml:space="preserve">XE </w:instrText>
      </w:r>
      <w:r w:rsidR="00666840">
        <w:instrText>“</w:instrText>
      </w:r>
      <w:r w:rsidRPr="00E42F55">
        <w:instrText>Server Options:Tes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rver Options: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tilities:XQSPING</w:instrText>
      </w:r>
      <w:r w:rsidR="00666840">
        <w:instrText>”</w:instrText>
      </w:r>
      <w:r w:rsidRPr="00E42F55">
        <w:fldChar w:fldCharType="end"/>
      </w:r>
      <w:r w:rsidR="007A14ED" w:rsidRPr="00E42F55">
        <w:t>You can use the</w:t>
      </w:r>
      <w:r w:rsidR="00E40BCF">
        <w:t xml:space="preserve"> </w:t>
      </w:r>
      <w:r w:rsidR="00E40BCF" w:rsidRPr="00E40BCF">
        <w:rPr>
          <w:b/>
          <w:color w:val="auto"/>
          <w:szCs w:val="22"/>
        </w:rPr>
        <w:t>TCP/IP Type Ping Server</w:t>
      </w:r>
      <w:r w:rsidR="00E40BCF">
        <w:rPr>
          <w:color w:val="auto"/>
          <w:szCs w:val="22"/>
        </w:rPr>
        <w:fldChar w:fldCharType="begin"/>
      </w:r>
      <w:r w:rsidR="00E40BCF">
        <w:instrText xml:space="preserve"> XE "</w:instrText>
      </w:r>
      <w:r w:rsidR="00E40BCF" w:rsidRPr="00137A17">
        <w:rPr>
          <w:color w:val="auto"/>
          <w:szCs w:val="22"/>
        </w:rPr>
        <w:instrText>TCP/IP Type Ping Server</w:instrText>
      </w:r>
      <w:r w:rsidR="00E40BCF">
        <w:rPr>
          <w:color w:val="auto"/>
          <w:szCs w:val="22"/>
        </w:rPr>
        <w:instrText xml:space="preserve"> Option</w:instrText>
      </w:r>
      <w:r w:rsidR="00E40BCF">
        <w:instrText xml:space="preserve">" </w:instrText>
      </w:r>
      <w:r w:rsidR="00E40BCF">
        <w:rPr>
          <w:color w:val="auto"/>
          <w:szCs w:val="22"/>
        </w:rPr>
        <w:fldChar w:fldCharType="end"/>
      </w:r>
      <w:r w:rsidR="00E40BCF">
        <w:rPr>
          <w:color w:val="auto"/>
          <w:szCs w:val="22"/>
        </w:rPr>
        <w:fldChar w:fldCharType="begin"/>
      </w:r>
      <w:r w:rsidR="00E40BCF">
        <w:instrText xml:space="preserve"> XE "Options:</w:instrText>
      </w:r>
      <w:r w:rsidR="00E40BCF" w:rsidRPr="00137A17">
        <w:rPr>
          <w:color w:val="auto"/>
          <w:szCs w:val="22"/>
        </w:rPr>
        <w:instrText>TCP/IP Type Ping Server</w:instrText>
      </w:r>
      <w:r w:rsidR="00E40BCF">
        <w:instrText xml:space="preserve">" </w:instrText>
      </w:r>
      <w:r w:rsidR="00E40BCF">
        <w:rPr>
          <w:color w:val="auto"/>
          <w:szCs w:val="22"/>
        </w:rPr>
        <w:fldChar w:fldCharType="end"/>
      </w:r>
      <w:r w:rsidR="007A14ED" w:rsidRPr="00E40BCF">
        <w:rPr>
          <w:szCs w:val="22"/>
        </w:rPr>
        <w:t xml:space="preserve"> </w:t>
      </w:r>
      <w:r w:rsidR="00E40BCF">
        <w:t>[</w:t>
      </w:r>
      <w:r w:rsidR="007A14ED" w:rsidRPr="00E40BCF">
        <w:t>XQSPING</w:t>
      </w:r>
      <w:r w:rsidR="00E40BCF">
        <w:fldChar w:fldCharType="begin"/>
      </w:r>
      <w:r w:rsidR="00E40BCF">
        <w:instrText xml:space="preserve"> XE "</w:instrText>
      </w:r>
      <w:r w:rsidR="00E40BCF" w:rsidRPr="00D472E6">
        <w:instrText>XQSPING</w:instrText>
      </w:r>
      <w:r w:rsidR="00E40BCF">
        <w:instrText xml:space="preserve"> Option" </w:instrText>
      </w:r>
      <w:r w:rsidR="00E40BCF">
        <w:fldChar w:fldCharType="end"/>
      </w:r>
      <w:r w:rsidR="00E40BCF">
        <w:fldChar w:fldCharType="begin"/>
      </w:r>
      <w:r w:rsidR="00E40BCF">
        <w:instrText xml:space="preserve"> XE "Options:</w:instrText>
      </w:r>
      <w:r w:rsidR="00E40BCF" w:rsidRPr="00D472E6">
        <w:instrText>XQSPING</w:instrText>
      </w:r>
      <w:r w:rsidR="00E40BCF">
        <w:instrText xml:space="preserve">" </w:instrText>
      </w:r>
      <w:r w:rsidR="00E40BCF">
        <w:fldChar w:fldCharType="end"/>
      </w:r>
      <w:r w:rsidR="00E40BCF">
        <w:t>]</w:t>
      </w:r>
      <w:r w:rsidR="007A14ED" w:rsidRPr="00E40BCF">
        <w:t xml:space="preserve"> </w:t>
      </w:r>
      <w:r w:rsidR="007A14ED" w:rsidRPr="00E42F55">
        <w:t>s</w:t>
      </w:r>
      <w:r w:rsidR="001D6B73" w:rsidRPr="00E42F55">
        <w:t>erver</w:t>
      </w:r>
      <w:r w:rsidR="007A14ED" w:rsidRPr="00E42F55">
        <w:t xml:space="preserve"> option</w:t>
      </w:r>
      <w:r w:rsidR="001D6B73" w:rsidRPr="00E42F55">
        <w:t xml:space="preserve"> to invoke the Kernel </w:t>
      </w:r>
      <w:r w:rsidR="001D6B73" w:rsidRPr="00E40BCF">
        <w:rPr>
          <w:b/>
        </w:rPr>
        <w:t>XTSPING</w:t>
      </w:r>
      <w:r w:rsidR="001D6B73" w:rsidRPr="00E42F55">
        <w:t xml:space="preserve"> </w:t>
      </w:r>
      <w:r w:rsidR="00336AF4" w:rsidRPr="00E42F55">
        <w:t xml:space="preserve">utility </w:t>
      </w:r>
      <w:r w:rsidR="001D6B73" w:rsidRPr="00E42F55">
        <w:t xml:space="preserve">at a site. This utility tests to see if the domain to which a message is addressed is reachable. For example, if you want to see if the network link to the </w:t>
      </w:r>
      <w:r w:rsidR="00271CD5">
        <w:t>Field Office (FO)</w:t>
      </w:r>
      <w:r w:rsidR="001D6B73" w:rsidRPr="00E42F55">
        <w:t xml:space="preserve"> is working properly, you could address a message to:</w:t>
      </w:r>
    </w:p>
    <w:p w14:paraId="53DAFD5C" w14:textId="77777777" w:rsidR="001D6B73" w:rsidRPr="000678CA" w:rsidRDefault="001D6B73" w:rsidP="00AA600F">
      <w:pPr>
        <w:pStyle w:val="BodyTextFirstIndent"/>
        <w:keepNext/>
        <w:keepLines/>
        <w:rPr>
          <w:rFonts w:ascii="Courier New" w:hAnsi="Courier New" w:cs="Courier New"/>
          <w:sz w:val="18"/>
          <w:szCs w:val="18"/>
        </w:rPr>
      </w:pPr>
      <w:r w:rsidRPr="000678CA">
        <w:rPr>
          <w:rFonts w:ascii="Courier New" w:hAnsi="Courier New" w:cs="Courier New"/>
          <w:sz w:val="18"/>
          <w:szCs w:val="18"/>
        </w:rPr>
        <w:t>S.XQSPING@</w:t>
      </w:r>
      <w:r w:rsidR="00271CD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14:paraId="490F52D4" w14:textId="77777777" w:rsidR="005D771F" w:rsidRDefault="005D771F" w:rsidP="005D771F">
      <w:pPr>
        <w:pStyle w:val="BodyText6"/>
      </w:pPr>
    </w:p>
    <w:p w14:paraId="1336A1EB" w14:textId="5D9D3F59" w:rsidR="001D6B73" w:rsidRPr="00E42F55" w:rsidRDefault="001D6B73" w:rsidP="00AA600F">
      <w:pPr>
        <w:pStyle w:val="BodyText"/>
        <w:keepNext/>
        <w:keepLines/>
      </w:pPr>
      <w:r w:rsidRPr="00E42F55">
        <w:t xml:space="preserve">If the text of the message and the subject are simply the line </w:t>
      </w:r>
      <w:r w:rsidR="00666840">
        <w:t>“</w:t>
      </w:r>
      <w:r w:rsidRPr="00E40BCF">
        <w:rPr>
          <w:b/>
        </w:rPr>
        <w:t>Testing</w:t>
      </w:r>
      <w:r w:rsidR="00666840">
        <w:t>”</w:t>
      </w:r>
      <w:r w:rsidRPr="00E42F55">
        <w:t xml:space="preserve">, you should get the message </w:t>
      </w:r>
      <w:r w:rsidR="00893724">
        <w:t xml:space="preserve">shown in </w:t>
      </w:r>
      <w:r w:rsidR="00893724" w:rsidRPr="00893724">
        <w:rPr>
          <w:color w:val="0000FF"/>
          <w:u w:val="single"/>
        </w:rPr>
        <w:fldChar w:fldCharType="begin"/>
      </w:r>
      <w:r w:rsidR="00893724" w:rsidRPr="00893724">
        <w:rPr>
          <w:color w:val="0000FF"/>
          <w:u w:val="single"/>
        </w:rPr>
        <w:instrText xml:space="preserve"> REF _Ref26361120 \h </w:instrText>
      </w:r>
      <w:r w:rsidR="00893724">
        <w:rPr>
          <w:color w:val="0000FF"/>
          <w:u w:val="single"/>
        </w:rPr>
        <w:instrText xml:space="preserve"> \* MERGEFORMAT </w:instrText>
      </w:r>
      <w:r w:rsidR="00893724" w:rsidRPr="00893724">
        <w:rPr>
          <w:color w:val="0000FF"/>
          <w:u w:val="single"/>
        </w:rPr>
      </w:r>
      <w:r w:rsidR="00893724" w:rsidRPr="00893724">
        <w:rPr>
          <w:color w:val="0000FF"/>
          <w:u w:val="single"/>
        </w:rPr>
        <w:fldChar w:fldCharType="separate"/>
      </w:r>
      <w:r w:rsidR="00F43BA8" w:rsidRPr="00F43BA8">
        <w:rPr>
          <w:color w:val="0000FF"/>
          <w:u w:val="single"/>
        </w:rPr>
        <w:t xml:space="preserve">Figure </w:t>
      </w:r>
      <w:r w:rsidR="00F43BA8" w:rsidRPr="00F43BA8">
        <w:rPr>
          <w:noProof/>
          <w:color w:val="0000FF"/>
          <w:u w:val="single"/>
        </w:rPr>
        <w:t>127</w:t>
      </w:r>
      <w:r w:rsidR="00893724" w:rsidRPr="00893724">
        <w:rPr>
          <w:color w:val="0000FF"/>
          <w:u w:val="single"/>
        </w:rPr>
        <w:fldChar w:fldCharType="end"/>
      </w:r>
      <w:r w:rsidR="00893724">
        <w:t xml:space="preserve"> </w:t>
      </w:r>
      <w:r w:rsidRPr="00E42F55">
        <w:t>in return:</w:t>
      </w:r>
    </w:p>
    <w:p w14:paraId="31EE72A3" w14:textId="1396DE81" w:rsidR="000774E6" w:rsidRPr="00E42F55" w:rsidRDefault="000774E6" w:rsidP="002B6AE0">
      <w:pPr>
        <w:pStyle w:val="Caption"/>
      </w:pPr>
      <w:bookmarkStart w:id="991" w:name="_Ref26361120"/>
      <w:bookmarkStart w:id="992" w:name="_Toc193181712"/>
      <w:bookmarkStart w:id="993" w:name="_Toc3309846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7</w:t>
      </w:r>
      <w:r w:rsidR="0019324F">
        <w:rPr>
          <w:noProof/>
        </w:rPr>
        <w:fldChar w:fldCharType="end"/>
      </w:r>
      <w:bookmarkEnd w:id="991"/>
      <w:r w:rsidR="001809C7">
        <w:t>:</w:t>
      </w:r>
      <w:r w:rsidR="006615E7">
        <w:t xml:space="preserve"> Sample Message R</w:t>
      </w:r>
      <w:r w:rsidRPr="00E42F55">
        <w:t xml:space="preserve">eceived when </w:t>
      </w:r>
      <w:r w:rsidR="00666840">
        <w:t>“</w:t>
      </w:r>
      <w:r w:rsidRPr="00E42F55">
        <w:t>pinging</w:t>
      </w:r>
      <w:r w:rsidR="00666840">
        <w:t>”</w:t>
      </w:r>
      <w:r w:rsidR="006615E7">
        <w:t xml:space="preserve"> a Domain A</w:t>
      </w:r>
      <w:r w:rsidRPr="00E42F55">
        <w:t>ddress</w:t>
      </w:r>
      <w:bookmarkEnd w:id="992"/>
      <w:bookmarkEnd w:id="993"/>
    </w:p>
    <w:p w14:paraId="23B0AEE2" w14:textId="77777777" w:rsidR="001D6B73" w:rsidRPr="00E42F55" w:rsidRDefault="001D6B73">
      <w:pPr>
        <w:pStyle w:val="Dialogue"/>
      </w:pPr>
      <w:r w:rsidRPr="00E42F55">
        <w:t xml:space="preserve">MailMan message for </w:t>
      </w:r>
      <w:r w:rsidR="00D42A40">
        <w:t>Xmuser,One</w:t>
      </w:r>
      <w:r w:rsidRPr="00E42F55">
        <w:t xml:space="preserve">  COMPUTER SPECIALIST</w:t>
      </w:r>
    </w:p>
    <w:p w14:paraId="4C31DB82" w14:textId="77777777" w:rsidR="001D6B73" w:rsidRPr="00E42F55" w:rsidRDefault="001D6B73">
      <w:pPr>
        <w:pStyle w:val="Dialogue"/>
      </w:pPr>
      <w:r w:rsidRPr="00E42F55">
        <w:t>Subj: PING reply to: TESTING [#999] 28 Nov 92 12:17  1 line</w:t>
      </w:r>
    </w:p>
    <w:p w14:paraId="2FBEE80A" w14:textId="77777777" w:rsidR="001D6B73" w:rsidRPr="00E42F55" w:rsidRDefault="001D6B73">
      <w:pPr>
        <w:pStyle w:val="Dialogue"/>
      </w:pPr>
      <w:r w:rsidRPr="00E42F55">
        <w:t xml:space="preserve">From: PING SERVER in </w:t>
      </w:r>
      <w:r w:rsidR="00666840">
        <w:t>‘</w:t>
      </w:r>
      <w:r w:rsidRPr="00E42F55">
        <w:t>IN</w:t>
      </w:r>
      <w:r w:rsidR="00666840">
        <w:t>’</w:t>
      </w:r>
      <w:r w:rsidR="00FB756C" w:rsidRPr="00E42F55">
        <w:t xml:space="preserve"> basket.</w:t>
      </w:r>
    </w:p>
    <w:p w14:paraId="49D88AFE" w14:textId="77777777" w:rsidR="001D6B73" w:rsidRPr="00E42F55" w:rsidRDefault="001D6B73">
      <w:pPr>
        <w:pStyle w:val="Dialogue"/>
      </w:pPr>
      <w:r w:rsidRPr="00E42F55">
        <w:t>-----------------------------------------------------------</w:t>
      </w:r>
    </w:p>
    <w:p w14:paraId="1359176E" w14:textId="77777777" w:rsidR="001D6B73" w:rsidRPr="00E42F55" w:rsidRDefault="00FB756C">
      <w:pPr>
        <w:pStyle w:val="Dialogue"/>
      </w:pPr>
      <w:r w:rsidRPr="00E42F55">
        <w:t>Testing.</w:t>
      </w:r>
    </w:p>
    <w:p w14:paraId="5BE492AD" w14:textId="77777777" w:rsidR="001D6B73" w:rsidRPr="00E42F55" w:rsidRDefault="001D6B73" w:rsidP="00A7691A">
      <w:pPr>
        <w:pStyle w:val="BodyText6"/>
      </w:pPr>
    </w:p>
    <w:p w14:paraId="6ADBEE22" w14:textId="77777777" w:rsidR="001D6B73" w:rsidRPr="00E42F55" w:rsidRDefault="001D6B73" w:rsidP="005C1689">
      <w:pPr>
        <w:pStyle w:val="BodyText"/>
      </w:pPr>
      <w:r w:rsidRPr="00E42F55">
        <w:t xml:space="preserve">The </w:t>
      </w:r>
      <w:r w:rsidRPr="00E40BCF">
        <w:rPr>
          <w:b/>
        </w:rPr>
        <w:t>XTSPING</w:t>
      </w:r>
      <w:r w:rsidRPr="00E42F55">
        <w:t xml:space="preserve"> utility</w:t>
      </w:r>
      <w:r w:rsidRPr="00E42F55">
        <w:fldChar w:fldCharType="begin"/>
      </w:r>
      <w:r w:rsidR="00336AF4" w:rsidRPr="00E42F55">
        <w:instrText xml:space="preserve">XE </w:instrText>
      </w:r>
      <w:r w:rsidR="00666840">
        <w:instrText>“</w:instrText>
      </w:r>
      <w:r w:rsidR="00336AF4" w:rsidRPr="00E42F55">
        <w:instrText>XTSPING U</w:instrText>
      </w:r>
      <w:r w:rsidRPr="00E42F55">
        <w:instrText>tility</w:instrText>
      </w:r>
      <w:r w:rsidR="00666840">
        <w:instrText>”</w:instrText>
      </w:r>
      <w:r w:rsidRPr="00E42F55">
        <w:fldChar w:fldCharType="end"/>
      </w:r>
      <w:r w:rsidR="00336AF4" w:rsidRPr="00E42F55">
        <w:fldChar w:fldCharType="begin"/>
      </w:r>
      <w:r w:rsidR="00336AF4" w:rsidRPr="00E42F55">
        <w:instrText xml:space="preserve">XE </w:instrText>
      </w:r>
      <w:r w:rsidR="00666840">
        <w:instrText>“</w:instrText>
      </w:r>
      <w:r w:rsidR="00336AF4" w:rsidRPr="00E42F55">
        <w:instrText>Utilities:XTSPING</w:instrText>
      </w:r>
      <w:r w:rsidR="00666840">
        <w:instrText>”</w:instrText>
      </w:r>
      <w:r w:rsidR="00336AF4" w:rsidRPr="00E42F55">
        <w:fldChar w:fldCharType="end"/>
      </w:r>
      <w:r w:rsidRPr="00E42F55">
        <w:t xml:space="preserve"> copies the message addressed to it and returns it to the person who sent it.</w:t>
      </w:r>
    </w:p>
    <w:p w14:paraId="124B6ECA" w14:textId="77777777" w:rsidR="001D6B73" w:rsidRPr="00E42F55" w:rsidRDefault="001D6B73" w:rsidP="001651C7">
      <w:pPr>
        <w:pStyle w:val="Heading3"/>
      </w:pPr>
      <w:bookmarkStart w:id="994" w:name="_Toc236534679"/>
      <w:bookmarkStart w:id="995" w:name="_Toc33097983"/>
      <w:r w:rsidRPr="00E42F55">
        <w:t>Testing a Server</w:t>
      </w:r>
      <w:r w:rsidR="007A14ED" w:rsidRPr="00E42F55">
        <w:t xml:space="preserve"> Option: XQSCHK</w:t>
      </w:r>
      <w:bookmarkEnd w:id="994"/>
      <w:bookmarkEnd w:id="995"/>
    </w:p>
    <w:p w14:paraId="72E5E62A" w14:textId="77777777" w:rsidR="001D6B73" w:rsidRPr="00E42F55" w:rsidRDefault="00AA600F" w:rsidP="005C1689">
      <w:pPr>
        <w:pStyle w:val="BodyText"/>
        <w:keepNext/>
        <w:keepLines/>
      </w:pPr>
      <w:r w:rsidRPr="00E42F55">
        <w:fldChar w:fldCharType="begin"/>
      </w:r>
      <w:r w:rsidRPr="00E42F55">
        <w:instrText xml:space="preserve"> XE </w:instrText>
      </w:r>
      <w:r w:rsidR="00666840">
        <w:instrText>“</w:instrText>
      </w:r>
      <w:r w:rsidRPr="00E42F55">
        <w:instrText>Testing:XQSCHK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QSCHK Server Option:Testing</w:instrText>
      </w:r>
      <w:r w:rsidR="00666840">
        <w:instrText>”</w:instrText>
      </w:r>
      <w:r w:rsidRPr="00E42F55">
        <w:instrText xml:space="preserve"> </w:instrText>
      </w:r>
      <w:r w:rsidRPr="00E42F55">
        <w:fldChar w:fldCharType="end"/>
      </w:r>
      <w:r w:rsidR="001D6B73" w:rsidRPr="00E42F55">
        <w:t xml:space="preserve">You can use the </w:t>
      </w:r>
      <w:r w:rsidR="00E40BCF" w:rsidRPr="00E40BCF">
        <w:rPr>
          <w:b/>
          <w:color w:val="auto"/>
          <w:szCs w:val="22"/>
        </w:rPr>
        <w:t>Server-type Option Test Server</w:t>
      </w:r>
      <w:r w:rsidR="00E40BCF">
        <w:rPr>
          <w:color w:val="auto"/>
          <w:szCs w:val="22"/>
        </w:rPr>
        <w:fldChar w:fldCharType="begin"/>
      </w:r>
      <w:r w:rsidR="00E40BCF">
        <w:instrText xml:space="preserve"> XE "</w:instrText>
      </w:r>
      <w:r w:rsidR="00E40BCF" w:rsidRPr="00370E14">
        <w:rPr>
          <w:color w:val="auto"/>
          <w:szCs w:val="22"/>
        </w:rPr>
        <w:instrText>Server-type Option Test Server</w:instrText>
      </w:r>
      <w:r w:rsidR="00E40BCF">
        <w:instrText xml:space="preserve">" </w:instrText>
      </w:r>
      <w:r w:rsidR="00E40BCF">
        <w:rPr>
          <w:color w:val="auto"/>
          <w:szCs w:val="22"/>
        </w:rPr>
        <w:fldChar w:fldCharType="end"/>
      </w:r>
      <w:r w:rsidR="00E40BCF">
        <w:rPr>
          <w:color w:val="auto"/>
          <w:szCs w:val="22"/>
        </w:rPr>
        <w:fldChar w:fldCharType="begin"/>
      </w:r>
      <w:r w:rsidR="00E40BCF">
        <w:instrText xml:space="preserve"> XE "</w:instrText>
      </w:r>
      <w:r w:rsidR="00E40BCF" w:rsidRPr="00370E14">
        <w:rPr>
          <w:color w:val="auto"/>
          <w:szCs w:val="22"/>
        </w:rPr>
        <w:instrText>Server-type Option Test Server</w:instrText>
      </w:r>
      <w:r w:rsidR="00E40BCF">
        <w:instrText xml:space="preserve">" </w:instrText>
      </w:r>
      <w:r w:rsidR="00E40BCF">
        <w:rPr>
          <w:color w:val="auto"/>
          <w:szCs w:val="22"/>
        </w:rPr>
        <w:fldChar w:fldCharType="end"/>
      </w:r>
      <w:r w:rsidR="00E40BCF" w:rsidRPr="00E40BCF">
        <w:rPr>
          <w:szCs w:val="22"/>
        </w:rPr>
        <w:t xml:space="preserve"> </w:t>
      </w:r>
      <w:r w:rsidR="00E40BCF">
        <w:t>[</w:t>
      </w:r>
      <w:r w:rsidR="001D6B73" w:rsidRPr="00E42F55">
        <w:t>XQSCHK</w:t>
      </w:r>
      <w:r w:rsidR="00E40BCF">
        <w:fldChar w:fldCharType="begin"/>
      </w:r>
      <w:r w:rsidR="00E40BCF">
        <w:instrText xml:space="preserve"> XE "</w:instrText>
      </w:r>
      <w:r w:rsidR="00E40BCF" w:rsidRPr="00874E76">
        <w:instrText>XQSCHK</w:instrText>
      </w:r>
      <w:r w:rsidR="00E40BCF">
        <w:instrText xml:space="preserve"> Option" </w:instrText>
      </w:r>
      <w:r w:rsidR="00E40BCF">
        <w:fldChar w:fldCharType="end"/>
      </w:r>
      <w:r w:rsidR="00E40BCF">
        <w:fldChar w:fldCharType="begin"/>
      </w:r>
      <w:r w:rsidR="00E40BCF">
        <w:instrText xml:space="preserve"> XE "Options:</w:instrText>
      </w:r>
      <w:r w:rsidR="00E40BCF" w:rsidRPr="00874E76">
        <w:instrText>XQSCHK</w:instrText>
      </w:r>
      <w:r w:rsidR="00E40BCF">
        <w:instrText xml:space="preserve">" </w:instrText>
      </w:r>
      <w:r w:rsidR="00E40BCF">
        <w:fldChar w:fldCharType="end"/>
      </w:r>
      <w:r w:rsidR="00E40BCF" w:rsidRPr="00E42F55">
        <w:fldChar w:fldCharType="begin"/>
      </w:r>
      <w:r w:rsidR="00E40BCF" w:rsidRPr="00E42F55">
        <w:instrText xml:space="preserve">XE </w:instrText>
      </w:r>
      <w:r w:rsidR="00E40BCF">
        <w:instrText>“</w:instrText>
      </w:r>
      <w:r w:rsidR="00E40BCF" w:rsidRPr="00E42F55">
        <w:instrText>Server Options:XQSCHK Utility</w:instrText>
      </w:r>
      <w:r w:rsidR="00E40BCF">
        <w:instrText>”</w:instrText>
      </w:r>
      <w:r w:rsidR="00E40BCF" w:rsidRPr="00E42F55">
        <w:fldChar w:fldCharType="end"/>
      </w:r>
      <w:r w:rsidR="00E40BCF" w:rsidRPr="00E42F55">
        <w:fldChar w:fldCharType="begin"/>
      </w:r>
      <w:r w:rsidR="00E40BCF" w:rsidRPr="00E42F55">
        <w:instrText xml:space="preserve">XE </w:instrText>
      </w:r>
      <w:r w:rsidR="00E40BCF">
        <w:instrText>“</w:instrText>
      </w:r>
      <w:r w:rsidR="00E40BCF" w:rsidRPr="00E42F55">
        <w:instrText>Utilities:XQSCHK Server Option</w:instrText>
      </w:r>
      <w:r w:rsidR="00E40BCF">
        <w:instrText>”</w:instrText>
      </w:r>
      <w:r w:rsidR="00E40BCF" w:rsidRPr="00E42F55">
        <w:fldChar w:fldCharType="end"/>
      </w:r>
      <w:r w:rsidR="00E40BCF">
        <w:t>]</w:t>
      </w:r>
      <w:r w:rsidR="001D6B73" w:rsidRPr="00E42F55">
        <w:t xml:space="preserve"> server</w:t>
      </w:r>
      <w:r w:rsidR="007A14ED" w:rsidRPr="00E42F55">
        <w:t xml:space="preserve"> option</w:t>
      </w:r>
      <w:r w:rsidR="001D6B73" w:rsidRPr="00E42F55">
        <w:t xml:space="preserve"> to return information about a server </w:t>
      </w:r>
      <w:r w:rsidR="007A14ED" w:rsidRPr="00E42F55">
        <w:t xml:space="preserve">option </w:t>
      </w:r>
      <w:r w:rsidR="001D6B73" w:rsidRPr="00E42F55">
        <w:t xml:space="preserve">on a remote system. You should list the server </w:t>
      </w:r>
      <w:r w:rsidR="007A14ED" w:rsidRPr="00E42F55">
        <w:t xml:space="preserve">option </w:t>
      </w:r>
      <w:r w:rsidR="001D6B73" w:rsidRPr="00E42F55">
        <w:t xml:space="preserve">you want to test in the text of the message addressed to </w:t>
      </w:r>
      <w:r w:rsidR="001D6B73" w:rsidRPr="00E40BCF">
        <w:rPr>
          <w:b/>
        </w:rPr>
        <w:t>XQSCHK</w:t>
      </w:r>
      <w:r w:rsidR="001D6B73" w:rsidRPr="00E42F55">
        <w:t xml:space="preserve">. The subject of the message sent to the </w:t>
      </w:r>
      <w:r w:rsidR="001D6B73" w:rsidRPr="00E40BCF">
        <w:rPr>
          <w:b/>
        </w:rPr>
        <w:t>XQSCHK</w:t>
      </w:r>
      <w:r w:rsidR="001D6B73" w:rsidRPr="00E42F55">
        <w:t xml:space="preserve"> server </w:t>
      </w:r>
      <w:r w:rsidR="007A14ED" w:rsidRPr="00E42F55">
        <w:t xml:space="preserve">option </w:t>
      </w:r>
      <w:r w:rsidR="001D6B73" w:rsidRPr="00E42F55">
        <w:t xml:space="preserve">is </w:t>
      </w:r>
      <w:r w:rsidR="001D6B73" w:rsidRPr="00321770">
        <w:rPr>
          <w:i/>
        </w:rPr>
        <w:t>not</w:t>
      </w:r>
      <w:r w:rsidR="001D6B73" w:rsidRPr="00E42F55">
        <w:t xml:space="preserve"> important. However, the body of the text </w:t>
      </w:r>
      <w:r w:rsidR="00077A3D" w:rsidRPr="00E42F55">
        <w:rPr>
          <w:i/>
        </w:rPr>
        <w:t>must</w:t>
      </w:r>
      <w:r w:rsidR="007A14ED" w:rsidRPr="00E42F55">
        <w:t xml:space="preserve"> contain the name of the server </w:t>
      </w:r>
      <w:r w:rsidR="001D6B73" w:rsidRPr="00E42F55">
        <w:t xml:space="preserve">option to be checked. When you specify the server </w:t>
      </w:r>
      <w:r w:rsidR="007A14ED" w:rsidRPr="00E42F55">
        <w:t xml:space="preserve">option </w:t>
      </w:r>
      <w:r w:rsidR="001D6B73" w:rsidRPr="00E42F55">
        <w:t>to be checked, do</w:t>
      </w:r>
      <w:r w:rsidR="007A14ED" w:rsidRPr="00E42F55">
        <w:t xml:space="preserve"> </w:t>
      </w:r>
      <w:r w:rsidR="007A14ED" w:rsidRPr="00E42F55">
        <w:rPr>
          <w:i/>
        </w:rPr>
        <w:t>no</w:t>
      </w:r>
      <w:r w:rsidR="001D6B73" w:rsidRPr="00E42F55">
        <w:rPr>
          <w:i/>
        </w:rPr>
        <w:t>t</w:t>
      </w:r>
      <w:r w:rsidR="001D6B73" w:rsidRPr="00E42F55">
        <w:t xml:space="preserve"> precede the server </w:t>
      </w:r>
      <w:r w:rsidR="007A14ED" w:rsidRPr="00E42F55">
        <w:t xml:space="preserve">option </w:t>
      </w:r>
      <w:r w:rsidR="001D6B73" w:rsidRPr="00E42F55">
        <w:t xml:space="preserve">name with an </w:t>
      </w:r>
      <w:r w:rsidR="00E40BCF">
        <w:t>“</w:t>
      </w:r>
      <w:r w:rsidR="001D6B73" w:rsidRPr="00E40BCF">
        <w:rPr>
          <w:b/>
        </w:rPr>
        <w:t>S.</w:t>
      </w:r>
      <w:r w:rsidR="00E40BCF">
        <w:t>”</w:t>
      </w:r>
      <w:r w:rsidR="001D6B73" w:rsidRPr="00E42F55">
        <w:t>, instead, list the server option</w:t>
      </w:r>
      <w:r w:rsidR="00666840">
        <w:t>’</w:t>
      </w:r>
      <w:r w:rsidR="001D6B73" w:rsidRPr="00E42F55">
        <w:t>s name exactly as it appears in the OPTION</w:t>
      </w:r>
      <w:r w:rsidR="00E40BCF">
        <w:t xml:space="preserve"> (#19)</w:t>
      </w:r>
      <w:r w:rsidR="001D6B73" w:rsidRPr="00E42F55">
        <w:t xml:space="preserve"> file</w:t>
      </w:r>
      <w:r w:rsidR="00666840">
        <w:t>’</w:t>
      </w:r>
      <w:r w:rsidR="001D6B73" w:rsidRPr="00E42F55">
        <w:t>s</w:t>
      </w:r>
      <w:r w:rsidR="00E40BCF" w:rsidRPr="00E42F55">
        <w:fldChar w:fldCharType="begin"/>
      </w:r>
      <w:r w:rsidR="00E40BCF" w:rsidRPr="00E42F55">
        <w:instrText xml:space="preserve"> XE </w:instrText>
      </w:r>
      <w:r w:rsidR="00E40BCF">
        <w:instrText>“OPTION (#19) File”</w:instrText>
      </w:r>
      <w:r w:rsidR="00E40BCF" w:rsidRPr="00E42F55">
        <w:instrText xml:space="preserve"> </w:instrText>
      </w:r>
      <w:r w:rsidR="00E40BCF" w:rsidRPr="00E42F55">
        <w:fldChar w:fldCharType="end"/>
      </w:r>
      <w:r w:rsidR="00E40BCF" w:rsidRPr="00E42F55">
        <w:fldChar w:fldCharType="begin"/>
      </w:r>
      <w:r w:rsidR="00E40BCF" w:rsidRPr="00E42F55">
        <w:instrText xml:space="preserve"> XE </w:instrText>
      </w:r>
      <w:r w:rsidR="00E40BCF">
        <w:instrText>“</w:instrText>
      </w:r>
      <w:r w:rsidR="00E40BCF" w:rsidRPr="00E42F55">
        <w:instrText>Files:OPTION (#19)</w:instrText>
      </w:r>
      <w:r w:rsidR="00E40BCF">
        <w:instrText>”</w:instrText>
      </w:r>
      <w:r w:rsidR="00E40BCF" w:rsidRPr="00E42F55">
        <w:instrText xml:space="preserve"> </w:instrText>
      </w:r>
      <w:r w:rsidR="00E40BCF" w:rsidRPr="00E42F55">
        <w:fldChar w:fldCharType="end"/>
      </w:r>
      <w:r w:rsidR="001D6B73" w:rsidRPr="00E42F55">
        <w:t xml:space="preserve"> </w:t>
      </w:r>
      <w:r w:rsidR="001D6B73" w:rsidRPr="00E40BCF">
        <w:rPr>
          <w:b/>
        </w:rPr>
        <w:t>.01</w:t>
      </w:r>
      <w:r w:rsidR="001D6B73" w:rsidRPr="00E42F55">
        <w:t xml:space="preserve"> field.</w:t>
      </w:r>
    </w:p>
    <w:p w14:paraId="78BBCE98" w14:textId="77777777" w:rsidR="001D6B73" w:rsidRPr="00E42F55" w:rsidRDefault="0038055B" w:rsidP="005C1689">
      <w:pPr>
        <w:pStyle w:val="BodyText"/>
      </w:pPr>
      <w:r w:rsidRPr="00E42F55">
        <w:t xml:space="preserve">The </w:t>
      </w:r>
      <w:r w:rsidRPr="00E40BCF">
        <w:rPr>
          <w:b/>
        </w:rPr>
        <w:t>XQSCHK</w:t>
      </w:r>
      <w:r w:rsidR="007A14ED" w:rsidRPr="00E42F55">
        <w:t xml:space="preserve"> server option</w:t>
      </w:r>
      <w:r w:rsidR="004B224D" w:rsidRPr="00E42F55">
        <w:fldChar w:fldCharType="begin"/>
      </w:r>
      <w:r w:rsidR="004B224D" w:rsidRPr="00E42F55">
        <w:instrText xml:space="preserve">XE </w:instrText>
      </w:r>
      <w:r w:rsidR="00666840">
        <w:instrText>“</w:instrText>
      </w:r>
      <w:r w:rsidR="004B224D" w:rsidRPr="00E42F55">
        <w:instrText>Server</w:instrText>
      </w:r>
      <w:r w:rsidR="007A14ED" w:rsidRPr="00E42F55">
        <w:instrText xml:space="preserve"> Option</w:instrText>
      </w:r>
      <w:r w:rsidR="004B224D" w:rsidRPr="00E42F55">
        <w:instrText>s:XQSCHK Utility</w:instrText>
      </w:r>
      <w:r w:rsidR="00666840">
        <w:instrText>”</w:instrText>
      </w:r>
      <w:r w:rsidR="004B224D" w:rsidRPr="00E42F55">
        <w:fldChar w:fldCharType="end"/>
      </w:r>
      <w:r w:rsidR="004B224D" w:rsidRPr="00E42F55">
        <w:fldChar w:fldCharType="begin"/>
      </w:r>
      <w:r w:rsidR="002F2EF5" w:rsidRPr="00E42F55">
        <w:instrText xml:space="preserve">XE </w:instrText>
      </w:r>
      <w:r w:rsidR="00666840">
        <w:instrText>“</w:instrText>
      </w:r>
      <w:r w:rsidR="002F2EF5" w:rsidRPr="00E42F55">
        <w:instrText>Utilitie</w:instrText>
      </w:r>
      <w:r w:rsidR="004B224D" w:rsidRPr="00E42F55">
        <w:instrText>s:XQSCHK Server</w:instrText>
      </w:r>
      <w:r w:rsidR="007A14ED" w:rsidRPr="00E42F55">
        <w:instrText xml:space="preserve"> Option</w:instrText>
      </w:r>
      <w:r w:rsidR="00666840">
        <w:instrText>”</w:instrText>
      </w:r>
      <w:r w:rsidR="004B224D" w:rsidRPr="00E42F55">
        <w:fldChar w:fldCharType="end"/>
      </w:r>
      <w:r w:rsidRPr="00E42F55">
        <w:t xml:space="preserve"> returns F</w:t>
      </w:r>
      <w:r w:rsidR="001D6B73" w:rsidRPr="00E42F55">
        <w:t xml:space="preserve">ields </w:t>
      </w:r>
      <w:r w:rsidRPr="00E42F55">
        <w:t>#</w:t>
      </w:r>
      <w:r w:rsidR="001D6B73" w:rsidRPr="00E42F55">
        <w:t xml:space="preserve">220 to </w:t>
      </w:r>
      <w:r w:rsidRPr="00E42F55">
        <w:t>#</w:t>
      </w:r>
      <w:r w:rsidR="001D6B73" w:rsidRPr="00E42F55">
        <w:t xml:space="preserve">225 from the </w:t>
      </w:r>
      <w:r w:rsidR="00F91046">
        <w:t>OPTION (#19) file</w:t>
      </w:r>
      <w:r w:rsidR="004B224D" w:rsidRPr="00E42F55">
        <w:fldChar w:fldCharType="begin"/>
      </w:r>
      <w:r w:rsidR="004B224D" w:rsidRPr="00E42F55">
        <w:instrText xml:space="preserve"> XE </w:instrText>
      </w:r>
      <w:r w:rsidR="00666840">
        <w:instrText>“</w:instrText>
      </w:r>
      <w:r w:rsidR="00F91046">
        <w:instrText>OPTION (#19) File</w:instrText>
      </w:r>
      <w:r w:rsidR="00666840">
        <w:instrText>”</w:instrText>
      </w:r>
      <w:r w:rsidR="004B224D" w:rsidRPr="00E42F55">
        <w:instrText xml:space="preserve"> </w:instrText>
      </w:r>
      <w:r w:rsidR="004B224D" w:rsidRPr="00E42F55">
        <w:fldChar w:fldCharType="end"/>
      </w:r>
      <w:r w:rsidR="004B224D" w:rsidRPr="00E42F55">
        <w:fldChar w:fldCharType="begin"/>
      </w:r>
      <w:r w:rsidR="004B224D" w:rsidRPr="00E42F55">
        <w:instrText xml:space="preserve"> XE </w:instrText>
      </w:r>
      <w:r w:rsidR="00666840">
        <w:instrText>“</w:instrText>
      </w:r>
      <w:r w:rsidR="00B005A6" w:rsidRPr="00E42F55">
        <w:instrText>Files:</w:instrText>
      </w:r>
      <w:r w:rsidR="004B224D" w:rsidRPr="00E42F55">
        <w:instrText>OPTION (#19)</w:instrText>
      </w:r>
      <w:r w:rsidR="00666840">
        <w:instrText>”</w:instrText>
      </w:r>
      <w:r w:rsidR="004B224D" w:rsidRPr="00E42F55">
        <w:instrText xml:space="preserve"> </w:instrText>
      </w:r>
      <w:r w:rsidR="004B224D" w:rsidRPr="00E42F55">
        <w:fldChar w:fldCharType="end"/>
      </w:r>
      <w:r w:rsidR="001D6B73" w:rsidRPr="00E42F55">
        <w:t xml:space="preserve"> to show how the option has been set up. In addition, several other things about the option are investigated and error or warning messages may be also returned.</w:t>
      </w:r>
    </w:p>
    <w:p w14:paraId="57F18871" w14:textId="77777777" w:rsidR="001D6B73" w:rsidRPr="00E42F55" w:rsidRDefault="008619AA" w:rsidP="005C1689">
      <w:pPr>
        <w:pStyle w:val="BodyText"/>
        <w:keepNext/>
        <w:keepLines/>
      </w:pPr>
      <w:r w:rsidRPr="00E42F55">
        <w:t xml:space="preserve">For example, if you want diagnostic information about a server option named </w:t>
      </w:r>
      <w:r w:rsidRPr="00E40BCF">
        <w:rPr>
          <w:b/>
        </w:rPr>
        <w:t>ZZSERVER</w:t>
      </w:r>
      <w:r w:rsidRPr="00E42F55">
        <w:t xml:space="preserve">, and the option resides on the system at </w:t>
      </w:r>
      <w:r>
        <w:t>a field office (FO)</w:t>
      </w:r>
      <w:r w:rsidRPr="00E42F55">
        <w:t xml:space="preserve">, you should create a message containing the text </w:t>
      </w:r>
      <w:r w:rsidRPr="00E40BCF">
        <w:rPr>
          <w:b/>
        </w:rPr>
        <w:t>ZZSERVER</w:t>
      </w:r>
      <w:r w:rsidRPr="00E42F55">
        <w:t xml:space="preserve"> and send it to:</w:t>
      </w:r>
    </w:p>
    <w:p w14:paraId="680C2E31" w14:textId="77777777" w:rsidR="001D6B73" w:rsidRPr="000678CA" w:rsidRDefault="001D6B73" w:rsidP="000678CA">
      <w:pPr>
        <w:pStyle w:val="BodyTextFirstIndent"/>
        <w:rPr>
          <w:rFonts w:ascii="Courier New" w:hAnsi="Courier New" w:cs="Courier New"/>
          <w:sz w:val="18"/>
          <w:szCs w:val="18"/>
        </w:rPr>
      </w:pPr>
      <w:r w:rsidRPr="000678CA">
        <w:rPr>
          <w:rFonts w:ascii="Courier New" w:hAnsi="Courier New" w:cs="Courier New"/>
          <w:sz w:val="18"/>
          <w:szCs w:val="18"/>
        </w:rPr>
        <w:t>S.XQSCHK@</w:t>
      </w:r>
      <w:r w:rsidR="005B746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14:paraId="7770884F" w14:textId="77777777" w:rsidR="005D771F" w:rsidRDefault="005D771F" w:rsidP="005D771F">
      <w:pPr>
        <w:pStyle w:val="BodyText6"/>
      </w:pPr>
    </w:p>
    <w:p w14:paraId="3654F128" w14:textId="2625B174" w:rsidR="001D6B73" w:rsidRPr="00E42F55" w:rsidRDefault="001D6B73" w:rsidP="005C1689">
      <w:pPr>
        <w:pStyle w:val="BodyText"/>
        <w:keepNext/>
        <w:keepLines/>
      </w:pPr>
      <w:r w:rsidRPr="00E42F55">
        <w:t xml:space="preserve">The </w:t>
      </w:r>
      <w:r w:rsidRPr="00E40BCF">
        <w:rPr>
          <w:b/>
        </w:rPr>
        <w:t>XQSCHK</w:t>
      </w:r>
      <w:r w:rsidR="007A14ED" w:rsidRPr="00E42F55">
        <w:t xml:space="preserve"> server option</w:t>
      </w:r>
      <w:r w:rsidRPr="00E42F55">
        <w:t xml:space="preserve"> unload</w:t>
      </w:r>
      <w:r w:rsidR="00271CD5">
        <w:t>s</w:t>
      </w:r>
      <w:r w:rsidRPr="00E42F55">
        <w:t xml:space="preserve"> the name of the server</w:t>
      </w:r>
      <w:r w:rsidR="007A14ED" w:rsidRPr="00E42F55">
        <w:t xml:space="preserve"> option</w:t>
      </w:r>
      <w:r w:rsidRPr="00E42F55">
        <w:t xml:space="preserve"> (in this example </w:t>
      </w:r>
      <w:r w:rsidRPr="00E40BCF">
        <w:rPr>
          <w:b/>
        </w:rPr>
        <w:t>ZZSERVER</w:t>
      </w:r>
      <w:r w:rsidR="004B224D" w:rsidRPr="00E42F55">
        <w:t xml:space="preserve">, see </w:t>
      </w:r>
      <w:r w:rsidR="009577FA" w:rsidRPr="009577FA">
        <w:rPr>
          <w:color w:val="0000FF"/>
        </w:rPr>
        <w:fldChar w:fldCharType="begin"/>
      </w:r>
      <w:r w:rsidR="009577FA" w:rsidRPr="009577FA">
        <w:rPr>
          <w:color w:val="0000FF"/>
        </w:rPr>
        <w:instrText xml:space="preserve"> REF _Ref8585994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28</w:t>
      </w:r>
      <w:r w:rsidR="009577FA" w:rsidRPr="009577FA">
        <w:rPr>
          <w:color w:val="0000FF"/>
        </w:rPr>
        <w:fldChar w:fldCharType="end"/>
      </w:r>
      <w:r w:rsidRPr="00E42F55">
        <w:t xml:space="preserve">). Assuming such a server </w:t>
      </w:r>
      <w:r w:rsidR="007A14ED" w:rsidRPr="00E42F55">
        <w:t xml:space="preserve">option </w:t>
      </w:r>
      <w:r w:rsidRPr="00E42F55">
        <w:t xml:space="preserve">exists, you would expect to receive a reply in a MailMan message as shown </w:t>
      </w:r>
      <w:r w:rsidR="00E40BCF">
        <w:t xml:space="preserve">in </w:t>
      </w:r>
      <w:r w:rsidR="00E40BCF" w:rsidRPr="009577FA">
        <w:rPr>
          <w:color w:val="0000FF"/>
        </w:rPr>
        <w:fldChar w:fldCharType="begin"/>
      </w:r>
      <w:r w:rsidR="00E40BCF" w:rsidRPr="009577FA">
        <w:rPr>
          <w:color w:val="0000FF"/>
        </w:rPr>
        <w:instrText xml:space="preserve"> REF _Ref85859947 \h </w:instrText>
      </w:r>
      <w:r w:rsidR="00E40BCF">
        <w:rPr>
          <w:color w:val="0000FF"/>
        </w:rPr>
        <w:instrText xml:space="preserve"> \* MERGEFORMAT </w:instrText>
      </w:r>
      <w:r w:rsidR="00E40BCF" w:rsidRPr="009577FA">
        <w:rPr>
          <w:color w:val="0000FF"/>
        </w:rPr>
      </w:r>
      <w:r w:rsidR="00E40BCF" w:rsidRPr="009577FA">
        <w:rPr>
          <w:color w:val="0000FF"/>
        </w:rPr>
        <w:fldChar w:fldCharType="separate"/>
      </w:r>
      <w:r w:rsidR="00F43BA8" w:rsidRPr="00F43BA8">
        <w:rPr>
          <w:color w:val="0000FF"/>
          <w:u w:val="single"/>
        </w:rPr>
        <w:t xml:space="preserve">Figure </w:t>
      </w:r>
      <w:r w:rsidR="00F43BA8" w:rsidRPr="00F43BA8">
        <w:rPr>
          <w:noProof/>
          <w:color w:val="0000FF"/>
          <w:u w:val="single"/>
        </w:rPr>
        <w:t>128</w:t>
      </w:r>
      <w:r w:rsidR="00E40BCF" w:rsidRPr="009577FA">
        <w:rPr>
          <w:color w:val="0000FF"/>
        </w:rPr>
        <w:fldChar w:fldCharType="end"/>
      </w:r>
      <w:r w:rsidRPr="00E42F55">
        <w:t>:</w:t>
      </w:r>
    </w:p>
    <w:p w14:paraId="73B45FD3" w14:textId="75530874" w:rsidR="000774E6" w:rsidRPr="00E42F55" w:rsidRDefault="000774E6" w:rsidP="002B6AE0">
      <w:pPr>
        <w:pStyle w:val="Caption"/>
      </w:pPr>
      <w:bookmarkStart w:id="996" w:name="_Ref85859947"/>
      <w:bookmarkStart w:id="997" w:name="_Toc193181713"/>
      <w:bookmarkStart w:id="998" w:name="_Toc3309846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8</w:t>
      </w:r>
      <w:r w:rsidR="0019324F">
        <w:rPr>
          <w:noProof/>
        </w:rPr>
        <w:fldChar w:fldCharType="end"/>
      </w:r>
      <w:bookmarkEnd w:id="996"/>
      <w:r w:rsidR="001809C7">
        <w:t>:</w:t>
      </w:r>
      <w:r w:rsidR="006615E7">
        <w:t xml:space="preserve"> XQSCHK Server Option—Sample MailMan Return M</w:t>
      </w:r>
      <w:r w:rsidRPr="00E42F55">
        <w:t>essage</w:t>
      </w:r>
      <w:bookmarkEnd w:id="997"/>
      <w:bookmarkEnd w:id="998"/>
    </w:p>
    <w:p w14:paraId="69CD08C0" w14:textId="77777777" w:rsidR="001D6B73" w:rsidRPr="00E42F55" w:rsidRDefault="001D6B73">
      <w:pPr>
        <w:pStyle w:val="Dialogue"/>
      </w:pPr>
      <w:r w:rsidRPr="00E42F55">
        <w:t xml:space="preserve">MailMan message for </w:t>
      </w:r>
      <w:r w:rsidR="004B1924">
        <w:t>XUUSER</w:t>
      </w:r>
      <w:r w:rsidR="002F3E0C" w:rsidRPr="00E42F55">
        <w:t>,ONE</w:t>
      </w:r>
      <w:r w:rsidRPr="00E42F55">
        <w:t xml:space="preserve">  COMPUTER SPECIALIST</w:t>
      </w:r>
    </w:p>
    <w:p w14:paraId="79D5AB8D" w14:textId="77777777" w:rsidR="001D6B73" w:rsidRPr="00E42F55" w:rsidRDefault="001D6B73">
      <w:pPr>
        <w:pStyle w:val="Dialogue"/>
      </w:pPr>
      <w:r w:rsidRPr="00E42F55">
        <w:t xml:space="preserve">Subj: Server Request Reply from </w:t>
      </w:r>
      <w:r w:rsidR="00271CD5">
        <w:t>FO-SITE</w:t>
      </w:r>
      <w:r w:rsidRPr="00E42F55">
        <w:t>.VA.GOV</w:t>
      </w:r>
    </w:p>
    <w:p w14:paraId="15233F74" w14:textId="77777777" w:rsidR="001D6B73" w:rsidRPr="00E42F55" w:rsidRDefault="001D6B73">
      <w:pPr>
        <w:pStyle w:val="Dialogue"/>
      </w:pPr>
      <w:r w:rsidRPr="00E42F55">
        <w:t xml:space="preserve">From: Postmaster  in </w:t>
      </w:r>
      <w:r w:rsidR="00666840">
        <w:t>‘</w:t>
      </w:r>
      <w:r w:rsidRPr="00E42F55">
        <w:t>IN</w:t>
      </w:r>
      <w:r w:rsidR="00666840">
        <w:t>’</w:t>
      </w:r>
      <w:r w:rsidRPr="00E42F55">
        <w:t xml:space="preserve"> basket</w:t>
      </w:r>
    </w:p>
    <w:p w14:paraId="0446091B" w14:textId="77777777" w:rsidR="001D6B73" w:rsidRPr="00E42F55" w:rsidRDefault="001D6B73">
      <w:pPr>
        <w:pStyle w:val="Dialogue"/>
      </w:pPr>
      <w:r w:rsidRPr="00E42F55">
        <w:t>---------------------------------------------------------------------------------</w:t>
      </w:r>
    </w:p>
    <w:p w14:paraId="0DD7FA9F" w14:textId="77777777" w:rsidR="001D6B73" w:rsidRPr="00E42F55" w:rsidRDefault="001D6B73">
      <w:pPr>
        <w:pStyle w:val="Dialogue"/>
      </w:pPr>
    </w:p>
    <w:p w14:paraId="31B666E0" w14:textId="77777777" w:rsidR="001D6B73" w:rsidRPr="00E42F55" w:rsidRDefault="001D6B73">
      <w:pPr>
        <w:pStyle w:val="Dialogue"/>
      </w:pPr>
      <w:r w:rsidRPr="00E42F55">
        <w:t xml:space="preserve">                 Nov. 28, 1992  12:18 PM</w:t>
      </w:r>
    </w:p>
    <w:p w14:paraId="3D95734C" w14:textId="77777777" w:rsidR="001D6B73" w:rsidRPr="00E42F55" w:rsidRDefault="001D6B73">
      <w:pPr>
        <w:pStyle w:val="Dialogue"/>
      </w:pPr>
    </w:p>
    <w:p w14:paraId="2974EEDF" w14:textId="77777777" w:rsidR="001D6B73" w:rsidRPr="00E42F55" w:rsidRDefault="001D6B73">
      <w:pPr>
        <w:pStyle w:val="Dialogue"/>
      </w:pPr>
      <w:r w:rsidRPr="00E42F55">
        <w:t xml:space="preserve">    Sender: </w:t>
      </w:r>
      <w:r w:rsidR="004B1924">
        <w:t>XUUSER</w:t>
      </w:r>
      <w:r w:rsidR="002F3E0C" w:rsidRPr="00E42F55">
        <w:t>,ONE</w:t>
      </w:r>
    </w:p>
    <w:p w14:paraId="05FCA6B3" w14:textId="77777777" w:rsidR="001D6B73" w:rsidRPr="00E42F55" w:rsidRDefault="001D6B73">
      <w:pPr>
        <w:pStyle w:val="Dialogue"/>
      </w:pPr>
      <w:r w:rsidRPr="00E42F55">
        <w:t xml:space="preserve">    Option name: ZZSERVER</w:t>
      </w:r>
    </w:p>
    <w:p w14:paraId="4893D1A8" w14:textId="77777777" w:rsidR="001D6B73" w:rsidRPr="00E42F55" w:rsidRDefault="001D6B73">
      <w:pPr>
        <w:pStyle w:val="Dialogue"/>
      </w:pPr>
      <w:r w:rsidRPr="00E42F55">
        <w:t xml:space="preserve">    Subject: TESTING XQSCHK</w:t>
      </w:r>
    </w:p>
    <w:p w14:paraId="69DEEF73" w14:textId="77777777" w:rsidR="001D6B73" w:rsidRPr="00E42F55" w:rsidRDefault="001D6B73">
      <w:pPr>
        <w:pStyle w:val="Dialogue"/>
      </w:pPr>
      <w:r w:rsidRPr="00E42F55">
        <w:t xml:space="preserve">    Message #: 999</w:t>
      </w:r>
    </w:p>
    <w:p w14:paraId="2894EB51" w14:textId="77777777" w:rsidR="001D6B73" w:rsidRPr="00E42F55" w:rsidRDefault="001D6B73">
      <w:pPr>
        <w:pStyle w:val="Dialogue"/>
      </w:pPr>
    </w:p>
    <w:p w14:paraId="74144269" w14:textId="77777777" w:rsidR="001D6B73" w:rsidRPr="00E42F55" w:rsidRDefault="001D6B73">
      <w:pPr>
        <w:pStyle w:val="Dialogue"/>
      </w:pPr>
    </w:p>
    <w:p w14:paraId="4844BAFE" w14:textId="77777777" w:rsidR="001D6B73" w:rsidRPr="00E42F55" w:rsidRDefault="001D6B73">
      <w:pPr>
        <w:pStyle w:val="Dialogue"/>
      </w:pPr>
      <w:r w:rsidRPr="00E42F55">
        <w:t xml:space="preserve">    This is a reply from </w:t>
      </w:r>
      <w:r w:rsidR="005B7465">
        <w:t>FO</w:t>
      </w:r>
      <w:r w:rsidRPr="00E42F55">
        <w:t>-</w:t>
      </w:r>
      <w:r w:rsidR="005B7465">
        <w:t>SITE</w:t>
      </w:r>
      <w:r w:rsidRPr="00E42F55">
        <w:t>.VA.GOV</w:t>
      </w:r>
    </w:p>
    <w:p w14:paraId="0FC67E10" w14:textId="77777777" w:rsidR="001D6B73" w:rsidRPr="00E42F55" w:rsidRDefault="001D6B73">
      <w:pPr>
        <w:pStyle w:val="Dialogue"/>
      </w:pPr>
      <w:r w:rsidRPr="00E42F55">
        <w:t xml:space="preserve">    Checking Server Option ZZSERVER.</w:t>
      </w:r>
    </w:p>
    <w:p w14:paraId="4CDEF2D8" w14:textId="77777777" w:rsidR="001D6B73" w:rsidRPr="00E42F55" w:rsidRDefault="001D6B73">
      <w:pPr>
        <w:pStyle w:val="Dialogue"/>
      </w:pPr>
    </w:p>
    <w:p w14:paraId="201729CE" w14:textId="77777777" w:rsidR="001D6B73" w:rsidRPr="00E42F55" w:rsidRDefault="001D6B73">
      <w:pPr>
        <w:pStyle w:val="Dialogue"/>
      </w:pPr>
      <w:r w:rsidRPr="00E42F55">
        <w:t xml:space="preserve">    Fields 220 to 225 in the Option File:</w:t>
      </w:r>
    </w:p>
    <w:p w14:paraId="33AB7571" w14:textId="77777777" w:rsidR="001D6B73" w:rsidRPr="00E42F55" w:rsidRDefault="001D6B73">
      <w:pPr>
        <w:pStyle w:val="Dialogue"/>
      </w:pPr>
      <w:r w:rsidRPr="00E42F55">
        <w:t xml:space="preserve">           220 - No bulletin selected, will use default XQSERVER.</w:t>
      </w:r>
    </w:p>
    <w:p w14:paraId="53C52CF7" w14:textId="77777777" w:rsidR="001D6B73" w:rsidRPr="00E42F55" w:rsidRDefault="001D6B73">
      <w:pPr>
        <w:pStyle w:val="Dialogue"/>
      </w:pPr>
      <w:r w:rsidRPr="00E42F55">
        <w:t xml:space="preserve">           221 - The server action code is Run Immediately.</w:t>
      </w:r>
    </w:p>
    <w:p w14:paraId="4E5AF36B" w14:textId="77777777" w:rsidR="001D6B73" w:rsidRPr="00E42F55" w:rsidRDefault="001D6B73">
      <w:pPr>
        <w:pStyle w:val="Dialogue"/>
      </w:pPr>
      <w:r w:rsidRPr="00E42F55">
        <w:t xml:space="preserve">           222 - The mail group ZZGROUP is pointed to.</w:t>
      </w:r>
    </w:p>
    <w:p w14:paraId="12393B19" w14:textId="77777777" w:rsidR="001D6B73" w:rsidRPr="00E42F55" w:rsidRDefault="001D6B73">
      <w:pPr>
        <w:pStyle w:val="Dialogue"/>
      </w:pPr>
      <w:r w:rsidRPr="00E42F55">
        <w:t xml:space="preserve">           223 - Auditing is turned off.</w:t>
      </w:r>
    </w:p>
    <w:p w14:paraId="389CDEC9" w14:textId="77777777" w:rsidR="001D6B73" w:rsidRPr="00E42F55" w:rsidRDefault="001D6B73">
      <w:pPr>
        <w:pStyle w:val="Dialogue"/>
      </w:pPr>
      <w:r w:rsidRPr="00E42F55">
        <w:t xml:space="preserve">           224 - The server</w:t>
      </w:r>
      <w:r w:rsidR="00666840">
        <w:t>’</w:t>
      </w:r>
      <w:r w:rsidRPr="00E42F55">
        <w:t>s bulletin is not suppressed.</w:t>
      </w:r>
    </w:p>
    <w:p w14:paraId="751BA167" w14:textId="77777777" w:rsidR="001D6B73" w:rsidRPr="00E42F55" w:rsidRDefault="001D6B73">
      <w:pPr>
        <w:pStyle w:val="Dialogue"/>
      </w:pPr>
      <w:r w:rsidRPr="00E42F55">
        <w:t xml:space="preserve">           225 - Reply mail is sent when an error is trapped.</w:t>
      </w:r>
    </w:p>
    <w:p w14:paraId="400BEB32" w14:textId="77777777" w:rsidR="001D6B73" w:rsidRPr="00E42F55" w:rsidRDefault="001D6B73" w:rsidP="00A7691A">
      <w:pPr>
        <w:pStyle w:val="BodyText6"/>
      </w:pPr>
    </w:p>
    <w:p w14:paraId="244AC3E5" w14:textId="77777777" w:rsidR="001D6B73" w:rsidRPr="00E42F55" w:rsidRDefault="001D6B73" w:rsidP="001651C7">
      <w:pPr>
        <w:pStyle w:val="Heading3"/>
      </w:pPr>
      <w:bookmarkStart w:id="999" w:name="_Toc236534680"/>
      <w:bookmarkStart w:id="1000" w:name="_Toc33097984"/>
      <w:r w:rsidRPr="00E42F55">
        <w:t>Errors and Warnings from the XQSCHK Server</w:t>
      </w:r>
      <w:r w:rsidR="007A14ED" w:rsidRPr="00E42F55">
        <w:t xml:space="preserve"> Option</w:t>
      </w:r>
      <w:bookmarkEnd w:id="999"/>
      <w:bookmarkEnd w:id="1000"/>
    </w:p>
    <w:p w14:paraId="6349DCCA" w14:textId="304C4BD2" w:rsidR="001D6B73" w:rsidRPr="00E42F55" w:rsidRDefault="00AA600F" w:rsidP="005C1689">
      <w:pPr>
        <w:pStyle w:val="BodyText"/>
        <w:keepNext/>
        <w:keepLines/>
      </w:pPr>
      <w:r w:rsidRPr="00E42F55">
        <w:fldChar w:fldCharType="begin"/>
      </w:r>
      <w:r w:rsidRPr="00E42F55">
        <w:instrText xml:space="preserve">XE </w:instrText>
      </w:r>
      <w:r w:rsidR="00666840">
        <w:instrText>“</w:instrText>
      </w:r>
      <w:r w:rsidRPr="00E42F55">
        <w:instrText>Server Options:Errors and Warning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XQSCHK Server Option:Errors and Warnings</w:instrText>
      </w:r>
      <w:r w:rsidR="00666840">
        <w:instrText>”</w:instrText>
      </w:r>
      <w:r w:rsidRPr="00E42F55">
        <w:instrText xml:space="preserve"> </w:instrText>
      </w:r>
      <w:r w:rsidRPr="00E42F55">
        <w:fldChar w:fldCharType="end"/>
      </w:r>
      <w:r w:rsidR="000D5125" w:rsidRPr="000D5125">
        <w:rPr>
          <w:color w:val="0000FF"/>
        </w:rPr>
        <w:fldChar w:fldCharType="begin"/>
      </w:r>
      <w:r w:rsidR="000D5125" w:rsidRPr="000D5125">
        <w:rPr>
          <w:color w:val="0000FF"/>
        </w:rPr>
        <w:instrText xml:space="preserve"> REF _Ref3327044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 xml:space="preserve">Table </w:t>
      </w:r>
      <w:r w:rsidR="00F43BA8" w:rsidRPr="00F43BA8">
        <w:rPr>
          <w:noProof/>
          <w:color w:val="0000FF"/>
          <w:u w:val="single"/>
        </w:rPr>
        <w:t>17</w:t>
      </w:r>
      <w:r w:rsidR="000D5125" w:rsidRPr="000D5125">
        <w:rPr>
          <w:color w:val="0000FF"/>
        </w:rPr>
        <w:fldChar w:fldCharType="end"/>
      </w:r>
      <w:r w:rsidR="0013662C" w:rsidRPr="00E42F55">
        <w:t xml:space="preserve"> lists</w:t>
      </w:r>
      <w:r w:rsidR="001D6B73" w:rsidRPr="00E42F55">
        <w:t xml:space="preserve"> the errors or warnings that might be included in the </w:t>
      </w:r>
      <w:r w:rsidR="0013662C" w:rsidRPr="00E42F55">
        <w:t>re</w:t>
      </w:r>
      <w:r w:rsidR="007A14ED" w:rsidRPr="00E42F55">
        <w:t xml:space="preserve">turn message from the </w:t>
      </w:r>
      <w:r w:rsidR="007A14ED" w:rsidRPr="00CB7238">
        <w:rPr>
          <w:b/>
        </w:rPr>
        <w:t>XQSCHK</w:t>
      </w:r>
      <w:r w:rsidR="007A14ED" w:rsidRPr="00E42F55">
        <w:t xml:space="preserve"> s</w:t>
      </w:r>
      <w:r w:rsidR="001D6B73" w:rsidRPr="00E42F55">
        <w:t>erver</w:t>
      </w:r>
      <w:r w:rsidR="007A14ED" w:rsidRPr="00E42F55">
        <w:t xml:space="preserve"> option</w:t>
      </w:r>
      <w:r w:rsidR="001D6B73" w:rsidRPr="00E42F55">
        <w:t>, along with an explanation of each:</w:t>
      </w:r>
    </w:p>
    <w:p w14:paraId="23A81EDB" w14:textId="5E532D04" w:rsidR="00E72318" w:rsidRPr="00E42F55" w:rsidRDefault="00E72318" w:rsidP="002B6AE0">
      <w:pPr>
        <w:pStyle w:val="Caption"/>
      </w:pPr>
      <w:bookmarkStart w:id="1001" w:name="_Ref332704446"/>
      <w:bookmarkStart w:id="1002" w:name="_Toc193181714"/>
      <w:bookmarkStart w:id="1003" w:name="_Toc33098711"/>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7</w:t>
      </w:r>
      <w:r w:rsidR="0019324F">
        <w:rPr>
          <w:noProof/>
        </w:rPr>
        <w:fldChar w:fldCharType="end"/>
      </w:r>
      <w:bookmarkEnd w:id="1001"/>
      <w:r w:rsidR="00E33A1C">
        <w:t>:</w:t>
      </w:r>
      <w:r w:rsidR="009B56D3">
        <w:t xml:space="preserve"> XQSCHK Server Option—Error/Warning M</w:t>
      </w:r>
      <w:r w:rsidRPr="00E42F55">
        <w:t>essages</w:t>
      </w:r>
      <w:bookmarkEnd w:id="1002"/>
      <w:bookmarkEnd w:id="100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4"/>
        <w:gridCol w:w="4712"/>
      </w:tblGrid>
      <w:tr w:rsidR="0013662C" w:rsidRPr="00B90988" w14:paraId="1D4F10D7" w14:textId="77777777" w:rsidTr="004D4BE4">
        <w:trPr>
          <w:cantSplit/>
          <w:tblHeader/>
        </w:trPr>
        <w:tc>
          <w:tcPr>
            <w:tcW w:w="4014" w:type="dxa"/>
            <w:shd w:val="clear" w:color="auto" w:fill="F2F2F2" w:themeFill="background1" w:themeFillShade="F2"/>
          </w:tcPr>
          <w:p w14:paraId="03B47980" w14:textId="77777777" w:rsidR="0013662C" w:rsidRPr="00324828" w:rsidRDefault="0013662C" w:rsidP="00F24120">
            <w:pPr>
              <w:pStyle w:val="TableHeading"/>
            </w:pPr>
            <w:bookmarkStart w:id="1004" w:name="ColumnTitle_014"/>
            <w:bookmarkEnd w:id="1004"/>
            <w:r w:rsidRPr="00324828">
              <w:t>Error/Warning Message</w:t>
            </w:r>
          </w:p>
        </w:tc>
        <w:tc>
          <w:tcPr>
            <w:tcW w:w="4712" w:type="dxa"/>
            <w:shd w:val="clear" w:color="auto" w:fill="F2F2F2" w:themeFill="background1" w:themeFillShade="F2"/>
          </w:tcPr>
          <w:p w14:paraId="3DA5D0FB" w14:textId="77777777" w:rsidR="0013662C" w:rsidRPr="00DE6E75" w:rsidRDefault="0013662C" w:rsidP="00F24120">
            <w:pPr>
              <w:pStyle w:val="TableHeading"/>
            </w:pPr>
            <w:r w:rsidRPr="00DE6E75">
              <w:t>Description</w:t>
            </w:r>
          </w:p>
        </w:tc>
      </w:tr>
      <w:tr w:rsidR="0013662C" w:rsidRPr="00B90988" w14:paraId="68341947" w14:textId="77777777" w:rsidTr="00DE6E75">
        <w:trPr>
          <w:cantSplit/>
        </w:trPr>
        <w:tc>
          <w:tcPr>
            <w:tcW w:w="4014" w:type="dxa"/>
          </w:tcPr>
          <w:p w14:paraId="7D45D1E8" w14:textId="77777777" w:rsidR="0013662C" w:rsidRPr="00B90988" w:rsidRDefault="0013662C" w:rsidP="00324828">
            <w:pPr>
              <w:pStyle w:val="TableText"/>
              <w:keepNext/>
              <w:keepLines/>
              <w:rPr>
                <w:rFonts w:ascii="Courier New" w:hAnsi="Courier New" w:cs="Courier New"/>
                <w:sz w:val="18"/>
                <w:szCs w:val="18"/>
              </w:rPr>
            </w:pPr>
            <w:r w:rsidRPr="00B90988">
              <w:rPr>
                <w:rFonts w:ascii="Courier New" w:hAnsi="Courier New" w:cs="Courier New"/>
                <w:sz w:val="18"/>
                <w:szCs w:val="18"/>
              </w:rPr>
              <w:t>Can</w:t>
            </w:r>
            <w:r w:rsidR="00666840">
              <w:rPr>
                <w:rFonts w:ascii="Courier New" w:hAnsi="Courier New" w:cs="Courier New"/>
                <w:sz w:val="18"/>
                <w:szCs w:val="18"/>
              </w:rPr>
              <w:t>’</w:t>
            </w:r>
            <w:r w:rsidRPr="00B90988">
              <w:rPr>
                <w:rFonts w:ascii="Courier New" w:hAnsi="Courier New" w:cs="Courier New"/>
                <w:sz w:val="18"/>
                <w:szCs w:val="18"/>
              </w:rPr>
              <w:t>t unload name of server from message: [message subject].</w:t>
            </w:r>
          </w:p>
        </w:tc>
        <w:tc>
          <w:tcPr>
            <w:tcW w:w="4712" w:type="dxa"/>
          </w:tcPr>
          <w:p w14:paraId="7A92AE42" w14:textId="77777777" w:rsidR="0013662C" w:rsidRPr="00B90988" w:rsidRDefault="0013662C" w:rsidP="00324828">
            <w:pPr>
              <w:pStyle w:val="TableText"/>
              <w:keepNext/>
              <w:keepLines/>
            </w:pPr>
            <w:r w:rsidRPr="00B90988">
              <w:t xml:space="preserve">The name of the server </w:t>
            </w:r>
            <w:r w:rsidR="006D608B" w:rsidRPr="00B90988">
              <w:t xml:space="preserve">option </w:t>
            </w:r>
            <w:r w:rsidRPr="00B90988">
              <w:t>to be tested could</w:t>
            </w:r>
            <w:r w:rsidR="006D608B" w:rsidRPr="00B90988">
              <w:t xml:space="preserve"> </w:t>
            </w:r>
            <w:r w:rsidR="006D608B" w:rsidRPr="00B90988">
              <w:rPr>
                <w:i/>
              </w:rPr>
              <w:t>no</w:t>
            </w:r>
            <w:r w:rsidRPr="00B90988">
              <w:rPr>
                <w:i/>
              </w:rPr>
              <w:t>t</w:t>
            </w:r>
            <w:r w:rsidRPr="00B90988">
              <w:t xml:space="preserve"> be unloaded from the text of the message sent to waken the </w:t>
            </w:r>
            <w:r w:rsidRPr="00CB7238">
              <w:rPr>
                <w:b/>
              </w:rPr>
              <w:t>XQSCHK</w:t>
            </w:r>
            <w:r w:rsidR="006D608B" w:rsidRPr="00B90988">
              <w:t xml:space="preserve"> s</w:t>
            </w:r>
            <w:r w:rsidR="006C6FEB" w:rsidRPr="00B90988">
              <w:t>erver</w:t>
            </w:r>
            <w:r w:rsidR="006D608B" w:rsidRPr="00B90988">
              <w:t xml:space="preserve"> option</w:t>
            </w:r>
            <w:r w:rsidRPr="00B90988">
              <w:t xml:space="preserve">. The message should contain just the name of the server </w:t>
            </w:r>
            <w:r w:rsidR="006D608B" w:rsidRPr="00B90988">
              <w:t xml:space="preserve">option </w:t>
            </w:r>
            <w:r w:rsidRPr="00B90988">
              <w:t xml:space="preserve">to be tested and nothing more. </w:t>
            </w:r>
            <w:r w:rsidRPr="00CB7238">
              <w:rPr>
                <w:b/>
              </w:rPr>
              <w:t>XQSCHK</w:t>
            </w:r>
            <w:r w:rsidRPr="00B90988">
              <w:t xml:space="preserve"> ignores blank lines (up to </w:t>
            </w:r>
            <w:r w:rsidRPr="00CB7238">
              <w:rPr>
                <w:b/>
              </w:rPr>
              <w:t>4</w:t>
            </w:r>
            <w:r w:rsidRPr="00B90988">
              <w:t>) and any lines of text that follow the line where it finds the options</w:t>
            </w:r>
            <w:r w:rsidR="00666840">
              <w:t>’</w:t>
            </w:r>
            <w:r w:rsidRPr="00B90988">
              <w:t xml:space="preserve"> name.</w:t>
            </w:r>
          </w:p>
        </w:tc>
      </w:tr>
      <w:tr w:rsidR="0013662C" w:rsidRPr="00B90988" w14:paraId="164255F5" w14:textId="77777777" w:rsidTr="00DE6E75">
        <w:trPr>
          <w:cantSplit/>
        </w:trPr>
        <w:tc>
          <w:tcPr>
            <w:tcW w:w="4014" w:type="dxa"/>
          </w:tcPr>
          <w:p w14:paraId="31BAAA03" w14:textId="77777777" w:rsidR="0013662C" w:rsidRPr="00B90988" w:rsidRDefault="0013662C" w:rsidP="004F2824">
            <w:pPr>
              <w:pStyle w:val="TableText"/>
              <w:keepNext/>
              <w:keepLines/>
              <w:rPr>
                <w:rFonts w:ascii="Courier New" w:hAnsi="Courier New" w:cs="Courier New"/>
                <w:sz w:val="18"/>
                <w:szCs w:val="18"/>
              </w:rPr>
            </w:pPr>
            <w:r w:rsidRPr="00B90988">
              <w:rPr>
                <w:rFonts w:ascii="Courier New" w:hAnsi="Courier New" w:cs="Courier New"/>
                <w:sz w:val="18"/>
                <w:szCs w:val="18"/>
              </w:rPr>
              <w:t>The option [option name] is not in the Option File.</w:t>
            </w:r>
          </w:p>
        </w:tc>
        <w:tc>
          <w:tcPr>
            <w:tcW w:w="4712" w:type="dxa"/>
          </w:tcPr>
          <w:p w14:paraId="6118FA2C" w14:textId="77777777" w:rsidR="0013662C" w:rsidRPr="00B90988" w:rsidRDefault="0013662C" w:rsidP="004F2824">
            <w:pPr>
              <w:pStyle w:val="TableText"/>
              <w:keepNext/>
              <w:keepLines/>
            </w:pPr>
            <w:r w:rsidRPr="00B90988">
              <w:t>There is no option in the remote site</w:t>
            </w:r>
            <w:r w:rsidR="00666840">
              <w:t>’</w:t>
            </w:r>
            <w:r w:rsidRPr="00B90988">
              <w:t xml:space="preserve">s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that matches the name of the server</w:t>
            </w:r>
            <w:r w:rsidR="006D608B" w:rsidRPr="00B90988">
              <w:t xml:space="preserve"> option</w:t>
            </w:r>
            <w:r w:rsidRPr="00B90988">
              <w:t xml:space="preserve"> that was unloaded from the text of the message. The string it is using to search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is returned in [option name].</w:t>
            </w:r>
          </w:p>
        </w:tc>
      </w:tr>
      <w:tr w:rsidR="0013662C" w:rsidRPr="00B90988" w14:paraId="738237CA" w14:textId="77777777" w:rsidTr="00DE6E75">
        <w:trPr>
          <w:cantSplit/>
        </w:trPr>
        <w:tc>
          <w:tcPr>
            <w:tcW w:w="4014" w:type="dxa"/>
          </w:tcPr>
          <w:p w14:paraId="09E86808"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is not shown as a server-type option but a [type].</w:t>
            </w:r>
          </w:p>
        </w:tc>
        <w:tc>
          <w:tcPr>
            <w:tcW w:w="4712" w:type="dxa"/>
          </w:tcPr>
          <w:p w14:paraId="33EBAE15" w14:textId="77777777" w:rsidR="0013662C" w:rsidRPr="00B90988" w:rsidRDefault="0013662C" w:rsidP="005C1689">
            <w:pPr>
              <w:pStyle w:val="TableText"/>
            </w:pPr>
            <w:r w:rsidRPr="00B90988">
              <w:t xml:space="preserve">The option is </w:t>
            </w:r>
            <w:r w:rsidRPr="00321770">
              <w:rPr>
                <w:i/>
              </w:rPr>
              <w:t>not</w:t>
            </w:r>
            <w:r w:rsidRPr="00B90988">
              <w:t xml:space="preserve"> marked in the remot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as a server</w:t>
            </w:r>
            <w:r w:rsidR="006D608B" w:rsidRPr="00B90988">
              <w:t>-type option</w:t>
            </w:r>
            <w:r w:rsidRPr="00B90988">
              <w:t>, but some other kind of option returned in [type], such as a print-type option.</w:t>
            </w:r>
          </w:p>
        </w:tc>
      </w:tr>
      <w:tr w:rsidR="0013662C" w:rsidRPr="00B90988" w14:paraId="69A69D19" w14:textId="77777777" w:rsidTr="00DE6E75">
        <w:trPr>
          <w:cantSplit/>
        </w:trPr>
        <w:tc>
          <w:tcPr>
            <w:tcW w:w="4014" w:type="dxa"/>
          </w:tcPr>
          <w:p w14:paraId="65A32A41"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name] is marked as Out Of Order with the message: [message].</w:t>
            </w:r>
          </w:p>
        </w:tc>
        <w:tc>
          <w:tcPr>
            <w:tcW w:w="4712" w:type="dxa"/>
          </w:tcPr>
          <w:p w14:paraId="3F98F2C7" w14:textId="77777777" w:rsidR="0013662C" w:rsidRPr="00B90988" w:rsidRDefault="0013662C" w:rsidP="00233EE7">
            <w:pPr>
              <w:pStyle w:val="TableText"/>
            </w:pPr>
            <w:r w:rsidRPr="00B90988">
              <w:t>The OUT OF ORDER</w:t>
            </w:r>
            <w:r w:rsidR="00BE2AF5" w:rsidRPr="00B90988">
              <w:t xml:space="preserve"> MESSAGE</w:t>
            </w:r>
            <w:r w:rsidRPr="00B90988">
              <w:t xml:space="preserve"> field</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OUT OF ORDER</w:instrText>
            </w:r>
            <w:r w:rsidR="00BE2AF5" w:rsidRPr="004C08B6">
              <w:rPr>
                <w:rFonts w:ascii="Times New Roman" w:hAnsi="Times New Roman"/>
                <w:sz w:val="24"/>
              </w:rPr>
              <w:instrText xml:space="preserve"> MESSAGE</w:instrText>
            </w:r>
            <w:r w:rsidR="00233EE7" w:rsidRPr="004C08B6">
              <w:rPr>
                <w:rFonts w:ascii="Times New Roman" w:hAnsi="Times New Roman"/>
                <w:sz w:val="24"/>
              </w:rPr>
              <w:instrText xml:space="preserve"> (#2)</w:instrText>
            </w:r>
            <w:r w:rsidR="006C6FEB"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Fields:OUT OF ORDER</w:instrText>
            </w:r>
            <w:r w:rsidR="00BE2AF5" w:rsidRPr="004C08B6">
              <w:rPr>
                <w:rFonts w:ascii="Times New Roman" w:hAnsi="Times New Roman"/>
                <w:sz w:val="24"/>
              </w:rPr>
              <w:instrText xml:space="preserve"> MESSAGE (#2)</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for that option has been filled in with the text that is returned in [message].</w:t>
            </w:r>
          </w:p>
        </w:tc>
      </w:tr>
      <w:tr w:rsidR="0013662C" w:rsidRPr="00B90988" w14:paraId="1477DD20" w14:textId="77777777" w:rsidTr="00DE6E75">
        <w:trPr>
          <w:cantSplit/>
        </w:trPr>
        <w:tc>
          <w:tcPr>
            <w:tcW w:w="4014" w:type="dxa"/>
          </w:tcPr>
          <w:p w14:paraId="37E5BBFF"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 expected data in ^DIC(19,[option number], 220) is missing.</w:t>
            </w:r>
          </w:p>
        </w:tc>
        <w:tc>
          <w:tcPr>
            <w:tcW w:w="4712" w:type="dxa"/>
          </w:tcPr>
          <w:p w14:paraId="0369FF68" w14:textId="77777777" w:rsidR="0013662C" w:rsidRPr="00B90988" w:rsidRDefault="0013662C" w:rsidP="001B1EDF">
            <w:pPr>
              <w:pStyle w:val="TableText"/>
            </w:pPr>
            <w:r w:rsidRPr="00B90988">
              <w:t xml:space="preserve">There is no information for this option in </w:t>
            </w:r>
            <w:r w:rsidR="001B1EDF">
              <w:t>F</w:t>
            </w:r>
            <w:r w:rsidRPr="00B90988">
              <w:t xml:space="preserve">ields </w:t>
            </w:r>
            <w:r w:rsidR="001B1EDF">
              <w:t>#</w:t>
            </w:r>
            <w:r w:rsidRPr="00B90988">
              <w:t xml:space="preserve">220 through </w:t>
            </w:r>
            <w:r w:rsidR="001B1EDF">
              <w:t>#</w:t>
            </w:r>
            <w:r w:rsidRPr="00B90988">
              <w:t xml:space="preserve">225. The </w:t>
            </w:r>
            <w:r w:rsidRPr="001B1EDF">
              <w:rPr>
                <w:b/>
              </w:rPr>
              <w:t>220</w:t>
            </w:r>
            <w:r w:rsidRPr="00B90988">
              <w:t xml:space="preserve"> node of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is missing or blank.</w:t>
            </w:r>
          </w:p>
        </w:tc>
      </w:tr>
      <w:tr w:rsidR="0013662C" w:rsidRPr="00B90988" w14:paraId="25471FEF" w14:textId="77777777" w:rsidTr="00DE6E75">
        <w:trPr>
          <w:cantSplit/>
        </w:trPr>
        <w:tc>
          <w:tcPr>
            <w:tcW w:w="4014" w:type="dxa"/>
          </w:tcPr>
          <w:p w14:paraId="556ACBC5"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No bulletin associated with this option default XQSERVER is missing from system.</w:t>
            </w:r>
          </w:p>
        </w:tc>
        <w:tc>
          <w:tcPr>
            <w:tcW w:w="4712" w:type="dxa"/>
          </w:tcPr>
          <w:p w14:paraId="7D1838C7" w14:textId="77777777" w:rsidR="0013662C" w:rsidRPr="00B90988" w:rsidRDefault="0013662C" w:rsidP="00427B8C">
            <w:pPr>
              <w:pStyle w:val="TableText"/>
            </w:pPr>
            <w:r w:rsidRPr="00B90988">
              <w:t>Ther</w:t>
            </w:r>
            <w:r w:rsidR="00D305DA" w:rsidRPr="00B90988">
              <w:t>e is no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00D305DA" w:rsidRPr="00B90988">
              <w:t xml:space="preserve"> pointed to by F</w:t>
            </w:r>
            <w:r w:rsidRPr="00B90988">
              <w:t xml:space="preserve">ield </w:t>
            </w:r>
            <w:r w:rsidR="00D305DA" w:rsidRPr="00B90988">
              <w:t>#</w:t>
            </w:r>
            <w:r w:rsidRPr="00B90988">
              <w:t xml:space="preserve">220 of this option in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and the default XQSERVER bulletin</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XQSERVER Bulletin</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Bulletins:XQSERVER</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has been removed from the system. Server</w:t>
            </w:r>
            <w:r w:rsidR="006D608B" w:rsidRPr="00B90988">
              <w:t xml:space="preserve"> option</w:t>
            </w:r>
            <w:r w:rsidRPr="00B90988">
              <w:t xml:space="preserve">s </w:t>
            </w:r>
            <w:r w:rsidR="00427B8C">
              <w:t>are</w:t>
            </w:r>
            <w:r w:rsidRPr="00B90988">
              <w:t xml:space="preserve"> </w:t>
            </w:r>
            <w:r w:rsidRPr="00B90988">
              <w:rPr>
                <w:i/>
              </w:rPr>
              <w:t>not</w:t>
            </w:r>
            <w:r w:rsidRPr="00B90988">
              <w:t xml:space="preserve"> run without an associated bulletin, even if it is suppressed.</w:t>
            </w:r>
          </w:p>
        </w:tc>
      </w:tr>
      <w:tr w:rsidR="0013662C" w:rsidRPr="00B90988" w14:paraId="2FF5EF46" w14:textId="77777777" w:rsidTr="00DE6E75">
        <w:trPr>
          <w:cantSplit/>
        </w:trPr>
        <w:tc>
          <w:tcPr>
            <w:tcW w:w="4014" w:type="dxa"/>
          </w:tcPr>
          <w:p w14:paraId="34A0CE32"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bulletin not in the bulletin file.</w:t>
            </w:r>
          </w:p>
        </w:tc>
        <w:tc>
          <w:tcPr>
            <w:tcW w:w="4712" w:type="dxa"/>
          </w:tcPr>
          <w:p w14:paraId="18131AC0" w14:textId="77777777" w:rsidR="0013662C" w:rsidRPr="00B90988" w:rsidRDefault="0013662C" w:rsidP="00427B8C">
            <w:pPr>
              <w:pStyle w:val="TableText"/>
            </w:pPr>
            <w:r w:rsidRPr="00B90988">
              <w:t>WARNING: there is an in</w:t>
            </w:r>
            <w:r w:rsidR="00D305DA" w:rsidRPr="00B90988">
              <w:t>valid pointer in F</w:t>
            </w:r>
            <w:r w:rsidRPr="00B90988">
              <w:t xml:space="preserve">ield </w:t>
            </w:r>
            <w:r w:rsidR="00D305DA" w:rsidRPr="00B90988">
              <w:t>#</w:t>
            </w:r>
            <w:r w:rsidRPr="00B90988">
              <w:t xml:space="preserve">220 of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that points to a nonexistent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The default bulletin XQSERVER</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XQSERVER Bulletin</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Bulletins:XQSERVER</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w:t>
            </w:r>
            <w:r w:rsidR="00427B8C">
              <w:t>is</w:t>
            </w:r>
            <w:r w:rsidRPr="00B90988">
              <w:t xml:space="preserve"> used.</w:t>
            </w:r>
          </w:p>
        </w:tc>
      </w:tr>
      <w:tr w:rsidR="0013662C" w:rsidRPr="00B90988" w14:paraId="30A70EAF" w14:textId="77777777" w:rsidTr="00DE6E75">
        <w:trPr>
          <w:cantSplit/>
        </w:trPr>
        <w:tc>
          <w:tcPr>
            <w:tcW w:w="4014" w:type="dxa"/>
          </w:tcPr>
          <w:p w14:paraId="08E91AC3"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mail group not in the Mail Group File.</w:t>
            </w:r>
          </w:p>
        </w:tc>
        <w:tc>
          <w:tcPr>
            <w:tcW w:w="4712" w:type="dxa"/>
          </w:tcPr>
          <w:p w14:paraId="71B46582" w14:textId="77777777" w:rsidR="0013662C" w:rsidRPr="00B90988" w:rsidRDefault="0013662C" w:rsidP="000B3BD0">
            <w:pPr>
              <w:pStyle w:val="TableText"/>
            </w:pPr>
            <w:r w:rsidRPr="00B90988">
              <w:t xml:space="preserve">WARNING: there is an invalid pointer in </w:t>
            </w:r>
            <w:r w:rsidR="00D305DA" w:rsidRPr="00B90988">
              <w:t>F</w:t>
            </w:r>
            <w:r w:rsidRPr="00B90988">
              <w:t xml:space="preserve">ield </w:t>
            </w:r>
            <w:r w:rsidR="00D305DA" w:rsidRPr="00B90988">
              <w:t>#</w:t>
            </w:r>
            <w:r w:rsidRPr="00B90988">
              <w:t xml:space="preserve">222 of the </w:t>
            </w:r>
            <w:r w:rsidR="00F91046">
              <w:t>OPTION (#19)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OPTION (#19)</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 xml:space="preserve"> indicating a mail group that should receive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xml:space="preserve"> in addition to the mail group pointed to by the BULLETIN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BULLETIN</w:instrText>
            </w:r>
            <w:r w:rsidR="000B3BD0" w:rsidRPr="004C08B6">
              <w:rPr>
                <w:rFonts w:ascii="Times New Roman" w:hAnsi="Times New Roman"/>
                <w:sz w:val="24"/>
              </w:rPr>
              <w:instrText xml:space="preserve"> (#3.6)</w:instrText>
            </w:r>
            <w:r w:rsidR="006C6FEB"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BULLETIN (#3.6)</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w:t>
            </w:r>
          </w:p>
        </w:tc>
      </w:tr>
      <w:tr w:rsidR="0013662C" w:rsidRPr="00B90988" w14:paraId="6A057D08" w14:textId="77777777" w:rsidTr="00DE6E75">
        <w:trPr>
          <w:cantSplit/>
        </w:trPr>
        <w:tc>
          <w:tcPr>
            <w:tcW w:w="4014" w:type="dxa"/>
          </w:tcPr>
          <w:p w14:paraId="13EB1D21"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are no mail groups associated with the bulletin [bulletin name].</w:t>
            </w:r>
          </w:p>
        </w:tc>
        <w:tc>
          <w:tcPr>
            <w:tcW w:w="4712" w:type="dxa"/>
          </w:tcPr>
          <w:p w14:paraId="3DC92E64" w14:textId="77777777" w:rsidR="0013662C" w:rsidRPr="00B90988" w:rsidRDefault="0013662C" w:rsidP="00276EDE">
            <w:pPr>
              <w:pStyle w:val="TableText"/>
            </w:pPr>
            <w:r w:rsidRPr="00B90988">
              <w:t>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xml:space="preserve"> returned in [bulletin name] does </w:t>
            </w:r>
            <w:r w:rsidRPr="00321770">
              <w:rPr>
                <w:i/>
              </w:rPr>
              <w:t>not</w:t>
            </w:r>
            <w:r w:rsidRPr="00B90988">
              <w:t xml:space="preserve"> have a mail group associated with it in the BULLETIN</w:t>
            </w:r>
            <w:r w:rsidR="00276EDE" w:rsidRPr="00B90988">
              <w:t xml:space="preserve"> (#3.6)</w:t>
            </w:r>
            <w:r w:rsidRPr="00B90988">
              <w:t xml:space="preserve"> file</w:t>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6C6FEB" w:rsidRPr="004C08B6">
              <w:rPr>
                <w:rFonts w:ascii="Times New Roman" w:hAnsi="Times New Roman"/>
                <w:sz w:val="24"/>
              </w:rPr>
              <w:instrText>BULLETIN</w:instrText>
            </w:r>
            <w:r w:rsidR="00276EDE" w:rsidRPr="004C08B6">
              <w:rPr>
                <w:rFonts w:ascii="Times New Roman" w:hAnsi="Times New Roman"/>
                <w:sz w:val="24"/>
              </w:rPr>
              <w:instrText xml:space="preserve"> (#3.6)</w:instrText>
            </w:r>
            <w:r w:rsidR="006C6FEB" w:rsidRPr="004C08B6">
              <w:rPr>
                <w:rFonts w:ascii="Times New Roman" w:hAnsi="Times New Roman"/>
                <w:sz w:val="24"/>
              </w:rPr>
              <w:instrText xml:space="preserve"> File</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006C6FEB" w:rsidRPr="004C08B6">
              <w:rPr>
                <w:rFonts w:ascii="Times New Roman" w:hAnsi="Times New Roman"/>
                <w:sz w:val="24"/>
              </w:rPr>
              <w:fldChar w:fldCharType="begin"/>
            </w:r>
            <w:r w:rsidR="006C6FE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6C6FEB" w:rsidRPr="004C08B6">
              <w:rPr>
                <w:rFonts w:ascii="Times New Roman" w:hAnsi="Times New Roman"/>
                <w:sz w:val="24"/>
              </w:rPr>
              <w:instrText>BULLETIN (#3.6)</w:instrText>
            </w:r>
            <w:r w:rsidR="00666840" w:rsidRPr="004C08B6">
              <w:rPr>
                <w:rFonts w:ascii="Times New Roman" w:hAnsi="Times New Roman"/>
                <w:sz w:val="24"/>
              </w:rPr>
              <w:instrText>”</w:instrText>
            </w:r>
            <w:r w:rsidR="006C6FEB" w:rsidRPr="004C08B6">
              <w:rPr>
                <w:rFonts w:ascii="Times New Roman" w:hAnsi="Times New Roman"/>
                <w:sz w:val="24"/>
              </w:rPr>
              <w:instrText xml:space="preserve"> </w:instrText>
            </w:r>
            <w:r w:rsidR="006C6FEB" w:rsidRPr="004C08B6">
              <w:rPr>
                <w:rFonts w:ascii="Times New Roman" w:hAnsi="Times New Roman"/>
                <w:sz w:val="24"/>
              </w:rPr>
              <w:fldChar w:fldCharType="end"/>
            </w:r>
            <w:r w:rsidRPr="00B90988">
              <w:t>.</w:t>
            </w:r>
          </w:p>
        </w:tc>
      </w:tr>
      <w:tr w:rsidR="0013662C" w:rsidRPr="00B90988" w14:paraId="2F04478F" w14:textId="77777777" w:rsidTr="00DE6E75">
        <w:trPr>
          <w:cantSplit/>
        </w:trPr>
        <w:tc>
          <w:tcPr>
            <w:tcW w:w="4014" w:type="dxa"/>
          </w:tcPr>
          <w:p w14:paraId="6F9A796A" w14:textId="77777777"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is no active user associated with the bulletin [bulletin name].</w:t>
            </w:r>
          </w:p>
        </w:tc>
        <w:tc>
          <w:tcPr>
            <w:tcW w:w="4712" w:type="dxa"/>
          </w:tcPr>
          <w:p w14:paraId="1430CBB9" w14:textId="77777777" w:rsidR="0013662C" w:rsidRPr="00B90988" w:rsidRDefault="0013662C" w:rsidP="005C1689">
            <w:pPr>
              <w:pStyle w:val="TableText"/>
            </w:pPr>
            <w:r w:rsidRPr="00B90988">
              <w:t>When following the pointers from the bulletin</w:t>
            </w:r>
            <w:r w:rsidR="00D305DA" w:rsidRPr="004C08B6">
              <w:rPr>
                <w:rFonts w:ascii="Times New Roman" w:hAnsi="Times New Roman"/>
                <w:sz w:val="24"/>
              </w:rPr>
              <w:fldChar w:fldCharType="begin"/>
            </w:r>
            <w:r w:rsidR="00D305DA"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305DA" w:rsidRPr="004C08B6">
              <w:rPr>
                <w:rFonts w:ascii="Times New Roman" w:hAnsi="Times New Roman"/>
                <w:sz w:val="24"/>
              </w:rPr>
              <w:instrText>Bulletins:Server Request</w:instrText>
            </w:r>
            <w:r w:rsidR="00666840" w:rsidRPr="004C08B6">
              <w:rPr>
                <w:rFonts w:ascii="Times New Roman" w:hAnsi="Times New Roman"/>
                <w:sz w:val="24"/>
              </w:rPr>
              <w:instrText>”</w:instrText>
            </w:r>
            <w:r w:rsidR="00D305DA" w:rsidRPr="004C08B6">
              <w:rPr>
                <w:rFonts w:ascii="Times New Roman" w:hAnsi="Times New Roman"/>
                <w:sz w:val="24"/>
              </w:rPr>
              <w:instrText xml:space="preserve"> </w:instrText>
            </w:r>
            <w:r w:rsidR="00D305DA" w:rsidRPr="004C08B6">
              <w:rPr>
                <w:rFonts w:ascii="Times New Roman" w:hAnsi="Times New Roman"/>
                <w:sz w:val="24"/>
              </w:rPr>
              <w:fldChar w:fldCharType="end"/>
            </w:r>
            <w:r w:rsidRPr="00B90988">
              <w:t xml:space="preserve"> to the mail group to the </w:t>
            </w:r>
            <w:r w:rsidR="00AC1AE5">
              <w:t>NEW PERSON (#200)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NEW PERSON (#200)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NEW PERSON (#200)</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 active user was </w:t>
            </w:r>
            <w:r w:rsidRPr="00321770">
              <w:rPr>
                <w:i/>
              </w:rPr>
              <w:t>not</w:t>
            </w:r>
            <w:r w:rsidRPr="00B90988">
              <w:t xml:space="preserve"> found. Each server </w:t>
            </w:r>
            <w:r w:rsidR="006D608B" w:rsidRPr="00B90988">
              <w:t xml:space="preserve">option </w:t>
            </w:r>
            <w:r w:rsidR="00077A3D" w:rsidRPr="00B90988">
              <w:rPr>
                <w:i/>
              </w:rPr>
              <w:t>must</w:t>
            </w:r>
            <w:r w:rsidRPr="00B90988">
              <w:t xml:space="preserve"> be linked to a user who has an Access</w:t>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Access Codes</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Codes:Access</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Pr="00B90988">
              <w:t xml:space="preserve"> and Verify code</w:t>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Verify Codes</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00E47684" w:rsidRPr="004C08B6">
              <w:rPr>
                <w:rFonts w:ascii="Times New Roman" w:hAnsi="Times New Roman"/>
                <w:sz w:val="24"/>
              </w:rPr>
              <w:fldChar w:fldCharType="begin"/>
            </w:r>
            <w:r w:rsidR="00E4768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E47684" w:rsidRPr="004C08B6">
              <w:rPr>
                <w:rFonts w:ascii="Times New Roman" w:hAnsi="Times New Roman"/>
                <w:sz w:val="24"/>
              </w:rPr>
              <w:instrText>Codes:Verify</w:instrText>
            </w:r>
            <w:r w:rsidR="00666840" w:rsidRPr="004C08B6">
              <w:rPr>
                <w:rFonts w:ascii="Times New Roman" w:hAnsi="Times New Roman"/>
                <w:sz w:val="24"/>
              </w:rPr>
              <w:instrText>”</w:instrText>
            </w:r>
            <w:r w:rsidR="00E47684" w:rsidRPr="004C08B6">
              <w:rPr>
                <w:rFonts w:ascii="Times New Roman" w:hAnsi="Times New Roman"/>
                <w:sz w:val="24"/>
              </w:rPr>
              <w:instrText xml:space="preserve"> </w:instrText>
            </w:r>
            <w:r w:rsidR="00E47684" w:rsidRPr="004C08B6">
              <w:rPr>
                <w:rFonts w:ascii="Times New Roman" w:hAnsi="Times New Roman"/>
                <w:sz w:val="24"/>
              </w:rPr>
              <w:fldChar w:fldCharType="end"/>
            </w:r>
            <w:r w:rsidRPr="00B90988">
              <w:t xml:space="preserve"> and is not terminated.</w:t>
            </w:r>
          </w:p>
        </w:tc>
      </w:tr>
      <w:tr w:rsidR="0013662C" w:rsidRPr="00B90988" w14:paraId="03845974" w14:textId="77777777" w:rsidTr="00DE6E75">
        <w:trPr>
          <w:cantSplit/>
        </w:trPr>
        <w:tc>
          <w:tcPr>
            <w:tcW w:w="4014" w:type="dxa"/>
          </w:tcPr>
          <w:p w14:paraId="5239FA23" w14:textId="77777777"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routine in field 25 of the Option File for this option.</w:t>
            </w:r>
          </w:p>
        </w:tc>
        <w:tc>
          <w:tcPr>
            <w:tcW w:w="4712" w:type="dxa"/>
          </w:tcPr>
          <w:p w14:paraId="153DEB9B" w14:textId="77777777" w:rsidR="0013662C" w:rsidRPr="00B90988" w:rsidRDefault="006C6FEB" w:rsidP="00233EE7">
            <w:pPr>
              <w:pStyle w:val="TableText"/>
            </w:pPr>
            <w:r w:rsidRPr="00B90988">
              <w:t xml:space="preserve">This server </w:t>
            </w:r>
            <w:r w:rsidR="006D608B" w:rsidRPr="00B90988">
              <w:t xml:space="preserve">option </w:t>
            </w:r>
            <w:r w:rsidRPr="00B90988">
              <w:t xml:space="preserve">has no routine associated with it in </w:t>
            </w:r>
            <w:r w:rsidR="006D608B" w:rsidRPr="00B90988">
              <w:t xml:space="preserve">the </w:t>
            </w:r>
            <w:r w:rsidRPr="00B90988">
              <w:t>ROUTINE field</w:t>
            </w:r>
            <w:r w:rsidR="007F74B8" w:rsidRPr="004C08B6">
              <w:rPr>
                <w:rFonts w:ascii="Times New Roman" w:hAnsi="Times New Roman"/>
                <w:sz w:val="24"/>
              </w:rPr>
              <w:fldChar w:fldCharType="begin"/>
            </w:r>
            <w:r w:rsidR="007F74B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F74B8" w:rsidRPr="004C08B6">
              <w:rPr>
                <w:rFonts w:ascii="Times New Roman" w:hAnsi="Times New Roman"/>
                <w:sz w:val="24"/>
              </w:rPr>
              <w:instrText>ROUTINE</w:instrText>
            </w:r>
            <w:r w:rsidR="00233EE7" w:rsidRPr="004C08B6">
              <w:rPr>
                <w:rFonts w:ascii="Times New Roman" w:hAnsi="Times New Roman"/>
                <w:sz w:val="24"/>
              </w:rPr>
              <w:instrText xml:space="preserve"> (#25)</w:instrText>
            </w:r>
            <w:r w:rsidR="007F74B8"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F74B8" w:rsidRPr="004C08B6">
              <w:rPr>
                <w:rFonts w:ascii="Times New Roman" w:hAnsi="Times New Roman"/>
                <w:sz w:val="24"/>
              </w:rPr>
              <w:instrText xml:space="preserve"> </w:instrText>
            </w:r>
            <w:r w:rsidR="007F74B8" w:rsidRPr="004C08B6">
              <w:rPr>
                <w:rFonts w:ascii="Times New Roman" w:hAnsi="Times New Roman"/>
                <w:sz w:val="24"/>
              </w:rPr>
              <w:fldChar w:fldCharType="end"/>
            </w:r>
            <w:r w:rsidR="007F74B8" w:rsidRPr="004C08B6">
              <w:rPr>
                <w:rFonts w:ascii="Times New Roman" w:hAnsi="Times New Roman"/>
                <w:sz w:val="24"/>
              </w:rPr>
              <w:fldChar w:fldCharType="begin"/>
            </w:r>
            <w:r w:rsidR="007F74B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F74B8" w:rsidRPr="004C08B6">
              <w:rPr>
                <w:rFonts w:ascii="Times New Roman" w:hAnsi="Times New Roman"/>
                <w:sz w:val="24"/>
              </w:rPr>
              <w:instrText>Fields:ROUTINE (#25)</w:instrText>
            </w:r>
            <w:r w:rsidR="00666840" w:rsidRPr="004C08B6">
              <w:rPr>
                <w:rFonts w:ascii="Times New Roman" w:hAnsi="Times New Roman"/>
                <w:sz w:val="24"/>
              </w:rPr>
              <w:instrText>”</w:instrText>
            </w:r>
            <w:r w:rsidR="007F74B8" w:rsidRPr="004C08B6">
              <w:rPr>
                <w:rFonts w:ascii="Times New Roman" w:hAnsi="Times New Roman"/>
                <w:sz w:val="24"/>
              </w:rPr>
              <w:instrText xml:space="preserve"> </w:instrText>
            </w:r>
            <w:r w:rsidR="007F74B8" w:rsidRPr="004C08B6">
              <w:rPr>
                <w:rFonts w:ascii="Times New Roman" w:hAnsi="Times New Roman"/>
                <w:sz w:val="24"/>
              </w:rPr>
              <w:fldChar w:fldCharType="end"/>
            </w:r>
            <w:r w:rsidRPr="00B90988">
              <w:t xml:space="preserve"> of the remote site</w:t>
            </w:r>
            <w:r w:rsidR="00666840">
              <w:t>’</w:t>
            </w:r>
            <w:r w:rsidRPr="00B90988">
              <w:t xml:space="preserve">s </w:t>
            </w:r>
            <w:r w:rsidR="00F91046">
              <w:t>OPTION (#19)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OPTION (#1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tc>
      </w:tr>
      <w:tr w:rsidR="0013662C" w:rsidRPr="00B90988" w14:paraId="26CBB5CC" w14:textId="77777777" w:rsidTr="00DE6E75">
        <w:trPr>
          <w:cantSplit/>
        </w:trPr>
        <w:tc>
          <w:tcPr>
            <w:tcW w:w="4014" w:type="dxa"/>
          </w:tcPr>
          <w:p w14:paraId="076856D7" w14:textId="77777777"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 routine [routine name] is not on the system.</w:t>
            </w:r>
          </w:p>
        </w:tc>
        <w:tc>
          <w:tcPr>
            <w:tcW w:w="4712" w:type="dxa"/>
          </w:tcPr>
          <w:p w14:paraId="48D82336" w14:textId="77777777" w:rsidR="0013662C" w:rsidRPr="00B90988" w:rsidRDefault="006C6FEB" w:rsidP="00233EE7">
            <w:pPr>
              <w:pStyle w:val="TableText"/>
            </w:pPr>
            <w:r w:rsidRPr="00B90988">
              <w:t>The routine that is named in the ROUTINE field</w:t>
            </w:r>
            <w:r w:rsidR="007F74B8" w:rsidRPr="004C08B6">
              <w:rPr>
                <w:rFonts w:ascii="Times New Roman" w:hAnsi="Times New Roman"/>
                <w:sz w:val="24"/>
              </w:rPr>
              <w:fldChar w:fldCharType="begin"/>
            </w:r>
            <w:r w:rsidR="007F74B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F74B8" w:rsidRPr="004C08B6">
              <w:rPr>
                <w:rFonts w:ascii="Times New Roman" w:hAnsi="Times New Roman"/>
                <w:sz w:val="24"/>
              </w:rPr>
              <w:instrText>ROUTINE</w:instrText>
            </w:r>
            <w:r w:rsidR="00233EE7" w:rsidRPr="004C08B6">
              <w:rPr>
                <w:rFonts w:ascii="Times New Roman" w:hAnsi="Times New Roman"/>
                <w:sz w:val="24"/>
              </w:rPr>
              <w:instrText xml:space="preserve"> (#25)</w:instrText>
            </w:r>
            <w:r w:rsidR="007F74B8"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7F74B8" w:rsidRPr="004C08B6">
              <w:rPr>
                <w:rFonts w:ascii="Times New Roman" w:hAnsi="Times New Roman"/>
                <w:sz w:val="24"/>
              </w:rPr>
              <w:instrText xml:space="preserve"> </w:instrText>
            </w:r>
            <w:r w:rsidR="007F74B8" w:rsidRPr="004C08B6">
              <w:rPr>
                <w:rFonts w:ascii="Times New Roman" w:hAnsi="Times New Roman"/>
                <w:sz w:val="24"/>
              </w:rPr>
              <w:fldChar w:fldCharType="end"/>
            </w:r>
            <w:r w:rsidR="007F74B8" w:rsidRPr="004C08B6">
              <w:rPr>
                <w:rFonts w:ascii="Times New Roman" w:hAnsi="Times New Roman"/>
                <w:sz w:val="24"/>
              </w:rPr>
              <w:fldChar w:fldCharType="begin"/>
            </w:r>
            <w:r w:rsidR="007F74B8"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F74B8" w:rsidRPr="004C08B6">
              <w:rPr>
                <w:rFonts w:ascii="Times New Roman" w:hAnsi="Times New Roman"/>
                <w:sz w:val="24"/>
              </w:rPr>
              <w:instrText>Fields:ROUTINE (#25)</w:instrText>
            </w:r>
            <w:r w:rsidR="00666840" w:rsidRPr="004C08B6">
              <w:rPr>
                <w:rFonts w:ascii="Times New Roman" w:hAnsi="Times New Roman"/>
                <w:sz w:val="24"/>
              </w:rPr>
              <w:instrText>”</w:instrText>
            </w:r>
            <w:r w:rsidR="007F74B8" w:rsidRPr="004C08B6">
              <w:rPr>
                <w:rFonts w:ascii="Times New Roman" w:hAnsi="Times New Roman"/>
                <w:sz w:val="24"/>
              </w:rPr>
              <w:instrText xml:space="preserve"> </w:instrText>
            </w:r>
            <w:r w:rsidR="007F74B8" w:rsidRPr="004C08B6">
              <w:rPr>
                <w:rFonts w:ascii="Times New Roman" w:hAnsi="Times New Roman"/>
                <w:sz w:val="24"/>
              </w:rPr>
              <w:fldChar w:fldCharType="end"/>
            </w:r>
            <w:r w:rsidRPr="00B90988">
              <w:t xml:space="preserve"> of the </w:t>
            </w:r>
            <w:r w:rsidR="00F91046">
              <w:t>OPTION (#19)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OPTION (#1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w:t>
            </w:r>
            <w:r w:rsidRPr="00321770">
              <w:rPr>
                <w:i/>
              </w:rPr>
              <w:t>not</w:t>
            </w:r>
            <w:r w:rsidRPr="00B90988">
              <w:t xml:space="preserve"> found on the system. It has been removed or is in another UCI.</w:t>
            </w:r>
          </w:p>
        </w:tc>
      </w:tr>
      <w:tr w:rsidR="0013662C" w:rsidRPr="00B90988" w14:paraId="5341B20D" w14:textId="77777777" w:rsidTr="00DE6E75">
        <w:trPr>
          <w:cantSplit/>
        </w:trPr>
        <w:tc>
          <w:tcPr>
            <w:tcW w:w="4014" w:type="dxa"/>
          </w:tcPr>
          <w:p w14:paraId="700A0B27" w14:textId="77777777"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server action code for this option.</w:t>
            </w:r>
          </w:p>
        </w:tc>
        <w:tc>
          <w:tcPr>
            <w:tcW w:w="4712" w:type="dxa"/>
          </w:tcPr>
          <w:p w14:paraId="4C5AD246" w14:textId="77777777" w:rsidR="0013662C" w:rsidRPr="00B90988" w:rsidRDefault="006C6FEB" w:rsidP="005C1689">
            <w:pPr>
              <w:pStyle w:val="TableText"/>
            </w:pPr>
            <w:r w:rsidRPr="00B90988">
              <w:t xml:space="preserve">The required server </w:t>
            </w:r>
            <w:r w:rsidR="006D608B" w:rsidRPr="00B90988">
              <w:t xml:space="preserve">option </w:t>
            </w:r>
            <w:r w:rsidR="00321770">
              <w:t>action code in F</w:t>
            </w:r>
            <w:r w:rsidRPr="00B90988">
              <w:t xml:space="preserve">ield </w:t>
            </w:r>
            <w:r w:rsidR="00321770">
              <w:t>#</w:t>
            </w:r>
            <w:r w:rsidRPr="00B90988">
              <w:t xml:space="preserve">221 of the </w:t>
            </w:r>
            <w:r w:rsidR="00F91046">
              <w:t>OPTION (#19)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91046" w:rsidRPr="004C08B6">
              <w:rPr>
                <w:rFonts w:ascii="Times New Roman" w:hAnsi="Times New Roman"/>
                <w:sz w:val="24"/>
              </w:rPr>
              <w:instrText>OPTION (#19)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OPTION (#19)</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blank.</w:t>
            </w:r>
          </w:p>
        </w:tc>
      </w:tr>
    </w:tbl>
    <w:p w14:paraId="1A5888C6" w14:textId="332A3E4E" w:rsidR="00E72318" w:rsidRDefault="00E72318" w:rsidP="00324828">
      <w:pPr>
        <w:pStyle w:val="BodyText"/>
      </w:pPr>
    </w:p>
    <w:p w14:paraId="76A4F6B2" w14:textId="77777777" w:rsidR="005D771F" w:rsidRPr="00E42F55" w:rsidRDefault="005D771F" w:rsidP="00324828">
      <w:pPr>
        <w:pStyle w:val="BodyText"/>
      </w:pPr>
    </w:p>
    <w:p w14:paraId="5183C48F" w14:textId="77777777" w:rsidR="005C4AC6" w:rsidRPr="00E42F55" w:rsidRDefault="005C4AC6" w:rsidP="003027D7">
      <w:pPr>
        <w:pStyle w:val="BodyText"/>
        <w:sectPr w:rsidR="005C4AC6" w:rsidRPr="00E42F55" w:rsidSect="00075C74">
          <w:headerReference w:type="even" r:id="rId63"/>
          <w:headerReference w:type="default" r:id="rId64"/>
          <w:pgSz w:w="12240" w:h="15840" w:code="1"/>
          <w:pgMar w:top="1440" w:right="1440" w:bottom="1440" w:left="1440" w:header="720" w:footer="720" w:gutter="0"/>
          <w:paperSrc w:first="15" w:other="15"/>
          <w:cols w:space="720"/>
        </w:sectPr>
      </w:pPr>
    </w:p>
    <w:p w14:paraId="4718775E" w14:textId="77777777" w:rsidR="001D6B73" w:rsidRPr="00E42F55" w:rsidRDefault="001D6B73" w:rsidP="00075C74">
      <w:pPr>
        <w:pStyle w:val="Heading1"/>
      </w:pPr>
      <w:bookmarkStart w:id="1005" w:name="_Toc236534681"/>
      <w:bookmarkStart w:id="1006" w:name="_Toc33097985"/>
      <w:r w:rsidRPr="00E42F55">
        <w:t>Help Processor</w:t>
      </w:r>
      <w:bookmarkEnd w:id="1005"/>
      <w:bookmarkEnd w:id="1006"/>
    </w:p>
    <w:p w14:paraId="10A82DB0" w14:textId="77777777" w:rsidR="001D6B73" w:rsidRPr="00E42F55" w:rsidRDefault="001D6B73" w:rsidP="00746679">
      <w:pPr>
        <w:pStyle w:val="Heading2"/>
      </w:pPr>
      <w:bookmarkStart w:id="1007" w:name="_Toc236534682"/>
      <w:bookmarkStart w:id="1008" w:name="_Toc33097986"/>
      <w:r w:rsidRPr="00E42F55">
        <w:t>User Interface</w:t>
      </w:r>
      <w:bookmarkEnd w:id="1007"/>
      <w:bookmarkEnd w:id="1008"/>
    </w:p>
    <w:p w14:paraId="1EED78EE"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elp Processor</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Help Processor is a utility for displaying help frames</w:t>
      </w:r>
      <w:r w:rsidR="006D61DF" w:rsidRPr="00E42F55">
        <w:fldChar w:fldCharType="begin"/>
      </w:r>
      <w:r w:rsidR="006D61DF" w:rsidRPr="00E42F55">
        <w:instrText xml:space="preserve"> XE </w:instrText>
      </w:r>
      <w:r w:rsidR="00666840">
        <w:instrText>“</w:instrText>
      </w:r>
      <w:r w:rsidR="006D61DF" w:rsidRPr="00E42F55">
        <w:instrText>Display:Help Frames</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Help Frames:Display</w:instrText>
      </w:r>
      <w:r w:rsidR="00666840">
        <w:instrText>”</w:instrText>
      </w:r>
      <w:r w:rsidR="006D61DF" w:rsidRPr="00E42F55">
        <w:instrText xml:space="preserve"> </w:instrText>
      </w:r>
      <w:r w:rsidR="006D61DF" w:rsidRPr="00E42F55">
        <w:fldChar w:fldCharType="end"/>
      </w:r>
      <w:r w:rsidR="001D6B73" w:rsidRPr="00E42F55">
        <w:t xml:space="preserve">. A help frame is a screen of text that explains some part of a </w:t>
      </w:r>
      <w:r w:rsidR="002C376E" w:rsidRPr="00E42F55">
        <w:t>software application</w:t>
      </w:r>
      <w:r w:rsidR="001D6B73" w:rsidRPr="00E42F55">
        <w:t xml:space="preserve">. Each individual help frame can have keyword links to other help frames. Using these keywords, you can navigate through a series of related help frames to learn more about each help frame </w:t>
      </w:r>
      <w:r w:rsidR="000D5125">
        <w:t>section</w:t>
      </w:r>
      <w:r w:rsidR="001D6B73" w:rsidRPr="00E42F55">
        <w:t>.</w:t>
      </w:r>
    </w:p>
    <w:p w14:paraId="1744FA96" w14:textId="77777777" w:rsidR="001D6B73" w:rsidRPr="00E42F55" w:rsidRDefault="001D6B73" w:rsidP="00AA600F">
      <w:pPr>
        <w:pStyle w:val="BodyText"/>
        <w:keepNext/>
        <w:keepLines/>
      </w:pPr>
      <w:r w:rsidRPr="00E42F55">
        <w:t xml:space="preserve">Some places </w:t>
      </w:r>
      <w:r w:rsidR="0014406A" w:rsidRPr="00E42F55">
        <w:t xml:space="preserve">where </w:t>
      </w:r>
      <w:r w:rsidRPr="00E42F55">
        <w:t>you may encounter help frames are:</w:t>
      </w:r>
    </w:p>
    <w:p w14:paraId="4C4E01D7" w14:textId="77777777" w:rsidR="001D6B73" w:rsidRPr="00E42F55" w:rsidRDefault="001D6B73" w:rsidP="00AA600F">
      <w:pPr>
        <w:pStyle w:val="ListBullet"/>
        <w:keepNext/>
        <w:keepLines/>
      </w:pPr>
      <w:r w:rsidRPr="00E42F55">
        <w:t>When requesting help on options in the menu system.</w:t>
      </w:r>
    </w:p>
    <w:p w14:paraId="67A97B88" w14:textId="77777777" w:rsidR="001D6B73" w:rsidRPr="00E42F55" w:rsidRDefault="001D6B73" w:rsidP="00FD687A">
      <w:pPr>
        <w:pStyle w:val="ListBullet"/>
      </w:pPr>
      <w:r w:rsidRPr="00E42F55">
        <w:t>When requesting help on a menu in the menu system.</w:t>
      </w:r>
    </w:p>
    <w:p w14:paraId="6BF4F5DB" w14:textId="31990BFE" w:rsidR="001D6B73" w:rsidRDefault="001D6B73" w:rsidP="007B457D">
      <w:pPr>
        <w:pStyle w:val="ListBullet"/>
      </w:pPr>
      <w:r w:rsidRPr="00E42F55">
        <w:t xml:space="preserve">As a standalone option describing some part of a </w:t>
      </w:r>
      <w:r w:rsidR="00F9207D" w:rsidRPr="00E42F55">
        <w:t>software application</w:t>
      </w:r>
      <w:r w:rsidRPr="00E42F55">
        <w:t>.</w:t>
      </w:r>
    </w:p>
    <w:p w14:paraId="576DD687" w14:textId="77777777" w:rsidR="005D771F" w:rsidRPr="00E42F55" w:rsidRDefault="005D771F" w:rsidP="005D771F">
      <w:pPr>
        <w:pStyle w:val="BodyText6"/>
      </w:pPr>
    </w:p>
    <w:p w14:paraId="2F88D084" w14:textId="566B9387" w:rsidR="000774E6" w:rsidRPr="00E42F55" w:rsidRDefault="000774E6" w:rsidP="002B6AE0">
      <w:pPr>
        <w:pStyle w:val="Caption"/>
      </w:pPr>
      <w:bookmarkStart w:id="1009" w:name="_Toc193181715"/>
      <w:bookmarkStart w:id="1010" w:name="_Toc3309846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29</w:t>
      </w:r>
      <w:r w:rsidR="0019324F">
        <w:rPr>
          <w:noProof/>
        </w:rPr>
        <w:fldChar w:fldCharType="end"/>
      </w:r>
      <w:r w:rsidR="001809C7">
        <w:t>:</w:t>
      </w:r>
      <w:r w:rsidR="006615E7">
        <w:t xml:space="preserve"> Help Frame E</w:t>
      </w:r>
      <w:r w:rsidRPr="00E42F55">
        <w:t>xample</w:t>
      </w:r>
      <w:bookmarkEnd w:id="1009"/>
      <w:bookmarkEnd w:id="1010"/>
    </w:p>
    <w:p w14:paraId="2EB41878" w14:textId="77777777" w:rsidR="0042547F" w:rsidRDefault="0042547F" w:rsidP="0042547F">
      <w:pPr>
        <w:pStyle w:val="Dialogue"/>
      </w:pPr>
      <w:r>
        <w:t xml:space="preserve">                       USING THE </w:t>
      </w:r>
      <w:r w:rsidR="00666840">
        <w:t>‘</w:t>
      </w:r>
      <w:r>
        <w:t>Help Processor</w:t>
      </w:r>
      <w:r w:rsidR="00666840">
        <w:t>’</w:t>
      </w:r>
      <w:r>
        <w:t xml:space="preserve"> OPTION</w:t>
      </w:r>
    </w:p>
    <w:p w14:paraId="4E1B7621" w14:textId="77777777" w:rsidR="0042547F" w:rsidRDefault="0042547F" w:rsidP="0042547F">
      <w:pPr>
        <w:pStyle w:val="Dialogue"/>
      </w:pPr>
      <w:r>
        <w:t>The Help processor is a frame-oriented display system which allows</w:t>
      </w:r>
    </w:p>
    <w:p w14:paraId="0E8FB538" w14:textId="77777777" w:rsidR="0042547F" w:rsidRDefault="0042547F" w:rsidP="0042547F">
      <w:pPr>
        <w:pStyle w:val="Dialogue"/>
      </w:pPr>
      <w:r>
        <w:t>users and programmers to access and manage help text.</w:t>
      </w:r>
    </w:p>
    <w:p w14:paraId="3A27E808" w14:textId="77777777" w:rsidR="0042547F" w:rsidRDefault="0042547F" w:rsidP="0042547F">
      <w:pPr>
        <w:pStyle w:val="Dialogue"/>
      </w:pPr>
      <w:r>
        <w:t xml:space="preserve"> </w:t>
      </w:r>
    </w:p>
    <w:p w14:paraId="27FD47B6" w14:textId="77777777" w:rsidR="0042547F" w:rsidRDefault="0042547F" w:rsidP="0042547F">
      <w:pPr>
        <w:pStyle w:val="Dialogue"/>
      </w:pPr>
      <w:r>
        <w:t xml:space="preserve">The system is driven off of the </w:t>
      </w:r>
      <w:r w:rsidRPr="005A7BFF">
        <w:rPr>
          <w:color w:val="FFFFFF" w:themeColor="background1"/>
          <w:shd w:val="clear" w:color="auto" w:fill="000000"/>
        </w:rPr>
        <w:t>HELP FRAME FILE</w:t>
      </w:r>
      <w:r>
        <w:t>.</w:t>
      </w:r>
    </w:p>
    <w:p w14:paraId="3AB4CB90" w14:textId="77777777" w:rsidR="0042547F" w:rsidRDefault="0042547F" w:rsidP="0042547F">
      <w:pPr>
        <w:pStyle w:val="Dialogue"/>
      </w:pPr>
      <w:r>
        <w:t xml:space="preserve"> </w:t>
      </w:r>
    </w:p>
    <w:p w14:paraId="44F220DD" w14:textId="77777777" w:rsidR="0042547F" w:rsidRDefault="0042547F" w:rsidP="0042547F">
      <w:pPr>
        <w:pStyle w:val="Dialogue"/>
      </w:pPr>
      <w:r>
        <w:t xml:space="preserve">There are several </w:t>
      </w:r>
      <w:r w:rsidRPr="005A7BFF">
        <w:rPr>
          <w:color w:val="FFFFFF" w:themeColor="background1"/>
          <w:shd w:val="clear" w:color="auto" w:fill="000000"/>
        </w:rPr>
        <w:t>LINKS</w:t>
      </w:r>
      <w:r>
        <w:t xml:space="preserve"> which will cause the help text to be</w:t>
      </w:r>
    </w:p>
    <w:p w14:paraId="17E3980D" w14:textId="77777777" w:rsidR="0042547F" w:rsidRDefault="0042547F" w:rsidP="0042547F">
      <w:pPr>
        <w:pStyle w:val="Dialogue"/>
      </w:pPr>
      <w:r>
        <w:t>displayed to the user.  The system is interactive, and the user may</w:t>
      </w:r>
    </w:p>
    <w:p w14:paraId="114CF56E" w14:textId="77777777" w:rsidR="0042547F" w:rsidRDefault="0042547F" w:rsidP="0042547F">
      <w:pPr>
        <w:pStyle w:val="Dialogue"/>
      </w:pPr>
      <w:r>
        <w:t xml:space="preserve">select which </w:t>
      </w:r>
      <w:r w:rsidR="000D5125">
        <w:t>section</w:t>
      </w:r>
      <w:r>
        <w:t xml:space="preserve"> he/she wishes </w:t>
      </w:r>
      <w:r w:rsidR="008619AA">
        <w:t>further</w:t>
      </w:r>
      <w:r>
        <w:t xml:space="preserve"> information on.</w:t>
      </w:r>
    </w:p>
    <w:p w14:paraId="5070341C" w14:textId="77777777" w:rsidR="0042547F" w:rsidRDefault="0042547F" w:rsidP="0042547F">
      <w:pPr>
        <w:pStyle w:val="Dialogue"/>
      </w:pPr>
      <w:r>
        <w:t>The Help Frame Processor Menu contains the following options:</w:t>
      </w:r>
    </w:p>
    <w:p w14:paraId="7B8BE405" w14:textId="77777777" w:rsidR="0042547F" w:rsidRDefault="0042547F" w:rsidP="0042547F">
      <w:pPr>
        <w:pStyle w:val="Dialogue"/>
      </w:pPr>
      <w:r>
        <w:t xml:space="preserve"> </w:t>
      </w:r>
    </w:p>
    <w:p w14:paraId="40B78974" w14:textId="77777777" w:rsidR="0042547F" w:rsidRDefault="0042547F" w:rsidP="0042547F">
      <w:pPr>
        <w:pStyle w:val="Dialogue"/>
      </w:pPr>
      <w:r>
        <w:t xml:space="preserve"> </w:t>
      </w:r>
      <w:r w:rsidRPr="005A7BFF">
        <w:rPr>
          <w:color w:val="FFFFFF" w:themeColor="background1"/>
          <w:shd w:val="clear" w:color="auto" w:fill="000000"/>
        </w:rPr>
        <w:t>DISPLAY/EDIT</w:t>
      </w:r>
      <w:r>
        <w:t xml:space="preserve">    - Displays the text of a help frame, and allows for the</w:t>
      </w:r>
    </w:p>
    <w:p w14:paraId="5C2107DF" w14:textId="77777777" w:rsidR="0042547F" w:rsidRDefault="0042547F" w:rsidP="0042547F">
      <w:pPr>
        <w:pStyle w:val="Dialogue"/>
      </w:pPr>
      <w:r>
        <w:t xml:space="preserve">                     edit of the name, header, text, or related frames.</w:t>
      </w:r>
    </w:p>
    <w:p w14:paraId="7A37E2F4" w14:textId="77777777" w:rsidR="0042547F" w:rsidRDefault="0042547F" w:rsidP="0042547F">
      <w:pPr>
        <w:pStyle w:val="Dialogue"/>
      </w:pPr>
      <w:r>
        <w:t xml:space="preserve"> </w:t>
      </w:r>
    </w:p>
    <w:p w14:paraId="4D0AAEE3" w14:textId="77777777" w:rsidR="0042547F" w:rsidRDefault="0042547F" w:rsidP="0042547F">
      <w:pPr>
        <w:pStyle w:val="Dialogue"/>
      </w:pPr>
      <w:r>
        <w:t xml:space="preserve"> </w:t>
      </w:r>
      <w:r w:rsidRPr="005A7BFF">
        <w:rPr>
          <w:color w:val="FFFFFF" w:themeColor="background1"/>
          <w:shd w:val="clear" w:color="auto" w:fill="000000"/>
        </w:rPr>
        <w:t>CROSS REFERENCE</w:t>
      </w:r>
      <w:r>
        <w:t xml:space="preserve"> - Lists all the help frames for a specified package,</w:t>
      </w:r>
    </w:p>
    <w:p w14:paraId="2DE42B3C" w14:textId="77777777" w:rsidR="0042547F" w:rsidRDefault="0042547F" w:rsidP="0042547F">
      <w:pPr>
        <w:pStyle w:val="Dialogue"/>
      </w:pPr>
      <w:r>
        <w:t xml:space="preserve">                     showing parent help frames, linked to menu option,</w:t>
      </w:r>
    </w:p>
    <w:p w14:paraId="255B5E70" w14:textId="77777777" w:rsidR="0042547F" w:rsidRDefault="0042547F" w:rsidP="0042547F">
      <w:pPr>
        <w:pStyle w:val="Dialogue"/>
      </w:pPr>
      <w:r>
        <w:t xml:space="preserve">                     and invoking routine.</w:t>
      </w:r>
    </w:p>
    <w:p w14:paraId="3D42A6A9" w14:textId="77777777" w:rsidR="0042547F" w:rsidRDefault="0042547F" w:rsidP="0042547F">
      <w:pPr>
        <w:pStyle w:val="Dialogue"/>
      </w:pPr>
      <w:r>
        <w:t xml:space="preserve"> </w:t>
      </w:r>
    </w:p>
    <w:p w14:paraId="41006F2C" w14:textId="77777777" w:rsidR="0042547F" w:rsidRDefault="0042547F" w:rsidP="0042547F">
      <w:pPr>
        <w:pStyle w:val="Dialogue"/>
      </w:pPr>
      <w:r>
        <w:t xml:space="preserve"> </w:t>
      </w:r>
      <w:r w:rsidRPr="005A7BFF">
        <w:rPr>
          <w:color w:val="FFFFFF" w:themeColor="background1"/>
          <w:shd w:val="clear" w:color="auto" w:fill="000000"/>
        </w:rPr>
        <w:t>LIST</w:t>
      </w:r>
      <w:r>
        <w:t xml:space="preserve">             - Lists the help frames in several different formats.</w:t>
      </w:r>
    </w:p>
    <w:p w14:paraId="48B5B34A" w14:textId="77777777" w:rsidR="0042547F" w:rsidRDefault="0042547F" w:rsidP="0042547F">
      <w:pPr>
        <w:pStyle w:val="Dialogue"/>
      </w:pPr>
      <w:r>
        <w:t xml:space="preserve"> </w:t>
      </w:r>
    </w:p>
    <w:p w14:paraId="7DAC0295" w14:textId="77777777" w:rsidR="0042547F" w:rsidRDefault="0042547F" w:rsidP="0042547F">
      <w:pPr>
        <w:pStyle w:val="Dialogue"/>
      </w:pPr>
      <w:r>
        <w:t xml:space="preserve"> </w:t>
      </w:r>
      <w:r w:rsidRPr="005A7BFF">
        <w:rPr>
          <w:color w:val="FFFFFF" w:themeColor="background1"/>
          <w:shd w:val="clear" w:color="auto" w:fill="000000"/>
        </w:rPr>
        <w:t>MORE OPTIONS</w:t>
      </w:r>
      <w:r>
        <w:t>...</w:t>
      </w:r>
    </w:p>
    <w:p w14:paraId="4AEC1320" w14:textId="77777777" w:rsidR="0042547F" w:rsidRDefault="0042547F" w:rsidP="0042547F">
      <w:pPr>
        <w:pStyle w:val="Dialogue"/>
      </w:pPr>
    </w:p>
    <w:p w14:paraId="5DA69C59" w14:textId="77777777" w:rsidR="0042547F" w:rsidRDefault="0042547F" w:rsidP="0042547F">
      <w:pPr>
        <w:pStyle w:val="Dialogue"/>
      </w:pPr>
      <w:r>
        <w:t>Select HELP SYSTEM action or &lt;return&gt;:</w:t>
      </w:r>
    </w:p>
    <w:p w14:paraId="5BC8E77C" w14:textId="77777777" w:rsidR="001D6B73" w:rsidRPr="00E42F55" w:rsidRDefault="001D6B73" w:rsidP="00A7691A">
      <w:pPr>
        <w:pStyle w:val="BodyText6"/>
      </w:pPr>
    </w:p>
    <w:p w14:paraId="45656221" w14:textId="77777777" w:rsidR="001D6B73" w:rsidRPr="00E42F55" w:rsidRDefault="001D6B73" w:rsidP="00324828">
      <w:pPr>
        <w:pStyle w:val="BodyText"/>
      </w:pPr>
      <w:r w:rsidRPr="00E42F55">
        <w:t xml:space="preserve">At the bottom of every displayed help frame is a </w:t>
      </w:r>
      <w:r w:rsidR="00666840">
        <w:t>“</w:t>
      </w:r>
      <w:r w:rsidRPr="00E42F55">
        <w:t>Select HELP SYSTEM action...</w:t>
      </w:r>
      <w:r w:rsidR="00666840">
        <w:t>”</w:t>
      </w:r>
      <w:r w:rsidRPr="00E42F55">
        <w:t xml:space="preserve"> prompt. You have several choices at this prompt. To back your way out of the help frame system, you can simply press </w:t>
      </w:r>
      <w:r w:rsidR="0038055B" w:rsidRPr="00E42F55">
        <w:t xml:space="preserve">the </w:t>
      </w:r>
      <w:r w:rsidR="0038055B" w:rsidRPr="00E42F55">
        <w:rPr>
          <w:b/>
        </w:rPr>
        <w:t>&lt;Enter&gt;</w:t>
      </w:r>
      <w:r w:rsidR="0038055B" w:rsidRPr="00E42F55">
        <w:t xml:space="preserve"> key</w:t>
      </w:r>
      <w:r w:rsidRPr="00E42F55">
        <w:t xml:space="preserve">. This backs you up one level, or exits you if you are at the top level of a help frame tree. If you want to exit quickly from help frames, you can enter </w:t>
      </w:r>
      <w:r w:rsidRPr="00FD0F50">
        <w:rPr>
          <w:b/>
          <w:bCs/>
        </w:rPr>
        <w:t>^Q</w:t>
      </w:r>
      <w:r w:rsidRPr="00E42F55">
        <w:t xml:space="preserve"> to quit immediately without hav</w:t>
      </w:r>
      <w:r w:rsidR="0038055B" w:rsidRPr="00E42F55">
        <w:t>ing to back all of the way out.</w:t>
      </w:r>
    </w:p>
    <w:p w14:paraId="5D725CE9" w14:textId="6CA26FE3" w:rsidR="001D6B73" w:rsidRPr="00E42F55" w:rsidRDefault="001D6B73" w:rsidP="00324828">
      <w:pPr>
        <w:pStyle w:val="BodyText"/>
        <w:keepNext/>
        <w:keepLines/>
      </w:pPr>
      <w:r w:rsidRPr="00E42F55">
        <w:t xml:space="preserve">You can list other choices at the </w:t>
      </w:r>
      <w:r w:rsidR="00666840">
        <w:t>“</w:t>
      </w:r>
      <w:r w:rsidRPr="00E42F55">
        <w:t>Select HELP SYSTEM action...</w:t>
      </w:r>
      <w:r w:rsidR="00666840">
        <w:t>”</w:t>
      </w:r>
      <w:r w:rsidRPr="00E42F55">
        <w:t xml:space="preserve"> prompt by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xml:space="preserve">. The full list of choices </w:t>
      </w:r>
      <w:r w:rsidR="00604F1C">
        <w:t xml:space="preserve">are shown in </w:t>
      </w:r>
      <w:r w:rsidR="00604F1C" w:rsidRPr="00604F1C">
        <w:rPr>
          <w:color w:val="0000FF"/>
          <w:u w:val="single"/>
        </w:rPr>
        <w:fldChar w:fldCharType="begin"/>
      </w:r>
      <w:r w:rsidR="00604F1C" w:rsidRPr="00604F1C">
        <w:rPr>
          <w:color w:val="0000FF"/>
          <w:u w:val="single"/>
        </w:rPr>
        <w:instrText xml:space="preserve"> REF _Ref29374797 \h </w:instrText>
      </w:r>
      <w:r w:rsidR="00604F1C">
        <w:rPr>
          <w:color w:val="0000FF"/>
          <w:u w:val="single"/>
        </w:rPr>
        <w:instrText xml:space="preserve"> \* MERGEFORMAT </w:instrText>
      </w:r>
      <w:r w:rsidR="00604F1C" w:rsidRPr="00604F1C">
        <w:rPr>
          <w:color w:val="0000FF"/>
          <w:u w:val="single"/>
        </w:rPr>
      </w:r>
      <w:r w:rsidR="00604F1C" w:rsidRPr="00604F1C">
        <w:rPr>
          <w:color w:val="0000FF"/>
          <w:u w:val="single"/>
        </w:rPr>
        <w:fldChar w:fldCharType="separate"/>
      </w:r>
      <w:r w:rsidR="00F43BA8" w:rsidRPr="00F43BA8">
        <w:rPr>
          <w:color w:val="0000FF"/>
          <w:u w:val="single"/>
        </w:rPr>
        <w:t xml:space="preserve">Table </w:t>
      </w:r>
      <w:r w:rsidR="00F43BA8" w:rsidRPr="00F43BA8">
        <w:rPr>
          <w:noProof/>
          <w:color w:val="0000FF"/>
          <w:u w:val="single"/>
        </w:rPr>
        <w:t>18</w:t>
      </w:r>
      <w:r w:rsidR="00604F1C" w:rsidRPr="00604F1C">
        <w:rPr>
          <w:color w:val="0000FF"/>
          <w:u w:val="single"/>
        </w:rPr>
        <w:fldChar w:fldCharType="end"/>
      </w:r>
      <w:r w:rsidR="00775549" w:rsidRPr="00E42F55">
        <w:fldChar w:fldCharType="begin"/>
      </w:r>
      <w:r w:rsidR="00775549" w:rsidRPr="00E42F55">
        <w:instrText xml:space="preserve">XE </w:instrText>
      </w:r>
      <w:r w:rsidR="00666840">
        <w:instrText>“</w:instrText>
      </w:r>
      <w:r w:rsidR="00775549" w:rsidRPr="00E42F55">
        <w:instrText>Help Processor:Help System Actions</w:instrText>
      </w:r>
      <w:r w:rsidR="00666840">
        <w:instrText>”</w:instrText>
      </w:r>
      <w:r w:rsidR="00775549" w:rsidRPr="00E42F55">
        <w:fldChar w:fldCharType="end"/>
      </w:r>
      <w:r w:rsidRPr="00E42F55">
        <w:t>:</w:t>
      </w:r>
    </w:p>
    <w:p w14:paraId="07633715" w14:textId="644AA06A" w:rsidR="002C376E" w:rsidRPr="00E42F55" w:rsidRDefault="00E72318" w:rsidP="002B6AE0">
      <w:pPr>
        <w:pStyle w:val="Caption"/>
      </w:pPr>
      <w:bookmarkStart w:id="1011" w:name="_Ref29374797"/>
      <w:bookmarkStart w:id="1012" w:name="_Toc193181716"/>
      <w:bookmarkStart w:id="1013" w:name="_Toc33098712"/>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18</w:t>
      </w:r>
      <w:r w:rsidR="0019324F">
        <w:rPr>
          <w:noProof/>
        </w:rPr>
        <w:fldChar w:fldCharType="end"/>
      </w:r>
      <w:bookmarkEnd w:id="1011"/>
      <w:r w:rsidR="00E33A1C">
        <w:t>:</w:t>
      </w:r>
      <w:r w:rsidRPr="00E42F55">
        <w:t xml:space="preserve"> Help </w:t>
      </w:r>
      <w:r w:rsidR="009B56D3">
        <w:t>System Command A</w:t>
      </w:r>
      <w:r w:rsidRPr="00E42F55">
        <w:t>ctions</w:t>
      </w:r>
      <w:bookmarkEnd w:id="1012"/>
      <w:bookmarkEnd w:id="101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314"/>
        <w:gridCol w:w="7920"/>
      </w:tblGrid>
      <w:tr w:rsidR="001D6B73" w:rsidRPr="00B90988" w14:paraId="616D9FDD" w14:textId="77777777" w:rsidTr="004D4BE4">
        <w:trPr>
          <w:tblHeader/>
        </w:trPr>
        <w:tc>
          <w:tcPr>
            <w:tcW w:w="1314" w:type="dxa"/>
            <w:shd w:val="clear" w:color="auto" w:fill="F2F2F2" w:themeFill="background1" w:themeFillShade="F2"/>
          </w:tcPr>
          <w:p w14:paraId="0444CB58" w14:textId="77777777" w:rsidR="001D6B73" w:rsidRPr="00324828" w:rsidRDefault="002C376E" w:rsidP="00F24120">
            <w:pPr>
              <w:pStyle w:val="TableHeading"/>
            </w:pPr>
            <w:bookmarkStart w:id="1014" w:name="ColumnTitle_015"/>
            <w:bookmarkEnd w:id="1014"/>
            <w:r w:rsidRPr="00324828">
              <w:t>Response</w:t>
            </w:r>
          </w:p>
        </w:tc>
        <w:tc>
          <w:tcPr>
            <w:tcW w:w="7920" w:type="dxa"/>
            <w:shd w:val="clear" w:color="auto" w:fill="F2F2F2" w:themeFill="background1" w:themeFillShade="F2"/>
          </w:tcPr>
          <w:p w14:paraId="5E39909C" w14:textId="77777777" w:rsidR="001D6B73" w:rsidRPr="00E42F55" w:rsidRDefault="002C376E" w:rsidP="00F24120">
            <w:pPr>
              <w:pStyle w:val="TableHeading"/>
            </w:pPr>
            <w:r w:rsidRPr="00E42F55">
              <w:t>Action</w:t>
            </w:r>
          </w:p>
        </w:tc>
      </w:tr>
      <w:tr w:rsidR="001D6B73" w:rsidRPr="00B90988" w14:paraId="4B7591F2" w14:textId="77777777">
        <w:tc>
          <w:tcPr>
            <w:tcW w:w="1314" w:type="dxa"/>
          </w:tcPr>
          <w:p w14:paraId="459AD067" w14:textId="77777777" w:rsidR="001D6B73" w:rsidRPr="00B90988" w:rsidRDefault="001D6B73" w:rsidP="00324828">
            <w:pPr>
              <w:pStyle w:val="TableText"/>
              <w:keepNext/>
              <w:keepLines/>
              <w:jc w:val="center"/>
              <w:rPr>
                <w:b/>
              </w:rPr>
            </w:pPr>
            <w:r w:rsidRPr="00B90988">
              <w:rPr>
                <w:b/>
              </w:rPr>
              <w:t>Keyword</w:t>
            </w:r>
          </w:p>
        </w:tc>
        <w:tc>
          <w:tcPr>
            <w:tcW w:w="7920" w:type="dxa"/>
          </w:tcPr>
          <w:p w14:paraId="5F39E791" w14:textId="77777777" w:rsidR="001D6B73" w:rsidRPr="00B90988" w:rsidRDefault="001D6B73" w:rsidP="00324828">
            <w:pPr>
              <w:pStyle w:val="TableText"/>
              <w:keepNext/>
              <w:keepLines/>
            </w:pPr>
            <w:r w:rsidRPr="00B90988">
              <w:t>Jump to help frame associated with Keyword.</w:t>
            </w:r>
          </w:p>
        </w:tc>
      </w:tr>
      <w:tr w:rsidR="001D6B73" w:rsidRPr="00B90988" w14:paraId="1038EB23" w14:textId="77777777">
        <w:tc>
          <w:tcPr>
            <w:tcW w:w="1314" w:type="dxa"/>
          </w:tcPr>
          <w:p w14:paraId="786CDCCF" w14:textId="77777777" w:rsidR="001D6B73" w:rsidRPr="00B90988" w:rsidRDefault="001D6B73" w:rsidP="004D4BE4">
            <w:pPr>
              <w:pStyle w:val="TableText"/>
              <w:jc w:val="center"/>
              <w:rPr>
                <w:b/>
              </w:rPr>
            </w:pPr>
            <w:r w:rsidRPr="00B90988">
              <w:rPr>
                <w:b/>
              </w:rPr>
              <w:t>&lt;Enter&gt;</w:t>
            </w:r>
          </w:p>
        </w:tc>
        <w:tc>
          <w:tcPr>
            <w:tcW w:w="7920" w:type="dxa"/>
          </w:tcPr>
          <w:p w14:paraId="035FE09F" w14:textId="77777777" w:rsidR="001D6B73" w:rsidRPr="00B90988" w:rsidRDefault="001D6B73" w:rsidP="004D4BE4">
            <w:pPr>
              <w:pStyle w:val="TableText"/>
            </w:pPr>
            <w:r w:rsidRPr="00B90988">
              <w:t>Quit to previous help frame (exit if no previous).</w:t>
            </w:r>
          </w:p>
        </w:tc>
      </w:tr>
      <w:tr w:rsidR="001D6B73" w:rsidRPr="00B90988" w14:paraId="3AB8B269" w14:textId="77777777">
        <w:tc>
          <w:tcPr>
            <w:tcW w:w="1314" w:type="dxa"/>
          </w:tcPr>
          <w:p w14:paraId="72A15A1B" w14:textId="77777777" w:rsidR="001D6B73" w:rsidRPr="00B90988" w:rsidRDefault="001D6B73" w:rsidP="004D4BE4">
            <w:pPr>
              <w:pStyle w:val="TableText"/>
              <w:jc w:val="center"/>
              <w:rPr>
                <w:b/>
              </w:rPr>
            </w:pPr>
            <w:r w:rsidRPr="00B90988">
              <w:rPr>
                <w:b/>
              </w:rPr>
              <w:t>^Q</w:t>
            </w:r>
          </w:p>
        </w:tc>
        <w:tc>
          <w:tcPr>
            <w:tcW w:w="7920" w:type="dxa"/>
          </w:tcPr>
          <w:p w14:paraId="330AA715" w14:textId="77777777" w:rsidR="001D6B73" w:rsidRPr="00B90988" w:rsidRDefault="001D6B73" w:rsidP="004D4BE4">
            <w:pPr>
              <w:pStyle w:val="TableText"/>
            </w:pPr>
            <w:r w:rsidRPr="00B90988">
              <w:t>Quit the help system.</w:t>
            </w:r>
          </w:p>
        </w:tc>
      </w:tr>
      <w:tr w:rsidR="001D6B73" w:rsidRPr="00B90988" w14:paraId="3F778570" w14:textId="77777777">
        <w:tc>
          <w:tcPr>
            <w:tcW w:w="1314" w:type="dxa"/>
          </w:tcPr>
          <w:p w14:paraId="5AA1418E" w14:textId="77777777" w:rsidR="001D6B73" w:rsidRPr="00B90988" w:rsidRDefault="001D6B73" w:rsidP="004D4BE4">
            <w:pPr>
              <w:pStyle w:val="TableText"/>
              <w:jc w:val="center"/>
              <w:rPr>
                <w:b/>
              </w:rPr>
            </w:pPr>
            <w:r w:rsidRPr="00B90988">
              <w:rPr>
                <w:b/>
              </w:rPr>
              <w:t>^R</w:t>
            </w:r>
          </w:p>
        </w:tc>
        <w:tc>
          <w:tcPr>
            <w:tcW w:w="7920" w:type="dxa"/>
          </w:tcPr>
          <w:p w14:paraId="775CD580" w14:textId="77777777" w:rsidR="001D6B73" w:rsidRPr="00B90988" w:rsidRDefault="001D6B73" w:rsidP="004D4BE4">
            <w:pPr>
              <w:pStyle w:val="TableText"/>
            </w:pPr>
            <w:r w:rsidRPr="00B90988">
              <w:t>Refresh the current frame.</w:t>
            </w:r>
          </w:p>
        </w:tc>
      </w:tr>
      <w:tr w:rsidR="001D6B73" w:rsidRPr="00B90988" w14:paraId="75D9921D" w14:textId="77777777">
        <w:tc>
          <w:tcPr>
            <w:tcW w:w="1314" w:type="dxa"/>
          </w:tcPr>
          <w:p w14:paraId="6746EFEE" w14:textId="77777777" w:rsidR="001D6B73" w:rsidRPr="00B90988" w:rsidRDefault="001D6B73" w:rsidP="004D4BE4">
            <w:pPr>
              <w:pStyle w:val="TableText"/>
              <w:jc w:val="center"/>
              <w:rPr>
                <w:b/>
              </w:rPr>
            </w:pPr>
            <w:r w:rsidRPr="00B90988">
              <w:rPr>
                <w:b/>
              </w:rPr>
              <w:t>^T</w:t>
            </w:r>
          </w:p>
        </w:tc>
        <w:tc>
          <w:tcPr>
            <w:tcW w:w="7920" w:type="dxa"/>
          </w:tcPr>
          <w:p w14:paraId="276F59ED" w14:textId="77777777" w:rsidR="001D6B73" w:rsidRPr="00B90988" w:rsidRDefault="001D6B73" w:rsidP="004D4BE4">
            <w:pPr>
              <w:pStyle w:val="TableText"/>
            </w:pPr>
            <w:r w:rsidRPr="00B90988">
              <w:t>Table of related frames.</w:t>
            </w:r>
          </w:p>
        </w:tc>
      </w:tr>
      <w:tr w:rsidR="001D6B73" w:rsidRPr="00B90988" w14:paraId="4E78017A" w14:textId="77777777">
        <w:tc>
          <w:tcPr>
            <w:tcW w:w="1314" w:type="dxa"/>
          </w:tcPr>
          <w:p w14:paraId="36C76B81" w14:textId="77777777" w:rsidR="001D6B73" w:rsidRPr="00B90988" w:rsidRDefault="001D6B73" w:rsidP="004D4BE4">
            <w:pPr>
              <w:pStyle w:val="TableText"/>
              <w:jc w:val="center"/>
              <w:rPr>
                <w:b/>
              </w:rPr>
            </w:pPr>
            <w:r w:rsidRPr="00B90988">
              <w:rPr>
                <w:b/>
              </w:rPr>
              <w:t>^O</w:t>
            </w:r>
          </w:p>
        </w:tc>
        <w:tc>
          <w:tcPr>
            <w:tcW w:w="7920" w:type="dxa"/>
          </w:tcPr>
          <w:p w14:paraId="1B740F34" w14:textId="77777777" w:rsidR="001D6B73" w:rsidRPr="00B90988" w:rsidRDefault="001D6B73" w:rsidP="004D4BE4">
            <w:pPr>
              <w:pStyle w:val="TableText"/>
            </w:pPr>
            <w:r w:rsidRPr="00B90988">
              <w:t>On/off switch for bracketing/reverse video of keywords.</w:t>
            </w:r>
          </w:p>
        </w:tc>
      </w:tr>
      <w:tr w:rsidR="001D6B73" w:rsidRPr="00B90988" w14:paraId="30A7BE08" w14:textId="77777777">
        <w:tc>
          <w:tcPr>
            <w:tcW w:w="1314" w:type="dxa"/>
          </w:tcPr>
          <w:p w14:paraId="6CDD7903" w14:textId="77777777" w:rsidR="001D6B73" w:rsidRPr="00B90988" w:rsidRDefault="001D6B73" w:rsidP="004D4BE4">
            <w:pPr>
              <w:pStyle w:val="TableText"/>
              <w:jc w:val="center"/>
              <w:rPr>
                <w:b/>
              </w:rPr>
            </w:pPr>
            <w:r w:rsidRPr="00B90988">
              <w:rPr>
                <w:b/>
              </w:rPr>
              <w:t>^H</w:t>
            </w:r>
          </w:p>
        </w:tc>
        <w:tc>
          <w:tcPr>
            <w:tcW w:w="7920" w:type="dxa"/>
          </w:tcPr>
          <w:p w14:paraId="0778642D" w14:textId="77777777" w:rsidR="001D6B73" w:rsidRPr="00B90988" w:rsidRDefault="001D6B73" w:rsidP="004D4BE4">
            <w:pPr>
              <w:pStyle w:val="TableText"/>
            </w:pPr>
            <w:r w:rsidRPr="00B90988">
              <w:t>How you got to this frame.</w:t>
            </w:r>
          </w:p>
        </w:tc>
      </w:tr>
      <w:tr w:rsidR="001D6B73" w:rsidRPr="00B90988" w14:paraId="75E95BA1" w14:textId="77777777">
        <w:tc>
          <w:tcPr>
            <w:tcW w:w="1314" w:type="dxa"/>
          </w:tcPr>
          <w:p w14:paraId="2E320EC7" w14:textId="77777777" w:rsidR="001D6B73" w:rsidRPr="00B90988" w:rsidRDefault="001D6B73" w:rsidP="00324828">
            <w:pPr>
              <w:pStyle w:val="TableText"/>
              <w:jc w:val="center"/>
              <w:rPr>
                <w:b/>
              </w:rPr>
            </w:pPr>
            <w:r w:rsidRPr="00B90988">
              <w:rPr>
                <w:b/>
              </w:rPr>
              <w:t>^E</w:t>
            </w:r>
          </w:p>
        </w:tc>
        <w:tc>
          <w:tcPr>
            <w:tcW w:w="7920" w:type="dxa"/>
          </w:tcPr>
          <w:p w14:paraId="516DA1E9" w14:textId="77777777" w:rsidR="001D6B73" w:rsidRPr="00B90988" w:rsidRDefault="001D6B73" w:rsidP="00324828">
            <w:pPr>
              <w:pStyle w:val="TableText"/>
            </w:pPr>
            <w:r w:rsidRPr="00B90988">
              <w:t>Edit this frame (only if authorized as editor of frame).</w:t>
            </w:r>
          </w:p>
        </w:tc>
      </w:tr>
    </w:tbl>
    <w:p w14:paraId="146D3696" w14:textId="77777777" w:rsidR="001D6B73" w:rsidRPr="00E42F55" w:rsidRDefault="001D6B73" w:rsidP="00A7691A">
      <w:pPr>
        <w:pStyle w:val="BodyText6"/>
      </w:pPr>
    </w:p>
    <w:p w14:paraId="3CD3DF26" w14:textId="77777777" w:rsidR="001D6B73" w:rsidRPr="00E42F55" w:rsidRDefault="001D6B73" w:rsidP="00324828">
      <w:pPr>
        <w:pStyle w:val="BodyText"/>
      </w:pPr>
      <w:r w:rsidRPr="00E42F55">
        <w:t xml:space="preserve">Keywords in a help frame are displayed by the help processor in reverse video. If you enter the first few letters of a keyword and press </w:t>
      </w:r>
      <w:r w:rsidR="0038055B" w:rsidRPr="00E42F55">
        <w:t xml:space="preserve">the </w:t>
      </w:r>
      <w:r w:rsidR="0038055B" w:rsidRPr="00E42F55">
        <w:rPr>
          <w:b/>
        </w:rPr>
        <w:t>&lt;Enter&gt;</w:t>
      </w:r>
      <w:r w:rsidR="0038055B" w:rsidRPr="00E42F55">
        <w:t xml:space="preserve"> key</w:t>
      </w:r>
      <w:r w:rsidR="00427B8C">
        <w:t xml:space="preserve">, the help processor </w:t>
      </w:r>
      <w:r w:rsidRPr="00E42F55">
        <w:t>jump</w:t>
      </w:r>
      <w:r w:rsidR="00427B8C">
        <w:t>s</w:t>
      </w:r>
      <w:r w:rsidRPr="00E42F55">
        <w:t xml:space="preserve"> to the help frame linked to the entered keyword.</w:t>
      </w:r>
    </w:p>
    <w:p w14:paraId="272499A9" w14:textId="77777777" w:rsidR="001D6B73" w:rsidRPr="00E42F55" w:rsidRDefault="001D6B73" w:rsidP="001651C7">
      <w:pPr>
        <w:pStyle w:val="Heading3"/>
      </w:pPr>
      <w:bookmarkStart w:id="1015" w:name="_Toc236534683"/>
      <w:bookmarkStart w:id="1016" w:name="_Toc33097987"/>
      <w:r w:rsidRPr="00E42F55">
        <w:t>Help Frames in the Menu System</w:t>
      </w:r>
      <w:bookmarkEnd w:id="1015"/>
      <w:bookmarkEnd w:id="1016"/>
    </w:p>
    <w:p w14:paraId="4227AE9A" w14:textId="09BE989D" w:rsidR="001D6B73" w:rsidRPr="00E42F55" w:rsidRDefault="00AA600F" w:rsidP="00324828">
      <w:pPr>
        <w:pStyle w:val="BodyText"/>
        <w:keepNext/>
        <w:keepLines/>
      </w:pPr>
      <w:r w:rsidRPr="00E42F55">
        <w:fldChar w:fldCharType="begin"/>
      </w:r>
      <w:r w:rsidRPr="00E42F55">
        <w:instrText xml:space="preserve">XE </w:instrText>
      </w:r>
      <w:r w:rsidR="00666840">
        <w:instrText>“</w:instrText>
      </w:r>
      <w:r w:rsidRPr="00E42F55">
        <w:instrText>Help Processor:Menu Syste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Menu System</w:instrText>
      </w:r>
      <w:r w:rsidR="00666840">
        <w:instrText>”</w:instrText>
      </w:r>
      <w:r w:rsidRPr="00E42F55">
        <w:instrText xml:space="preserve"> </w:instrText>
      </w:r>
      <w:r w:rsidRPr="00E42F55">
        <w:fldChar w:fldCharType="end"/>
      </w:r>
      <w:r w:rsidR="008E1D7D" w:rsidRPr="00E42F55">
        <w:t>If a menu option has associated help frames, you can display them by entering a question mark</w:t>
      </w:r>
      <w:r w:rsidR="008E1D7D" w:rsidRPr="00E42F55">
        <w:fldChar w:fldCharType="begin"/>
      </w:r>
      <w:r w:rsidR="008E1D7D" w:rsidRPr="00E42F55">
        <w:instrText xml:space="preserve"> XE </w:instrText>
      </w:r>
      <w:r w:rsidR="008E1D7D">
        <w:instrText>“</w:instrText>
      </w:r>
      <w:r w:rsidR="008E1D7D" w:rsidRPr="00E42F55">
        <w:instrText>Question Mark Help</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Help:Question Marks</w:instrText>
      </w:r>
      <w:r w:rsidR="008E1D7D">
        <w:instrText>”</w:instrText>
      </w:r>
      <w:r w:rsidR="008E1D7D" w:rsidRPr="00E42F55">
        <w:instrText xml:space="preserve"> </w:instrText>
      </w:r>
      <w:r w:rsidR="008E1D7D" w:rsidRPr="00E42F55">
        <w:fldChar w:fldCharType="end"/>
      </w:r>
      <w:r w:rsidR="008E1D7D" w:rsidRPr="00E42F55">
        <w:t xml:space="preserve"> (</w:t>
      </w:r>
      <w:r w:rsidR="008E1D7D" w:rsidRPr="00E42F55">
        <w:rPr>
          <w:b/>
        </w:rPr>
        <w:t>?</w:t>
      </w:r>
      <w:r w:rsidR="008E1D7D" w:rsidRPr="00E42F55">
        <w:t>) followed by an option</w:t>
      </w:r>
      <w:r w:rsidR="008E1D7D">
        <w:t>’</w:t>
      </w:r>
      <w:r w:rsidR="008E1D7D" w:rsidRPr="00E42F55">
        <w:t>s menu text or synonym</w:t>
      </w:r>
      <w:r w:rsidR="008E1D7D" w:rsidRPr="00E42F55">
        <w:fldChar w:fldCharType="begin"/>
      </w:r>
      <w:r w:rsidR="008E1D7D" w:rsidRPr="00E42F55">
        <w:instrText xml:space="preserve"> XE </w:instrText>
      </w:r>
      <w:r w:rsidR="008E1D7D">
        <w:instrText>“</w:instrText>
      </w:r>
      <w:r w:rsidR="008E1D7D" w:rsidRPr="00E42F55">
        <w:instrText>Synonyms:Options</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Options:Synonyms</w:instrText>
      </w:r>
      <w:r w:rsidR="008E1D7D">
        <w:instrText>”</w:instrText>
      </w:r>
      <w:r w:rsidR="008E1D7D" w:rsidRPr="00E42F55">
        <w:instrText xml:space="preserve"> </w:instrText>
      </w:r>
      <w:r w:rsidR="008E1D7D" w:rsidRPr="00E42F55">
        <w:fldChar w:fldCharType="end"/>
      </w:r>
      <w:r w:rsidR="008E1D7D" w:rsidRPr="00E42F55">
        <w:t xml:space="preserve"> at a menu prompt (i.e., </w:t>
      </w:r>
      <w:r w:rsidR="008E1D7D" w:rsidRPr="00E42F55">
        <w:rPr>
          <w:b/>
          <w:bCs/>
        </w:rPr>
        <w:t>?</w:t>
      </w:r>
      <w:r w:rsidR="008E1D7D" w:rsidRPr="00E42F55">
        <w:t>option)</w:t>
      </w:r>
      <w:r w:rsidR="001967BC">
        <w:t xml:space="preserve">, as shown in </w:t>
      </w:r>
      <w:r w:rsidR="001967BC" w:rsidRPr="001967BC">
        <w:rPr>
          <w:color w:val="0000FF"/>
          <w:u w:val="single"/>
        </w:rPr>
        <w:fldChar w:fldCharType="begin"/>
      </w:r>
      <w:r w:rsidR="001967BC" w:rsidRPr="001967BC">
        <w:rPr>
          <w:color w:val="0000FF"/>
          <w:u w:val="single"/>
        </w:rPr>
        <w:instrText xml:space="preserve"> REF _Ref29304177 \h </w:instrText>
      </w:r>
      <w:r w:rsidR="001967BC">
        <w:rPr>
          <w:color w:val="0000FF"/>
          <w:u w:val="single"/>
        </w:rPr>
        <w:instrText xml:space="preserve"> \* MERGEFORMAT </w:instrText>
      </w:r>
      <w:r w:rsidR="001967BC" w:rsidRPr="001967BC">
        <w:rPr>
          <w:color w:val="0000FF"/>
          <w:u w:val="single"/>
        </w:rPr>
      </w:r>
      <w:r w:rsidR="001967BC" w:rsidRPr="001967BC">
        <w:rPr>
          <w:color w:val="0000FF"/>
          <w:u w:val="single"/>
        </w:rPr>
        <w:fldChar w:fldCharType="separate"/>
      </w:r>
      <w:r w:rsidR="00F43BA8" w:rsidRPr="00F43BA8">
        <w:rPr>
          <w:color w:val="0000FF"/>
          <w:u w:val="single"/>
        </w:rPr>
        <w:t xml:space="preserve">Figure </w:t>
      </w:r>
      <w:r w:rsidR="00F43BA8" w:rsidRPr="00F43BA8">
        <w:rPr>
          <w:noProof/>
          <w:color w:val="0000FF"/>
          <w:u w:val="single"/>
        </w:rPr>
        <w:t>130</w:t>
      </w:r>
      <w:r w:rsidR="001967BC" w:rsidRPr="001967BC">
        <w:rPr>
          <w:color w:val="0000FF"/>
          <w:u w:val="single"/>
        </w:rPr>
        <w:fldChar w:fldCharType="end"/>
      </w:r>
      <w:r w:rsidR="001D6B73" w:rsidRPr="00E42F55">
        <w:t>:</w:t>
      </w:r>
    </w:p>
    <w:p w14:paraId="07622B5B" w14:textId="2BA9BB05" w:rsidR="000774E6" w:rsidRPr="00E42F55" w:rsidRDefault="000774E6" w:rsidP="002B6AE0">
      <w:pPr>
        <w:pStyle w:val="Caption"/>
      </w:pPr>
      <w:bookmarkStart w:id="1017" w:name="_Ref29304177"/>
      <w:bookmarkStart w:id="1018" w:name="_Toc193181717"/>
      <w:bookmarkStart w:id="1019" w:name="_Toc3309846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0</w:t>
      </w:r>
      <w:r w:rsidR="0019324F">
        <w:rPr>
          <w:noProof/>
        </w:rPr>
        <w:fldChar w:fldCharType="end"/>
      </w:r>
      <w:bookmarkEnd w:id="1017"/>
      <w:r w:rsidR="001809C7">
        <w:t>:</w:t>
      </w:r>
      <w:r w:rsidR="006615E7">
        <w:t xml:space="preserve"> Display a Help Frame for an Option—Entering One Question Mark (?) and Option N</w:t>
      </w:r>
      <w:r w:rsidRPr="00E42F55">
        <w:t>ame</w:t>
      </w:r>
      <w:bookmarkEnd w:id="1018"/>
      <w:bookmarkEnd w:id="1019"/>
    </w:p>
    <w:p w14:paraId="5C25FAA1" w14:textId="77777777" w:rsidR="001D6B73" w:rsidRPr="00E42F55" w:rsidRDefault="001D6B73">
      <w:pPr>
        <w:pStyle w:val="Dialogue"/>
      </w:pPr>
      <w:r w:rsidRPr="00E42F55">
        <w:t xml:space="preserve">Select Office Menu Option: </w:t>
      </w:r>
      <w:r w:rsidRPr="00B801DA">
        <w:rPr>
          <w:b/>
          <w:highlight w:val="yellow"/>
        </w:rPr>
        <w:t>?MAILMAN</w:t>
      </w:r>
    </w:p>
    <w:p w14:paraId="380CD1A6" w14:textId="77777777" w:rsidR="001D6B73" w:rsidRPr="00E42F55" w:rsidRDefault="001D6B73" w:rsidP="00A7691A">
      <w:pPr>
        <w:pStyle w:val="BodyText6"/>
      </w:pPr>
    </w:p>
    <w:p w14:paraId="5ED39B01" w14:textId="77777777" w:rsidR="001D6B73" w:rsidRPr="00E42F55" w:rsidRDefault="001D6B73" w:rsidP="00324828">
      <w:pPr>
        <w:pStyle w:val="BodyText"/>
        <w:keepNext/>
        <w:keepLines/>
      </w:pPr>
      <w:r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xml:space="preserve"> at the menu prompt indicates which options have associated extended help</w:t>
      </w:r>
      <w:r w:rsidR="00E92DB4" w:rsidRPr="00E42F55">
        <w:fldChar w:fldCharType="begin"/>
      </w:r>
      <w:r w:rsidR="00E92DB4" w:rsidRPr="00E42F55">
        <w:instrText xml:space="preserve">XE </w:instrText>
      </w:r>
      <w:r w:rsidR="00666840">
        <w:instrText>“</w:instrText>
      </w:r>
      <w:r w:rsidR="00E92DB4" w:rsidRPr="00E42F55">
        <w:instrText>Extended Help</w:instrText>
      </w:r>
      <w:r w:rsidR="00666840">
        <w:instrText>”</w:instrText>
      </w:r>
      <w:r w:rsidR="00E92DB4" w:rsidRPr="00E42F55">
        <w:fldChar w:fldCharType="end"/>
      </w:r>
      <w:r w:rsidR="00E92DB4" w:rsidRPr="00E42F55">
        <w:fldChar w:fldCharType="begin"/>
      </w:r>
      <w:r w:rsidR="00E92DB4" w:rsidRPr="00E42F55">
        <w:instrText xml:space="preserve">XE </w:instrText>
      </w:r>
      <w:r w:rsidR="00666840">
        <w:instrText>“</w:instrText>
      </w:r>
      <w:r w:rsidR="00E92DB4" w:rsidRPr="00E42F55">
        <w:instrText>Help:Extended</w:instrText>
      </w:r>
      <w:r w:rsidR="00666840">
        <w:instrText>”</w:instrText>
      </w:r>
      <w:r w:rsidR="00E92DB4" w:rsidRPr="00E42F55">
        <w:fldChar w:fldCharType="end"/>
      </w:r>
      <w:r w:rsidRPr="00E42F55">
        <w:t xml:space="preserve"> (help frames).</w:t>
      </w:r>
    </w:p>
    <w:p w14:paraId="76EE5D10" w14:textId="439E9102" w:rsidR="000774E6" w:rsidRPr="00E42F55" w:rsidRDefault="000774E6" w:rsidP="002B6AE0">
      <w:pPr>
        <w:pStyle w:val="Caption"/>
      </w:pPr>
      <w:bookmarkStart w:id="1020" w:name="_Toc193181718"/>
      <w:bookmarkStart w:id="1021" w:name="_Toc3309846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1</w:t>
      </w:r>
      <w:r w:rsidR="0019324F">
        <w:rPr>
          <w:noProof/>
        </w:rPr>
        <w:fldChar w:fldCharType="end"/>
      </w:r>
      <w:r w:rsidR="001809C7">
        <w:t>:</w:t>
      </w:r>
      <w:r w:rsidRPr="00E42F55">
        <w:t xml:space="preserve"> Displa</w:t>
      </w:r>
      <w:r w:rsidR="006615E7">
        <w:t>y a Help Frame for an Option—Entering Three Question M</w:t>
      </w:r>
      <w:r w:rsidRPr="00E42F55">
        <w:t>arks (???)</w:t>
      </w:r>
      <w:bookmarkEnd w:id="1020"/>
      <w:bookmarkEnd w:id="1021"/>
    </w:p>
    <w:p w14:paraId="317517A3" w14:textId="77777777" w:rsidR="001D6B73" w:rsidRPr="00E42F55" w:rsidRDefault="001D6B73">
      <w:pPr>
        <w:pStyle w:val="Dialogue"/>
      </w:pPr>
      <w:r w:rsidRPr="00E42F55">
        <w:t xml:space="preserve">Select Office Menu Option: </w:t>
      </w:r>
      <w:r w:rsidRPr="00B801DA">
        <w:rPr>
          <w:b/>
          <w:highlight w:val="yellow"/>
        </w:rPr>
        <w:t>???</w:t>
      </w:r>
    </w:p>
    <w:p w14:paraId="7418A68C" w14:textId="77777777" w:rsidR="001D6B73" w:rsidRPr="00E42F55" w:rsidRDefault="001D6B73" w:rsidP="00A7691A">
      <w:pPr>
        <w:pStyle w:val="BodyText6"/>
      </w:pPr>
    </w:p>
    <w:p w14:paraId="70BA3CFF" w14:textId="77777777" w:rsidR="001D6B73" w:rsidRPr="00E42F55" w:rsidRDefault="008E1D7D" w:rsidP="00324828">
      <w:pPr>
        <w:pStyle w:val="BodyText"/>
        <w:keepNext/>
        <w:keepLines/>
      </w:pPr>
      <w:r w:rsidRPr="00E42F55">
        <w:t>If a menu itself has an associated help frame, entering four question marks</w:t>
      </w:r>
      <w:r w:rsidRPr="00E42F55">
        <w:fldChar w:fldCharType="begin"/>
      </w:r>
      <w:r w:rsidRPr="00E42F55">
        <w:instrText xml:space="preserve"> XE </w:instrText>
      </w:r>
      <w:r>
        <w:instrText>“</w:instrText>
      </w:r>
      <w:r w:rsidRPr="00E42F55">
        <w:instrText>Question Mark Help</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Help:Question Marks</w:instrText>
      </w:r>
      <w:r>
        <w:instrText>”</w:instrText>
      </w:r>
      <w:r w:rsidRPr="00E42F55">
        <w:instrText xml:space="preserve"> </w:instrText>
      </w:r>
      <w:r w:rsidRPr="00E42F55">
        <w:fldChar w:fldCharType="end"/>
      </w:r>
      <w:r w:rsidRPr="00E42F55">
        <w:t xml:space="preserve"> (</w:t>
      </w:r>
      <w:r w:rsidRPr="00E42F55">
        <w:rPr>
          <w:b/>
        </w:rPr>
        <w:t>????</w:t>
      </w:r>
      <w:r w:rsidRPr="00E42F55">
        <w:t xml:space="preserve">) at the menus </w:t>
      </w:r>
      <w:r>
        <w:t>“</w:t>
      </w:r>
      <w:r w:rsidRPr="00E42F55">
        <w:t>Select ... action: </w:t>
      </w:r>
      <w:r>
        <w:t>”</w:t>
      </w:r>
      <w:r w:rsidRPr="00E42F55">
        <w:t xml:space="preserve"> prompt displays the help frame associated with that menu if one exists:</w:t>
      </w:r>
    </w:p>
    <w:p w14:paraId="33C2F175" w14:textId="47806CB2" w:rsidR="000774E6" w:rsidRPr="00E42F55" w:rsidRDefault="000774E6" w:rsidP="002B6AE0">
      <w:pPr>
        <w:pStyle w:val="Caption"/>
      </w:pPr>
      <w:bookmarkStart w:id="1022" w:name="_Toc193181719"/>
      <w:bookmarkStart w:id="1023" w:name="_Toc3309847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2</w:t>
      </w:r>
      <w:r w:rsidR="0019324F">
        <w:rPr>
          <w:noProof/>
        </w:rPr>
        <w:fldChar w:fldCharType="end"/>
      </w:r>
      <w:r w:rsidR="001809C7">
        <w:t>:</w:t>
      </w:r>
      <w:r w:rsidR="006615E7">
        <w:t xml:space="preserve"> Display a Help Frame for an Option—Entering Four Question M</w:t>
      </w:r>
      <w:r w:rsidRPr="00E42F55">
        <w:t>arks (????)</w:t>
      </w:r>
      <w:bookmarkEnd w:id="1022"/>
      <w:bookmarkEnd w:id="1023"/>
    </w:p>
    <w:p w14:paraId="58B5E1DB" w14:textId="77777777" w:rsidR="001D6B73" w:rsidRPr="00E42F55" w:rsidRDefault="001D6B73">
      <w:pPr>
        <w:pStyle w:val="Dialogue"/>
      </w:pPr>
      <w:r w:rsidRPr="00E42F55">
        <w:t xml:space="preserve">Select Help Processor Option: </w:t>
      </w:r>
      <w:r w:rsidRPr="00B801DA">
        <w:rPr>
          <w:b/>
          <w:highlight w:val="yellow"/>
        </w:rPr>
        <w:t>????</w:t>
      </w:r>
    </w:p>
    <w:p w14:paraId="54A66BEB" w14:textId="77777777" w:rsidR="001D6B73" w:rsidRPr="00E42F55" w:rsidRDefault="001D6B73" w:rsidP="00324828">
      <w:pPr>
        <w:pStyle w:val="BodyText"/>
      </w:pPr>
    </w:p>
    <w:p w14:paraId="0F86FCA7" w14:textId="77777777" w:rsidR="001D6B73" w:rsidRPr="00E42F55" w:rsidRDefault="001D6B73" w:rsidP="00746679">
      <w:pPr>
        <w:pStyle w:val="Heading2"/>
      </w:pPr>
      <w:r w:rsidRPr="00E42F55">
        <w:br w:type="page"/>
      </w:r>
      <w:bookmarkStart w:id="1024" w:name="_Toc236534684"/>
      <w:bookmarkStart w:id="1025" w:name="_Toc33097988"/>
      <w:r w:rsidRPr="00E42F55">
        <w:t>System Management</w:t>
      </w:r>
      <w:bookmarkEnd w:id="1024"/>
      <w:bookmarkEnd w:id="1025"/>
    </w:p>
    <w:p w14:paraId="489743D2" w14:textId="77777777"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System Managemen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System Management</w:instrText>
      </w:r>
      <w:r w:rsidR="00666840">
        <w:instrText>”</w:instrText>
      </w:r>
      <w:r w:rsidRPr="00E42F55">
        <w:instrText xml:space="preserve"> </w:instrText>
      </w:r>
      <w:r w:rsidRPr="00E42F55">
        <w:fldChar w:fldCharType="end"/>
      </w:r>
      <w:r w:rsidR="001D6B73" w:rsidRPr="00E42F55">
        <w:t>Help frames are entries in the HELP FRAME</w:t>
      </w:r>
      <w:r w:rsidR="00276EDE" w:rsidRPr="00E42F55">
        <w:t xml:space="preserve"> (#9.2)</w:t>
      </w:r>
      <w:r w:rsidR="001D6B73" w:rsidRPr="00E42F55">
        <w:t xml:space="preserve"> file</w:t>
      </w:r>
      <w:r w:rsidR="002C376E" w:rsidRPr="00E42F55">
        <w:fldChar w:fldCharType="begin"/>
      </w:r>
      <w:r w:rsidR="002C376E" w:rsidRPr="00E42F55">
        <w:instrText xml:space="preserve"> XE </w:instrText>
      </w:r>
      <w:r w:rsidR="00666840">
        <w:instrText>“</w:instrText>
      </w:r>
      <w:r w:rsidR="002C376E" w:rsidRPr="00E42F55">
        <w:instrText>HELP FRAME</w:instrText>
      </w:r>
      <w:r w:rsidR="00276EDE" w:rsidRPr="00E42F55">
        <w:instrText xml:space="preserve"> (#9.2)</w:instrText>
      </w:r>
      <w:r w:rsidR="002C376E" w:rsidRPr="00E42F55">
        <w:instrText xml:space="preserve"> File</w:instrText>
      </w:r>
      <w:r w:rsidR="00666840">
        <w:instrText>”</w:instrText>
      </w:r>
      <w:r w:rsidR="002C376E" w:rsidRPr="00E42F55">
        <w:instrText xml:space="preserve"> </w:instrText>
      </w:r>
      <w:r w:rsidR="002C376E" w:rsidRPr="00E42F55">
        <w:fldChar w:fldCharType="end"/>
      </w:r>
      <w:r w:rsidR="002C376E" w:rsidRPr="00E42F55">
        <w:fldChar w:fldCharType="begin"/>
      </w:r>
      <w:r w:rsidR="002C376E" w:rsidRPr="00E42F55">
        <w:instrText xml:space="preserve"> XE </w:instrText>
      </w:r>
      <w:r w:rsidR="00666840">
        <w:instrText>“</w:instrText>
      </w:r>
      <w:r w:rsidR="00B005A6" w:rsidRPr="00E42F55">
        <w:instrText>Files:</w:instrText>
      </w:r>
      <w:r w:rsidR="002C376E" w:rsidRPr="00E42F55">
        <w:instrText>HELP FRAME (#9.2)</w:instrText>
      </w:r>
      <w:r w:rsidR="00666840">
        <w:instrText>”</w:instrText>
      </w:r>
      <w:r w:rsidR="002C376E" w:rsidRPr="00E42F55">
        <w:instrText xml:space="preserve"> </w:instrText>
      </w:r>
      <w:r w:rsidR="002C376E" w:rsidRPr="00E42F55">
        <w:fldChar w:fldCharType="end"/>
      </w:r>
      <w:r w:rsidR="001D6B73" w:rsidRPr="00E42F55">
        <w:t xml:space="preserve">. The Header and Text of help frames can be displayed to users to provide instruction about </w:t>
      </w:r>
      <w:r w:rsidR="00F9207D" w:rsidRPr="00E42F55">
        <w:t>software</w:t>
      </w:r>
      <w:r w:rsidR="001D6B73" w:rsidRPr="00E42F55">
        <w:t xml:space="preserve"> or other topics. Help frames can be distributed with </w:t>
      </w:r>
      <w:r w:rsidR="002C376E" w:rsidRPr="00E42F55">
        <w:t>software</w:t>
      </w:r>
      <w:r w:rsidR="001D6B73" w:rsidRPr="00E42F55">
        <w:t xml:space="preserve"> or can be created locally to provide information about local policies and procedures.</w:t>
      </w:r>
    </w:p>
    <w:p w14:paraId="6E11AF1F" w14:textId="17EC34C8" w:rsidR="001D6B73" w:rsidRPr="00E42F55" w:rsidRDefault="001D6B73" w:rsidP="00324828">
      <w:pPr>
        <w:pStyle w:val="BodyText"/>
        <w:keepNext/>
        <w:keepLines/>
      </w:pPr>
      <w:r w:rsidRPr="00E42F55">
        <w:t xml:space="preserve">The options used to create, edit, and link help frames are on the </w:t>
      </w:r>
      <w:r w:rsidRPr="00FD687A">
        <w:rPr>
          <w:b/>
        </w:rPr>
        <w:t>Help Processor</w:t>
      </w:r>
      <w:r w:rsidR="00FD687A" w:rsidRPr="00E42F55">
        <w:t xml:space="preserve"> </w:t>
      </w:r>
      <w:r w:rsidR="00E92DB4" w:rsidRPr="00E42F55">
        <w:fldChar w:fldCharType="begin"/>
      </w:r>
      <w:r w:rsidR="00E92DB4" w:rsidRPr="00E42F55">
        <w:instrText xml:space="preserve"> XE </w:instrText>
      </w:r>
      <w:r w:rsidR="00666840">
        <w:instrText>“</w:instrText>
      </w:r>
      <w:r w:rsidR="00E92DB4" w:rsidRPr="00E42F55">
        <w:instrText>Help Processor</w:instrText>
      </w:r>
      <w:r w:rsidR="00FA1417" w:rsidRPr="00E42F55">
        <w:instrText>:</w:instrText>
      </w:r>
      <w:r w:rsidR="00E92DB4" w:rsidRPr="00E42F55">
        <w:instrText>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Help Processor</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Help Processor</w:instrText>
      </w:r>
      <w:r w:rsidR="00666840">
        <w:instrText>”</w:instrText>
      </w:r>
      <w:r w:rsidR="00E92DB4" w:rsidRPr="00E42F55">
        <w:instrText xml:space="preserve"> </w:instrText>
      </w:r>
      <w:r w:rsidR="00E92DB4" w:rsidRPr="00E42F55">
        <w:fldChar w:fldCharType="end"/>
      </w:r>
      <w:r w:rsidR="00E92DB4" w:rsidRPr="00E42F55">
        <w:t xml:space="preserve"> [XQHELP-MENU</w:t>
      </w:r>
      <w:r w:rsidR="00E92DB4" w:rsidRPr="00E42F55">
        <w:fldChar w:fldCharType="begin"/>
      </w:r>
      <w:r w:rsidR="00E92DB4" w:rsidRPr="00E42F55">
        <w:instrText xml:space="preserve"> XE </w:instrText>
      </w:r>
      <w:r w:rsidR="00666840">
        <w:instrText>“</w:instrText>
      </w:r>
      <w:r w:rsidR="00E92DB4" w:rsidRPr="00E42F55">
        <w:instrText>XQHELP-MENU 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XQHELP-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XQHELP-MENU</w:instrText>
      </w:r>
      <w:r w:rsidR="00666840">
        <w:instrText>”</w:instrText>
      </w:r>
      <w:r w:rsidR="00E92DB4" w:rsidRPr="00E42F55">
        <w:instrText xml:space="preserve"> </w:instrText>
      </w:r>
      <w:r w:rsidR="00E92DB4" w:rsidRPr="00E42F55">
        <w:fldChar w:fldCharType="end"/>
      </w:r>
      <w:r w:rsidR="00E92DB4" w:rsidRPr="00E42F55">
        <w:t>]</w:t>
      </w:r>
      <w:r w:rsidR="00FD687A" w:rsidRPr="00E42F55">
        <w:t xml:space="preserve"> menu</w:t>
      </w:r>
      <w:r w:rsidRPr="00E42F55">
        <w:t xml:space="preserve">, </w:t>
      </w:r>
      <w:r w:rsidR="00FD687A">
        <w:t xml:space="preserve">are </w:t>
      </w:r>
      <w:r w:rsidRPr="00E42F55">
        <w:t xml:space="preserve">shown </w:t>
      </w:r>
      <w:r w:rsidR="00FD687A">
        <w:t xml:space="preserve">in </w:t>
      </w:r>
      <w:r w:rsidR="00FD687A" w:rsidRPr="00FD687A">
        <w:rPr>
          <w:color w:val="0000FF"/>
          <w:u w:val="single"/>
        </w:rPr>
        <w:fldChar w:fldCharType="begin"/>
      </w:r>
      <w:r w:rsidR="00FD687A" w:rsidRPr="00FD687A">
        <w:rPr>
          <w:color w:val="0000FF"/>
          <w:u w:val="single"/>
        </w:rPr>
        <w:instrText xml:space="preserve"> REF _Ref511397091 \h </w:instrText>
      </w:r>
      <w:r w:rsidR="00FD687A">
        <w:rPr>
          <w:color w:val="0000FF"/>
          <w:u w:val="single"/>
        </w:rPr>
        <w:instrText xml:space="preserve"> \* MERGEFORMAT </w:instrText>
      </w:r>
      <w:r w:rsidR="00FD687A" w:rsidRPr="00FD687A">
        <w:rPr>
          <w:color w:val="0000FF"/>
          <w:u w:val="single"/>
        </w:rPr>
      </w:r>
      <w:r w:rsidR="00FD687A" w:rsidRPr="00FD687A">
        <w:rPr>
          <w:color w:val="0000FF"/>
          <w:u w:val="single"/>
        </w:rPr>
        <w:fldChar w:fldCharType="separate"/>
      </w:r>
      <w:r w:rsidR="00F43BA8" w:rsidRPr="00F43BA8">
        <w:rPr>
          <w:color w:val="0000FF"/>
          <w:u w:val="single"/>
        </w:rPr>
        <w:t xml:space="preserve">Figure </w:t>
      </w:r>
      <w:r w:rsidR="00F43BA8" w:rsidRPr="00F43BA8">
        <w:rPr>
          <w:noProof/>
          <w:color w:val="0000FF"/>
          <w:u w:val="single"/>
        </w:rPr>
        <w:t>133</w:t>
      </w:r>
      <w:r w:rsidR="00FD687A" w:rsidRPr="00FD687A">
        <w:rPr>
          <w:color w:val="0000FF"/>
          <w:u w:val="single"/>
        </w:rPr>
        <w:fldChar w:fldCharType="end"/>
      </w:r>
      <w:r w:rsidRPr="00E42F55">
        <w:t>:</w:t>
      </w:r>
    </w:p>
    <w:p w14:paraId="37781E51" w14:textId="1703DEAF" w:rsidR="000774E6" w:rsidRPr="00E42F55" w:rsidRDefault="000774E6" w:rsidP="002B6AE0">
      <w:pPr>
        <w:pStyle w:val="Caption"/>
      </w:pPr>
      <w:bookmarkStart w:id="1026" w:name="_Ref511397091"/>
      <w:bookmarkStart w:id="1027" w:name="_Toc193181720"/>
      <w:bookmarkStart w:id="1028" w:name="_Toc3309847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3</w:t>
      </w:r>
      <w:r w:rsidR="0019324F">
        <w:rPr>
          <w:noProof/>
        </w:rPr>
        <w:fldChar w:fldCharType="end"/>
      </w:r>
      <w:bookmarkEnd w:id="1026"/>
      <w:r w:rsidR="001809C7">
        <w:t>:</w:t>
      </w:r>
      <w:r w:rsidRPr="00E42F55">
        <w:t xml:space="preserve"> Help Pro</w:t>
      </w:r>
      <w:r w:rsidR="006615E7">
        <w:t>cessor Menu O</w:t>
      </w:r>
      <w:r w:rsidRPr="00E42F55">
        <w:t>ptions</w:t>
      </w:r>
      <w:bookmarkEnd w:id="1027"/>
      <w:bookmarkEnd w:id="1028"/>
    </w:p>
    <w:p w14:paraId="162FCC31" w14:textId="77777777" w:rsidR="001D6B73" w:rsidRPr="00E42F55" w:rsidRDefault="001D6B73" w:rsidP="0074649F">
      <w:pPr>
        <w:pStyle w:val="MenuBox"/>
      </w:pPr>
      <w:r w:rsidRPr="00E42F55">
        <w:t>SYSTEMS MANAGER MENU ...</w:t>
      </w:r>
      <w:r w:rsidRPr="00E42F55">
        <w:tab/>
        <w:t>[EVE]</w:t>
      </w:r>
    </w:p>
    <w:p w14:paraId="42B92135" w14:textId="77777777" w:rsidR="001D6B73" w:rsidRPr="00E42F55" w:rsidRDefault="001D6B73" w:rsidP="0074649F">
      <w:pPr>
        <w:pStyle w:val="MenuBox"/>
      </w:pPr>
      <w:r w:rsidRPr="00E42F55">
        <w:t>Menu Management ...</w:t>
      </w:r>
      <w:r w:rsidRPr="00E42F55">
        <w:tab/>
        <w:t>[XUMAINT]</w:t>
      </w:r>
    </w:p>
    <w:p w14:paraId="533BCAF0" w14:textId="77777777" w:rsidR="001D6B73" w:rsidRPr="00E42F55" w:rsidRDefault="001D6B73" w:rsidP="0074649F">
      <w:pPr>
        <w:pStyle w:val="MenuBox"/>
      </w:pPr>
      <w:r w:rsidRPr="00E42F55">
        <w:t xml:space="preserve">  Help Processor ...</w:t>
      </w:r>
      <w:r w:rsidRPr="00E42F55">
        <w:tab/>
        <w:t>[XQHELP-MENU]</w:t>
      </w:r>
    </w:p>
    <w:p w14:paraId="37E54D7A" w14:textId="77777777" w:rsidR="001D6B73" w:rsidRPr="00E42F55" w:rsidRDefault="001D6B73" w:rsidP="0074649F">
      <w:pPr>
        <w:pStyle w:val="MenuBox"/>
      </w:pPr>
      <w:r w:rsidRPr="00E42F55">
        <w:t xml:space="preserve">     Display/Edit Help Frames</w:t>
      </w:r>
      <w:r w:rsidRPr="00E42F55">
        <w:tab/>
        <w:t>[XQHELP-DISPLAY]</w:t>
      </w:r>
    </w:p>
    <w:p w14:paraId="72DA178F" w14:textId="77777777" w:rsidR="001D6B73" w:rsidRPr="00E42F55" w:rsidRDefault="001D6B73" w:rsidP="0074649F">
      <w:pPr>
        <w:pStyle w:val="MenuBox"/>
      </w:pPr>
      <w:r w:rsidRPr="00E42F55">
        <w:t xml:space="preserve">     List Help Frames</w:t>
      </w:r>
      <w:r w:rsidRPr="00E42F55">
        <w:tab/>
        <w:t>[XQHELP-LIST]</w:t>
      </w:r>
    </w:p>
    <w:p w14:paraId="33C6CBC6" w14:textId="77777777" w:rsidR="001D6B73" w:rsidRPr="00E42F55" w:rsidRDefault="001D6B73" w:rsidP="0074649F">
      <w:pPr>
        <w:pStyle w:val="MenuBox"/>
      </w:pPr>
      <w:r w:rsidRPr="00E42F55">
        <w:t xml:space="preserve">     New/Revised Help Frames</w:t>
      </w:r>
      <w:r w:rsidRPr="00E42F55">
        <w:tab/>
        <w:t>[XQHELP-UPDATE]</w:t>
      </w:r>
    </w:p>
    <w:p w14:paraId="6C844A76" w14:textId="77777777" w:rsidR="001D6B73" w:rsidRPr="00E42F55" w:rsidRDefault="001D6B73" w:rsidP="0074649F">
      <w:pPr>
        <w:pStyle w:val="MenuBox"/>
      </w:pPr>
      <w:r w:rsidRPr="00E42F55">
        <w:t xml:space="preserve">     Cross Reference Help Frames</w:t>
      </w:r>
      <w:r w:rsidRPr="00E42F55">
        <w:tab/>
        <w:t>[XQHELP-XREF]</w:t>
      </w:r>
    </w:p>
    <w:p w14:paraId="2A298169" w14:textId="77777777" w:rsidR="001D6B73" w:rsidRPr="00E42F55" w:rsidRDefault="001D6B73" w:rsidP="0074649F">
      <w:pPr>
        <w:pStyle w:val="MenuBox"/>
      </w:pPr>
      <w:r w:rsidRPr="00E42F55">
        <w:t xml:space="preserve">     Assign Editors</w:t>
      </w:r>
      <w:r w:rsidRPr="00E42F55">
        <w:tab/>
        <w:t>[XQHELP-ASSIGN]</w:t>
      </w:r>
    </w:p>
    <w:p w14:paraId="15566C65" w14:textId="77777777" w:rsidR="001D6B73" w:rsidRPr="00E42F55" w:rsidRDefault="001D6B73" w:rsidP="0074649F">
      <w:pPr>
        <w:pStyle w:val="MenuBox"/>
      </w:pPr>
      <w:r w:rsidRPr="00E42F55">
        <w:t xml:space="preserve">     Unassign Editors</w:t>
      </w:r>
      <w:r w:rsidRPr="00E42F55">
        <w:tab/>
        <w:t>[XQHELP-DEASSIGN]</w:t>
      </w:r>
    </w:p>
    <w:p w14:paraId="2F890A9A" w14:textId="77777777" w:rsidR="001D6B73" w:rsidRPr="00E42F55" w:rsidRDefault="001D6B73" w:rsidP="0074649F">
      <w:pPr>
        <w:pStyle w:val="MenuBox"/>
      </w:pPr>
      <w:r w:rsidRPr="00E42F55">
        <w:t xml:space="preserve">     Fix Help Frame File Pointers</w:t>
      </w:r>
      <w:r w:rsidRPr="00E42F55">
        <w:tab/>
        <w:t>[XQHELPFIX]</w:t>
      </w:r>
    </w:p>
    <w:p w14:paraId="37687A5B" w14:textId="77777777" w:rsidR="001D6B73" w:rsidRPr="00E42F55" w:rsidRDefault="001D6B73" w:rsidP="00A7691A">
      <w:pPr>
        <w:pStyle w:val="BodyText6"/>
      </w:pPr>
    </w:p>
    <w:p w14:paraId="3E2AC8AE" w14:textId="77777777" w:rsidR="00E92DB4" w:rsidRPr="00E42F55" w:rsidRDefault="001D6B73" w:rsidP="00324828">
      <w:pPr>
        <w:pStyle w:val="BodyText"/>
      </w:pPr>
      <w:r w:rsidRPr="00E42F55">
        <w:t xml:space="preserve">Use of the Help Processor options is explained by help frames associated </w:t>
      </w:r>
      <w:r w:rsidR="00E92DB4" w:rsidRPr="00E42F55">
        <w:t>with the options.</w:t>
      </w:r>
    </w:p>
    <w:p w14:paraId="0A6189F7" w14:textId="77777777" w:rsidR="00E92DB4" w:rsidRPr="00E42F55" w:rsidRDefault="00E92DB4" w:rsidP="001651C7">
      <w:pPr>
        <w:pStyle w:val="Heading3"/>
      </w:pPr>
      <w:bookmarkStart w:id="1029" w:name="_Toc236534685"/>
      <w:bookmarkStart w:id="1030" w:name="_Toc33097989"/>
      <w:r w:rsidRPr="00E42F55">
        <w:t>Display/Edit Help Frames Option</w:t>
      </w:r>
      <w:bookmarkEnd w:id="1029"/>
      <w:bookmarkEnd w:id="1030"/>
    </w:p>
    <w:p w14:paraId="5AF67889" w14:textId="020C788D"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Display/Edit Help Frames Option</w:instrText>
      </w:r>
      <w:r w:rsidR="00666840">
        <w:instrText>”</w:instrText>
      </w:r>
      <w:r w:rsidRPr="00E42F55">
        <w:instrText xml:space="preserve"> </w:instrText>
      </w:r>
      <w:r w:rsidRPr="00E42F55">
        <w:fldChar w:fldCharType="end"/>
      </w:r>
      <w:r w:rsidR="00D42A40" w:rsidRPr="00E42F55">
        <w:t>The help frames can be displayed with the Display/Edit Help Frames option</w:t>
      </w:r>
      <w:r w:rsidR="00D42A40" w:rsidRPr="00E42F55">
        <w:fldChar w:fldCharType="begin"/>
      </w:r>
      <w:r w:rsidR="00D42A40" w:rsidRPr="00E42F55">
        <w:instrText xml:space="preserve"> XE </w:instrText>
      </w:r>
      <w:r w:rsidR="00666840">
        <w:instrText>“</w:instrText>
      </w:r>
      <w:r w:rsidR="00D42A40" w:rsidRPr="00E42F55">
        <w:instrText>Display/Edit Help Frames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Display/Edit Help Frames</w:instrText>
      </w:r>
      <w:r w:rsidR="00666840">
        <w:instrText>”</w:instrText>
      </w:r>
      <w:r w:rsidR="00D42A40" w:rsidRPr="00E42F55">
        <w:instrText xml:space="preserve"> </w:instrText>
      </w:r>
      <w:r w:rsidR="00D42A40" w:rsidRPr="00E42F55">
        <w:fldChar w:fldCharType="end"/>
      </w:r>
      <w:r w:rsidR="00D42A40" w:rsidRPr="00E42F55">
        <w:t xml:space="preserve"> [XQHELP-DISPLAY</w:t>
      </w:r>
      <w:r w:rsidR="00D42A40" w:rsidRPr="00E42F55">
        <w:fldChar w:fldCharType="begin"/>
      </w:r>
      <w:r w:rsidR="00D42A40" w:rsidRPr="00E42F55">
        <w:instrText xml:space="preserve"> XE </w:instrText>
      </w:r>
      <w:r w:rsidR="00666840">
        <w:instrText>“</w:instrText>
      </w:r>
      <w:r w:rsidR="00D42A40" w:rsidRPr="00E42F55">
        <w:instrText>XQHELP-DISPLAY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XQHELP-DISPLAY</w:instrText>
      </w:r>
      <w:r w:rsidR="00666840">
        <w:instrText>”</w:instrText>
      </w:r>
      <w:r w:rsidR="00D42A40" w:rsidRPr="00E42F55">
        <w:instrText xml:space="preserve"> </w:instrText>
      </w:r>
      <w:r w:rsidR="00D42A40" w:rsidRPr="00E42F55">
        <w:fldChar w:fldCharType="end"/>
      </w:r>
      <w:r w:rsidR="00D42A40" w:rsidRPr="00E42F55">
        <w:t>]</w:t>
      </w:r>
      <w:r w:rsidR="00D42A40">
        <w:t>.</w:t>
      </w:r>
      <w:r w:rsidR="00D42A40" w:rsidRPr="00E42F55">
        <w:t xml:space="preserve"> You can use the </w:t>
      </w:r>
      <w:r w:rsidR="00D42A40" w:rsidRPr="00E42F55">
        <w:rPr>
          <w:b/>
        </w:rPr>
        <w:t>?option</w:t>
      </w:r>
      <w:r w:rsidR="00D42A40" w:rsidRPr="00E42F55">
        <w:t xml:space="preserve"> syntax at the select prompt, as </w:t>
      </w:r>
      <w:r w:rsidR="00E4769F">
        <w:t xml:space="preserve">shown in </w:t>
      </w:r>
      <w:r w:rsidR="00E4769F" w:rsidRPr="00A36128">
        <w:rPr>
          <w:color w:val="0000FF"/>
          <w:u w:val="single"/>
        </w:rPr>
        <w:fldChar w:fldCharType="begin"/>
      </w:r>
      <w:r w:rsidR="00E4769F" w:rsidRPr="00A36128">
        <w:rPr>
          <w:color w:val="0000FF"/>
          <w:u w:val="single"/>
        </w:rPr>
        <w:instrText xml:space="preserve"> REF _Ref29291015 \h </w:instrText>
      </w:r>
      <w:r w:rsidR="00A36128">
        <w:rPr>
          <w:color w:val="0000FF"/>
          <w:u w:val="single"/>
        </w:rPr>
        <w:instrText xml:space="preserve"> \* MERGEFORMAT </w:instrText>
      </w:r>
      <w:r w:rsidR="00E4769F" w:rsidRPr="00A36128">
        <w:rPr>
          <w:color w:val="0000FF"/>
          <w:u w:val="single"/>
        </w:rPr>
      </w:r>
      <w:r w:rsidR="00E4769F" w:rsidRPr="00A36128">
        <w:rPr>
          <w:color w:val="0000FF"/>
          <w:u w:val="single"/>
        </w:rPr>
        <w:fldChar w:fldCharType="separate"/>
      </w:r>
      <w:r w:rsidR="00F43BA8" w:rsidRPr="00F43BA8">
        <w:rPr>
          <w:color w:val="0000FF"/>
          <w:u w:val="single"/>
        </w:rPr>
        <w:t xml:space="preserve">Figure </w:t>
      </w:r>
      <w:r w:rsidR="00F43BA8" w:rsidRPr="00F43BA8">
        <w:rPr>
          <w:noProof/>
          <w:color w:val="0000FF"/>
          <w:u w:val="single"/>
        </w:rPr>
        <w:t>134</w:t>
      </w:r>
      <w:r w:rsidR="00E4769F" w:rsidRPr="00A36128">
        <w:rPr>
          <w:color w:val="0000FF"/>
          <w:u w:val="single"/>
        </w:rPr>
        <w:fldChar w:fldCharType="end"/>
      </w:r>
      <w:r w:rsidR="00D42A40" w:rsidRPr="00E42F55">
        <w:t>:</w:t>
      </w:r>
    </w:p>
    <w:p w14:paraId="3C7AF543" w14:textId="29508263" w:rsidR="000774E6" w:rsidRPr="00E42F55" w:rsidRDefault="000774E6" w:rsidP="002B6AE0">
      <w:pPr>
        <w:pStyle w:val="Caption"/>
      </w:pPr>
      <w:bookmarkStart w:id="1031" w:name="_Ref29291015"/>
      <w:bookmarkStart w:id="1032" w:name="_Toc193181721"/>
      <w:bookmarkStart w:id="1033" w:name="_Toc3309847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4</w:t>
      </w:r>
      <w:r w:rsidR="0019324F">
        <w:rPr>
          <w:noProof/>
        </w:rPr>
        <w:fldChar w:fldCharType="end"/>
      </w:r>
      <w:bookmarkEnd w:id="1031"/>
      <w:r w:rsidR="001809C7">
        <w:t>:</w:t>
      </w:r>
      <w:r w:rsidR="006615E7">
        <w:t xml:space="preserve"> Display/Edit Help Frames Option—Displaying Help Using the ?option S</w:t>
      </w:r>
      <w:r w:rsidRPr="00E42F55">
        <w:t>yntax</w:t>
      </w:r>
      <w:bookmarkEnd w:id="1032"/>
      <w:bookmarkEnd w:id="1033"/>
    </w:p>
    <w:p w14:paraId="541FEED8" w14:textId="77777777" w:rsidR="001D6B73" w:rsidRPr="00E42F55" w:rsidRDefault="001D6B73">
      <w:pPr>
        <w:pStyle w:val="Dialogue"/>
      </w:pPr>
      <w:r w:rsidRPr="00E42F55">
        <w:t xml:space="preserve">Select Help Processor Option: </w:t>
      </w:r>
      <w:r w:rsidRPr="00B801DA">
        <w:rPr>
          <w:b/>
          <w:highlight w:val="yellow"/>
        </w:rPr>
        <w:t>?DISPLAY</w:t>
      </w:r>
      <w:r w:rsidR="0061631A" w:rsidRPr="00B801DA">
        <w:rPr>
          <w:b/>
          <w:highlight w:val="yellow"/>
        </w:rPr>
        <w:t xml:space="preserve"> </w:t>
      </w:r>
      <w:r w:rsidR="00547ED0">
        <w:rPr>
          <w:b/>
          <w:highlight w:val="yellow"/>
        </w:rPr>
        <w:t>&lt;Enter&gt;</w:t>
      </w:r>
      <w:r w:rsidR="00547ED0" w:rsidRPr="007E7876">
        <w:rPr>
          <w:b/>
        </w:rPr>
        <w:t xml:space="preserve"> </w:t>
      </w:r>
      <w:r w:rsidR="0061631A" w:rsidRPr="00E42F55">
        <w:t>/Edit Help Frames</w:t>
      </w:r>
    </w:p>
    <w:p w14:paraId="681AB6B3" w14:textId="77777777" w:rsidR="001D6B73" w:rsidRPr="00E42F55" w:rsidRDefault="001D6B73" w:rsidP="00A7691A">
      <w:pPr>
        <w:pStyle w:val="BodyText6"/>
      </w:pPr>
    </w:p>
    <w:p w14:paraId="63DFCFE2" w14:textId="77777777" w:rsidR="001D6B73" w:rsidRPr="00E42F55" w:rsidRDefault="001D6B73" w:rsidP="001651C7">
      <w:pPr>
        <w:pStyle w:val="Heading3"/>
      </w:pPr>
      <w:bookmarkStart w:id="1034" w:name="_Toc236534686"/>
      <w:bookmarkStart w:id="1035" w:name="_Toc33097990"/>
      <w:r w:rsidRPr="00E42F55">
        <w:t>List Help Frames Option</w:t>
      </w:r>
      <w:bookmarkEnd w:id="1034"/>
      <w:bookmarkEnd w:id="1035"/>
    </w:p>
    <w:p w14:paraId="1C370FA8" w14:textId="77777777"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List Help Frames Option</w:instrText>
      </w:r>
      <w:r w:rsidR="00666840">
        <w:instrText>”</w:instrText>
      </w:r>
      <w:r w:rsidRPr="00E42F55">
        <w:instrText xml:space="preserve"> </w:instrText>
      </w:r>
      <w:r w:rsidRPr="00E42F55">
        <w:fldChar w:fldCharType="end"/>
      </w:r>
      <w:r w:rsidR="001D6B73" w:rsidRPr="00E42F55">
        <w:t xml:space="preserve">The </w:t>
      </w:r>
      <w:r w:rsidR="001D6B73" w:rsidRPr="00CB7238">
        <w:rPr>
          <w:b/>
        </w:rPr>
        <w:t>List Help Frames</w:t>
      </w:r>
      <w:r w:rsidR="00CB7238" w:rsidRPr="00E42F55">
        <w:fldChar w:fldCharType="begin"/>
      </w:r>
      <w:r w:rsidR="00CB7238" w:rsidRPr="00E42F55">
        <w:instrText xml:space="preserve"> XE </w:instrText>
      </w:r>
      <w:r w:rsidR="00CB7238">
        <w:instrText>“</w:instrText>
      </w:r>
      <w:r w:rsidR="00CB7238" w:rsidRPr="00E42F55">
        <w:instrText>List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List Help Frames</w:instrText>
      </w:r>
      <w:r w:rsidR="00CB7238">
        <w:instrText>”</w:instrText>
      </w:r>
      <w:r w:rsidR="00CB7238" w:rsidRPr="00E42F55">
        <w:instrText xml:space="preserve"> </w:instrText>
      </w:r>
      <w:r w:rsidR="00CB7238" w:rsidRPr="00E42F55">
        <w:fldChar w:fldCharType="end"/>
      </w:r>
      <w:r w:rsidR="001D6B73" w:rsidRPr="00E42F55">
        <w:t xml:space="preserve"> </w:t>
      </w:r>
      <w:r w:rsidR="00066064" w:rsidRPr="00E42F55">
        <w:t>[XQHELP-LIST</w:t>
      </w:r>
      <w:r w:rsidR="00066064" w:rsidRPr="00E42F55">
        <w:fldChar w:fldCharType="begin"/>
      </w:r>
      <w:r w:rsidR="00066064" w:rsidRPr="00E42F55">
        <w:instrText xml:space="preserve"> XE </w:instrText>
      </w:r>
      <w:r w:rsidR="00666840">
        <w:instrText>“</w:instrText>
      </w:r>
      <w:r w:rsidR="00066064" w:rsidRPr="00E42F55">
        <w:instrText>XQHELP-LIST Option</w:instrText>
      </w:r>
      <w:r w:rsidR="00666840">
        <w:instrText>”</w:instrText>
      </w:r>
      <w:r w:rsidR="00066064" w:rsidRPr="00E42F55">
        <w:instrText xml:space="preserve"> </w:instrText>
      </w:r>
      <w:r w:rsidR="00066064" w:rsidRPr="00E42F55">
        <w:fldChar w:fldCharType="end"/>
      </w:r>
      <w:r w:rsidR="00066064" w:rsidRPr="00E42F55">
        <w:fldChar w:fldCharType="begin"/>
      </w:r>
      <w:r w:rsidR="00066064" w:rsidRPr="00E42F55">
        <w:instrText xml:space="preserve"> XE </w:instrText>
      </w:r>
      <w:r w:rsidR="00666840">
        <w:instrText>“</w:instrText>
      </w:r>
      <w:r w:rsidR="00066064" w:rsidRPr="00E42F55">
        <w:instrText>Options:XQHELP-LIST</w:instrText>
      </w:r>
      <w:r w:rsidR="00666840">
        <w:instrText>”</w:instrText>
      </w:r>
      <w:r w:rsidR="00066064" w:rsidRPr="00E42F55">
        <w:instrText xml:space="preserve"> </w:instrText>
      </w:r>
      <w:r w:rsidR="00066064" w:rsidRPr="00E42F55">
        <w:fldChar w:fldCharType="end"/>
      </w:r>
      <w:r w:rsidR="00066064" w:rsidRPr="00E42F55">
        <w:t>]</w:t>
      </w:r>
      <w:r w:rsidR="00CB7238" w:rsidRPr="00E42F55">
        <w:t xml:space="preserve"> option</w:t>
      </w:r>
      <w:r w:rsidR="00066064" w:rsidRPr="00E42F55">
        <w:t xml:space="preserve"> </w:t>
      </w:r>
      <w:r w:rsidR="001D6B73" w:rsidRPr="00E42F55">
        <w:t>can be used to print a series of frames with a table of contents and page numbering to resemble a hard copy manual.</w:t>
      </w:r>
    </w:p>
    <w:p w14:paraId="076071DB" w14:textId="5A926E95" w:rsidR="000774E6" w:rsidRPr="00E42F55" w:rsidRDefault="000774E6" w:rsidP="002B6AE0">
      <w:pPr>
        <w:pStyle w:val="Caption"/>
      </w:pPr>
      <w:bookmarkStart w:id="1036" w:name="_Toc193181722"/>
      <w:bookmarkStart w:id="1037" w:name="_Toc3309847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5</w:t>
      </w:r>
      <w:r w:rsidR="0019324F">
        <w:rPr>
          <w:noProof/>
        </w:rPr>
        <w:fldChar w:fldCharType="end"/>
      </w:r>
      <w:r w:rsidR="001809C7">
        <w:t>:</w:t>
      </w:r>
      <w:r w:rsidR="006615E7">
        <w:t xml:space="preserve"> List Help Frames O</w:t>
      </w:r>
      <w:r w:rsidRPr="00E42F55">
        <w:t>ption—</w:t>
      </w:r>
      <w:r w:rsidR="004375AD">
        <w:t>Sample User Dialogue</w:t>
      </w:r>
      <w:bookmarkEnd w:id="1036"/>
      <w:bookmarkEnd w:id="1037"/>
    </w:p>
    <w:p w14:paraId="19FC9F86" w14:textId="77777777" w:rsidR="001D6B73" w:rsidRPr="00E42F55" w:rsidRDefault="001D6B73">
      <w:pPr>
        <w:pStyle w:val="Dialogue"/>
      </w:pPr>
      <w:r w:rsidRPr="00E42F55">
        <w:t xml:space="preserve">Select Help Processor Option: </w:t>
      </w:r>
      <w:r w:rsidR="00B801DA" w:rsidRPr="00B801DA">
        <w:rPr>
          <w:b/>
          <w:highlight w:val="yellow"/>
        </w:rPr>
        <w:t>LIST HELP FRAMES</w:t>
      </w:r>
    </w:p>
    <w:p w14:paraId="0B809DAB" w14:textId="77777777" w:rsidR="001D6B73" w:rsidRPr="00E42F55" w:rsidRDefault="001D6B73">
      <w:pPr>
        <w:pStyle w:val="Dialogue"/>
      </w:pPr>
      <w:r w:rsidRPr="00E42F55">
        <w:t xml:space="preserve">Select primary HELP FRAME from which to list: </w:t>
      </w:r>
      <w:r w:rsidRPr="00B801DA">
        <w:rPr>
          <w:b/>
          <w:highlight w:val="yellow"/>
        </w:rPr>
        <w:t>XUDOC NEW</w:t>
      </w:r>
    </w:p>
    <w:p w14:paraId="602D4F42" w14:textId="77777777" w:rsidR="001D6B73" w:rsidRPr="00E42F55" w:rsidRDefault="001D6B73" w:rsidP="00A7691A">
      <w:pPr>
        <w:pStyle w:val="BodyText6"/>
      </w:pPr>
    </w:p>
    <w:p w14:paraId="45468246" w14:textId="77777777" w:rsidR="001D6B73" w:rsidRPr="00E42F55" w:rsidRDefault="001D6B73" w:rsidP="001651C7">
      <w:pPr>
        <w:pStyle w:val="Heading3"/>
      </w:pPr>
      <w:bookmarkStart w:id="1038" w:name="_Toc236534687"/>
      <w:bookmarkStart w:id="1039" w:name="_Toc33097991"/>
      <w:r w:rsidRPr="00E42F55">
        <w:t>New/Revised Help Frames Option</w:t>
      </w:r>
      <w:bookmarkEnd w:id="1038"/>
      <w:bookmarkEnd w:id="1039"/>
    </w:p>
    <w:p w14:paraId="3D009577" w14:textId="77777777" w:rsidR="001D6B73" w:rsidRPr="00E42F55" w:rsidRDefault="00AA600F" w:rsidP="00324828">
      <w:pPr>
        <w:pStyle w:val="BodyText"/>
      </w:pPr>
      <w:r w:rsidRPr="00E42F55">
        <w:fldChar w:fldCharType="begin"/>
      </w:r>
      <w:r w:rsidRPr="00E42F55">
        <w:instrText xml:space="preserve"> XE </w:instrText>
      </w:r>
      <w:r w:rsidR="00666840">
        <w:instrText>“</w:instrText>
      </w:r>
      <w:r w:rsidRPr="00E42F55">
        <w:instrText>Help Processor:New/Revised Help Frames Option</w:instrText>
      </w:r>
      <w:r w:rsidR="00666840">
        <w:instrText>”</w:instrText>
      </w:r>
      <w:r w:rsidRPr="00E42F55">
        <w:instrText xml:space="preserve"> </w:instrText>
      </w:r>
      <w:r w:rsidRPr="00E42F55">
        <w:fldChar w:fldCharType="end"/>
      </w:r>
      <w:r w:rsidR="00F32345" w:rsidRPr="00E42F55">
        <w:t xml:space="preserve">The </w:t>
      </w:r>
      <w:r w:rsidR="00F32345" w:rsidRPr="00CB7238">
        <w:rPr>
          <w:b/>
        </w:rPr>
        <w:t>New/Revised Help Frames</w:t>
      </w:r>
      <w:r w:rsidR="00CB7238" w:rsidRPr="00E42F55">
        <w:fldChar w:fldCharType="begin"/>
      </w:r>
      <w:r w:rsidR="00CB7238" w:rsidRPr="00E42F55">
        <w:instrText xml:space="preserve"> XE </w:instrText>
      </w:r>
      <w:r w:rsidR="00CB7238">
        <w:instrText>“</w:instrText>
      </w:r>
      <w:r w:rsidR="00CB7238" w:rsidRPr="00E42F55">
        <w:instrText>New/Revised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New/Revised Help Frames</w:instrText>
      </w:r>
      <w:r w:rsidR="00CB7238">
        <w:instrText>”</w:instrText>
      </w:r>
      <w:r w:rsidR="00CB7238" w:rsidRPr="00E42F55">
        <w:instrText xml:space="preserve"> </w:instrText>
      </w:r>
      <w:r w:rsidR="00CB7238" w:rsidRPr="00E42F55">
        <w:fldChar w:fldCharType="end"/>
      </w:r>
      <w:r w:rsidR="00A61702" w:rsidRPr="00E42F55">
        <w:t xml:space="preserve"> [XQHELP-UPDATE</w:t>
      </w:r>
      <w:r w:rsidR="00A61702" w:rsidRPr="00E42F55">
        <w:fldChar w:fldCharType="begin"/>
      </w:r>
      <w:r w:rsidR="00A61702" w:rsidRPr="00E42F55">
        <w:instrText xml:space="preserve"> XE </w:instrText>
      </w:r>
      <w:r w:rsidR="00666840">
        <w:instrText>“</w:instrText>
      </w:r>
      <w:r w:rsidR="00A61702" w:rsidRPr="00E42F55">
        <w:instrText>XQHELP-UPDATE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UPDATE</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1D6B73" w:rsidRPr="00E42F55">
        <w:t xml:space="preserve"> produces a VA FileMan-generated print of all help frames that have been updated during a specified time period.</w:t>
      </w:r>
    </w:p>
    <w:p w14:paraId="5A72CE7F" w14:textId="77777777" w:rsidR="001D6B73" w:rsidRPr="00E42F55" w:rsidRDefault="001D6B73" w:rsidP="001651C7">
      <w:pPr>
        <w:pStyle w:val="Heading3"/>
      </w:pPr>
      <w:bookmarkStart w:id="1040" w:name="_Toc236534688"/>
      <w:bookmarkStart w:id="1041" w:name="_Toc33097992"/>
      <w:r w:rsidRPr="00E42F55">
        <w:t>Cross Reference Help Frames Option</w:t>
      </w:r>
      <w:bookmarkEnd w:id="1040"/>
      <w:bookmarkEnd w:id="1041"/>
    </w:p>
    <w:p w14:paraId="0168B6EE"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Cross Reference Help Frames Option</w:instrText>
      </w:r>
      <w:r w:rsidR="00666840">
        <w:instrText>”</w:instrText>
      </w:r>
      <w:r w:rsidRPr="00E42F55">
        <w:instrText xml:space="preserve"> </w:instrText>
      </w:r>
      <w:r w:rsidRPr="00E42F55">
        <w:fldChar w:fldCharType="end"/>
      </w:r>
      <w:r w:rsidR="001D6B73" w:rsidRPr="00E42F55">
        <w:t xml:space="preserve">The </w:t>
      </w:r>
      <w:r w:rsidR="001D6B73" w:rsidRPr="00CB7238">
        <w:rPr>
          <w:b/>
        </w:rPr>
        <w:t>Cross Reference Help Frames</w:t>
      </w:r>
      <w:r w:rsidR="00CB7238" w:rsidRPr="00E42F55">
        <w:fldChar w:fldCharType="begin"/>
      </w:r>
      <w:r w:rsidR="00CB7238" w:rsidRPr="00E42F55">
        <w:instrText xml:space="preserve"> XE </w:instrText>
      </w:r>
      <w:r w:rsidR="00CB7238">
        <w:instrText>“</w:instrText>
      </w:r>
      <w:r w:rsidR="00CB7238" w:rsidRPr="00E42F55">
        <w:instrText>Cross Reference Help Frames Option</w:instrText>
      </w:r>
      <w:r w:rsidR="00CB7238">
        <w:instrText>”</w:instrText>
      </w:r>
      <w:r w:rsidR="00CB7238" w:rsidRPr="00E42F55">
        <w:instrText xml:space="preserve"> </w:instrText>
      </w:r>
      <w:r w:rsidR="00CB7238" w:rsidRPr="00E42F55">
        <w:fldChar w:fldCharType="end"/>
      </w:r>
      <w:r w:rsidR="00CB7238" w:rsidRPr="00E42F55">
        <w:fldChar w:fldCharType="begin"/>
      </w:r>
      <w:r w:rsidR="00CB7238" w:rsidRPr="00E42F55">
        <w:instrText xml:space="preserve"> XE </w:instrText>
      </w:r>
      <w:r w:rsidR="00CB7238">
        <w:instrText>“</w:instrText>
      </w:r>
      <w:r w:rsidR="00CB7238" w:rsidRPr="00E42F55">
        <w:instrText>Options:Cross Reference Help Frames</w:instrText>
      </w:r>
      <w:r w:rsidR="00CB7238">
        <w:instrText>”</w:instrText>
      </w:r>
      <w:r w:rsidR="00CB7238" w:rsidRPr="00E42F55">
        <w:instrText xml:space="preserve"> </w:instrText>
      </w:r>
      <w:r w:rsidR="00CB7238" w:rsidRPr="00E42F55">
        <w:fldChar w:fldCharType="end"/>
      </w:r>
      <w:r w:rsidR="00A61702" w:rsidRPr="00E42F55">
        <w:t xml:space="preserve"> [XQHELP-XREF</w:t>
      </w:r>
      <w:r w:rsidR="00A61702" w:rsidRPr="00E42F55">
        <w:fldChar w:fldCharType="begin"/>
      </w:r>
      <w:r w:rsidR="00A61702" w:rsidRPr="00E42F55">
        <w:instrText xml:space="preserve"> XE </w:instrText>
      </w:r>
      <w:r w:rsidR="00666840">
        <w:instrText>“</w:instrText>
      </w:r>
      <w:r w:rsidR="00A61702" w:rsidRPr="00E42F55">
        <w:instrText>XQHELP-XREF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XREF</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1D6B73" w:rsidRPr="00E42F55">
        <w:t xml:space="preserve"> lists any of the following </w:t>
      </w:r>
      <w:r w:rsidR="008006CC" w:rsidRPr="00E42F55">
        <w:t>cross-</w:t>
      </w:r>
      <w:r w:rsidR="001D6B73" w:rsidRPr="00E42F55">
        <w:t>references to a specified set of help frames:</w:t>
      </w:r>
    </w:p>
    <w:p w14:paraId="293E854E" w14:textId="77777777" w:rsidR="001D6B73" w:rsidRPr="00E42F55" w:rsidRDefault="001D6B73" w:rsidP="00AA600F">
      <w:pPr>
        <w:pStyle w:val="ListBullet"/>
        <w:keepNext/>
        <w:keepLines/>
      </w:pPr>
      <w:r w:rsidRPr="00E42F55">
        <w:t>Parents</w:t>
      </w:r>
      <w:r w:rsidR="00F03942" w:rsidRPr="00E42F55">
        <w:fldChar w:fldCharType="begin"/>
      </w:r>
      <w:r w:rsidR="00F03942" w:rsidRPr="00E42F55">
        <w:instrText xml:space="preserve"> XE </w:instrText>
      </w:r>
      <w:r w:rsidR="00666840">
        <w:instrText>“</w:instrText>
      </w:r>
      <w:r w:rsidR="00F03942" w:rsidRPr="00E42F55">
        <w:instrText>Parents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Parents</w:instrText>
      </w:r>
      <w:r w:rsidR="00666840">
        <w:instrText>”</w:instrText>
      </w:r>
      <w:r w:rsidR="00F03942" w:rsidRPr="00E42F55">
        <w:instrText xml:space="preserve"> </w:instrText>
      </w:r>
      <w:r w:rsidR="00F03942" w:rsidRPr="00E42F55">
        <w:fldChar w:fldCharType="end"/>
      </w:r>
      <w:r w:rsidRPr="00E42F55">
        <w:t xml:space="preserve"> (other help frames that call the specified help frame).</w:t>
      </w:r>
    </w:p>
    <w:p w14:paraId="5E8CC7B1" w14:textId="77777777" w:rsidR="001D6B73" w:rsidRPr="00E42F55" w:rsidRDefault="001D6B73" w:rsidP="005D771F">
      <w:pPr>
        <w:pStyle w:val="ListBullet"/>
      </w:pPr>
      <w:r w:rsidRPr="00E42F55">
        <w:t>Options</w:t>
      </w:r>
      <w:r w:rsidR="00F03942" w:rsidRPr="00E42F55">
        <w:fldChar w:fldCharType="begin"/>
      </w:r>
      <w:r w:rsidR="00F03942" w:rsidRPr="00E42F55">
        <w:instrText xml:space="preserve"> XE </w:instrText>
      </w:r>
      <w:r w:rsidR="00666840">
        <w:instrText>“</w:instrText>
      </w:r>
      <w:r w:rsidR="00F03942" w:rsidRPr="00E42F55">
        <w:instrText>Options</w:instrText>
      </w:r>
      <w:r w:rsidR="00DA5B9C" w:rsidRPr="00E42F55">
        <w:instrText>:</w:instrText>
      </w:r>
      <w:r w:rsidR="00F03942" w:rsidRPr="00E42F55">
        <w:instrText>Cross-reference</w:instrText>
      </w:r>
      <w:r w:rsidR="00DA5B9C"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Options</w:instrText>
      </w:r>
      <w:r w:rsidR="00666840">
        <w:instrText>”</w:instrText>
      </w:r>
      <w:r w:rsidR="00F03942" w:rsidRPr="00E42F55">
        <w:instrText xml:space="preserve"> </w:instrText>
      </w:r>
      <w:r w:rsidR="00F03942" w:rsidRPr="00E42F55">
        <w:fldChar w:fldCharType="end"/>
      </w:r>
      <w:r w:rsidRPr="00E42F55">
        <w:t xml:space="preserve"> (options whose HELP FRAME field</w:t>
      </w:r>
      <w:r w:rsidR="00F32345" w:rsidRPr="00E42F55">
        <w:fldChar w:fldCharType="begin"/>
      </w:r>
      <w:r w:rsidR="00F32345" w:rsidRPr="00E42F55">
        <w:instrText xml:space="preserve"> XE </w:instrText>
      </w:r>
      <w:r w:rsidR="00666840">
        <w:instrText>“</w:instrText>
      </w:r>
      <w:r w:rsidR="00F32345" w:rsidRPr="00E42F55">
        <w:instrText>HELP FRAM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HELP FRAME</w:instrText>
      </w:r>
      <w:r w:rsidR="00666840">
        <w:instrText>”</w:instrText>
      </w:r>
      <w:r w:rsidR="00F32345" w:rsidRPr="00E42F55">
        <w:instrText xml:space="preserve"> </w:instrText>
      </w:r>
      <w:r w:rsidR="00F32345" w:rsidRPr="00E42F55">
        <w:fldChar w:fldCharType="end"/>
      </w:r>
      <w:r w:rsidRPr="00E42F55">
        <w:t xml:space="preserve"> references the specified help frame).</w:t>
      </w:r>
    </w:p>
    <w:p w14:paraId="59D5CC25" w14:textId="2BCBEF48" w:rsidR="001D6B73" w:rsidRDefault="001D6B73" w:rsidP="007B457D">
      <w:pPr>
        <w:pStyle w:val="ListBullet"/>
      </w:pPr>
      <w:r w:rsidRPr="00E42F55">
        <w:t>Routines</w:t>
      </w:r>
      <w:r w:rsidR="00F03942" w:rsidRPr="00E42F55">
        <w:fldChar w:fldCharType="begin"/>
      </w:r>
      <w:r w:rsidR="00F03942" w:rsidRPr="00E42F55">
        <w:instrText xml:space="preserve"> XE </w:instrText>
      </w:r>
      <w:r w:rsidR="00666840">
        <w:instrText>“</w:instrText>
      </w:r>
      <w:r w:rsidR="00F03942" w:rsidRPr="00E42F55">
        <w:instrText>Routines</w:instrText>
      </w:r>
      <w:r w:rsidR="00D46E93" w:rsidRPr="00E42F55">
        <w:instrText>:</w:instrText>
      </w:r>
      <w:r w:rsidR="00F03942" w:rsidRPr="00E42F55">
        <w:instrText>Cross-reference</w:instrText>
      </w:r>
      <w:r w:rsidR="00D46E93"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Routines</w:instrText>
      </w:r>
      <w:r w:rsidR="00666840">
        <w:instrText>”</w:instrText>
      </w:r>
      <w:r w:rsidR="00F03942" w:rsidRPr="00E42F55">
        <w:instrText xml:space="preserve"> </w:instrText>
      </w:r>
      <w:r w:rsidR="00F03942" w:rsidRPr="00E42F55">
        <w:fldChar w:fldCharType="end"/>
      </w:r>
      <w:r w:rsidRPr="00E42F55">
        <w:t xml:space="preserve"> (if a developer has entered the routine in the specified help frame</w:t>
      </w:r>
      <w:r w:rsidR="00666840">
        <w:t>’</w:t>
      </w:r>
      <w:r w:rsidRPr="00E42F55">
        <w:t>s INVOKED BY ROUTINE field</w:t>
      </w:r>
      <w:r w:rsidR="00F32345" w:rsidRPr="00E42F55">
        <w:fldChar w:fldCharType="begin"/>
      </w:r>
      <w:r w:rsidR="00F32345" w:rsidRPr="00E42F55">
        <w:instrText xml:space="preserve"> XE </w:instrText>
      </w:r>
      <w:r w:rsidR="00666840">
        <w:instrText>“</w:instrText>
      </w:r>
      <w:r w:rsidR="00F32345" w:rsidRPr="00E42F55">
        <w:instrText>INVOKED BY ROUTIN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INVOKED BY ROUTINE</w:instrText>
      </w:r>
      <w:r w:rsidR="00666840">
        <w:instrText>”</w:instrText>
      </w:r>
      <w:r w:rsidR="00F32345" w:rsidRPr="00E42F55">
        <w:instrText xml:space="preserve"> </w:instrText>
      </w:r>
      <w:r w:rsidR="00F32345" w:rsidRPr="00E42F55">
        <w:fldChar w:fldCharType="end"/>
      </w:r>
      <w:r w:rsidRPr="00E42F55">
        <w:t>).</w:t>
      </w:r>
    </w:p>
    <w:p w14:paraId="49A768C2" w14:textId="77777777" w:rsidR="005D771F" w:rsidRPr="00E42F55" w:rsidRDefault="005D771F" w:rsidP="005D771F">
      <w:pPr>
        <w:pStyle w:val="BodyText6"/>
      </w:pPr>
    </w:p>
    <w:p w14:paraId="7A058CBE" w14:textId="77777777" w:rsidR="001D6B73" w:rsidRPr="00E42F55" w:rsidRDefault="001D6B73" w:rsidP="001651C7">
      <w:pPr>
        <w:pStyle w:val="Heading3"/>
      </w:pPr>
      <w:bookmarkStart w:id="1042" w:name="_Toc236534689"/>
      <w:bookmarkStart w:id="1043" w:name="_Toc33097993"/>
      <w:r w:rsidRPr="00E42F55">
        <w:t>Fix Help Frame File Pointers</w:t>
      </w:r>
      <w:r w:rsidR="00A61702" w:rsidRPr="00E42F55">
        <w:t xml:space="preserve"> Option</w:t>
      </w:r>
      <w:r w:rsidR="008006CC" w:rsidRPr="00E42F55">
        <w:t xml:space="preserve"> (Deleting Help Frames)</w:t>
      </w:r>
      <w:bookmarkEnd w:id="1042"/>
      <w:bookmarkEnd w:id="1043"/>
    </w:p>
    <w:p w14:paraId="41F5450B" w14:textId="77777777" w:rsidR="001D6B73" w:rsidRPr="00E42F55" w:rsidRDefault="00AA600F" w:rsidP="00324828">
      <w:pPr>
        <w:pStyle w:val="BodyText"/>
      </w:pP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Frames: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001D6B73" w:rsidRPr="00E42F55">
        <w:t xml:space="preserve">There is no Kernel utility to delete </w:t>
      </w:r>
      <w:r w:rsidR="008006CC" w:rsidRPr="00E42F55">
        <w:t xml:space="preserve">help </w:t>
      </w:r>
      <w:r w:rsidR="001D6B73" w:rsidRPr="00E42F55">
        <w:t xml:space="preserve">frames, but the menu system does </w:t>
      </w:r>
      <w:r w:rsidR="001D6B73" w:rsidRPr="00E42F55">
        <w:rPr>
          <w:i/>
        </w:rPr>
        <w:t>not</w:t>
      </w:r>
      <w:r w:rsidR="001D6B73" w:rsidRPr="00E42F55">
        <w:t xml:space="preserve"> generate errors if a pointed-to help frame is missing. If a site chooses to delete </w:t>
      </w:r>
      <w:r w:rsidR="008006CC" w:rsidRPr="00E42F55">
        <w:t xml:space="preserve">help </w:t>
      </w:r>
      <w:r w:rsidR="001D6B73" w:rsidRPr="00E42F55">
        <w:t xml:space="preserve">frames using VA FileMan, they should use the </w:t>
      </w:r>
      <w:r w:rsidR="001D6B73" w:rsidRPr="00CB7238">
        <w:rPr>
          <w:b/>
        </w:rPr>
        <w:t>Fix Help Frame File Pointers</w:t>
      </w:r>
      <w:r w:rsidR="00CB7238" w:rsidRPr="00E42F55">
        <w:fldChar w:fldCharType="begin"/>
      </w:r>
      <w:r w:rsidR="00CB7238" w:rsidRPr="00E42F55">
        <w:instrText xml:space="preserve">XE </w:instrText>
      </w:r>
      <w:r w:rsidR="00CB7238">
        <w:instrText>“</w:instrText>
      </w:r>
      <w:r w:rsidR="00CB7238" w:rsidRPr="00E42F55">
        <w:instrText>Fix Help Frame File Pointers Option</w:instrText>
      </w:r>
      <w:r w:rsidR="00CB7238">
        <w:instrText>”</w:instrText>
      </w:r>
      <w:r w:rsidR="00CB7238" w:rsidRPr="00E42F55">
        <w:fldChar w:fldCharType="end"/>
      </w:r>
      <w:r w:rsidR="00CB7238" w:rsidRPr="00E42F55">
        <w:fldChar w:fldCharType="begin"/>
      </w:r>
      <w:r w:rsidR="00CB7238" w:rsidRPr="00E42F55">
        <w:instrText xml:space="preserve">XE </w:instrText>
      </w:r>
      <w:r w:rsidR="00CB7238">
        <w:instrText>“</w:instrText>
      </w:r>
      <w:r w:rsidR="00CB7238" w:rsidRPr="00E42F55">
        <w:instrText>Options:Fix Help Frame File Pointers</w:instrText>
      </w:r>
      <w:r w:rsidR="00CB7238">
        <w:instrText>”</w:instrText>
      </w:r>
      <w:r w:rsidR="00CB7238" w:rsidRPr="00E42F55">
        <w:fldChar w:fldCharType="end"/>
      </w:r>
      <w:r w:rsidR="001D6B73" w:rsidRPr="00E42F55">
        <w:t xml:space="preserve"> </w:t>
      </w:r>
      <w:r w:rsidR="00A61702" w:rsidRPr="00E42F55">
        <w:t>[XQHELPFIX</w:t>
      </w:r>
      <w:r w:rsidR="00A61702" w:rsidRPr="00E42F55">
        <w:fldChar w:fldCharType="begin"/>
      </w:r>
      <w:r w:rsidR="00A61702" w:rsidRPr="00E42F55">
        <w:instrText xml:space="preserve"> XE </w:instrText>
      </w:r>
      <w:r w:rsidR="00666840">
        <w:instrText>“</w:instrText>
      </w:r>
      <w:r w:rsidR="00A61702" w:rsidRPr="00E42F55">
        <w:instrText>XQHELPFIX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FIX</w:instrText>
      </w:r>
      <w:r w:rsidR="00666840">
        <w:instrText>”</w:instrText>
      </w:r>
      <w:r w:rsidR="00A61702" w:rsidRPr="00E42F55">
        <w:instrText xml:space="preserve"> </w:instrText>
      </w:r>
      <w:r w:rsidR="00A61702" w:rsidRPr="00E42F55">
        <w:fldChar w:fldCharType="end"/>
      </w:r>
      <w:r w:rsidR="00A61702" w:rsidRPr="00E42F55">
        <w:t>]</w:t>
      </w:r>
      <w:r w:rsidR="00CB7238" w:rsidRPr="00E42F55">
        <w:t xml:space="preserve"> option</w:t>
      </w:r>
      <w:r w:rsidR="00A61702" w:rsidRPr="00E42F55">
        <w:t xml:space="preserve"> </w:t>
      </w:r>
      <w:r w:rsidR="001D6B73" w:rsidRPr="00E42F55">
        <w:t>afterwards to delete dangling pointers from the OPTION file</w:t>
      </w:r>
      <w:r w:rsidR="00666840">
        <w:t>’</w:t>
      </w:r>
      <w:r w:rsidR="001D6B73" w:rsidRPr="00E42F55">
        <w:t>s</w:t>
      </w:r>
      <w:r w:rsidR="00F13727" w:rsidRPr="00E42F55">
        <w:fldChar w:fldCharType="begin"/>
      </w:r>
      <w:r w:rsidR="00F13727" w:rsidRPr="00E42F55">
        <w:instrText xml:space="preserve"> XE </w:instrText>
      </w:r>
      <w:r w:rsidR="00666840">
        <w:instrText>“</w:instrText>
      </w:r>
      <w:r w:rsidR="00F91046">
        <w:instrText>OPTION (#19) File</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OPTION (#19)</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1D6B73" w:rsidRPr="00E42F55">
        <w:t xml:space="preserve"> </w:t>
      </w:r>
      <w:r w:rsidR="00F32345" w:rsidRPr="00E42F55">
        <w:t>HELP FRAME</w:t>
      </w:r>
      <w:r w:rsidR="001D6B73" w:rsidRPr="00E42F55">
        <w:t xml:space="preserve"> field</w:t>
      </w:r>
      <w:r w:rsidR="00F13727" w:rsidRPr="00E42F55">
        <w:fldChar w:fldCharType="begin"/>
      </w:r>
      <w:r w:rsidR="00F13727" w:rsidRPr="00E42F55">
        <w:instrText xml:space="preserve"> XE </w:instrText>
      </w:r>
      <w:r w:rsidR="00666840">
        <w:instrText>“</w:instrText>
      </w:r>
      <w:r w:rsidR="00F32345" w:rsidRPr="00E42F55">
        <w:instrText>HELP FRAME</w:instrText>
      </w:r>
      <w:r w:rsidR="00F13727" w:rsidRPr="00E42F55">
        <w:instrText xml:space="preserve"> Field</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Fields:</w:instrText>
      </w:r>
      <w:r w:rsidR="00F32345" w:rsidRPr="00E42F55">
        <w:instrText>HELP FRAME</w:instrText>
      </w:r>
      <w:r w:rsidR="00666840">
        <w:instrText>”</w:instrText>
      </w:r>
      <w:r w:rsidR="00F13727" w:rsidRPr="00E42F55">
        <w:instrText xml:space="preserve"> </w:instrText>
      </w:r>
      <w:r w:rsidR="00F13727" w:rsidRPr="00E42F55">
        <w:fldChar w:fldCharType="end"/>
      </w:r>
      <w:r w:rsidR="001D6B73" w:rsidRPr="00E42F55">
        <w:t>.</w:t>
      </w:r>
    </w:p>
    <w:p w14:paraId="79667FC0" w14:textId="77777777" w:rsidR="001D6B73" w:rsidRPr="00E42F55" w:rsidRDefault="001D6B73" w:rsidP="001651C7">
      <w:pPr>
        <w:pStyle w:val="Heading3"/>
      </w:pPr>
      <w:bookmarkStart w:id="1044" w:name="_Toc236534690"/>
      <w:bookmarkStart w:id="1045" w:name="_Toc33097994"/>
      <w:r w:rsidRPr="00E42F55">
        <w:t>Assigning</w:t>
      </w:r>
      <w:r w:rsidR="00A61702" w:rsidRPr="00E42F55">
        <w:t>/De-assigning</w:t>
      </w:r>
      <w:r w:rsidRPr="00E42F55">
        <w:t xml:space="preserve"> Help Frame Editors</w:t>
      </w:r>
      <w:bookmarkEnd w:id="1044"/>
      <w:bookmarkEnd w:id="1045"/>
    </w:p>
    <w:p w14:paraId="6C3FD0E6"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Editor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Editors</w:instrText>
      </w:r>
      <w:r w:rsidR="00666840">
        <w:instrText>”</w:instrText>
      </w:r>
      <w:r w:rsidRPr="00E42F55">
        <w:instrText xml:space="preserve"> </w:instrText>
      </w:r>
      <w:r w:rsidRPr="00E42F55">
        <w:fldChar w:fldCharType="end"/>
      </w:r>
      <w:r w:rsidR="001D6B73" w:rsidRPr="00E42F55">
        <w:t>An existing help frame can be edited, through the Help Processor options, by the following people:</w:t>
      </w:r>
    </w:p>
    <w:p w14:paraId="673DF3F9" w14:textId="77777777" w:rsidR="001D6B73" w:rsidRPr="00E42F55" w:rsidRDefault="001D6B73" w:rsidP="00AA600F">
      <w:pPr>
        <w:pStyle w:val="ListBullet"/>
        <w:keepNext/>
        <w:keepLines/>
      </w:pPr>
      <w:r w:rsidRPr="00E42F55">
        <w:t>The help frame author.</w:t>
      </w:r>
    </w:p>
    <w:p w14:paraId="4EC5915D" w14:textId="77777777" w:rsidR="001D6B73" w:rsidRPr="00E42F55" w:rsidRDefault="001D6B73" w:rsidP="005D771F">
      <w:pPr>
        <w:pStyle w:val="ListBullet"/>
      </w:pPr>
      <w:r w:rsidRPr="00E42F55">
        <w:t>Any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14:paraId="0C668AEF" w14:textId="77777777" w:rsidR="001D6B73" w:rsidRPr="00E42F55" w:rsidRDefault="001D6B73" w:rsidP="005D771F">
      <w:pPr>
        <w:pStyle w:val="ListBullet"/>
      </w:pPr>
      <w:r w:rsidRPr="00E42F55">
        <w:t>Anyone who has been assigned as an editor to that help frame.</w:t>
      </w:r>
    </w:p>
    <w:p w14:paraId="613D190F" w14:textId="77777777" w:rsidR="00553F5B" w:rsidRDefault="00553F5B" w:rsidP="00553F5B">
      <w:pPr>
        <w:pStyle w:val="BodyText6"/>
      </w:pPr>
    </w:p>
    <w:p w14:paraId="54ECA6C0" w14:textId="4E20F3FD" w:rsidR="001D6B73" w:rsidRPr="00E42F55" w:rsidRDefault="001D6B73" w:rsidP="00324828">
      <w:pPr>
        <w:pStyle w:val="BodyText"/>
      </w:pPr>
      <w:r w:rsidRPr="00E42F55">
        <w:t xml:space="preserve">To assign </w:t>
      </w:r>
      <w:r w:rsidR="00A61702" w:rsidRPr="00E42F55">
        <w:t xml:space="preserve">an editor to a given help frame use the </w:t>
      </w:r>
      <w:r w:rsidR="00A61702" w:rsidRPr="00F603FF">
        <w:rPr>
          <w:b/>
        </w:rPr>
        <w:t>Assign Editors</w:t>
      </w:r>
      <w:r w:rsidR="00F603FF" w:rsidRPr="00E42F55">
        <w:fldChar w:fldCharType="begin"/>
      </w:r>
      <w:r w:rsidR="00F603FF" w:rsidRPr="00E42F55">
        <w:instrText xml:space="preserve"> XE </w:instrText>
      </w:r>
      <w:r w:rsidR="00F603FF">
        <w:instrText>“</w:instrText>
      </w:r>
      <w:r w:rsidR="00F603FF" w:rsidRPr="00E42F55">
        <w:instrText>Assign Editor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Assign Editors</w:instrText>
      </w:r>
      <w:r w:rsidR="00F603FF">
        <w:instrText>”</w:instrText>
      </w:r>
      <w:r w:rsidR="00F603FF" w:rsidRPr="00E42F55">
        <w:instrText xml:space="preserve"> </w:instrText>
      </w:r>
      <w:r w:rsidR="00F603FF" w:rsidRPr="00E42F55">
        <w:fldChar w:fldCharType="end"/>
      </w:r>
      <w:r w:rsidR="00A61702" w:rsidRPr="00E42F55">
        <w:t xml:space="preserve"> [XQHELP-ASSIGN</w:t>
      </w:r>
      <w:r w:rsidR="00A61702" w:rsidRPr="00E42F55">
        <w:fldChar w:fldCharType="begin"/>
      </w:r>
      <w:r w:rsidR="00A61702" w:rsidRPr="00E42F55">
        <w:instrText xml:space="preserve"> XE </w:instrText>
      </w:r>
      <w:r w:rsidR="00666840">
        <w:instrText>“</w:instrText>
      </w:r>
      <w:r w:rsidR="00A61702" w:rsidRPr="00E42F55">
        <w:instrText>XQHELP-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ASSIGN</w:instrText>
      </w:r>
      <w:r w:rsidR="00666840">
        <w:instrText>”</w:instrText>
      </w:r>
      <w:r w:rsidR="00A61702" w:rsidRPr="00E42F55">
        <w:instrText xml:space="preserve"> </w:instrText>
      </w:r>
      <w:r w:rsidR="00A61702" w:rsidRPr="00E42F55">
        <w:fldChar w:fldCharType="end"/>
      </w:r>
      <w:r w:rsidR="00A61702" w:rsidRPr="00E42F55">
        <w:t>]</w:t>
      </w:r>
      <w:r w:rsidR="00F603FF" w:rsidRPr="00E42F55">
        <w:t xml:space="preserve"> option</w:t>
      </w:r>
      <w:r w:rsidR="00A61702" w:rsidRPr="00E42F55">
        <w:t xml:space="preserve"> </w:t>
      </w:r>
      <w:r w:rsidRPr="00E42F55">
        <w:t xml:space="preserve">or </w:t>
      </w:r>
      <w:r w:rsidR="00A61702" w:rsidRPr="00E42F55">
        <w:t xml:space="preserve">to </w:t>
      </w:r>
      <w:r w:rsidRPr="00E42F55">
        <w:t xml:space="preserve">de-assign an editor to a given </w:t>
      </w:r>
      <w:r w:rsidR="00A61702" w:rsidRPr="00E42F55">
        <w:t>help frame</w:t>
      </w:r>
      <w:r w:rsidRPr="00E42F55">
        <w:t xml:space="preserve">, use the </w:t>
      </w:r>
      <w:r w:rsidR="00A61702" w:rsidRPr="00F603FF">
        <w:rPr>
          <w:b/>
        </w:rPr>
        <w:t>Unassign Editor</w:t>
      </w:r>
      <w:r w:rsidR="00F603FF" w:rsidRPr="00E42F55">
        <w:fldChar w:fldCharType="begin"/>
      </w:r>
      <w:r w:rsidR="00F603FF" w:rsidRPr="00E42F55">
        <w:instrText xml:space="preserve"> XE </w:instrText>
      </w:r>
      <w:r w:rsidR="00F603FF">
        <w:instrText>“</w:instrText>
      </w:r>
      <w:r w:rsidR="00F603FF" w:rsidRPr="00E42F55">
        <w:instrText>Unassign Editor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Unassign Editor</w:instrText>
      </w:r>
      <w:r w:rsidR="00F603FF">
        <w:instrText>”</w:instrText>
      </w:r>
      <w:r w:rsidR="00F603FF" w:rsidRPr="00E42F55">
        <w:instrText xml:space="preserve"> </w:instrText>
      </w:r>
      <w:r w:rsidR="00F603FF" w:rsidRPr="00E42F55">
        <w:fldChar w:fldCharType="end"/>
      </w:r>
      <w:r w:rsidR="00A61702" w:rsidRPr="00E42F55">
        <w:t xml:space="preserve"> [XQHELP-DEASSIGN</w:t>
      </w:r>
      <w:r w:rsidR="00A61702" w:rsidRPr="00E42F55">
        <w:fldChar w:fldCharType="begin"/>
      </w:r>
      <w:r w:rsidR="00A61702" w:rsidRPr="00E42F55">
        <w:instrText xml:space="preserve"> XE </w:instrText>
      </w:r>
      <w:r w:rsidR="00666840">
        <w:instrText>“</w:instrText>
      </w:r>
      <w:r w:rsidR="00A61702" w:rsidRPr="00E42F55">
        <w:instrText>XQHELP-DE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DEASSIGN</w:instrText>
      </w:r>
      <w:r w:rsidR="00666840">
        <w:instrText>”</w:instrText>
      </w:r>
      <w:r w:rsidR="00A61702" w:rsidRPr="00E42F55">
        <w:instrText xml:space="preserve"> </w:instrText>
      </w:r>
      <w:r w:rsidR="00A61702" w:rsidRPr="00E42F55">
        <w:fldChar w:fldCharType="end"/>
      </w:r>
      <w:r w:rsidR="00A61702" w:rsidRPr="00E42F55">
        <w:t>]</w:t>
      </w:r>
      <w:r w:rsidR="00F603FF" w:rsidRPr="00E42F55">
        <w:t xml:space="preserve"> option</w:t>
      </w:r>
      <w:r w:rsidR="00A61702" w:rsidRPr="00E42F55">
        <w:t>.</w:t>
      </w:r>
    </w:p>
    <w:p w14:paraId="15C5E8DF" w14:textId="77777777" w:rsidR="001D6B73" w:rsidRPr="00E42F55" w:rsidRDefault="001D6B73" w:rsidP="001651C7">
      <w:pPr>
        <w:pStyle w:val="Heading3"/>
      </w:pPr>
      <w:bookmarkStart w:id="1046" w:name="_Toc236534691"/>
      <w:bookmarkStart w:id="1047" w:name="_Toc33097995"/>
      <w:r w:rsidRPr="00E42F55">
        <w:t>Disk Space Concerns</w:t>
      </w:r>
      <w:bookmarkEnd w:id="1046"/>
      <w:bookmarkEnd w:id="1047"/>
    </w:p>
    <w:p w14:paraId="648373AC" w14:textId="77777777" w:rsidR="001D6B73" w:rsidRPr="00E42F55" w:rsidRDefault="00AA600F" w:rsidP="00D56B33">
      <w:pPr>
        <w:pStyle w:val="BodyText"/>
        <w:keepNext/>
        <w:keepLines/>
      </w:pPr>
      <w:r w:rsidRPr="00E42F55">
        <w:fldChar w:fldCharType="begin"/>
      </w:r>
      <w:r w:rsidRPr="00E42F55">
        <w:instrText xml:space="preserve"> XE </w:instrText>
      </w:r>
      <w:r w:rsidR="00666840">
        <w:instrText>“</w:instrText>
      </w:r>
      <w:r w:rsidRPr="00E42F55">
        <w:instrText>Disk Space Concer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Disk Space Concerns</w:instrText>
      </w:r>
      <w:r w:rsidR="00666840">
        <w:instrText>”</w:instrText>
      </w:r>
      <w:r w:rsidRPr="00E42F55">
        <w:instrText xml:space="preserve"> </w:instrText>
      </w:r>
      <w:r w:rsidRPr="00E42F55">
        <w:fldChar w:fldCharType="end"/>
      </w:r>
      <w:r w:rsidR="001D6B73" w:rsidRPr="00E42F55">
        <w:t>Help frames consume disk space. The amount can be considerable if numerous frames are exported</w:t>
      </w:r>
      <w:r w:rsidR="001A3550" w:rsidRPr="00E42F55">
        <w:fldChar w:fldCharType="begin"/>
      </w:r>
      <w:r w:rsidR="001A3550" w:rsidRPr="00E42F55">
        <w:instrText xml:space="preserve"> XE </w:instrText>
      </w:r>
      <w:r w:rsidR="00666840">
        <w:instrText>“</w:instrText>
      </w:r>
      <w:r w:rsidR="001A3550" w:rsidRPr="00E42F55">
        <w:instrText>Exported:Frame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Help Frames:Exported</w:instrText>
      </w:r>
      <w:r w:rsidR="00666840">
        <w:instrText>”</w:instrText>
      </w:r>
      <w:r w:rsidR="001A3550" w:rsidRPr="00E42F55">
        <w:instrText xml:space="preserve"> </w:instrText>
      </w:r>
      <w:r w:rsidR="001A3550" w:rsidRPr="00E42F55">
        <w:fldChar w:fldCharType="end"/>
      </w:r>
      <w:r w:rsidR="001D6B73" w:rsidRPr="00E42F55">
        <w:t xml:space="preserve"> with a </w:t>
      </w:r>
      <w:r w:rsidR="00F13727" w:rsidRPr="00E42F55">
        <w:t>software application</w:t>
      </w:r>
      <w:r w:rsidR="001D6B73" w:rsidRPr="00E42F55">
        <w:t>. You can estimate the size of t</w:t>
      </w:r>
      <w:r w:rsidR="00F13727" w:rsidRPr="00E42F55">
        <w:t xml:space="preserve">he HELP FRAME </w:t>
      </w:r>
      <w:r w:rsidR="00AC1AE5" w:rsidRPr="00E42F55">
        <w:t>(#9.2)</w:t>
      </w:r>
      <w:r w:rsidR="00AC1AE5">
        <w:t xml:space="preserve"> </w:t>
      </w:r>
      <w:r w:rsidR="00F13727" w:rsidRPr="00E42F55">
        <w:t>file</w:t>
      </w:r>
      <w:r w:rsidR="00F13727" w:rsidRPr="00E42F55">
        <w:fldChar w:fldCharType="begin"/>
      </w:r>
      <w:r w:rsidR="00F13727" w:rsidRPr="00E42F55">
        <w:instrText xml:space="preserve"> XE </w:instrText>
      </w:r>
      <w:r w:rsidR="00666840">
        <w:instrText>“</w:instrText>
      </w:r>
      <w:r w:rsidR="00F13727" w:rsidRPr="00E42F55">
        <w:instrText>HELP FRAME</w:instrText>
      </w:r>
      <w:r w:rsidR="00AC1AE5" w:rsidRPr="00E42F55">
        <w:instrText xml:space="preserve"> (#9.2)</w:instrText>
      </w:r>
      <w:r w:rsidR="00F13727" w:rsidRPr="00E42F55">
        <w:instrText xml:space="preserve"> File</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HELP FRAME (#9.2)</w:instrText>
      </w:r>
      <w:r w:rsidR="00666840">
        <w:instrText>”</w:instrText>
      </w:r>
      <w:r w:rsidR="00F13727" w:rsidRPr="00E42F55">
        <w:instrText xml:space="preserve"> </w:instrText>
      </w:r>
      <w:r w:rsidR="00F13727" w:rsidRPr="00E42F55">
        <w:fldChar w:fldCharType="end"/>
      </w:r>
      <w:r w:rsidR="00F13727" w:rsidRPr="00E42F55">
        <w:t xml:space="preserve"> by Kernel</w:t>
      </w:r>
      <w:r w:rsidR="00666840">
        <w:t>’</w:t>
      </w:r>
      <w:r w:rsidR="00F13727" w:rsidRPr="00E42F55">
        <w:t>s Block C</w:t>
      </w:r>
      <w:r w:rsidR="001D6B73" w:rsidRPr="00E42F55">
        <w:t>ount utility</w:t>
      </w:r>
      <w:r w:rsidR="00F13727" w:rsidRPr="00E42F55">
        <w:fldChar w:fldCharType="begin"/>
      </w:r>
      <w:r w:rsidR="00F13727" w:rsidRPr="00E42F55">
        <w:instrText xml:space="preserve"> XE </w:instrText>
      </w:r>
      <w:r w:rsidR="00666840">
        <w:instrText>“</w:instrText>
      </w:r>
      <w:r w:rsidR="00F13727" w:rsidRPr="00E42F55">
        <w:instrText>Block Count Utility</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Utilities:Block Count</w:instrText>
      </w:r>
      <w:r w:rsidR="00666840">
        <w:instrText>”</w:instrText>
      </w:r>
      <w:r w:rsidR="00F13727" w:rsidRPr="00E42F55">
        <w:instrText xml:space="preserve"> </w:instrText>
      </w:r>
      <w:r w:rsidR="00F13727" w:rsidRPr="00E42F55">
        <w:fldChar w:fldCharType="end"/>
      </w:r>
      <w:r w:rsidR="001D6B73" w:rsidRPr="00E42F55">
        <w:t>.</w:t>
      </w:r>
    </w:p>
    <w:p w14:paraId="21F98453" w14:textId="160B4970" w:rsidR="000774E6" w:rsidRPr="00E42F55" w:rsidRDefault="000774E6" w:rsidP="002B6AE0">
      <w:pPr>
        <w:pStyle w:val="Caption"/>
      </w:pPr>
      <w:bookmarkStart w:id="1048" w:name="_Toc193181723"/>
      <w:bookmarkStart w:id="1049" w:name="_Toc3309847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6</w:t>
      </w:r>
      <w:r w:rsidR="0019324F">
        <w:rPr>
          <w:noProof/>
        </w:rPr>
        <w:fldChar w:fldCharType="end"/>
      </w:r>
      <w:r w:rsidR="001809C7">
        <w:t>:</w:t>
      </w:r>
      <w:r w:rsidR="006615E7">
        <w:t xml:space="preserve"> Estimating the S</w:t>
      </w:r>
      <w:r w:rsidRPr="00E42F55">
        <w:t>ize of the HELP FRAME</w:t>
      </w:r>
      <w:r w:rsidR="00AC1AE5" w:rsidRPr="00E42F55">
        <w:t xml:space="preserve"> (#9.2)</w:t>
      </w:r>
      <w:r w:rsidR="006615E7">
        <w:t xml:space="preserve"> File U</w:t>
      </w:r>
      <w:r w:rsidRPr="00E42F55">
        <w:t>sing Kernel</w:t>
      </w:r>
      <w:r w:rsidR="00666840">
        <w:t>’</w:t>
      </w:r>
      <w:r w:rsidR="006615E7">
        <w:t>s Block Count U</w:t>
      </w:r>
      <w:r w:rsidRPr="00E42F55">
        <w:t>tility</w:t>
      </w:r>
      <w:bookmarkEnd w:id="1048"/>
      <w:bookmarkEnd w:id="1049"/>
    </w:p>
    <w:p w14:paraId="7C561AC6" w14:textId="77777777" w:rsidR="001D6B73" w:rsidRPr="00E42F55" w:rsidRDefault="001D6B73">
      <w:pPr>
        <w:pStyle w:val="Dialogue"/>
      </w:pPr>
      <w:r w:rsidRPr="00E42F55">
        <w:t xml:space="preserve">Select Systems Manager Menu Option:  </w:t>
      </w:r>
      <w:r w:rsidR="00B801DA" w:rsidRPr="00B801DA">
        <w:rPr>
          <w:b/>
          <w:highlight w:val="yellow"/>
        </w:rPr>
        <w:t>P</w:t>
      </w:r>
      <w:r w:rsidR="00B801DA" w:rsidRPr="00B801DA">
        <w:rPr>
          <w:b/>
          <w:bCs/>
          <w:highlight w:val="yellow"/>
        </w:rPr>
        <w:t>ROG</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rammer Options</w:t>
      </w:r>
    </w:p>
    <w:p w14:paraId="0E4E07BB" w14:textId="77777777" w:rsidR="001D6B73" w:rsidRPr="00E42F55" w:rsidRDefault="001D6B73">
      <w:pPr>
        <w:pStyle w:val="Dialogue"/>
      </w:pPr>
      <w:r w:rsidRPr="00E42F55">
        <w:t xml:space="preserve">Select </w:t>
      </w:r>
      <w:r w:rsidR="001D0F13" w:rsidRPr="00E42F55">
        <w:t>Programmer</w:t>
      </w:r>
      <w:r w:rsidRPr="00E42F55">
        <w:t xml:space="preserve"> Options Option:  </w:t>
      </w:r>
      <w:r w:rsidR="00B801DA" w:rsidRPr="00B801DA">
        <w:rPr>
          <w:b/>
          <w:highlight w:val="yellow"/>
        </w:rPr>
        <w:t>G</w:t>
      </w:r>
      <w:r w:rsidR="00B801DA" w:rsidRPr="00B801DA">
        <w:rPr>
          <w:b/>
          <w:bCs/>
          <w:highlight w:val="yellow"/>
        </w:rPr>
        <w:t>LOBAL</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Block Count</w:t>
      </w:r>
    </w:p>
    <w:p w14:paraId="628B56B1" w14:textId="77777777" w:rsidR="001D6B73" w:rsidRPr="00E42F55" w:rsidRDefault="001D6B73">
      <w:pPr>
        <w:pStyle w:val="Dialogue"/>
      </w:pPr>
      <w:r w:rsidRPr="00E42F55">
        <w:t xml:space="preserve">Block Count for Global </w:t>
      </w:r>
      <w:r w:rsidRPr="00B801DA">
        <w:rPr>
          <w:b/>
          <w:highlight w:val="yellow"/>
        </w:rPr>
        <w:t>^DIC(9.2)</w:t>
      </w:r>
    </w:p>
    <w:p w14:paraId="1689A244" w14:textId="77777777" w:rsidR="001D6B73" w:rsidRPr="00E42F55" w:rsidRDefault="001D6B73" w:rsidP="00A7691A">
      <w:pPr>
        <w:pStyle w:val="BodyText6"/>
      </w:pPr>
    </w:p>
    <w:p w14:paraId="3922B5A3" w14:textId="77777777" w:rsidR="001D6B73" w:rsidRPr="00E42F55" w:rsidRDefault="001D6B73" w:rsidP="001651C7">
      <w:pPr>
        <w:pStyle w:val="Heading3"/>
      </w:pPr>
      <w:bookmarkStart w:id="1050" w:name="_Toc236534692"/>
      <w:bookmarkStart w:id="1051" w:name="_Toc33097996"/>
      <w:r w:rsidRPr="00E42F55">
        <w:t>Creating and Editing Help Frames</w:t>
      </w:r>
      <w:bookmarkEnd w:id="1050"/>
      <w:bookmarkEnd w:id="1051"/>
    </w:p>
    <w:p w14:paraId="039F0B21" w14:textId="77777777"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rea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Creat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Editing</w:instrText>
      </w:r>
      <w:r w:rsidR="00666840">
        <w:instrText>”</w:instrText>
      </w:r>
      <w:r w:rsidRPr="00E42F55">
        <w:instrText xml:space="preserve"> </w:instrText>
      </w:r>
      <w:r w:rsidRPr="00E42F55">
        <w:fldChar w:fldCharType="end"/>
      </w:r>
      <w:r w:rsidR="001D6B73" w:rsidRPr="00E42F55">
        <w:t xml:space="preserve">One way to edit help frames from the </w:t>
      </w:r>
      <w:r w:rsidR="000A59D8" w:rsidRPr="00E42F55">
        <w:t>HELP FRAME</w:t>
      </w:r>
      <w:r w:rsidR="00276EDE" w:rsidRPr="00E42F55">
        <w:t xml:space="preserve"> (#9.2)</w:t>
      </w:r>
      <w:r w:rsidR="000A59D8" w:rsidRPr="00E42F55">
        <w:t xml:space="preserve"> file</w:t>
      </w:r>
      <w:r w:rsidR="000A59D8" w:rsidRPr="00E42F55">
        <w:fldChar w:fldCharType="begin"/>
      </w:r>
      <w:r w:rsidR="000A59D8" w:rsidRPr="00E42F55">
        <w:instrText xml:space="preserve"> XE </w:instrText>
      </w:r>
      <w:r w:rsidR="00666840">
        <w:instrText>“</w:instrText>
      </w:r>
      <w:r w:rsidR="000A59D8" w:rsidRPr="00E42F55">
        <w:instrText>HELP FRAME</w:instrText>
      </w:r>
      <w:r w:rsidR="00AC1AE5" w:rsidRPr="00E42F55">
        <w:instrText xml:space="preserve"> (#9.2)</w:instrText>
      </w:r>
      <w:r w:rsidR="000A59D8" w:rsidRPr="00E42F55">
        <w:instrText xml:space="preserve"> File</w:instrText>
      </w:r>
      <w:r w:rsidR="00666840">
        <w:instrText>”</w:instrText>
      </w:r>
      <w:r w:rsidR="000A59D8" w:rsidRPr="00E42F55">
        <w:instrText xml:space="preserve"> </w:instrText>
      </w:r>
      <w:r w:rsidR="000A59D8" w:rsidRPr="00E42F55">
        <w:fldChar w:fldCharType="end"/>
      </w:r>
      <w:r w:rsidR="000A59D8" w:rsidRPr="00E42F55">
        <w:fldChar w:fldCharType="begin"/>
      </w:r>
      <w:r w:rsidR="000A59D8" w:rsidRPr="00E42F55">
        <w:instrText xml:space="preserve"> XE </w:instrText>
      </w:r>
      <w:r w:rsidR="00666840">
        <w:instrText>“</w:instrText>
      </w:r>
      <w:r w:rsidR="00B005A6" w:rsidRPr="00E42F55">
        <w:instrText>Files:</w:instrText>
      </w:r>
      <w:r w:rsidR="000A59D8" w:rsidRPr="00E42F55">
        <w:instrText>HELP FRAME (#9.2)</w:instrText>
      </w:r>
      <w:r w:rsidR="00666840">
        <w:instrText>”</w:instrText>
      </w:r>
      <w:r w:rsidR="000A59D8" w:rsidRPr="00E42F55">
        <w:instrText xml:space="preserve"> </w:instrText>
      </w:r>
      <w:r w:rsidR="000A59D8" w:rsidRPr="00E42F55">
        <w:fldChar w:fldCharType="end"/>
      </w:r>
      <w:r w:rsidR="001D6B73" w:rsidRPr="00E42F55">
        <w:t xml:space="preserve"> is to use the </w:t>
      </w:r>
      <w:r w:rsidR="001D6B73" w:rsidRPr="00F603FF">
        <w:rPr>
          <w:b/>
        </w:rPr>
        <w:t>Display/Edit Help Frames</w:t>
      </w:r>
      <w:r w:rsidR="00F603FF" w:rsidRPr="00E42F55">
        <w:fldChar w:fldCharType="begin"/>
      </w:r>
      <w:r w:rsidR="00F603FF" w:rsidRPr="00E42F55">
        <w:instrText xml:space="preserve"> XE </w:instrText>
      </w:r>
      <w:r w:rsidR="00F603FF">
        <w:instrText>“</w:instrText>
      </w:r>
      <w:r w:rsidR="00F603FF" w:rsidRPr="00E42F55">
        <w:instrText>Display/Edit Help Frame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Display/Edit Help Frames</w:instrText>
      </w:r>
      <w:r w:rsidR="00F603FF">
        <w:instrText>”</w:instrText>
      </w:r>
      <w:r w:rsidR="00F603FF" w:rsidRPr="00E42F55">
        <w:instrText xml:space="preserve"> </w:instrText>
      </w:r>
      <w:r w:rsidR="00F603FF" w:rsidRPr="00E42F55">
        <w:fldChar w:fldCharType="end"/>
      </w:r>
      <w:r w:rsidR="001D6B73" w:rsidRPr="00E42F55">
        <w:t xml:space="preserve"> </w:t>
      </w:r>
      <w:r w:rsidR="00F603FF">
        <w:t>[</w:t>
      </w:r>
      <w:r w:rsidR="00F603FF" w:rsidRPr="00F603FF">
        <w:rPr>
          <w:color w:val="auto"/>
          <w:szCs w:val="22"/>
        </w:rPr>
        <w:t>XQHELP-DISPLAY</w:t>
      </w:r>
      <w:r w:rsidR="00F603FF">
        <w:rPr>
          <w:color w:val="auto"/>
          <w:szCs w:val="22"/>
        </w:rPr>
        <w:fldChar w:fldCharType="begin"/>
      </w:r>
      <w:r w:rsidR="00F603FF">
        <w:instrText xml:space="preserve"> XE "</w:instrText>
      </w:r>
      <w:r w:rsidR="00F603FF" w:rsidRPr="004D568E">
        <w:rPr>
          <w:color w:val="auto"/>
          <w:szCs w:val="22"/>
        </w:rPr>
        <w:instrText>XQHELP-DISPLAY</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4D568E">
        <w:rPr>
          <w:color w:val="auto"/>
          <w:szCs w:val="22"/>
        </w:rPr>
        <w:instrText>XQHELP-DISPLAY</w:instrText>
      </w:r>
      <w:r w:rsidR="00F603FF">
        <w:instrText xml:space="preserve">" </w:instrText>
      </w:r>
      <w:r w:rsidR="00F603FF">
        <w:rPr>
          <w:color w:val="auto"/>
          <w:szCs w:val="22"/>
        </w:rPr>
        <w:fldChar w:fldCharType="end"/>
      </w:r>
      <w:r w:rsidR="00F603FF">
        <w:t xml:space="preserve">] </w:t>
      </w:r>
      <w:r w:rsidR="001D6B73" w:rsidRPr="00E42F55">
        <w:t xml:space="preserve">option to display the help frame in question. Then, at the </w:t>
      </w:r>
      <w:r w:rsidR="00666840">
        <w:t>“</w:t>
      </w:r>
      <w:r w:rsidR="001D6B73" w:rsidRPr="00E42F55">
        <w:t>Select Help System Action:</w:t>
      </w:r>
      <w:r w:rsidR="00666840">
        <w:t>”</w:t>
      </w:r>
      <w:r w:rsidR="001D6B73" w:rsidRPr="00E42F55">
        <w:t xml:space="preserve"> prompt, you can enter </w:t>
      </w:r>
      <w:r w:rsidR="001D6B73" w:rsidRPr="00E42F55">
        <w:rPr>
          <w:b/>
          <w:bCs/>
        </w:rPr>
        <w:t>^E</w:t>
      </w:r>
      <w:r w:rsidR="001D6B73" w:rsidRPr="00E42F55">
        <w:t xml:space="preserve"> to edit the help frame if you have edit access to the help frame. You have edit access if:</w:t>
      </w:r>
    </w:p>
    <w:p w14:paraId="077AAD76" w14:textId="77777777" w:rsidR="001D6B73" w:rsidRPr="00E42F55" w:rsidRDefault="001D6B73" w:rsidP="00AA600F">
      <w:pPr>
        <w:pStyle w:val="ListBullet"/>
        <w:keepNext/>
        <w:keepLines/>
      </w:pPr>
      <w:r w:rsidRPr="00E42F55">
        <w:t>You are the help frame</w:t>
      </w:r>
      <w:r w:rsidR="00666840">
        <w:t>’</w:t>
      </w:r>
      <w:r w:rsidRPr="00E42F55">
        <w:t>s author.</w:t>
      </w:r>
    </w:p>
    <w:p w14:paraId="085D2B63" w14:textId="77777777" w:rsidR="001D6B73" w:rsidRPr="00E42F55" w:rsidRDefault="001D6B73" w:rsidP="00553F5B">
      <w:pPr>
        <w:pStyle w:val="ListBullet"/>
      </w:pPr>
      <w:r w:rsidRPr="00E42F55">
        <w:t>You are assigned as an editor for the help frame.</w:t>
      </w:r>
    </w:p>
    <w:p w14:paraId="79562C2F" w14:textId="77777777" w:rsidR="001D6B73" w:rsidRPr="00E42F55" w:rsidRDefault="001D6B73" w:rsidP="00553F5B">
      <w:pPr>
        <w:pStyle w:val="ListBullet"/>
      </w:pPr>
      <w:r w:rsidRPr="00E42F55">
        <w:t>You are a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14:paraId="2DC07280" w14:textId="77777777" w:rsidR="00553F5B" w:rsidRDefault="00553F5B" w:rsidP="00553F5B">
      <w:pPr>
        <w:pStyle w:val="BodyText6"/>
      </w:pPr>
    </w:p>
    <w:p w14:paraId="79EA0241" w14:textId="498FD3E2" w:rsidR="001D6B73" w:rsidRPr="00E42F55" w:rsidRDefault="001D6B73" w:rsidP="00D56B33">
      <w:pPr>
        <w:pStyle w:val="BodyText"/>
      </w:pPr>
      <w:r w:rsidRPr="00E42F55">
        <w:t xml:space="preserve">Another handy way to edit help frames is within the help frame system as invoked from a </w:t>
      </w:r>
      <w:r w:rsidR="000A59D8" w:rsidRPr="00E42F55">
        <w:t>software application</w:t>
      </w:r>
      <w:r w:rsidRPr="00E42F55">
        <w:t xml:space="preserve">. For example, if the help frames are tied to a </w:t>
      </w:r>
      <w:r w:rsidR="00F9207D" w:rsidRPr="00E42F55">
        <w:t>software</w:t>
      </w:r>
      <w:r w:rsidR="00666840">
        <w:t>’</w:t>
      </w:r>
      <w:r w:rsidRPr="00E42F55">
        <w:t xml:space="preserve">s options, you can use the </w:t>
      </w:r>
      <w:r w:rsidR="00F9207D" w:rsidRPr="00E42F55">
        <w:t>software</w:t>
      </w:r>
      <w:r w:rsidRPr="00E42F55">
        <w:t xml:space="preserve">, invoke the help frame for each field or option, and then edit that help frame on the spot. To edit a help frame in this manner, enter </w:t>
      </w:r>
      <w:r w:rsidRPr="00E42F55">
        <w:rPr>
          <w:b/>
          <w:bCs/>
        </w:rPr>
        <w:t>^E</w:t>
      </w:r>
      <w:r w:rsidRPr="00E42F55">
        <w:t xml:space="preserve"> at the help frame action prompt. To do this, however, you </w:t>
      </w:r>
      <w:r w:rsidR="00077A3D" w:rsidRPr="00E42F55">
        <w:rPr>
          <w:i/>
        </w:rPr>
        <w:t>must</w:t>
      </w:r>
      <w:r w:rsidRPr="00E42F55">
        <w:t xml:space="preserve"> have edit access to the help frame as described above.</w:t>
      </w:r>
    </w:p>
    <w:p w14:paraId="21656922" w14:textId="77777777" w:rsidR="001D6B73" w:rsidRPr="00E42F55" w:rsidRDefault="001D6B73" w:rsidP="00D021A2">
      <w:pPr>
        <w:pStyle w:val="Heading4"/>
      </w:pPr>
      <w:bookmarkStart w:id="1052" w:name="_Toc33097997"/>
      <w:r w:rsidRPr="00E42F55">
        <w:t>Namespacing of Help Frames</w:t>
      </w:r>
      <w:bookmarkEnd w:id="1052"/>
    </w:p>
    <w:p w14:paraId="4A7EF805" w14:textId="77777777" w:rsidR="001D6B73" w:rsidRPr="00E42F55" w:rsidRDefault="00AA600F" w:rsidP="00D56B33">
      <w:pPr>
        <w:pStyle w:val="BodyText"/>
      </w:pPr>
      <w:r w:rsidRPr="00E42F55">
        <w:fldChar w:fldCharType="begin"/>
      </w:r>
      <w:r w:rsidRPr="00E42F55">
        <w:instrText xml:space="preserve"> XE </w:instrText>
      </w:r>
      <w:r w:rsidR="00666840">
        <w:instrText>“</w:instrText>
      </w:r>
      <w:r w:rsidRPr="00E42F55">
        <w:instrText>Namespaces: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Namespacing</w:instrText>
      </w:r>
      <w:r w:rsidR="00666840">
        <w:instrText>”</w:instrText>
      </w:r>
      <w:r w:rsidRPr="00E42F55">
        <w:instrText xml:space="preserve"> </w:instrText>
      </w:r>
      <w:r w:rsidRPr="00E42F55">
        <w:fldChar w:fldCharType="end"/>
      </w:r>
      <w:r w:rsidR="001D6B73" w:rsidRPr="00E42F55">
        <w:t>Like entries in the OPTION</w:t>
      </w:r>
      <w:r w:rsidR="00F979FB" w:rsidRPr="00E42F55">
        <w:t xml:space="preserve"> (#19)</w:t>
      </w:r>
      <w:r w:rsidR="00F979FB" w:rsidRPr="00E42F55">
        <w:fldChar w:fldCharType="begin"/>
      </w:r>
      <w:r w:rsidR="00F979FB" w:rsidRPr="00E42F55">
        <w:instrText xml:space="preserve"> XE </w:instrText>
      </w:r>
      <w:r w:rsidR="00666840">
        <w:instrText>“</w:instrText>
      </w:r>
      <w:r w:rsidR="00F91046">
        <w:instrText>OPTION (#19)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OPTION (#19)</w:instrText>
      </w:r>
      <w:r w:rsidR="00666840">
        <w:instrText>”</w:instrText>
      </w:r>
      <w:r w:rsidR="00F979FB" w:rsidRPr="00E42F55">
        <w:instrText xml:space="preserve"> </w:instrText>
      </w:r>
      <w:r w:rsidR="00F979FB" w:rsidRPr="00E42F55">
        <w:fldChar w:fldCharType="end"/>
      </w:r>
      <w:r w:rsidR="001D6B73" w:rsidRPr="00E42F55">
        <w:t xml:space="preserve"> or SECURITY KEY</w:t>
      </w:r>
      <w:r w:rsidR="00F979FB" w:rsidRPr="00E42F55">
        <w:t xml:space="preserve"> (#19.1)</w:t>
      </w:r>
      <w:r w:rsidR="0031387D" w:rsidRPr="00E42F55">
        <w:fldChar w:fldCharType="begin"/>
      </w:r>
      <w:r w:rsidR="0031387D" w:rsidRPr="00E42F55">
        <w:instrText xml:space="preserve"> XE </w:instrText>
      </w:r>
      <w:r w:rsidR="00666840">
        <w:instrText>“</w:instrText>
      </w:r>
      <w:r w:rsidR="0031387D" w:rsidRPr="00E42F55">
        <w:instrText>SECURITY KEY</w:instrText>
      </w:r>
      <w:r w:rsidR="000B3BD0" w:rsidRPr="00E42F55">
        <w:instrText xml:space="preserve"> (#19.1)</w:instrText>
      </w:r>
      <w:r w:rsidR="0031387D" w:rsidRPr="00E42F55">
        <w:instrText xml:space="preserve"> File</w:instrText>
      </w:r>
      <w:r w:rsidR="00666840">
        <w:instrText>”</w:instrText>
      </w:r>
      <w:r w:rsidR="0031387D" w:rsidRPr="00E42F55">
        <w:instrText xml:space="preserve"> </w:instrText>
      </w:r>
      <w:r w:rsidR="0031387D" w:rsidRPr="00E42F55">
        <w:fldChar w:fldCharType="end"/>
      </w:r>
      <w:r w:rsidR="0031387D" w:rsidRPr="00E42F55">
        <w:fldChar w:fldCharType="begin"/>
      </w:r>
      <w:r w:rsidR="0031387D" w:rsidRPr="00E42F55">
        <w:instrText xml:space="preserve"> XE </w:instrText>
      </w:r>
      <w:r w:rsidR="00666840">
        <w:instrText>“</w:instrText>
      </w:r>
      <w:r w:rsidR="00B005A6" w:rsidRPr="00E42F55">
        <w:instrText>Files:</w:instrText>
      </w:r>
      <w:r w:rsidR="0031387D" w:rsidRPr="00E42F55">
        <w:instrText>SECURITY KEY (#19.1)</w:instrText>
      </w:r>
      <w:r w:rsidR="00666840">
        <w:instrText>”</w:instrText>
      </w:r>
      <w:r w:rsidR="0031387D" w:rsidRPr="00E42F55">
        <w:instrText xml:space="preserve"> </w:instrText>
      </w:r>
      <w:r w:rsidR="0031387D" w:rsidRPr="00E42F55">
        <w:fldChar w:fldCharType="end"/>
      </w:r>
      <w:r w:rsidR="001D6B73" w:rsidRPr="00E42F55">
        <w:t xml:space="preserve"> files, entries in the HELP FRAME</w:t>
      </w:r>
      <w:r w:rsidR="00276EDE" w:rsidRPr="00E42F55">
        <w:t xml:space="preserve"> (#9.2)</w:t>
      </w:r>
      <w:r w:rsidR="001D6B73" w:rsidRPr="00E42F55">
        <w:t xml:space="preserve"> file</w:t>
      </w:r>
      <w:r w:rsidR="00F979FB" w:rsidRPr="00E42F55">
        <w:fldChar w:fldCharType="begin"/>
      </w:r>
      <w:r w:rsidR="00F979FB" w:rsidRPr="00E42F55">
        <w:instrText xml:space="preserve"> XE </w:instrText>
      </w:r>
      <w:r w:rsidR="00666840">
        <w:instrText>“</w:instrText>
      </w:r>
      <w:r w:rsidR="00F979FB" w:rsidRPr="00E42F55">
        <w:instrText>HELP FRAME</w:instrText>
      </w:r>
      <w:r w:rsidR="00276EDE" w:rsidRPr="00E42F55">
        <w:instrText xml:space="preserve"> (#9.2)</w:instrText>
      </w:r>
      <w:r w:rsidR="00F979FB" w:rsidRPr="00E42F55">
        <w:instrText xml:space="preserve">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HELP FRAME (#9.2)</w:instrText>
      </w:r>
      <w:r w:rsidR="00666840">
        <w:instrText>”</w:instrText>
      </w:r>
      <w:r w:rsidR="00F979FB" w:rsidRPr="00E42F55">
        <w:instrText xml:space="preserve"> </w:instrText>
      </w:r>
      <w:r w:rsidR="00F979FB" w:rsidRPr="00E42F55">
        <w:fldChar w:fldCharType="end"/>
      </w:r>
      <w:r w:rsidR="001D6B73" w:rsidRPr="00E42F55">
        <w:t xml:space="preserve"> </w:t>
      </w:r>
      <w:r w:rsidR="00077A3D" w:rsidRPr="00E42F55">
        <w:rPr>
          <w:i/>
        </w:rPr>
        <w:t>must</w:t>
      </w:r>
      <w:r w:rsidR="001D6B73" w:rsidRPr="00E42F55">
        <w:t xml:space="preserve"> be namespaced</w:t>
      </w:r>
      <w:r w:rsidR="000A59D8" w:rsidRPr="00E42F55">
        <w:t xml:space="preserve"> to avoid overwriting problems.</w:t>
      </w:r>
    </w:p>
    <w:p w14:paraId="03FDBA47" w14:textId="77777777" w:rsidR="001D6B73" w:rsidRPr="00E42F55" w:rsidRDefault="001D6B73" w:rsidP="00D021A2">
      <w:pPr>
        <w:pStyle w:val="Heading4"/>
      </w:pPr>
      <w:bookmarkStart w:id="1053" w:name="_Toc33097998"/>
      <w:r w:rsidRPr="00E42F55">
        <w:t>Help Frame Layout Considerations</w:t>
      </w:r>
      <w:bookmarkEnd w:id="1053"/>
    </w:p>
    <w:p w14:paraId="37DFDCD5" w14:textId="77777777" w:rsidR="001D6B73" w:rsidRPr="00E42F55" w:rsidRDefault="00AA600F" w:rsidP="002450B4">
      <w:pPr>
        <w:pStyle w:val="BodyText"/>
        <w:keepNext/>
        <w:keepLines/>
      </w:pPr>
      <w:r w:rsidRPr="00E42F55">
        <w:fldChar w:fldCharType="begin"/>
      </w:r>
      <w:r w:rsidRPr="00E42F55">
        <w:instrText xml:space="preserve"> XE </w:instrText>
      </w:r>
      <w:r w:rsidR="00666840">
        <w:instrText>“</w:instrText>
      </w:r>
      <w:r w:rsidRPr="00E42F55">
        <w:instrText>Help Frames:Layout Consider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ayout Considerations</w:instrText>
      </w:r>
      <w:r w:rsidR="00666840">
        <w:instrText>”</w:instrText>
      </w:r>
      <w:r w:rsidRPr="00E42F55">
        <w:fldChar w:fldCharType="end"/>
      </w:r>
      <w:r w:rsidR="001D6B73" w:rsidRPr="00E42F55">
        <w:t>When entering the text of help frames, you should keep each line to fewer than 80 characters for proper screen display.</w:t>
      </w:r>
    </w:p>
    <w:p w14:paraId="2227A335" w14:textId="77777777" w:rsidR="001D6B73" w:rsidRPr="00E42F55" w:rsidRDefault="0015207B" w:rsidP="002450B4">
      <w:pPr>
        <w:pStyle w:val="Note"/>
      </w:pPr>
      <w:r>
        <w:rPr>
          <w:noProof/>
          <w:lang w:eastAsia="en-US"/>
        </w:rPr>
        <w:drawing>
          <wp:inline distT="0" distB="0" distL="0" distR="0" wp14:anchorId="3B3A5130" wp14:editId="474962B2">
            <wp:extent cx="304800" cy="304800"/>
            <wp:effectExtent l="0" t="0" r="0" b="0"/>
            <wp:docPr id="154" name="Picture 1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NOTE: </w:t>
      </w:r>
      <w:r w:rsidR="002450B4" w:rsidRPr="00E42F55">
        <w:t xml:space="preserve">The text is displayed </w:t>
      </w:r>
      <w:r w:rsidR="00666840">
        <w:t>“</w:t>
      </w:r>
      <w:r w:rsidR="002450B4" w:rsidRPr="00E42F55">
        <w:t>as it stands</w:t>
      </w:r>
      <w:r w:rsidR="00666840">
        <w:t>”</w:t>
      </w:r>
      <w:r w:rsidR="002450B4" w:rsidRPr="00E42F55">
        <w:t xml:space="preserve"> and is </w:t>
      </w:r>
      <w:r w:rsidR="002450B4" w:rsidRPr="008E1D7D">
        <w:rPr>
          <w:i/>
        </w:rPr>
        <w:t>not</w:t>
      </w:r>
      <w:r w:rsidR="002450B4" w:rsidRPr="00E42F55">
        <w:t xml:space="preserve"> processed by VA FileMan</w:t>
      </w:r>
      <w:r w:rsidR="00666840">
        <w:t>’</w:t>
      </w:r>
      <w:r w:rsidR="002450B4" w:rsidRPr="00E42F55">
        <w:t xml:space="preserve">s text formatter. That is, the text is </w:t>
      </w:r>
      <w:r w:rsidR="002450B4" w:rsidRPr="00321770">
        <w:rPr>
          <w:i/>
        </w:rPr>
        <w:t>not</w:t>
      </w:r>
      <w:r w:rsidR="002450B4" w:rsidRPr="00E42F55">
        <w:t xml:space="preserve"> wrapped, and word-processing </w:t>
      </w:r>
      <w:r w:rsidR="00666840">
        <w:t>“</w:t>
      </w:r>
      <w:r w:rsidR="002450B4" w:rsidRPr="00E42F55">
        <w:t>windows</w:t>
      </w:r>
      <w:r w:rsidR="00666840">
        <w:t>”</w:t>
      </w:r>
      <w:r w:rsidR="002450B4" w:rsidRPr="00E42F55">
        <w:t xml:space="preserve"> are </w:t>
      </w:r>
      <w:r w:rsidR="002450B4" w:rsidRPr="008E1D7D">
        <w:rPr>
          <w:i/>
        </w:rPr>
        <w:t>not</w:t>
      </w:r>
      <w:r w:rsidR="002450B4" w:rsidRPr="00E42F55">
        <w:t xml:space="preserve"> evaluated. Frames are usually </w:t>
      </w:r>
      <w:r w:rsidR="002450B4" w:rsidRPr="008E1D7D">
        <w:rPr>
          <w:b/>
        </w:rPr>
        <w:t>22</w:t>
      </w:r>
      <w:r w:rsidR="002450B4" w:rsidRPr="00E42F55">
        <w:t xml:space="preserve"> lines in length although an end-of-page </w:t>
      </w:r>
      <w:r w:rsidR="002450B4" w:rsidRPr="008E1D7D">
        <w:rPr>
          <w:b/>
        </w:rPr>
        <w:t>READ</w:t>
      </w:r>
      <w:r w:rsidR="002450B4" w:rsidRPr="00E42F55">
        <w:t xml:space="preserve"> is issued to allow a pause if the frame exceeds </w:t>
      </w:r>
      <w:r w:rsidR="002450B4" w:rsidRPr="008E1D7D">
        <w:rPr>
          <w:b/>
        </w:rPr>
        <w:t>22</w:t>
      </w:r>
      <w:r w:rsidR="002450B4" w:rsidRPr="00E42F55">
        <w:t xml:space="preserve"> lines.</w:t>
      </w:r>
    </w:p>
    <w:p w14:paraId="65ACFB33" w14:textId="03F8E71A" w:rsidR="001D6B73" w:rsidRPr="00E42F55" w:rsidRDefault="001D6B73" w:rsidP="00D56B33">
      <w:pPr>
        <w:pStyle w:val="BodyText"/>
      </w:pPr>
      <w:r w:rsidRPr="00E42F55">
        <w:t xml:space="preserve">If there are only a few lines of text, the Help Processor displays a table at the bottom of the screen of all related frames (those frames that the current frame has keyword links to). The table shows the choices of other </w:t>
      </w:r>
      <w:r w:rsidR="006111F8" w:rsidRPr="00E42F55">
        <w:t>frames,</w:t>
      </w:r>
      <w:r w:rsidRPr="00E42F55">
        <w:t xml:space="preserve"> so the user need </w:t>
      </w:r>
      <w:r w:rsidRPr="00321770">
        <w:rPr>
          <w:i/>
        </w:rPr>
        <w:t>not</w:t>
      </w:r>
      <w:r w:rsidRPr="00E42F55">
        <w:t xml:space="preserve"> enter the keywords in the text. You can force the table of related frames out of the display by entering enough blank lines so that the frame</w:t>
      </w:r>
      <w:r w:rsidR="00666840">
        <w:t>’</w:t>
      </w:r>
      <w:r w:rsidRPr="00E42F55">
        <w:t xml:space="preserve">s length is 20 lines (assuming the display has a page length of </w:t>
      </w:r>
      <w:r w:rsidRPr="008E1D7D">
        <w:rPr>
          <w:b/>
        </w:rPr>
        <w:t>24</w:t>
      </w:r>
      <w:r w:rsidRPr="00E42F55">
        <w:t xml:space="preserve"> lines).</w:t>
      </w:r>
    </w:p>
    <w:p w14:paraId="382DB04A" w14:textId="77777777" w:rsidR="001D6B73" w:rsidRPr="00E42F55" w:rsidRDefault="001D6B73" w:rsidP="00D56B33">
      <w:pPr>
        <w:pStyle w:val="BodyText"/>
      </w:pPr>
      <w:r w:rsidRPr="00E42F55">
        <w:t>For the Help Processor to identify and highlight keywords, the keywords are entered in the text of the help frame enclosed in square brackets. By convention, keywords</w:t>
      </w:r>
      <w:r w:rsidR="00B63E9B" w:rsidRPr="00E42F55">
        <w:fldChar w:fldCharType="begin"/>
      </w:r>
      <w:r w:rsidR="00B63E9B" w:rsidRPr="00E42F55">
        <w:instrText xml:space="preserve">XE </w:instrText>
      </w:r>
      <w:r w:rsidR="00666840">
        <w:instrText>“</w:instrText>
      </w:r>
      <w:r w:rsidR="00B63E9B" w:rsidRPr="00E42F55">
        <w:instrText>Help Frames:Keywords</w:instrText>
      </w:r>
      <w:r w:rsidR="00666840">
        <w:instrText>”</w:instrText>
      </w:r>
      <w:r w:rsidR="00B63E9B" w:rsidRPr="00E42F55">
        <w:fldChar w:fldCharType="end"/>
      </w:r>
      <w:r w:rsidR="00B63E9B" w:rsidRPr="00E42F55">
        <w:fldChar w:fldCharType="begin"/>
      </w:r>
      <w:r w:rsidR="00B63E9B" w:rsidRPr="00E42F55">
        <w:instrText xml:space="preserve">XE </w:instrText>
      </w:r>
      <w:r w:rsidR="00666840">
        <w:instrText>“</w:instrText>
      </w:r>
      <w:r w:rsidR="00B63E9B" w:rsidRPr="00E42F55">
        <w:instrText>Keywords:Help Frames</w:instrText>
      </w:r>
      <w:r w:rsidR="00666840">
        <w:instrText>”</w:instrText>
      </w:r>
      <w:r w:rsidR="00B63E9B" w:rsidRPr="00E42F55">
        <w:fldChar w:fldCharType="end"/>
      </w:r>
      <w:r w:rsidR="00CC1B5D">
        <w:t xml:space="preserve"> in help frames </w:t>
      </w:r>
      <w:r w:rsidRPr="00E42F55">
        <w:t>are usually in all capital letters. A square bracket character can be displayed as part of the frame</w:t>
      </w:r>
      <w:r w:rsidR="00666840">
        <w:t>’</w:t>
      </w:r>
      <w:r w:rsidRPr="00E42F55">
        <w:t>s text by entering two of the characters (e.g.,</w:t>
      </w:r>
      <w:r w:rsidR="00FC10E3" w:rsidRPr="00E42F55">
        <w:t> </w:t>
      </w:r>
      <w:r w:rsidRPr="00E42F55">
        <w:rPr>
          <w:b/>
        </w:rPr>
        <w:t>[[</w:t>
      </w:r>
      <w:r w:rsidRPr="00E42F55">
        <w:t xml:space="preserve"> or </w:t>
      </w:r>
      <w:r w:rsidRPr="00E42F55">
        <w:rPr>
          <w:b/>
        </w:rPr>
        <w:t>]]</w:t>
      </w:r>
      <w:r w:rsidRPr="00E42F55">
        <w:t>).</w:t>
      </w:r>
    </w:p>
    <w:p w14:paraId="4BD0DBC7" w14:textId="77777777" w:rsidR="001D6B73" w:rsidRPr="00E42F55" w:rsidRDefault="001D6B73" w:rsidP="00D56B33">
      <w:pPr>
        <w:pStyle w:val="BodyText"/>
      </w:pPr>
      <w:r w:rsidRPr="00E42F55">
        <w:t xml:space="preserve">If the frames are to be printed using the </w:t>
      </w:r>
      <w:r w:rsidRPr="00F603FF">
        <w:rPr>
          <w:b/>
        </w:rPr>
        <w:t>List Help Frames</w:t>
      </w:r>
      <w:r w:rsidR="00F603FF" w:rsidRPr="00E42F55">
        <w:fldChar w:fldCharType="begin"/>
      </w:r>
      <w:r w:rsidR="00F603FF" w:rsidRPr="00E42F55">
        <w:instrText xml:space="preserve"> XE </w:instrText>
      </w:r>
      <w:r w:rsidR="00F603FF">
        <w:instrText>“</w:instrText>
      </w:r>
      <w:r w:rsidR="00F603FF" w:rsidRPr="00E42F55">
        <w:instrText>List Help Frames Option</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List Help Frames</w:instrText>
      </w:r>
      <w:r w:rsidR="00F603FF">
        <w:instrText>”</w:instrText>
      </w:r>
      <w:r w:rsidR="00F603FF" w:rsidRPr="00E42F55">
        <w:instrText xml:space="preserve"> </w:instrText>
      </w:r>
      <w:r w:rsidR="00F603FF" w:rsidRPr="00E42F55">
        <w:fldChar w:fldCharType="end"/>
      </w:r>
      <w:r w:rsidRPr="00E42F55">
        <w:t xml:space="preserve"> </w:t>
      </w:r>
      <w:r w:rsidR="00F603FF">
        <w:t>[</w:t>
      </w:r>
      <w:r w:rsidR="00F603FF" w:rsidRPr="00F603FF">
        <w:rPr>
          <w:color w:val="auto"/>
          <w:szCs w:val="22"/>
        </w:rPr>
        <w:t>XQHELP-LIST</w:t>
      </w:r>
      <w:r w:rsidR="00F603FF">
        <w:rPr>
          <w:color w:val="auto"/>
          <w:szCs w:val="22"/>
        </w:rPr>
        <w:fldChar w:fldCharType="begin"/>
      </w:r>
      <w:r w:rsidR="00F603FF">
        <w:instrText xml:space="preserve"> XE "</w:instrText>
      </w:r>
      <w:r w:rsidR="00F603FF" w:rsidRPr="000C19FB">
        <w:rPr>
          <w:color w:val="auto"/>
          <w:szCs w:val="22"/>
        </w:rPr>
        <w:instrText>XQHELP-LIST</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0C19FB">
        <w:rPr>
          <w:color w:val="auto"/>
          <w:szCs w:val="22"/>
        </w:rPr>
        <w:instrText>XQHELP-LIST</w:instrText>
      </w:r>
      <w:r w:rsidR="00F603FF">
        <w:instrText xml:space="preserve">" </w:instrText>
      </w:r>
      <w:r w:rsidR="00F603FF">
        <w:rPr>
          <w:color w:val="auto"/>
          <w:szCs w:val="22"/>
        </w:rPr>
        <w:fldChar w:fldCharType="end"/>
      </w:r>
      <w:r w:rsidR="00F603FF">
        <w:t xml:space="preserve">] </w:t>
      </w:r>
      <w:r w:rsidRPr="00E42F55">
        <w:t xml:space="preserve">option, the resulting </w:t>
      </w:r>
      <w:r w:rsidR="00B63E9B" w:rsidRPr="00E42F55">
        <w:t xml:space="preserve">help </w:t>
      </w:r>
      <w:r w:rsidRPr="00E42F55">
        <w:t xml:space="preserve">manual </w:t>
      </w:r>
      <w:r w:rsidR="00427B8C">
        <w:t>has</w:t>
      </w:r>
      <w:r w:rsidRPr="00E42F55">
        <w:t xml:space="preserve"> an organized outline</w:t>
      </w:r>
      <w:r w:rsidR="00B63E9B" w:rsidRPr="00E42F55">
        <w:t>,</w:t>
      </w:r>
      <w:r w:rsidRPr="00E42F55">
        <w:t xml:space="preserve"> if the frames are linked in a top-down tree structure without any circular connections among the branches.</w:t>
      </w:r>
    </w:p>
    <w:p w14:paraId="268C336B" w14:textId="77777777" w:rsidR="001D6B73" w:rsidRPr="00E42F55" w:rsidRDefault="001D6B73" w:rsidP="00D021A2">
      <w:pPr>
        <w:pStyle w:val="Heading4"/>
      </w:pPr>
      <w:bookmarkStart w:id="1054" w:name="_Toc33097999"/>
      <w:r w:rsidRPr="00E42F55">
        <w:t>Linking a Help Frame as Help for an Option or Menu</w:t>
      </w:r>
      <w:bookmarkEnd w:id="1054"/>
    </w:p>
    <w:p w14:paraId="6B9D4657" w14:textId="77777777" w:rsidR="001D6B73" w:rsidRPr="00E42F55" w:rsidRDefault="002450B4" w:rsidP="00D56B33">
      <w:pPr>
        <w:pStyle w:val="BodyText"/>
        <w:keepNext/>
        <w:keepLines/>
      </w:pPr>
      <w:r w:rsidRPr="00E42F55">
        <w:fldChar w:fldCharType="begin"/>
      </w:r>
      <w:r w:rsidRPr="00E42F55">
        <w:instrText xml:space="preserve"> XE </w:instrText>
      </w:r>
      <w:r w:rsidR="00666840">
        <w:instrText>“</w:instrText>
      </w:r>
      <w:r w:rsidRPr="00E42F55">
        <w:instrText>Linking a Help Frame as Help for an Option or Menu</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inking a Help Frame as Help for an Option or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Linking Help to an Option or Menu</w:instrText>
      </w:r>
      <w:r w:rsidR="00666840">
        <w:instrText>”</w:instrText>
      </w:r>
      <w:r w:rsidRPr="00E42F55">
        <w:instrText xml:space="preserve"> </w:instrText>
      </w:r>
      <w:r w:rsidRPr="00E42F55">
        <w:fldChar w:fldCharType="end"/>
      </w:r>
      <w:r w:rsidR="001D6B73" w:rsidRPr="00E42F55">
        <w:t xml:space="preserve">Once a </w:t>
      </w:r>
      <w:r w:rsidR="00B63E9B" w:rsidRPr="00E42F55">
        <w:t xml:space="preserve">help </w:t>
      </w:r>
      <w:r w:rsidR="001D6B73" w:rsidRPr="00E42F55">
        <w:t xml:space="preserve">frame </w:t>
      </w:r>
      <w:r w:rsidR="00B63E9B" w:rsidRPr="00E42F55">
        <w:t>(</w:t>
      </w:r>
      <w:r w:rsidR="001D6B73" w:rsidRPr="00E42F55">
        <w:t xml:space="preserve">or a series of </w:t>
      </w:r>
      <w:r w:rsidR="00B63E9B" w:rsidRPr="00E42F55">
        <w:t xml:space="preserve">help </w:t>
      </w:r>
      <w:r w:rsidR="001D6B73" w:rsidRPr="00E42F55">
        <w:t>frames</w:t>
      </w:r>
      <w:r w:rsidR="00B63E9B" w:rsidRPr="00E42F55">
        <w:t>)</w:t>
      </w:r>
      <w:r w:rsidR="001D6B73" w:rsidRPr="00E42F55">
        <w:t xml:space="preserve"> has been created, you can associate </w:t>
      </w:r>
      <w:r w:rsidR="00B63E9B" w:rsidRPr="00E42F55">
        <w:t>it (</w:t>
      </w:r>
      <w:r w:rsidR="001D6B73" w:rsidRPr="00E42F55">
        <w:t>them</w:t>
      </w:r>
      <w:r w:rsidR="00B63E9B" w:rsidRPr="00E42F55">
        <w:t>)</w:t>
      </w:r>
      <w:r w:rsidR="001D6B73" w:rsidRPr="00E42F55">
        <w:t xml:space="preserve"> with options by entering the name of the top-level </w:t>
      </w:r>
      <w:r w:rsidR="00B63E9B" w:rsidRPr="00E42F55">
        <w:t xml:space="preserve">help </w:t>
      </w:r>
      <w:r w:rsidR="001D6B73" w:rsidRPr="00E42F55">
        <w:t xml:space="preserve">frame in the </w:t>
      </w:r>
      <w:r w:rsidR="00B63E9B" w:rsidRPr="00E42F55">
        <w:t>HELP FRAME</w:t>
      </w:r>
      <w:r w:rsidR="001D6B73" w:rsidRPr="00E42F55">
        <w:t xml:space="preserve"> </w:t>
      </w:r>
      <w:r w:rsidR="00F603FF">
        <w:t xml:space="preserve">(#3.7) </w:t>
      </w:r>
      <w:r w:rsidR="001D6B73" w:rsidRPr="00E42F55">
        <w:t>field</w:t>
      </w:r>
      <w:r w:rsidR="00B63E9B" w:rsidRPr="00E42F55">
        <w:fldChar w:fldCharType="begin"/>
      </w:r>
      <w:r w:rsidR="00B63E9B" w:rsidRPr="00E42F55">
        <w:instrText xml:space="preserve"> XE </w:instrText>
      </w:r>
      <w:r w:rsidR="00666840">
        <w:instrText>“</w:instrText>
      </w:r>
      <w:r w:rsidR="00B63E9B" w:rsidRPr="00E42F55">
        <w:instrText>HELP FRAME</w:instrText>
      </w:r>
      <w:r w:rsidR="00F603FF">
        <w:instrText xml:space="preserve"> (#3.7)</w:instrText>
      </w:r>
      <w:r w:rsidR="00B63E9B" w:rsidRPr="00E42F55">
        <w:instrText xml:space="preserve"> Field</w:instrText>
      </w:r>
      <w:r w:rsidR="00666840">
        <w:instrText>”</w:instrText>
      </w:r>
      <w:r w:rsidR="00B63E9B" w:rsidRPr="00E42F55">
        <w:instrText xml:space="preserve"> </w:instrText>
      </w:r>
      <w:r w:rsidR="00B63E9B" w:rsidRPr="00E42F55">
        <w:fldChar w:fldCharType="end"/>
      </w:r>
      <w:r w:rsidR="00B63E9B" w:rsidRPr="00E42F55">
        <w:fldChar w:fldCharType="begin"/>
      </w:r>
      <w:r w:rsidR="00B63E9B" w:rsidRPr="00E42F55">
        <w:instrText xml:space="preserve"> XE </w:instrText>
      </w:r>
      <w:r w:rsidR="00666840">
        <w:instrText>“</w:instrText>
      </w:r>
      <w:r w:rsidR="00B63E9B" w:rsidRPr="00E42F55">
        <w:instrText>Fields:HELP FRAME</w:instrText>
      </w:r>
      <w:r w:rsidR="00F603FF">
        <w:instrText xml:space="preserve"> (#3.7)</w:instrText>
      </w:r>
      <w:r w:rsidR="00666840">
        <w:instrText>”</w:instrText>
      </w:r>
      <w:r w:rsidR="00B63E9B" w:rsidRPr="00E42F55">
        <w:instrText xml:space="preserve"> </w:instrText>
      </w:r>
      <w:r w:rsidR="00B63E9B" w:rsidRPr="00E42F55">
        <w:fldChar w:fldCharType="end"/>
      </w:r>
      <w:r w:rsidR="001D6B73" w:rsidRPr="00E42F55">
        <w:t xml:space="preserve"> of the </w:t>
      </w:r>
      <w:r w:rsidR="00F91046">
        <w:t>OPTION (#19) file</w:t>
      </w:r>
      <w:r w:rsidR="008B651B" w:rsidRPr="00E42F55">
        <w:fldChar w:fldCharType="begin"/>
      </w:r>
      <w:r w:rsidR="008B651B" w:rsidRPr="00E42F55">
        <w:instrText xml:space="preserve"> XE </w:instrText>
      </w:r>
      <w:r w:rsidR="00666840">
        <w:instrText>“</w:instrText>
      </w:r>
      <w:r w:rsidR="00F91046">
        <w:instrText>OPTION (#19) File</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B005A6" w:rsidRPr="00E42F55">
        <w:instrText>Files:</w:instrText>
      </w:r>
      <w:r w:rsidR="008B651B" w:rsidRPr="00E42F55">
        <w:instrText>OPTION (#19)</w:instrText>
      </w:r>
      <w:r w:rsidR="00666840">
        <w:instrText>”</w:instrText>
      </w:r>
      <w:r w:rsidR="008B651B" w:rsidRPr="00E42F55">
        <w:instrText xml:space="preserve"> </w:instrText>
      </w:r>
      <w:r w:rsidR="008B651B" w:rsidRPr="00E42F55">
        <w:fldChar w:fldCharType="end"/>
      </w:r>
      <w:r w:rsidR="001D6B73" w:rsidRPr="00E42F55">
        <w:t>. You can use Menu Manager</w:t>
      </w:r>
      <w:r w:rsidR="00666840">
        <w:t>’</w:t>
      </w:r>
      <w:r w:rsidR="001D6B73" w:rsidRPr="00E42F55">
        <w:t>s</w:t>
      </w:r>
      <w:r w:rsidR="002B30F6" w:rsidRPr="00E42F55">
        <w:t xml:space="preserve"> </w:t>
      </w:r>
      <w:r w:rsidR="001D6B73" w:rsidRPr="00F603FF">
        <w:rPr>
          <w:b/>
        </w:rPr>
        <w:t xml:space="preserve">Edit </w:t>
      </w:r>
      <w:r w:rsidR="002B30F6" w:rsidRPr="00F603FF">
        <w:rPr>
          <w:b/>
        </w:rPr>
        <w:t>o</w:t>
      </w:r>
      <w:r w:rsidR="001D6B73" w:rsidRPr="00F603FF">
        <w:rPr>
          <w:b/>
        </w:rPr>
        <w:t>ptions</w:t>
      </w:r>
      <w:r w:rsidR="008B651B" w:rsidRPr="00E42F55">
        <w:fldChar w:fldCharType="begin"/>
      </w:r>
      <w:r w:rsidR="008B651B" w:rsidRPr="00E42F55">
        <w:instrText xml:space="preserve"> XE </w:instrText>
      </w:r>
      <w:r w:rsidR="00666840">
        <w:instrText>“</w:instrText>
      </w:r>
      <w:r w:rsidR="008B651B" w:rsidRPr="00E42F55">
        <w:instrText xml:space="preserve">Edit </w:instrText>
      </w:r>
      <w:r w:rsidR="002B30F6" w:rsidRPr="00E42F55">
        <w:instrText>o</w:instrText>
      </w:r>
      <w:r w:rsidR="008B651B" w:rsidRPr="00E42F55">
        <w:instrText>ptions Option</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8B651B" w:rsidRPr="00E42F55">
        <w:instrText>Options:</w:instrText>
      </w:r>
      <w:r w:rsidR="002B30F6" w:rsidRPr="00E42F55">
        <w:instrText>Edit o</w:instrText>
      </w:r>
      <w:r w:rsidR="008B651B" w:rsidRPr="00E42F55">
        <w:instrText>ptions</w:instrText>
      </w:r>
      <w:r w:rsidR="00666840">
        <w:instrText>”</w:instrText>
      </w:r>
      <w:r w:rsidR="008B651B" w:rsidRPr="00E42F55">
        <w:instrText xml:space="preserve"> </w:instrText>
      </w:r>
      <w:r w:rsidR="008B651B" w:rsidRPr="00E42F55">
        <w:fldChar w:fldCharType="end"/>
      </w:r>
      <w:r w:rsidR="00F603FF" w:rsidRPr="00E42F55">
        <w:t xml:space="preserve"> </w:t>
      </w:r>
      <w:r w:rsidR="00F603FF">
        <w:t>[</w:t>
      </w:r>
      <w:r w:rsidR="00F603FF" w:rsidRPr="00F603FF">
        <w:rPr>
          <w:color w:val="auto"/>
          <w:szCs w:val="22"/>
        </w:rPr>
        <w:t>XUEDITOPT</w:t>
      </w:r>
      <w:r w:rsidR="00F603FF">
        <w:rPr>
          <w:color w:val="auto"/>
          <w:szCs w:val="22"/>
        </w:rPr>
        <w:fldChar w:fldCharType="begin"/>
      </w:r>
      <w:r w:rsidR="00F603FF">
        <w:instrText xml:space="preserve"> XE "</w:instrText>
      </w:r>
      <w:r w:rsidR="00F603FF" w:rsidRPr="007D648D">
        <w:rPr>
          <w:color w:val="auto"/>
          <w:szCs w:val="22"/>
        </w:rPr>
        <w:instrText>XUEDITOPT</w:instrText>
      </w:r>
      <w:r w:rsidR="00F603FF">
        <w:rPr>
          <w:color w:val="auto"/>
          <w:szCs w:val="22"/>
        </w:rPr>
        <w:instrText xml:space="preserve"> Option</w:instrText>
      </w:r>
      <w:r w:rsidR="00F603FF">
        <w:instrText xml:space="preserve">" </w:instrText>
      </w:r>
      <w:r w:rsidR="00F603FF">
        <w:rPr>
          <w:color w:val="auto"/>
          <w:szCs w:val="22"/>
        </w:rPr>
        <w:fldChar w:fldCharType="end"/>
      </w:r>
      <w:r w:rsidR="00F603FF">
        <w:rPr>
          <w:color w:val="auto"/>
          <w:szCs w:val="22"/>
        </w:rPr>
        <w:fldChar w:fldCharType="begin"/>
      </w:r>
      <w:r w:rsidR="00F603FF">
        <w:instrText xml:space="preserve"> XE "Options:</w:instrText>
      </w:r>
      <w:r w:rsidR="00F603FF" w:rsidRPr="007D648D">
        <w:rPr>
          <w:color w:val="auto"/>
          <w:szCs w:val="22"/>
        </w:rPr>
        <w:instrText>XUEDITOPT</w:instrText>
      </w:r>
      <w:r w:rsidR="00F603FF">
        <w:instrText xml:space="preserve">" </w:instrText>
      </w:r>
      <w:r w:rsidR="00F603FF">
        <w:rPr>
          <w:color w:val="auto"/>
          <w:szCs w:val="22"/>
        </w:rPr>
        <w:fldChar w:fldCharType="end"/>
      </w:r>
      <w:r w:rsidR="00F603FF">
        <w:t xml:space="preserve">] </w:t>
      </w:r>
      <w:r w:rsidR="00F603FF" w:rsidRPr="00E42F55">
        <w:t>option</w:t>
      </w:r>
      <w:r w:rsidR="001D6B73" w:rsidRPr="00E42F55">
        <w:t xml:space="preserve"> to do this. That way, when a user enters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B63E9B" w:rsidRPr="00E42F55">
        <w:t xml:space="preserve"> (</w:t>
      </w:r>
      <w:r w:rsidR="00B63E9B" w:rsidRPr="00E42F55">
        <w:rPr>
          <w:b/>
        </w:rPr>
        <w:t>?</w:t>
      </w:r>
      <w:r w:rsidR="00B63E9B" w:rsidRPr="00E42F55">
        <w:t>)</w:t>
      </w:r>
      <w:r w:rsidR="001D6B73" w:rsidRPr="00E42F55">
        <w:t xml:space="preserve"> in conjunction with the option name, Menu Manager invoke</w:t>
      </w:r>
      <w:r w:rsidR="00427B8C">
        <w:t>s</w:t>
      </w:r>
      <w:r w:rsidR="001D6B73" w:rsidRPr="00E42F55">
        <w:t xml:space="preserve"> the associated help frame.</w:t>
      </w:r>
    </w:p>
    <w:p w14:paraId="0BA079D6" w14:textId="1EB43C6E" w:rsidR="000774E6" w:rsidRPr="00E42F55" w:rsidRDefault="000774E6" w:rsidP="002B6AE0">
      <w:pPr>
        <w:pStyle w:val="Caption"/>
      </w:pPr>
      <w:bookmarkStart w:id="1055" w:name="_Toc193181724"/>
      <w:bookmarkStart w:id="1056" w:name="_Toc3309847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7</w:t>
      </w:r>
      <w:r w:rsidR="0019324F">
        <w:rPr>
          <w:noProof/>
        </w:rPr>
        <w:fldChar w:fldCharType="end"/>
      </w:r>
      <w:r w:rsidR="001809C7">
        <w:t>:</w:t>
      </w:r>
      <w:r w:rsidR="006615E7">
        <w:t xml:space="preserve"> Linking Help F</w:t>
      </w:r>
      <w:r w:rsidRPr="00E42F55">
        <w:t>rame</w:t>
      </w:r>
      <w:r w:rsidR="006615E7">
        <w:t>s to an O</w:t>
      </w:r>
      <w:r w:rsidRPr="00E42F55">
        <w:t>ption—</w:t>
      </w:r>
      <w:r w:rsidR="004375AD">
        <w:t>Sample User Dialogue</w:t>
      </w:r>
      <w:bookmarkEnd w:id="1055"/>
      <w:bookmarkEnd w:id="1056"/>
    </w:p>
    <w:p w14:paraId="266EAE88" w14:textId="77777777" w:rsidR="001D6B73" w:rsidRPr="00E42F55" w:rsidRDefault="001D6B73">
      <w:pPr>
        <w:pStyle w:val="Dialogue"/>
      </w:pPr>
      <w:r w:rsidRPr="00E42F55">
        <w:t xml:space="preserve">Select Systems Manager Menu Option:  </w:t>
      </w:r>
      <w:r w:rsidR="00B801DA" w:rsidRPr="00B801DA">
        <w:rPr>
          <w:b/>
          <w:highlight w:val="yellow"/>
        </w:rPr>
        <w:t>M</w:t>
      </w:r>
      <w:r w:rsidR="00B801DA" w:rsidRPr="00B801DA">
        <w:rPr>
          <w:b/>
          <w:bCs/>
          <w:highlight w:val="yellow"/>
        </w:rPr>
        <w:t>ENU</w:t>
      </w:r>
      <w:r w:rsidR="008B651B" w:rsidRPr="00B801DA">
        <w:rPr>
          <w:b/>
          <w:bCs/>
          <w:highlight w:val="yellow"/>
        </w:rPr>
        <w:t xml:space="preserve"> &lt;Enter&gt;</w:t>
      </w:r>
      <w:r w:rsidRPr="00E42F55">
        <w:t xml:space="preserve"> Management</w:t>
      </w:r>
    </w:p>
    <w:p w14:paraId="7F2A5C30" w14:textId="77777777" w:rsidR="001D6B73" w:rsidRPr="00E42F55" w:rsidRDefault="001D6B73" w:rsidP="007E7876">
      <w:pPr>
        <w:pStyle w:val="Dialogue"/>
      </w:pPr>
      <w:r w:rsidRPr="00E42F55">
        <w:t xml:space="preserve">Select Menu Management Option:  </w:t>
      </w:r>
      <w:r w:rsidR="00B801DA" w:rsidRPr="00B801DA">
        <w:rPr>
          <w:b/>
          <w:highlight w:val="yellow"/>
        </w:rPr>
        <w:t>EDIT OPTIONS</w:t>
      </w:r>
    </w:p>
    <w:p w14:paraId="171F93E7" w14:textId="77777777" w:rsidR="001D6B73" w:rsidRPr="00E42F55" w:rsidRDefault="001D6B73">
      <w:pPr>
        <w:pStyle w:val="Dialogue"/>
      </w:pPr>
      <w:r w:rsidRPr="00E42F55">
        <w:t xml:space="preserve">Select OPTION to edit:  </w:t>
      </w:r>
      <w:r w:rsidRPr="00B801DA">
        <w:rPr>
          <w:b/>
          <w:highlight w:val="yellow"/>
        </w:rPr>
        <w:t xml:space="preserve">XQHELP-MENU </w:t>
      </w:r>
      <w:r w:rsidR="00547ED0">
        <w:rPr>
          <w:b/>
          <w:highlight w:val="yellow"/>
        </w:rPr>
        <w:t>&lt;Enter&gt;</w:t>
      </w:r>
      <w:r w:rsidR="00547ED0" w:rsidRPr="007E7876">
        <w:rPr>
          <w:b/>
        </w:rPr>
        <w:t xml:space="preserve"> </w:t>
      </w:r>
      <w:r w:rsidRPr="00E42F55">
        <w:t>Help Processor</w:t>
      </w:r>
    </w:p>
    <w:p w14:paraId="3179BF23" w14:textId="77777777" w:rsidR="001D6B73" w:rsidRPr="00E42F55" w:rsidRDefault="001D6B73">
      <w:pPr>
        <w:pStyle w:val="Dialogue"/>
      </w:pPr>
      <w:r w:rsidRPr="00E42F55">
        <w:t xml:space="preserve">NAME: XQHELP-MENU// </w:t>
      </w:r>
      <w:r w:rsidRPr="00B801DA">
        <w:rPr>
          <w:b/>
          <w:highlight w:val="yellow"/>
        </w:rPr>
        <w:t>^HELP FRAME</w:t>
      </w:r>
    </w:p>
    <w:p w14:paraId="26A680BA" w14:textId="77777777" w:rsidR="001D6B73" w:rsidRPr="00E42F55" w:rsidRDefault="001D6B73">
      <w:pPr>
        <w:pStyle w:val="Dialogue"/>
      </w:pPr>
      <w:r w:rsidRPr="00E42F55">
        <w:t xml:space="preserve">HELP FRAME: </w:t>
      </w:r>
      <w:r w:rsidRPr="00B801DA">
        <w:rPr>
          <w:b/>
          <w:highlight w:val="yellow"/>
        </w:rPr>
        <w:t>XQHELP</w:t>
      </w:r>
    </w:p>
    <w:p w14:paraId="5CA51F55" w14:textId="77777777" w:rsidR="00EA0186" w:rsidRDefault="00EA0186" w:rsidP="004F2824">
      <w:pPr>
        <w:pStyle w:val="BodyText"/>
      </w:pPr>
    </w:p>
    <w:p w14:paraId="45AFEFD2" w14:textId="77777777" w:rsidR="000F4783" w:rsidRPr="00E42F55" w:rsidRDefault="000F4783" w:rsidP="004F2824">
      <w:pPr>
        <w:pStyle w:val="BodyText"/>
      </w:pPr>
    </w:p>
    <w:p w14:paraId="0990335E" w14:textId="77777777" w:rsidR="001D6B73" w:rsidRPr="00E42F55" w:rsidRDefault="001D6B73" w:rsidP="004F2824">
      <w:pPr>
        <w:pStyle w:val="BodyText"/>
        <w:sectPr w:rsidR="001D6B73" w:rsidRPr="00E42F55" w:rsidSect="00075C74">
          <w:headerReference w:type="even" r:id="rId65"/>
          <w:headerReference w:type="default" r:id="rId66"/>
          <w:pgSz w:w="12240" w:h="15840" w:code="1"/>
          <w:pgMar w:top="1440" w:right="1440" w:bottom="1440" w:left="1440" w:header="720" w:footer="720" w:gutter="0"/>
          <w:paperSrc w:first="15" w:other="15"/>
          <w:cols w:space="720"/>
        </w:sectPr>
      </w:pPr>
    </w:p>
    <w:p w14:paraId="7C0F5C16" w14:textId="77777777" w:rsidR="001D6B73" w:rsidRPr="00E42F55" w:rsidRDefault="001D6B73" w:rsidP="00075C74">
      <w:pPr>
        <w:pStyle w:val="Heading1"/>
      </w:pPr>
      <w:bookmarkStart w:id="1057" w:name="_Ref150218382"/>
      <w:bookmarkStart w:id="1058" w:name="_Ref150218424"/>
      <w:bookmarkStart w:id="1059" w:name="_Toc236534693"/>
      <w:bookmarkStart w:id="1060" w:name="_Toc33098000"/>
      <w:r w:rsidRPr="00E42F55">
        <w:t>Error Processing</w:t>
      </w:r>
      <w:bookmarkEnd w:id="1057"/>
      <w:bookmarkEnd w:id="1058"/>
      <w:bookmarkEnd w:id="1059"/>
      <w:bookmarkEnd w:id="1060"/>
    </w:p>
    <w:p w14:paraId="744CA802" w14:textId="77777777" w:rsidR="001D6B73" w:rsidRPr="00E42F55" w:rsidRDefault="001D6B73" w:rsidP="00746679">
      <w:pPr>
        <w:pStyle w:val="Heading2"/>
      </w:pPr>
      <w:bookmarkStart w:id="1061" w:name="_Toc236534694"/>
      <w:bookmarkStart w:id="1062" w:name="_Toc33098001"/>
      <w:r w:rsidRPr="00E42F55">
        <w:t>User Interface</w:t>
      </w:r>
      <w:bookmarkEnd w:id="1061"/>
      <w:bookmarkEnd w:id="1062"/>
    </w:p>
    <w:p w14:paraId="3BD643D9" w14:textId="77777777" w:rsidR="001D6B73" w:rsidRPr="00E42F55" w:rsidRDefault="002450B4" w:rsidP="00D56B33">
      <w:pPr>
        <w:pStyle w:val="BodyText"/>
      </w:pPr>
      <w:r w:rsidRPr="00E42F55">
        <w:fldChar w:fldCharType="begin"/>
      </w:r>
      <w:r w:rsidRPr="00E42F55">
        <w:instrText xml:space="preserve"> XE </w:instrText>
      </w:r>
      <w:r w:rsidR="00666840">
        <w:instrText>“</w:instrText>
      </w:r>
      <w:r w:rsidRPr="00E42F55">
        <w:instrText>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rror Processing</w:instrText>
      </w:r>
      <w:r w:rsidR="00666840">
        <w:instrText>”</w:instrText>
      </w:r>
      <w:r w:rsidRPr="00E42F55">
        <w:instrText xml:space="preserve"> </w:instrText>
      </w:r>
      <w:r w:rsidRPr="00E42F55">
        <w:fldChar w:fldCharType="end"/>
      </w:r>
      <w:r w:rsidR="001D6B73" w:rsidRPr="00E42F55">
        <w:t>When an option you are using encounters an error condition, you are usually returned to the menu system. A message is displayed indicating that an error has occurred. You are then presented with the last menu prompt and can continue.</w:t>
      </w:r>
    </w:p>
    <w:p w14:paraId="25F59DB2" w14:textId="77777777" w:rsidR="001D6B73" w:rsidRPr="00E42F55" w:rsidRDefault="001D6B73" w:rsidP="00D56B33">
      <w:pPr>
        <w:pStyle w:val="BodyText"/>
      </w:pPr>
      <w:r w:rsidRPr="00E42F55">
        <w:t xml:space="preserve">There are certain error conditions, however, that may prohibit or prevent return to the menu system. In these situations, you </w:t>
      </w:r>
      <w:r w:rsidR="00427B8C">
        <w:t>are</w:t>
      </w:r>
      <w:r w:rsidRPr="00E42F55">
        <w:t xml:space="preserve"> halted off the system.</w:t>
      </w:r>
    </w:p>
    <w:p w14:paraId="5AAF828A" w14:textId="77777777" w:rsidR="00060E73" w:rsidRPr="00E42F55" w:rsidRDefault="00060E73" w:rsidP="00D56B33">
      <w:pPr>
        <w:pStyle w:val="BodyText"/>
      </w:pPr>
    </w:p>
    <w:p w14:paraId="1A2FCFE9" w14:textId="77777777" w:rsidR="001D6B73" w:rsidRPr="00E42F55" w:rsidRDefault="001D6B73" w:rsidP="00746679">
      <w:pPr>
        <w:pStyle w:val="Heading2"/>
      </w:pPr>
      <w:bookmarkStart w:id="1063" w:name="_Toc236534695"/>
      <w:bookmarkStart w:id="1064" w:name="_Toc33098002"/>
      <w:r w:rsidRPr="00E42F55">
        <w:t>System Management</w:t>
      </w:r>
      <w:bookmarkEnd w:id="1063"/>
      <w:bookmarkEnd w:id="1064"/>
    </w:p>
    <w:p w14:paraId="3747E713" w14:textId="77777777"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rror Processing: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Error Processing</w:instrText>
      </w:r>
      <w:r w:rsidR="00666840">
        <w:instrText>”</w:instrText>
      </w:r>
      <w:r w:rsidRPr="00E42F55">
        <w:instrText xml:space="preserve"> </w:instrText>
      </w:r>
      <w:r w:rsidRPr="00E42F55">
        <w:fldChar w:fldCharType="end"/>
      </w:r>
      <w:r w:rsidR="001D6B73" w:rsidRPr="00E42F55">
        <w:t xml:space="preserve">The </w:t>
      </w:r>
      <w:r w:rsidR="001D6B73" w:rsidRPr="002C0251">
        <w:rPr>
          <w:b/>
        </w:rPr>
        <w:t>Error Processing</w:t>
      </w:r>
      <w:r w:rsidR="00FD687A">
        <w:fldChar w:fldCharType="begin"/>
      </w:r>
      <w:r w:rsidR="00FD687A">
        <w:instrText xml:space="preserve"> XE "</w:instrText>
      </w:r>
      <w:r w:rsidR="00FD687A" w:rsidRPr="007260D8">
        <w:instrText>Error Processing</w:instrText>
      </w:r>
      <w:r w:rsidR="002C0251">
        <w:instrText xml:space="preserve"> Menu</w:instrText>
      </w:r>
      <w:r w:rsidR="00FD687A">
        <w:instrText xml:space="preserve">" </w:instrText>
      </w:r>
      <w:r w:rsidR="00FD687A">
        <w:fldChar w:fldCharType="end"/>
      </w:r>
      <w:r w:rsidR="00FD687A">
        <w:fldChar w:fldCharType="begin"/>
      </w:r>
      <w:r w:rsidR="00FD687A">
        <w:instrText xml:space="preserve"> XE "</w:instrText>
      </w:r>
      <w:r w:rsidR="002C0251">
        <w:instrText>Menus:</w:instrText>
      </w:r>
      <w:r w:rsidR="00FD687A" w:rsidRPr="007260D8">
        <w:instrText>Error Processing</w:instrText>
      </w:r>
      <w:r w:rsidR="00FD687A">
        <w:instrText xml:space="preserve">" </w:instrText>
      </w:r>
      <w:r w:rsidR="00FD687A">
        <w:fldChar w:fldCharType="end"/>
      </w:r>
      <w:r w:rsidR="00FD687A">
        <w:fldChar w:fldCharType="begin"/>
      </w:r>
      <w:r w:rsidR="00FD687A">
        <w:instrText xml:space="preserve"> XE "</w:instrText>
      </w:r>
      <w:r w:rsidR="002C0251">
        <w:instrText>Options:</w:instrText>
      </w:r>
      <w:r w:rsidR="00FD687A" w:rsidRPr="007260D8">
        <w:instrText>Error Processing</w:instrText>
      </w:r>
      <w:r w:rsidR="00FD687A">
        <w:instrText xml:space="preserve">" </w:instrText>
      </w:r>
      <w:r w:rsidR="00FD687A">
        <w:fldChar w:fldCharType="end"/>
      </w:r>
      <w:r w:rsidR="001D6B73" w:rsidRPr="00E42F55">
        <w:t xml:space="preserve"> </w:t>
      </w:r>
      <w:r w:rsidR="00FD687A">
        <w:t>[</w:t>
      </w:r>
      <w:r w:rsidR="00FD687A" w:rsidRPr="00FD687A">
        <w:rPr>
          <w:color w:val="auto"/>
          <w:szCs w:val="22"/>
        </w:rPr>
        <w:t>XUERRS</w:t>
      </w:r>
      <w:r w:rsidR="00FD687A">
        <w:rPr>
          <w:color w:val="auto"/>
          <w:szCs w:val="22"/>
        </w:rPr>
        <w:fldChar w:fldCharType="begin"/>
      </w:r>
      <w:r w:rsidR="00FD687A">
        <w:instrText xml:space="preserve"> XE "</w:instrText>
      </w:r>
      <w:r w:rsidR="00FD687A" w:rsidRPr="00D577EA">
        <w:rPr>
          <w:color w:val="auto"/>
          <w:szCs w:val="22"/>
        </w:rPr>
        <w:instrText>XUERRS</w:instrText>
      </w:r>
      <w:r w:rsidR="002C0251">
        <w:rPr>
          <w:color w:val="auto"/>
          <w:szCs w:val="22"/>
        </w:rPr>
        <w:instrText xml:space="preserve"> Menu</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w:instrText>
      </w:r>
      <w:r w:rsidR="002C0251">
        <w:instrText>Menus:</w:instrText>
      </w:r>
      <w:r w:rsidR="00FD687A" w:rsidRPr="00D577EA">
        <w:rPr>
          <w:color w:val="auto"/>
          <w:szCs w:val="22"/>
        </w:rPr>
        <w:instrText>XUERRS</w:instrText>
      </w:r>
      <w:r w:rsidR="00FD687A">
        <w:instrText xml:space="preserve">" </w:instrText>
      </w:r>
      <w:r w:rsidR="00FD687A">
        <w:rPr>
          <w:color w:val="auto"/>
          <w:szCs w:val="22"/>
        </w:rPr>
        <w:fldChar w:fldCharType="end"/>
      </w:r>
      <w:r w:rsidR="00FD687A">
        <w:rPr>
          <w:color w:val="auto"/>
          <w:szCs w:val="22"/>
        </w:rPr>
        <w:fldChar w:fldCharType="begin"/>
      </w:r>
      <w:r w:rsidR="00FD687A">
        <w:instrText xml:space="preserve"> XE "</w:instrText>
      </w:r>
      <w:r w:rsidR="002C0251">
        <w:instrText>Options:</w:instrText>
      </w:r>
      <w:r w:rsidR="00FD687A" w:rsidRPr="00D577EA">
        <w:rPr>
          <w:color w:val="auto"/>
          <w:szCs w:val="22"/>
        </w:rPr>
        <w:instrText>XUERRS</w:instrText>
      </w:r>
      <w:r w:rsidR="00FD687A">
        <w:instrText xml:space="preserve">" </w:instrText>
      </w:r>
      <w:r w:rsidR="00FD687A">
        <w:rPr>
          <w:color w:val="auto"/>
          <w:szCs w:val="22"/>
        </w:rPr>
        <w:fldChar w:fldCharType="end"/>
      </w:r>
      <w:r w:rsidR="00FD687A">
        <w:t xml:space="preserve">] </w:t>
      </w:r>
      <w:r w:rsidR="001D6B73" w:rsidRPr="00E42F55">
        <w:t>menu han</w:t>
      </w:r>
      <w:r w:rsidR="009062D4" w:rsidRPr="00E42F55">
        <w:t xml:space="preserve">dles errors for </w:t>
      </w:r>
      <w:r w:rsidR="00C34A7C" w:rsidRPr="00E42F55">
        <w:t>Caché</w:t>
      </w:r>
      <w:r w:rsidR="001D6B73" w:rsidRPr="00E42F55">
        <w:t xml:space="preserve"> systems. It provides access to options pertaining to the error trap, displaying, printing, and purging errors. Like the error traps provided by the operating systems, the utility allows the investigation of program execution errors or the examination of system errors by capturing a picture of the environment for later reconstruction.</w:t>
      </w:r>
    </w:p>
    <w:p w14:paraId="5C789E0A" w14:textId="77777777" w:rsidR="001D6B73" w:rsidRPr="00E42F55" w:rsidRDefault="001D6B73" w:rsidP="00553F5B">
      <w:pPr>
        <w:pStyle w:val="BodyText"/>
      </w:pPr>
      <w:r w:rsidRPr="00E42F55">
        <w:t xml:space="preserve">The </w:t>
      </w:r>
      <w:r w:rsidRPr="0003525D">
        <w:rPr>
          <w:b/>
        </w:rPr>
        <w:t>%Z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ZTER* Routine</w:instrText>
      </w:r>
      <w:r w:rsidR="000E6516"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ZTER*</w:instrText>
      </w:r>
      <w:r w:rsidR="00666840">
        <w:instrText>”</w:instrText>
      </w:r>
      <w:r w:rsidR="00B84746" w:rsidRPr="00E42F55">
        <w:instrText xml:space="preserve"> </w:instrText>
      </w:r>
      <w:r w:rsidR="00B84746" w:rsidRPr="00E42F55">
        <w:fldChar w:fldCharType="end"/>
      </w:r>
      <w:r w:rsidRPr="00E42F55">
        <w:t xml:space="preserve"> are called from ERR^ZU</w:t>
      </w:r>
      <w:r w:rsidR="00B84746" w:rsidRPr="00E42F55">
        <w:fldChar w:fldCharType="begin"/>
      </w:r>
      <w:r w:rsidR="00B84746" w:rsidRPr="00E42F55">
        <w:instrText xml:space="preserve"> XE </w:instrText>
      </w:r>
      <w:r w:rsidR="00666840">
        <w:instrText>“</w:instrText>
      </w:r>
      <w:r w:rsidR="00B84746" w:rsidRPr="00E42F55">
        <w:instrText>ERR^ZU API</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APIs:ERR^ZU</w:instrText>
      </w:r>
      <w:r w:rsidR="00666840">
        <w:instrText>”</w:instrText>
      </w:r>
      <w:r w:rsidR="00B84746" w:rsidRPr="00E42F55">
        <w:instrText xml:space="preserve"> </w:instrText>
      </w:r>
      <w:r w:rsidR="00B84746" w:rsidRPr="00E42F55">
        <w:fldChar w:fldCharType="end"/>
      </w:r>
      <w:r w:rsidRPr="00E42F55">
        <w:t xml:space="preserve"> to trap errors and store them in the </w:t>
      </w:r>
      <w:r w:rsidRPr="0003525D">
        <w:rPr>
          <w:b/>
        </w:rPr>
        <w:t>^%ZTER</w:t>
      </w:r>
      <w:r w:rsidRPr="00E42F55">
        <w:t xml:space="preserve"> global</w:t>
      </w:r>
      <w:r w:rsidR="00744876" w:rsidRPr="00E42F55">
        <w:fldChar w:fldCharType="begin"/>
      </w:r>
      <w:r w:rsidR="00744876" w:rsidRPr="00E42F55">
        <w:instrText xml:space="preserve">XE </w:instrText>
      </w:r>
      <w:r w:rsidR="00666840">
        <w:instrText>“</w:instrText>
      </w:r>
      <w:r w:rsidR="00744876" w:rsidRPr="00E42F55">
        <w:instrText>ZTER Global</w:instrText>
      </w:r>
      <w:r w:rsidR="00666840">
        <w:instrText>”</w:instrText>
      </w:r>
      <w:r w:rsidR="00744876" w:rsidRPr="00E42F55">
        <w:fldChar w:fldCharType="end"/>
      </w:r>
      <w:r w:rsidR="00744876" w:rsidRPr="00E42F55">
        <w:fldChar w:fldCharType="begin"/>
      </w:r>
      <w:r w:rsidR="00744876" w:rsidRPr="00E42F55">
        <w:instrText xml:space="preserve">XE </w:instrText>
      </w:r>
      <w:r w:rsidR="00666840">
        <w:instrText>“</w:instrText>
      </w:r>
      <w:r w:rsidR="00744876" w:rsidRPr="00E42F55">
        <w:instrText>Globals:^%ZTER</w:instrText>
      </w:r>
      <w:r w:rsidR="00666840">
        <w:instrText>”</w:instrText>
      </w:r>
      <w:r w:rsidR="00744876" w:rsidRPr="00E42F55">
        <w:fldChar w:fldCharType="end"/>
      </w:r>
      <w:r w:rsidRPr="00E42F55">
        <w:t xml:space="preserve">, a Manager account global that should be translated so that all errors are included on one report. The </w:t>
      </w:r>
      <w:r w:rsidRPr="0003525D">
        <w:rPr>
          <w:b/>
        </w:rPr>
        <w:t>X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XTER* Routine</w:instrText>
      </w:r>
      <w:r w:rsidR="007F70DD"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XTER*</w:instrText>
      </w:r>
      <w:r w:rsidR="00666840">
        <w:instrText>”</w:instrText>
      </w:r>
      <w:r w:rsidR="00B84746" w:rsidRPr="00E42F55">
        <w:instrText xml:space="preserve"> </w:instrText>
      </w:r>
      <w:r w:rsidR="00B84746" w:rsidRPr="00E42F55">
        <w:fldChar w:fldCharType="end"/>
      </w:r>
      <w:r w:rsidRPr="00E42F55">
        <w:t xml:space="preserve"> are </w:t>
      </w:r>
      <w:r w:rsidR="0060662D" w:rsidRPr="00E42F55">
        <w:t>u</w:t>
      </w:r>
      <w:r w:rsidR="00F805B6" w:rsidRPr="00E42F55">
        <w:t>sed to format the error report</w:t>
      </w:r>
      <w:r w:rsidR="0060662D" w:rsidRPr="00E42F55">
        <w:t>.</w:t>
      </w:r>
    </w:p>
    <w:p w14:paraId="1A53D32E" w14:textId="77777777" w:rsidR="005C1784" w:rsidRPr="00E42F55" w:rsidRDefault="005C1784" w:rsidP="001651C7">
      <w:pPr>
        <w:pStyle w:val="Heading3"/>
      </w:pPr>
      <w:bookmarkStart w:id="1065" w:name="_Ref174856927"/>
      <w:bookmarkStart w:id="1066" w:name="_Toc236534696"/>
      <w:bookmarkStart w:id="1067" w:name="_Toc33098003"/>
      <w:r w:rsidRPr="00E42F55">
        <w:t>Error Screens</w:t>
      </w:r>
      <w:bookmarkEnd w:id="1065"/>
      <w:bookmarkEnd w:id="1066"/>
      <w:bookmarkEnd w:id="1067"/>
    </w:p>
    <w:p w14:paraId="1CD9549E" w14:textId="77777777" w:rsidR="005C1784"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Error Processing: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s:Error Screens:Er</w:instrText>
      </w:r>
      <w:r>
        <w:instrText>r</w:instrText>
      </w:r>
      <w:r w:rsidRPr="00E42F55">
        <w:instrText>or Processing</w:instrText>
      </w:r>
      <w:r w:rsidR="00666840">
        <w:instrText>”</w:instrText>
      </w:r>
      <w:r w:rsidRPr="00E42F55">
        <w:fldChar w:fldCharType="end"/>
      </w:r>
      <w:r w:rsidR="005C1784" w:rsidRPr="00E42F55">
        <w:t xml:space="preserve">At times you may not want to trap a certain type of error, but merely to count them because you are already aware of the error and can do nothing to prevent it. At other times you may not even want to count the error because it is inevitable or harmless. An error screen is a string of characters that is compared with the error message of every error trapped. Any trapped error whose message contains the screen is screened out. You decide for each screen whether the error is counted or completely ignored. In either case the error is </w:t>
      </w:r>
      <w:r w:rsidR="005C1784" w:rsidRPr="00321770">
        <w:rPr>
          <w:i/>
        </w:rPr>
        <w:t>not</w:t>
      </w:r>
      <w:r w:rsidR="005C1784" w:rsidRPr="00E42F55">
        <w:t xml:space="preserve"> recorded in either the Kernel ERROR LOG</w:t>
      </w:r>
      <w:r w:rsidR="00276EDE" w:rsidRPr="00E42F55">
        <w:t xml:space="preserve"> (#3.075)</w:t>
      </w:r>
      <w:r w:rsidR="005C1784" w:rsidRPr="00E42F55">
        <w:t xml:space="preserve"> file</w:t>
      </w:r>
      <w:r w:rsidR="005C1784" w:rsidRPr="00E42F55">
        <w:fldChar w:fldCharType="begin"/>
      </w:r>
      <w:r w:rsidR="005C1784" w:rsidRPr="00E42F55">
        <w:instrText xml:space="preserve"> XE </w:instrText>
      </w:r>
      <w:r w:rsidR="00666840">
        <w:instrText>“</w:instrText>
      </w:r>
      <w:r w:rsidR="005C1784" w:rsidRPr="00E42F55">
        <w:instrText>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Files:ERROR LOG (#3.075)</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Logs: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184AB4">
        <w:t xml:space="preserve"> or the TaskM</w:t>
      </w:r>
      <w:r w:rsidR="005C1784" w:rsidRPr="00E42F55">
        <w:t>an Error Log</w:t>
      </w:r>
      <w:r w:rsidR="005C1784" w:rsidRPr="00E42F55">
        <w:fldChar w:fldCharType="begin"/>
      </w:r>
      <w:r w:rsidR="005C1784" w:rsidRPr="00E42F55">
        <w:instrText xml:space="preserve">XE </w:instrText>
      </w:r>
      <w:r w:rsidR="00666840">
        <w:instrText>“</w:instrText>
      </w:r>
      <w:r w:rsidR="00184AB4">
        <w:instrText>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TaskMan: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Logs:TaskM</w:instrText>
      </w:r>
      <w:r w:rsidR="005C1784" w:rsidRPr="00E42F55">
        <w:instrText>an Error Log</w:instrText>
      </w:r>
      <w:r w:rsidR="00666840">
        <w:instrText>”</w:instrText>
      </w:r>
      <w:r w:rsidR="005C1784" w:rsidRPr="00E42F55">
        <w:fldChar w:fldCharType="end"/>
      </w:r>
      <w:r w:rsidR="005C1784" w:rsidRPr="00E42F55">
        <w:t xml:space="preserve">. In TaskMan, if a running task encounters a screened error, the </w:t>
      </w:r>
      <w:r w:rsidR="00777897">
        <w:t>s</w:t>
      </w:r>
      <w:r w:rsidR="00D42A40" w:rsidRPr="00E42F55">
        <w:t>ubmanager</w:t>
      </w:r>
      <w:r w:rsidR="005C1784" w:rsidRPr="00E42F55">
        <w:t xml:space="preserve"> still notes the error in the record for that task.</w:t>
      </w:r>
    </w:p>
    <w:p w14:paraId="5890011F" w14:textId="77777777" w:rsidR="005C1784" w:rsidRPr="00E42F55" w:rsidRDefault="005C1784" w:rsidP="002450B4">
      <w:pPr>
        <w:pStyle w:val="BodyText"/>
        <w:keepNext/>
        <w:keepLines/>
      </w:pPr>
      <w:r w:rsidRPr="00E42F55">
        <w:t>Kernel gives you four options with which to manage your error screens:</w:t>
      </w:r>
    </w:p>
    <w:p w14:paraId="2787E64B" w14:textId="122ECC7A"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3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F43BA8" w:rsidRPr="00F43BA8">
        <w:rPr>
          <w:color w:val="0000FF"/>
          <w:u w:val="single"/>
        </w:rPr>
        <w:t>List Error Screens Option</w:t>
      </w:r>
      <w:r w:rsidRPr="009F19D8">
        <w:rPr>
          <w:color w:val="0000FF"/>
          <w:u w:val="single"/>
        </w:rPr>
        <w:fldChar w:fldCharType="end"/>
      </w:r>
      <w:r w:rsidR="00D51E54" w:rsidRPr="00E42F55">
        <w:t xml:space="preserve"> [XUTM ERROR SCREEN LIST]</w:t>
      </w:r>
    </w:p>
    <w:p w14:paraId="239A9188" w14:textId="78BBFBF2" w:rsidR="005C1784" w:rsidRPr="00E42F55" w:rsidRDefault="009F19D8" w:rsidP="00553F5B">
      <w:pPr>
        <w:pStyle w:val="ListBullet"/>
      </w:pPr>
      <w:r w:rsidRPr="009F19D8">
        <w:rPr>
          <w:color w:val="0000FF"/>
          <w:u w:val="single"/>
        </w:rPr>
        <w:fldChar w:fldCharType="begin"/>
      </w:r>
      <w:r w:rsidRPr="009F19D8">
        <w:rPr>
          <w:color w:val="0000FF"/>
          <w:u w:val="single"/>
        </w:rPr>
        <w:instrText xml:space="preserve"> REF _Ref43317761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F43BA8" w:rsidRPr="00F43BA8">
        <w:rPr>
          <w:color w:val="0000FF"/>
          <w:u w:val="single"/>
        </w:rPr>
        <w:t>Add Error Screens Option</w:t>
      </w:r>
      <w:r w:rsidRPr="009F19D8">
        <w:rPr>
          <w:color w:val="0000FF"/>
          <w:u w:val="single"/>
        </w:rPr>
        <w:fldChar w:fldCharType="end"/>
      </w:r>
      <w:r w:rsidR="00D51E54" w:rsidRPr="00E42F55">
        <w:t xml:space="preserve"> [XUTM ERROR SCREEN ADD]</w:t>
      </w:r>
    </w:p>
    <w:p w14:paraId="7BCDD06A" w14:textId="4B814B58" w:rsidR="005C1784" w:rsidRPr="00E42F55" w:rsidRDefault="009F19D8" w:rsidP="00553F5B">
      <w:pPr>
        <w:pStyle w:val="ListBullet"/>
      </w:pPr>
      <w:r w:rsidRPr="009F19D8">
        <w:rPr>
          <w:color w:val="0000FF"/>
          <w:u w:val="single"/>
        </w:rPr>
        <w:fldChar w:fldCharType="begin"/>
      </w:r>
      <w:r w:rsidRPr="009F19D8">
        <w:rPr>
          <w:color w:val="0000FF"/>
          <w:u w:val="single"/>
        </w:rPr>
        <w:instrText xml:space="preserve"> REF _Ref433177652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F43BA8" w:rsidRPr="00F43BA8">
        <w:rPr>
          <w:color w:val="0000FF"/>
          <w:u w:val="single"/>
        </w:rPr>
        <w:t>Edit Error Screens Option</w:t>
      </w:r>
      <w:r w:rsidRPr="009F19D8">
        <w:rPr>
          <w:color w:val="0000FF"/>
          <w:u w:val="single"/>
        </w:rPr>
        <w:fldChar w:fldCharType="end"/>
      </w:r>
      <w:r w:rsidR="00D51E54" w:rsidRPr="00E42F55">
        <w:t xml:space="preserve"> [XUTM ERROR SCREEN EDIT]</w:t>
      </w:r>
    </w:p>
    <w:p w14:paraId="21C173B0" w14:textId="5B2534B7" w:rsidR="005C1784" w:rsidRPr="00E42F55" w:rsidRDefault="009F19D8" w:rsidP="007B457D">
      <w:pPr>
        <w:pStyle w:val="ListBullet"/>
      </w:pPr>
      <w:r w:rsidRPr="009F19D8">
        <w:rPr>
          <w:color w:val="0000FF"/>
          <w:u w:val="single"/>
        </w:rPr>
        <w:fldChar w:fldCharType="begin"/>
      </w:r>
      <w:r w:rsidRPr="009F19D8">
        <w:rPr>
          <w:color w:val="0000FF"/>
          <w:u w:val="single"/>
        </w:rPr>
        <w:instrText xml:space="preserve"> REF _Ref433177667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F43BA8" w:rsidRPr="00F43BA8">
        <w:rPr>
          <w:color w:val="0000FF"/>
          <w:u w:val="single"/>
        </w:rPr>
        <w:t>Remove Error Screens Option</w:t>
      </w:r>
      <w:r w:rsidRPr="009F19D8">
        <w:rPr>
          <w:color w:val="0000FF"/>
          <w:u w:val="single"/>
        </w:rPr>
        <w:fldChar w:fldCharType="end"/>
      </w:r>
      <w:r w:rsidR="00D51E54" w:rsidRPr="00E42F55">
        <w:t xml:space="preserve"> [XUTM ERROR SCREEN REMOVE]</w:t>
      </w:r>
    </w:p>
    <w:p w14:paraId="581ABD49" w14:textId="77777777" w:rsidR="00553F5B" w:rsidRDefault="00553F5B" w:rsidP="00553F5B">
      <w:pPr>
        <w:pStyle w:val="BodyText6"/>
      </w:pPr>
    </w:p>
    <w:p w14:paraId="157FE01C" w14:textId="3E9E406F" w:rsidR="00D51E54" w:rsidRPr="00E42F55" w:rsidRDefault="0015207B" w:rsidP="002450B4">
      <w:pPr>
        <w:pStyle w:val="Note"/>
      </w:pPr>
      <w:r>
        <w:rPr>
          <w:noProof/>
          <w:lang w:eastAsia="en-US"/>
        </w:rPr>
        <w:drawing>
          <wp:inline distT="0" distB="0" distL="0" distR="0" wp14:anchorId="655C32B5" wp14:editId="1D12471D">
            <wp:extent cx="304800" cy="304800"/>
            <wp:effectExtent l="0" t="0" r="0" b="0"/>
            <wp:docPr id="155" name="Picture 1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rPr>
        <w:t>NOTE:</w:t>
      </w:r>
      <w:r w:rsidR="002450B4" w:rsidRPr="00E42F55">
        <w:t xml:space="preserve"> </w:t>
      </w:r>
      <w:r w:rsidR="006E5E5C">
        <w:t xml:space="preserve">Even though </w:t>
      </w:r>
      <w:r w:rsidR="006E5E5C" w:rsidRPr="00E42F55">
        <w:t xml:space="preserve">these four option names are prefixed with </w:t>
      </w:r>
      <w:r w:rsidR="00666840">
        <w:t>“</w:t>
      </w:r>
      <w:r w:rsidR="006E5E5C" w:rsidRPr="006163AC">
        <w:rPr>
          <w:b/>
        </w:rPr>
        <w:t>XUTM</w:t>
      </w:r>
      <w:r w:rsidR="00666840">
        <w:t>”</w:t>
      </w:r>
      <w:r w:rsidR="006E5E5C">
        <w:t xml:space="preserve"> and located on TaskMan menus, t</w:t>
      </w:r>
      <w:r w:rsidR="002450B4" w:rsidRPr="00E42F55">
        <w:t xml:space="preserve">hese error screen options apply to all errors and </w:t>
      </w:r>
      <w:r w:rsidR="002450B4" w:rsidRPr="00650C4D">
        <w:rPr>
          <w:i/>
        </w:rPr>
        <w:t>not</w:t>
      </w:r>
      <w:r w:rsidR="002450B4" w:rsidRPr="00E42F55">
        <w:t xml:space="preserve"> just TaskMan-specific errors. </w:t>
      </w:r>
      <w:r w:rsidR="006E5E5C">
        <w:t>These four options are</w:t>
      </w:r>
      <w:r w:rsidR="002450B4" w:rsidRPr="00E42F55">
        <w:t xml:space="preserve"> located on the </w:t>
      </w:r>
      <w:hyperlink w:anchor="taskman_error_log" w:history="1">
        <w:r w:rsidR="002450B4" w:rsidRPr="00777897">
          <w:rPr>
            <w:rStyle w:val="Hyperlink"/>
            <w:b/>
          </w:rPr>
          <w:t>Taskman Error Log</w:t>
        </w:r>
      </w:hyperlink>
      <w:r w:rsidR="00F603FF" w:rsidRPr="00E42F55">
        <w:fldChar w:fldCharType="begin"/>
      </w:r>
      <w:r w:rsidR="00F603FF" w:rsidRPr="00E42F55">
        <w:instrText xml:space="preserve"> XE </w:instrText>
      </w:r>
      <w:r w:rsidR="00F603FF">
        <w:instrText>“</w:instrText>
      </w:r>
      <w:r w:rsidR="00F603FF" w:rsidRPr="00E42F55">
        <w:instrText>Taskman Error Log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Error Log</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Error Log</w:instrText>
      </w:r>
      <w:r w:rsidR="00F603FF">
        <w:instrText>”</w:instrText>
      </w:r>
      <w:r w:rsidR="00F603FF" w:rsidRPr="00E42F55">
        <w:instrText xml:space="preserve"> </w:instrText>
      </w:r>
      <w:r w:rsidR="00F603FF" w:rsidRPr="00E42F55">
        <w:fldChar w:fldCharType="end"/>
      </w:r>
      <w:r w:rsidR="002450B4" w:rsidRPr="00E42F55">
        <w:t xml:space="preserve"> [XUTM ERROR</w:t>
      </w:r>
      <w:r w:rsidR="002450B4" w:rsidRPr="00E42F55">
        <w:fldChar w:fldCharType="begin"/>
      </w:r>
      <w:r w:rsidR="002450B4" w:rsidRPr="00E42F55">
        <w:instrText xml:space="preserve"> XE </w:instrText>
      </w:r>
      <w:r w:rsidR="00666840">
        <w:instrText>“</w:instrText>
      </w:r>
      <w:r w:rsidR="002450B4" w:rsidRPr="00E42F55">
        <w:instrText>XUTM ERRO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ERRO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ERROR</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located under the </w:t>
      </w:r>
      <w:r w:rsidR="002450B4" w:rsidRPr="00F603FF">
        <w:rPr>
          <w:b/>
        </w:rPr>
        <w:t>Taskman Management Utilities</w:t>
      </w:r>
      <w:r w:rsidR="00F603FF" w:rsidRPr="00E42F55">
        <w:fldChar w:fldCharType="begin"/>
      </w:r>
      <w:r w:rsidR="00F603FF" w:rsidRPr="00E42F55">
        <w:instrText xml:space="preserve"> XE </w:instrText>
      </w:r>
      <w:r w:rsidR="00F603FF">
        <w:instrText>“</w:instrText>
      </w:r>
      <w:r w:rsidR="00F603FF" w:rsidRPr="00E42F55">
        <w:instrText>Taskman Management Utilities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Management Utilities</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Management Utilities</w:instrText>
      </w:r>
      <w:r w:rsidR="00F603FF">
        <w:instrText>”</w:instrText>
      </w:r>
      <w:r w:rsidR="00F603FF" w:rsidRPr="00E42F55">
        <w:instrText xml:space="preserve"> </w:instrText>
      </w:r>
      <w:r w:rsidR="00F603FF" w:rsidRPr="00E42F55">
        <w:fldChar w:fldCharType="end"/>
      </w:r>
      <w:r w:rsidR="002450B4" w:rsidRPr="00E42F55">
        <w:t xml:space="preserve"> [XUTM UTIL</w:t>
      </w:r>
      <w:r w:rsidR="002450B4" w:rsidRPr="00E42F55">
        <w:fldChar w:fldCharType="begin"/>
      </w:r>
      <w:r w:rsidR="002450B4" w:rsidRPr="00E42F55">
        <w:instrText xml:space="preserve"> XE </w:instrText>
      </w:r>
      <w:r w:rsidR="00666840">
        <w:instrText>“</w:instrText>
      </w:r>
      <w:r w:rsidR="002450B4" w:rsidRPr="00E42F55">
        <w:instrText>XUTM UTIL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UTIL</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UTIL</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located under the </w:t>
      </w:r>
      <w:r w:rsidR="002450B4" w:rsidRPr="00F603FF">
        <w:rPr>
          <w:b/>
        </w:rPr>
        <w:t>Taskman Management</w:t>
      </w:r>
      <w:r w:rsidR="00F603FF" w:rsidRPr="00E42F55">
        <w:fldChar w:fldCharType="begin"/>
      </w:r>
      <w:r w:rsidR="00F603FF" w:rsidRPr="00E42F55">
        <w:instrText xml:space="preserve"> XE </w:instrText>
      </w:r>
      <w:r w:rsidR="00F603FF">
        <w:instrText>“</w:instrText>
      </w:r>
      <w:r w:rsidR="00F603FF" w:rsidRPr="00E42F55">
        <w:instrText>Taskman Management Menu</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Menus:Taskman Management</w:instrText>
      </w:r>
      <w:r w:rsidR="00F603FF">
        <w:instrText>”</w:instrText>
      </w:r>
      <w:r w:rsidR="00F603FF" w:rsidRPr="00E42F55">
        <w:instrText xml:space="preserve"> </w:instrText>
      </w:r>
      <w:r w:rsidR="00F603FF" w:rsidRPr="00E42F55">
        <w:fldChar w:fldCharType="end"/>
      </w:r>
      <w:r w:rsidR="00F603FF" w:rsidRPr="00E42F55">
        <w:fldChar w:fldCharType="begin"/>
      </w:r>
      <w:r w:rsidR="00F603FF" w:rsidRPr="00E42F55">
        <w:instrText xml:space="preserve"> XE </w:instrText>
      </w:r>
      <w:r w:rsidR="00F603FF">
        <w:instrText>“</w:instrText>
      </w:r>
      <w:r w:rsidR="00F603FF" w:rsidRPr="00E42F55">
        <w:instrText>Options:Taskman Management</w:instrText>
      </w:r>
      <w:r w:rsidR="00F603FF">
        <w:instrText>”</w:instrText>
      </w:r>
      <w:r w:rsidR="00F603FF" w:rsidRPr="00E42F55">
        <w:instrText xml:space="preserve"> </w:instrText>
      </w:r>
      <w:r w:rsidR="00F603FF" w:rsidRPr="00E42F55">
        <w:fldChar w:fldCharType="end"/>
      </w:r>
      <w:r w:rsidR="002450B4" w:rsidRPr="00E42F55">
        <w:t xml:space="preserve"> [XUTM MGR</w:t>
      </w:r>
      <w:r w:rsidR="002450B4" w:rsidRPr="00E42F55">
        <w:fldChar w:fldCharType="begin"/>
      </w:r>
      <w:r w:rsidR="002450B4" w:rsidRPr="00E42F55">
        <w:instrText xml:space="preserve"> XE </w:instrText>
      </w:r>
      <w:r w:rsidR="00666840">
        <w:instrText>“</w:instrText>
      </w:r>
      <w:r w:rsidR="002450B4" w:rsidRPr="00E42F55">
        <w:instrText>XUTM MG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MG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MGR</w:instrText>
      </w:r>
      <w:r w:rsidR="00666840">
        <w:instrText>”</w:instrText>
      </w:r>
      <w:r w:rsidR="002450B4" w:rsidRPr="00E42F55">
        <w:instrText xml:space="preserve"> </w:instrText>
      </w:r>
      <w:r w:rsidR="002450B4" w:rsidRPr="00E42F55">
        <w:fldChar w:fldCharType="end"/>
      </w:r>
      <w:r w:rsidR="002450B4" w:rsidRPr="00E42F55">
        <w:t>]</w:t>
      </w:r>
      <w:r w:rsidR="00F603FF" w:rsidRPr="00E42F55">
        <w:t xml:space="preserve"> menu</w:t>
      </w:r>
      <w:r w:rsidR="002450B4" w:rsidRPr="00E42F55">
        <w:t xml:space="preserve">, which are all located under the </w:t>
      </w:r>
      <w:r w:rsidR="002450B4" w:rsidRPr="00F603FF">
        <w:rPr>
          <w:b/>
        </w:rPr>
        <w:t>Systems Manager Menu</w:t>
      </w:r>
      <w:r w:rsidR="00F603FF" w:rsidRPr="00F603FF">
        <w:fldChar w:fldCharType="begin"/>
      </w:r>
      <w:r w:rsidR="00F603FF" w:rsidRPr="00F603FF">
        <w:instrText xml:space="preserve"> XE "Systems Manager Menu" </w:instrText>
      </w:r>
      <w:r w:rsidR="00F603FF" w:rsidRPr="00F603FF">
        <w:fldChar w:fldCharType="end"/>
      </w:r>
      <w:r w:rsidR="00F603FF" w:rsidRPr="00F603FF">
        <w:fldChar w:fldCharType="begin"/>
      </w:r>
      <w:r w:rsidR="00F603FF" w:rsidRPr="00F603FF">
        <w:instrText xml:space="preserve"> XE "</w:instrText>
      </w:r>
      <w:r w:rsidR="00F603FF">
        <w:instrText>Menus:</w:instrText>
      </w:r>
      <w:r w:rsidR="00F603FF" w:rsidRPr="00F603FF">
        <w:instrText xml:space="preserve">Systems Manager Menu" </w:instrText>
      </w:r>
      <w:r w:rsidR="00F603FF" w:rsidRPr="00F603FF">
        <w:fldChar w:fldCharType="end"/>
      </w:r>
      <w:r w:rsidR="00F603FF" w:rsidRPr="00F603FF">
        <w:fldChar w:fldCharType="begin"/>
      </w:r>
      <w:r w:rsidR="00F603FF" w:rsidRPr="00F603FF">
        <w:instrText xml:space="preserve"> XE "</w:instrText>
      </w:r>
      <w:r w:rsidR="00F603FF">
        <w:instrText>Options:</w:instrText>
      </w:r>
      <w:r w:rsidR="00F603FF" w:rsidRPr="00F603FF">
        <w:instrText xml:space="preserve">Systems Manager Menu" </w:instrText>
      </w:r>
      <w:r w:rsidR="00F603FF" w:rsidRPr="00F603FF">
        <w:fldChar w:fldCharType="end"/>
      </w:r>
      <w:r w:rsidR="002450B4" w:rsidRPr="00E42F55">
        <w:t xml:space="preserve"> [EVE</w:t>
      </w:r>
      <w:r w:rsidR="002450B4" w:rsidRPr="00E42F55">
        <w:fldChar w:fldCharType="begin"/>
      </w:r>
      <w:r w:rsidR="002450B4" w:rsidRPr="00E42F55">
        <w:instrText xml:space="preserve"> XE </w:instrText>
      </w:r>
      <w:r w:rsidR="00666840">
        <w:instrText>“</w:instrText>
      </w:r>
      <w:r w:rsidR="002450B4" w:rsidRPr="00E42F55">
        <w:instrText>EVE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EVE</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EVE</w:instrText>
      </w:r>
      <w:r w:rsidR="00666840">
        <w:instrText>”</w:instrText>
      </w:r>
      <w:r w:rsidR="002450B4" w:rsidRPr="00E42F55">
        <w:instrText xml:space="preserve"> </w:instrText>
      </w:r>
      <w:r w:rsidR="002450B4" w:rsidRPr="00E42F55">
        <w:fldChar w:fldCharType="end"/>
      </w:r>
      <w:r w:rsidR="002450B4" w:rsidRPr="00E42F55">
        <w:t>].</w:t>
      </w:r>
    </w:p>
    <w:p w14:paraId="65C55C59" w14:textId="77777777" w:rsidR="002F0B87" w:rsidRPr="00E42F55" w:rsidRDefault="002F0B87" w:rsidP="00D021A2">
      <w:pPr>
        <w:pStyle w:val="Heading4"/>
      </w:pPr>
      <w:bookmarkStart w:id="1068" w:name="_Ref433177601"/>
      <w:bookmarkStart w:id="1069" w:name="_Ref433177639"/>
      <w:bookmarkStart w:id="1070" w:name="_Toc33098004"/>
      <w:r w:rsidRPr="00E42F55">
        <w:t>List Error Screens</w:t>
      </w:r>
      <w:bookmarkEnd w:id="1068"/>
      <w:r w:rsidR="009F19D8">
        <w:t xml:space="preserve"> Option</w:t>
      </w:r>
      <w:bookmarkEnd w:id="1069"/>
      <w:bookmarkEnd w:id="1070"/>
    </w:p>
    <w:p w14:paraId="5F74BBCA"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Lis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List Error Screens Option</w:instrText>
      </w:r>
      <w:r w:rsidR="00666840">
        <w:instrText>”</w:instrText>
      </w:r>
      <w:r w:rsidR="002F0B87" w:rsidRPr="00E42F55">
        <w:fldChar w:fldCharType="end"/>
      </w:r>
    </w:p>
    <w:p w14:paraId="1C551F15" w14:textId="1A3E18B7" w:rsidR="000774E6" w:rsidRPr="00E42F55" w:rsidRDefault="000774E6" w:rsidP="002B6AE0">
      <w:pPr>
        <w:pStyle w:val="Caption"/>
      </w:pPr>
      <w:bookmarkStart w:id="1071" w:name="_Toc193181725"/>
      <w:bookmarkStart w:id="1072" w:name="_Toc3309847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8</w:t>
      </w:r>
      <w:r w:rsidR="0019324F">
        <w:rPr>
          <w:noProof/>
        </w:rPr>
        <w:fldChar w:fldCharType="end"/>
      </w:r>
      <w:r w:rsidR="001809C7">
        <w:t>:</w:t>
      </w:r>
      <w:r w:rsidR="006615E7">
        <w:t xml:space="preserve"> List Error Screens O</w:t>
      </w:r>
      <w:r w:rsidRPr="00E42F55">
        <w:t>ption</w:t>
      </w:r>
      <w:bookmarkEnd w:id="1071"/>
      <w:bookmarkEnd w:id="1072"/>
    </w:p>
    <w:p w14:paraId="08963549" w14:textId="77777777" w:rsidR="002F0B87" w:rsidRPr="00E42F55" w:rsidRDefault="002F0B87" w:rsidP="002F0B87">
      <w:pPr>
        <w:pStyle w:val="MenuBox"/>
      </w:pPr>
      <w:r w:rsidRPr="00E42F55">
        <w:t>SYSTEMS MANAGER MENU ...</w:t>
      </w:r>
      <w:r w:rsidRPr="00E42F55">
        <w:tab/>
        <w:t>[EVE]</w:t>
      </w:r>
    </w:p>
    <w:p w14:paraId="0586DE08" w14:textId="77777777" w:rsidR="002F0B87" w:rsidRPr="00E42F55" w:rsidRDefault="002F0B87" w:rsidP="002F0B87">
      <w:pPr>
        <w:pStyle w:val="MenuBox"/>
      </w:pPr>
      <w:r w:rsidRPr="00E42F55">
        <w:t>Taskman Management ...</w:t>
      </w:r>
      <w:r w:rsidRPr="00E42F55">
        <w:tab/>
        <w:t>[XUTM MGR]</w:t>
      </w:r>
    </w:p>
    <w:p w14:paraId="22008857" w14:textId="77777777" w:rsidR="002F0B87" w:rsidRPr="00E42F55" w:rsidRDefault="002F0B87" w:rsidP="002F0B87">
      <w:pPr>
        <w:pStyle w:val="MenuBox"/>
      </w:pPr>
      <w:r w:rsidRPr="00E42F55">
        <w:t xml:space="preserve">   Taskman Management Utilities ...</w:t>
      </w:r>
      <w:r w:rsidRPr="00E42F55">
        <w:tab/>
        <w:t>[XUTM UTIL]</w:t>
      </w:r>
    </w:p>
    <w:p w14:paraId="097B2443" w14:textId="77777777" w:rsidR="002F0B87" w:rsidRPr="009F40E2" w:rsidRDefault="002F0B87" w:rsidP="002F0B87">
      <w:pPr>
        <w:pStyle w:val="MenuBox"/>
      </w:pPr>
      <w:r w:rsidRPr="00E42F55">
        <w:t xml:space="preserve">      </w:t>
      </w:r>
      <w:r w:rsidRPr="009F40E2">
        <w:t>Taskman Error Log ...</w:t>
      </w:r>
      <w:r w:rsidRPr="009F40E2">
        <w:tab/>
        <w:t>[XUTM ERROR]</w:t>
      </w:r>
    </w:p>
    <w:p w14:paraId="542AC9B9" w14:textId="77777777" w:rsidR="002F0B87" w:rsidRPr="00E42F55" w:rsidRDefault="002F0B87" w:rsidP="002F0B87">
      <w:pPr>
        <w:pStyle w:val="MenuBox"/>
      </w:pPr>
      <w:r w:rsidRPr="009F40E2">
        <w:t xml:space="preserve">         </w:t>
      </w:r>
      <w:r w:rsidRPr="00E42F55">
        <w:t>List Error Screens</w:t>
      </w:r>
      <w:r w:rsidRPr="00E42F55">
        <w:tab/>
        <w:t>[XUTM ERROR SCREEN LIST]</w:t>
      </w:r>
    </w:p>
    <w:p w14:paraId="08899E92" w14:textId="77777777" w:rsidR="002F0B87" w:rsidRPr="00E42F55" w:rsidRDefault="002F0B87" w:rsidP="00A7691A">
      <w:pPr>
        <w:pStyle w:val="BodyText6"/>
      </w:pPr>
    </w:p>
    <w:p w14:paraId="2294EAC8" w14:textId="77777777" w:rsidR="002F0B87" w:rsidRPr="00E42F55" w:rsidRDefault="002F0B87" w:rsidP="00D56B33">
      <w:pPr>
        <w:pStyle w:val="BodyText"/>
      </w:pPr>
      <w:r w:rsidRPr="00E42F55">
        <w:t xml:space="preserve">The </w:t>
      </w:r>
      <w:r w:rsidRPr="00F603FF">
        <w:rPr>
          <w:b/>
        </w:rPr>
        <w:t>List Error Screens</w:t>
      </w:r>
      <w:r w:rsidR="00F603FF" w:rsidRPr="00E42F55">
        <w:fldChar w:fldCharType="begin"/>
      </w:r>
      <w:r w:rsidR="00F603FF" w:rsidRPr="00E42F55">
        <w:instrText xml:space="preserve">XE </w:instrText>
      </w:r>
      <w:r w:rsidR="00F603FF">
        <w:instrText>“</w:instrText>
      </w:r>
      <w:r w:rsidR="00F603FF" w:rsidRPr="00E42F55">
        <w:instrText>List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List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List Error Screens Option</w:instrText>
      </w:r>
      <w:r w:rsidR="00F603FF">
        <w:instrText>”</w:instrText>
      </w:r>
      <w:r w:rsidR="00F603FF" w:rsidRPr="00E42F55">
        <w:fldChar w:fldCharType="end"/>
      </w:r>
      <w:r w:rsidRPr="00E42F55">
        <w:t xml:space="preserve"> [XUTM ERROR SCREEN LIST</w:t>
      </w:r>
      <w:r w:rsidRPr="00E42F55">
        <w:fldChar w:fldCharType="begin"/>
      </w:r>
      <w:r w:rsidRPr="00E42F55">
        <w:instrText xml:space="preserve">XE </w:instrText>
      </w:r>
      <w:r w:rsidR="00666840">
        <w:instrText>“</w:instrText>
      </w:r>
      <w:r w:rsidRPr="00E42F55">
        <w:instrText>XUTM ERROR SCREEN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LIST</w:instrText>
      </w:r>
      <w:r w:rsidR="00666840">
        <w:instrText>”</w:instrText>
      </w:r>
      <w:r w:rsidRPr="00E42F55">
        <w:fldChar w:fldCharType="end"/>
      </w:r>
      <w:r w:rsidRPr="00E42F55">
        <w:t>]</w:t>
      </w:r>
      <w:r w:rsidR="00F603FF" w:rsidRPr="00E42F55">
        <w:t xml:space="preserve"> option</w:t>
      </w:r>
      <w:r w:rsidRPr="00E42F55">
        <w:t xml:space="preserve"> lists in a simple table the screens you have established and the number of errors that have been screened out by each.</w:t>
      </w:r>
    </w:p>
    <w:p w14:paraId="45FFC6C9" w14:textId="77777777" w:rsidR="002F0B87" w:rsidRPr="00E42F55" w:rsidRDefault="002F0B87" w:rsidP="00D021A2">
      <w:pPr>
        <w:pStyle w:val="Heading4"/>
      </w:pPr>
      <w:bookmarkStart w:id="1073" w:name="_Ref433177619"/>
      <w:bookmarkStart w:id="1074" w:name="_Toc33098005"/>
      <w:r w:rsidRPr="00E42F55">
        <w:t>Add Error Screens Option</w:t>
      </w:r>
      <w:bookmarkEnd w:id="1073"/>
      <w:bookmarkEnd w:id="1074"/>
    </w:p>
    <w:p w14:paraId="0079D57B"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Add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Add Error Screens Option</w:instrText>
      </w:r>
      <w:r w:rsidR="00666840">
        <w:instrText>”</w:instrText>
      </w:r>
      <w:r w:rsidR="002F0B87" w:rsidRPr="00E42F55">
        <w:fldChar w:fldCharType="end"/>
      </w:r>
    </w:p>
    <w:p w14:paraId="5CFF7599" w14:textId="35415698" w:rsidR="000774E6" w:rsidRPr="00E42F55" w:rsidRDefault="000774E6" w:rsidP="002B6AE0">
      <w:pPr>
        <w:pStyle w:val="Caption"/>
      </w:pPr>
      <w:bookmarkStart w:id="1075" w:name="_Toc193181726"/>
      <w:bookmarkStart w:id="1076" w:name="_Toc3309847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39</w:t>
      </w:r>
      <w:r w:rsidR="0019324F">
        <w:rPr>
          <w:noProof/>
        </w:rPr>
        <w:fldChar w:fldCharType="end"/>
      </w:r>
      <w:r w:rsidR="001809C7">
        <w:t>:</w:t>
      </w:r>
      <w:r w:rsidRPr="00E42F55">
        <w:t xml:space="preserve"> A</w:t>
      </w:r>
      <w:r w:rsidR="006615E7">
        <w:t>dd Error Screens O</w:t>
      </w:r>
      <w:r w:rsidRPr="00E42F55">
        <w:t>ption</w:t>
      </w:r>
      <w:bookmarkEnd w:id="1075"/>
      <w:bookmarkEnd w:id="1076"/>
    </w:p>
    <w:p w14:paraId="4F4F44FA" w14:textId="77777777" w:rsidR="002F0B87" w:rsidRPr="00E42F55" w:rsidRDefault="002F0B87" w:rsidP="002F0B87">
      <w:pPr>
        <w:pStyle w:val="MenuBox"/>
      </w:pPr>
      <w:r w:rsidRPr="00E42F55">
        <w:t>SYSTEMS MANAGER MENU ...</w:t>
      </w:r>
      <w:r w:rsidRPr="00E42F55">
        <w:tab/>
        <w:t>[EVE]</w:t>
      </w:r>
    </w:p>
    <w:p w14:paraId="2F15FA52" w14:textId="77777777" w:rsidR="002F0B87" w:rsidRPr="00E42F55" w:rsidRDefault="002F0B87" w:rsidP="002F0B87">
      <w:pPr>
        <w:pStyle w:val="MenuBox"/>
      </w:pPr>
      <w:r w:rsidRPr="00E42F55">
        <w:t>Taskman Management ...</w:t>
      </w:r>
      <w:r w:rsidRPr="00E42F55">
        <w:tab/>
        <w:t>[XUTM MGR]</w:t>
      </w:r>
    </w:p>
    <w:p w14:paraId="7930EAE9" w14:textId="77777777" w:rsidR="002F0B87" w:rsidRPr="00E42F55" w:rsidRDefault="002F0B87" w:rsidP="002F0B87">
      <w:pPr>
        <w:pStyle w:val="MenuBox"/>
      </w:pPr>
      <w:r w:rsidRPr="00E42F55">
        <w:t xml:space="preserve">   Taskman Management Utilities ...</w:t>
      </w:r>
      <w:r w:rsidRPr="00E42F55">
        <w:tab/>
        <w:t>[XUTM UTIL]</w:t>
      </w:r>
    </w:p>
    <w:p w14:paraId="64B0E5A7" w14:textId="77777777" w:rsidR="002F0B87" w:rsidRPr="009F40E2" w:rsidRDefault="002F0B87" w:rsidP="002F0B87">
      <w:pPr>
        <w:pStyle w:val="MenuBox"/>
      </w:pPr>
      <w:r w:rsidRPr="00E42F55">
        <w:t xml:space="preserve">      </w:t>
      </w:r>
      <w:r w:rsidRPr="009F40E2">
        <w:t>Taskman Error Log ...</w:t>
      </w:r>
      <w:r w:rsidRPr="009F40E2">
        <w:tab/>
        <w:t>[XUTM ERROR]</w:t>
      </w:r>
    </w:p>
    <w:p w14:paraId="71671EFE" w14:textId="77777777" w:rsidR="002F0B87" w:rsidRPr="00E42F55" w:rsidRDefault="002F0B87" w:rsidP="002F0B87">
      <w:pPr>
        <w:pStyle w:val="MenuBox"/>
      </w:pPr>
      <w:r w:rsidRPr="009F40E2">
        <w:t xml:space="preserve">         </w:t>
      </w:r>
      <w:r w:rsidRPr="00E42F55">
        <w:t>Add Error Screens</w:t>
      </w:r>
      <w:r w:rsidRPr="00E42F55">
        <w:tab/>
        <w:t>[XUTM ERROR SCREEN ADD]</w:t>
      </w:r>
    </w:p>
    <w:p w14:paraId="1C1CE29F" w14:textId="77777777" w:rsidR="002F0B87" w:rsidRPr="00E42F55" w:rsidRDefault="002F0B87" w:rsidP="00A7691A">
      <w:pPr>
        <w:pStyle w:val="BodyText6"/>
      </w:pPr>
    </w:p>
    <w:p w14:paraId="1B2EBA6A" w14:textId="77777777" w:rsidR="002F0B87" w:rsidRPr="00E42F55" w:rsidRDefault="002F0B87" w:rsidP="00D56B33">
      <w:pPr>
        <w:pStyle w:val="BodyText"/>
      </w:pPr>
      <w:r w:rsidRPr="00E42F55">
        <w:t xml:space="preserve">With the </w:t>
      </w:r>
      <w:r w:rsidRPr="00F603FF">
        <w:rPr>
          <w:b/>
        </w:rPr>
        <w:t>Add Error Screens</w:t>
      </w:r>
      <w:r w:rsidR="00F603FF" w:rsidRPr="00E42F55">
        <w:fldChar w:fldCharType="begin"/>
      </w:r>
      <w:r w:rsidR="00F603FF" w:rsidRPr="00E42F55">
        <w:instrText xml:space="preserve">XE </w:instrText>
      </w:r>
      <w:r w:rsidR="00F603FF">
        <w:instrText>“</w:instrText>
      </w:r>
      <w:r w:rsidR="00F603FF" w:rsidRPr="00E42F55">
        <w:instrText>Add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Add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Add Error Screens Option</w:instrText>
      </w:r>
      <w:r w:rsidR="00F603FF">
        <w:instrText>”</w:instrText>
      </w:r>
      <w:r w:rsidR="00F603FF" w:rsidRPr="00E42F55">
        <w:fldChar w:fldCharType="end"/>
      </w:r>
      <w:r w:rsidRPr="00E42F55">
        <w:t xml:space="preserve"> [XUTM ERROR SCREEN ADD</w:t>
      </w:r>
      <w:r w:rsidRPr="00E42F55">
        <w:fldChar w:fldCharType="begin"/>
      </w:r>
      <w:r w:rsidRPr="00E42F55">
        <w:instrText xml:space="preserve">XE </w:instrText>
      </w:r>
      <w:r w:rsidR="00666840">
        <w:instrText>“</w:instrText>
      </w:r>
      <w:r w:rsidRPr="00E42F55">
        <w:instrText>XUTM ERROR SCREEN AD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ADD</w:instrText>
      </w:r>
      <w:r w:rsidR="00666840">
        <w:instrText>”</w:instrText>
      </w:r>
      <w:r w:rsidRPr="00E42F55">
        <w:fldChar w:fldCharType="end"/>
      </w:r>
      <w:r w:rsidRPr="00E42F55">
        <w:t>]</w:t>
      </w:r>
      <w:r w:rsidR="00F603FF" w:rsidRPr="00E42F55">
        <w:t xml:space="preserve"> option</w:t>
      </w:r>
      <w:r w:rsidRPr="00E42F55">
        <w:t xml:space="preserve"> you can enter a screen and specify whether the errors should be counted. If there are already similar screens in place (e.g., entering SYN when SYNTAX is already established) you </w:t>
      </w:r>
      <w:r w:rsidR="00427B8C">
        <w:t>are</w:t>
      </w:r>
      <w:r w:rsidRPr="00E42F55">
        <w:t xml:space="preserve"> so informed, shown the similar screens, and prompted for confirmation before being asked about the count.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xml:space="preserve">) at the </w:t>
      </w:r>
      <w:r w:rsidR="00666840">
        <w:t>“</w:t>
      </w:r>
      <w:r w:rsidRPr="00E42F55">
        <w:t>Enter Screen To Apply:</w:t>
      </w:r>
      <w:r w:rsidR="00666840">
        <w:t>”</w:t>
      </w:r>
      <w:r w:rsidRPr="00E42F55">
        <w:t xml:space="preserve"> prompt displays the list of error screens.</w:t>
      </w:r>
    </w:p>
    <w:p w14:paraId="6AB24760" w14:textId="77777777" w:rsidR="002F0B87" w:rsidRPr="00E42F55" w:rsidRDefault="002F0B87" w:rsidP="00D021A2">
      <w:pPr>
        <w:pStyle w:val="Heading4"/>
      </w:pPr>
      <w:bookmarkStart w:id="1077" w:name="_Ref433177652"/>
      <w:bookmarkStart w:id="1078" w:name="_Toc33098006"/>
      <w:r w:rsidRPr="00E42F55">
        <w:t>Edit Error Screens Option</w:t>
      </w:r>
      <w:bookmarkEnd w:id="1077"/>
      <w:bookmarkEnd w:id="1078"/>
    </w:p>
    <w:p w14:paraId="54692A08"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Edi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Edit Error Screens Option</w:instrText>
      </w:r>
      <w:r w:rsidR="00666840">
        <w:instrText>”</w:instrText>
      </w:r>
      <w:r w:rsidR="002F0B87" w:rsidRPr="00E42F55">
        <w:fldChar w:fldCharType="end"/>
      </w:r>
    </w:p>
    <w:p w14:paraId="617E4DEB" w14:textId="08C5BD21" w:rsidR="000774E6" w:rsidRPr="00E42F55" w:rsidRDefault="000774E6" w:rsidP="002B6AE0">
      <w:pPr>
        <w:pStyle w:val="Caption"/>
      </w:pPr>
      <w:bookmarkStart w:id="1079" w:name="_Toc193181727"/>
      <w:bookmarkStart w:id="1080" w:name="_Toc3309847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40</w:t>
      </w:r>
      <w:r w:rsidR="0019324F">
        <w:rPr>
          <w:noProof/>
        </w:rPr>
        <w:fldChar w:fldCharType="end"/>
      </w:r>
      <w:r w:rsidR="001809C7">
        <w:t>:</w:t>
      </w:r>
      <w:r w:rsidR="006615E7">
        <w:t xml:space="preserve"> Edit Error Screens O</w:t>
      </w:r>
      <w:r w:rsidRPr="00E42F55">
        <w:t>ption</w:t>
      </w:r>
      <w:bookmarkEnd w:id="1079"/>
      <w:bookmarkEnd w:id="1080"/>
    </w:p>
    <w:p w14:paraId="4580287B" w14:textId="77777777" w:rsidR="002F0B87" w:rsidRPr="00E42F55" w:rsidRDefault="002F0B87" w:rsidP="002F0B87">
      <w:pPr>
        <w:pStyle w:val="MenuBox"/>
      </w:pPr>
      <w:r w:rsidRPr="00E42F55">
        <w:t>SYSTEMS MANAGER MENU ...</w:t>
      </w:r>
      <w:r w:rsidRPr="00E42F55">
        <w:tab/>
        <w:t>[EVE]</w:t>
      </w:r>
    </w:p>
    <w:p w14:paraId="609DD70A" w14:textId="77777777" w:rsidR="002F0B87" w:rsidRPr="00E42F55" w:rsidRDefault="002F0B87" w:rsidP="002F0B87">
      <w:pPr>
        <w:pStyle w:val="MenuBox"/>
      </w:pPr>
      <w:r w:rsidRPr="00E42F55">
        <w:t>Taskman Management ...</w:t>
      </w:r>
      <w:r w:rsidRPr="00E42F55">
        <w:tab/>
        <w:t>[XUTM MGR]</w:t>
      </w:r>
    </w:p>
    <w:p w14:paraId="224F8B1A" w14:textId="77777777" w:rsidR="002F0B87" w:rsidRPr="00E42F55" w:rsidRDefault="002F0B87" w:rsidP="002F0B87">
      <w:pPr>
        <w:pStyle w:val="MenuBox"/>
      </w:pPr>
      <w:r w:rsidRPr="00E42F55">
        <w:t xml:space="preserve">   Taskman Management Utilities ...</w:t>
      </w:r>
      <w:r w:rsidRPr="00E42F55">
        <w:tab/>
        <w:t>[XUTM UTIL]</w:t>
      </w:r>
    </w:p>
    <w:p w14:paraId="60983092" w14:textId="77777777" w:rsidR="002F0B87" w:rsidRPr="009F40E2" w:rsidRDefault="002F0B87" w:rsidP="002F0B87">
      <w:pPr>
        <w:pStyle w:val="MenuBox"/>
      </w:pPr>
      <w:r w:rsidRPr="00E42F55">
        <w:t xml:space="preserve">      </w:t>
      </w:r>
      <w:r w:rsidRPr="009F40E2">
        <w:t>Taskman Error Log ...</w:t>
      </w:r>
      <w:r w:rsidRPr="009F40E2">
        <w:tab/>
        <w:t>[XUTM ERROR]</w:t>
      </w:r>
    </w:p>
    <w:p w14:paraId="498C3FDC" w14:textId="77777777" w:rsidR="002F0B87" w:rsidRPr="00E42F55" w:rsidRDefault="002F0B87" w:rsidP="002F0B87">
      <w:pPr>
        <w:pStyle w:val="MenuBox"/>
      </w:pPr>
      <w:r w:rsidRPr="009F40E2">
        <w:t xml:space="preserve">         </w:t>
      </w:r>
      <w:r w:rsidRPr="00E42F55">
        <w:t>Edit Error Screens</w:t>
      </w:r>
      <w:r w:rsidRPr="00E42F55">
        <w:tab/>
        <w:t>[XUTM ERROR SCREEN EDIT]</w:t>
      </w:r>
    </w:p>
    <w:p w14:paraId="247AA733" w14:textId="77777777" w:rsidR="002F0B87" w:rsidRPr="00E42F55" w:rsidRDefault="002F0B87" w:rsidP="00A7691A">
      <w:pPr>
        <w:pStyle w:val="BodyText6"/>
      </w:pPr>
    </w:p>
    <w:p w14:paraId="106D25EC" w14:textId="77777777" w:rsidR="002F0B87" w:rsidRPr="00E42F55" w:rsidRDefault="002F0B87" w:rsidP="00D56B33">
      <w:pPr>
        <w:pStyle w:val="BodyText"/>
      </w:pPr>
      <w:r w:rsidRPr="00E42F55">
        <w:t xml:space="preserve">Use the </w:t>
      </w:r>
      <w:r w:rsidRPr="00F603FF">
        <w:rPr>
          <w:b/>
        </w:rPr>
        <w:t>Edit Error Screens</w:t>
      </w:r>
      <w:r w:rsidR="00F603FF" w:rsidRPr="00E42F55">
        <w:fldChar w:fldCharType="begin"/>
      </w:r>
      <w:r w:rsidR="00F603FF" w:rsidRPr="00E42F55">
        <w:instrText xml:space="preserve">XE </w:instrText>
      </w:r>
      <w:r w:rsidR="00F603FF">
        <w:instrText>“</w:instrText>
      </w:r>
      <w:r w:rsidR="00F603FF" w:rsidRPr="00E42F55">
        <w:instrText>Edit Error Screens Option</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Options:Edit Error Screens</w:instrText>
      </w:r>
      <w:r w:rsidR="00F603FF">
        <w:instrText>”</w:instrText>
      </w:r>
      <w:r w:rsidR="00F603FF" w:rsidRPr="00E42F55">
        <w:fldChar w:fldCharType="end"/>
      </w:r>
      <w:r w:rsidR="00F603FF" w:rsidRPr="00E42F55">
        <w:fldChar w:fldCharType="begin"/>
      </w:r>
      <w:r w:rsidR="00F603FF" w:rsidRPr="00E42F55">
        <w:instrText xml:space="preserve">XE </w:instrText>
      </w:r>
      <w:r w:rsidR="00F603FF">
        <w:instrText>“</w:instrText>
      </w:r>
      <w:r w:rsidR="00F603FF" w:rsidRPr="00E42F55">
        <w:instrText>Logs:Edit Error Screens Option</w:instrText>
      </w:r>
      <w:r w:rsidR="00F603FF">
        <w:instrText>”</w:instrText>
      </w:r>
      <w:r w:rsidR="00F603FF" w:rsidRPr="00E42F55">
        <w:fldChar w:fldCharType="end"/>
      </w:r>
      <w:r w:rsidRPr="00E42F55">
        <w:t xml:space="preserve"> [XUTM ERROR SCREEN EDIT</w:t>
      </w:r>
      <w:r w:rsidRPr="00E42F55">
        <w:fldChar w:fldCharType="begin"/>
      </w:r>
      <w:r w:rsidRPr="00E42F55">
        <w:instrText xml:space="preserve">XE </w:instrText>
      </w:r>
      <w:r w:rsidR="00666840">
        <w:instrText>“</w:instrText>
      </w:r>
      <w:r w:rsidRPr="00E42F55">
        <w:instrText>XUTM ERROR SCREEN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EDIT</w:instrText>
      </w:r>
      <w:r w:rsidR="00666840">
        <w:instrText>”</w:instrText>
      </w:r>
      <w:r w:rsidRPr="00E42F55">
        <w:fldChar w:fldCharType="end"/>
      </w:r>
      <w:r w:rsidRPr="00E42F55">
        <w:t>]</w:t>
      </w:r>
      <w:r w:rsidR="00F603FF">
        <w:t xml:space="preserve"> option</w:t>
      </w:r>
      <w:r w:rsidRPr="00E42F55">
        <w:t xml:space="preserve"> if you want to reset the counter on a screen or change your mind about whether or not the screen counts its errors. You </w:t>
      </w:r>
      <w:r w:rsidRPr="00E42F55">
        <w:rPr>
          <w:i/>
        </w:rPr>
        <w:t>must</w:t>
      </w:r>
      <w:r w:rsidRPr="00E42F55">
        <w:t xml:space="preserve"> type in the exact screen you wish to edit. Again, entering two questions marks displays the list of error screens currently in place.</w:t>
      </w:r>
    </w:p>
    <w:p w14:paraId="465492C5" w14:textId="77777777" w:rsidR="002F0B87" w:rsidRPr="00E42F55" w:rsidRDefault="002F0B87" w:rsidP="00D021A2">
      <w:pPr>
        <w:pStyle w:val="Heading4"/>
      </w:pPr>
      <w:bookmarkStart w:id="1081" w:name="_Ref433177667"/>
      <w:bookmarkStart w:id="1082" w:name="_Toc33098007"/>
      <w:r w:rsidRPr="00E42F55">
        <w:t>Remove Error Screens Option</w:t>
      </w:r>
      <w:bookmarkEnd w:id="1081"/>
      <w:bookmarkEnd w:id="1082"/>
    </w:p>
    <w:p w14:paraId="358F66B5" w14:textId="77777777" w:rsidR="002F0B87" w:rsidRPr="00E42F55" w:rsidRDefault="00270CF0" w:rsidP="002C0251">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Remove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Remove Error Screens Option</w:instrText>
      </w:r>
      <w:r w:rsidR="00666840">
        <w:instrText>”</w:instrText>
      </w:r>
      <w:r w:rsidR="002F0B87" w:rsidRPr="00E42F55">
        <w:fldChar w:fldCharType="end"/>
      </w:r>
      <w:r w:rsidR="002F0B87" w:rsidRPr="00E42F55">
        <w:fldChar w:fldCharType="begin"/>
      </w:r>
      <w:r w:rsidR="002F0B87" w:rsidRPr="00E42F55">
        <w:instrText xml:space="preserve">XE </w:instrText>
      </w:r>
      <w:r w:rsidR="00666840">
        <w:instrText>“</w:instrText>
      </w:r>
      <w:r w:rsidR="002F0B87" w:rsidRPr="00E42F55">
        <w:instrText>Purging:Taskman Error Log</w:instrText>
      </w:r>
      <w:r w:rsidR="00184AB4">
        <w:instrText xml:space="preserve"> Menu</w:instrText>
      </w:r>
      <w:r w:rsidR="00666840">
        <w:instrText>”</w:instrText>
      </w:r>
      <w:r w:rsidR="002F0B87" w:rsidRPr="00E42F55">
        <w:fldChar w:fldCharType="end"/>
      </w:r>
    </w:p>
    <w:p w14:paraId="5964111C" w14:textId="4240D10D" w:rsidR="000774E6" w:rsidRPr="00E42F55" w:rsidRDefault="000774E6" w:rsidP="002B6AE0">
      <w:pPr>
        <w:pStyle w:val="Caption"/>
      </w:pPr>
      <w:bookmarkStart w:id="1083" w:name="_Toc193181728"/>
      <w:bookmarkStart w:id="1084" w:name="_Toc3309847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41</w:t>
      </w:r>
      <w:r w:rsidR="0019324F">
        <w:rPr>
          <w:noProof/>
        </w:rPr>
        <w:fldChar w:fldCharType="end"/>
      </w:r>
      <w:r w:rsidR="001809C7">
        <w:t>:</w:t>
      </w:r>
      <w:r w:rsidR="006615E7">
        <w:t xml:space="preserve"> Remove Error Screens O</w:t>
      </w:r>
      <w:r w:rsidRPr="00E42F55">
        <w:t>ption</w:t>
      </w:r>
      <w:bookmarkEnd w:id="1083"/>
      <w:bookmarkEnd w:id="1084"/>
    </w:p>
    <w:p w14:paraId="6EF13377" w14:textId="77777777" w:rsidR="002F0B87" w:rsidRPr="00E42F55" w:rsidRDefault="002F0B87" w:rsidP="002F0B87">
      <w:pPr>
        <w:pStyle w:val="MenuBox"/>
      </w:pPr>
      <w:r w:rsidRPr="00E42F55">
        <w:t>SYSTEMS MANAGER MENU ...</w:t>
      </w:r>
      <w:r w:rsidRPr="00E42F55">
        <w:tab/>
        <w:t>[EVE]</w:t>
      </w:r>
    </w:p>
    <w:p w14:paraId="36504355" w14:textId="77777777" w:rsidR="002F0B87" w:rsidRPr="00E42F55" w:rsidRDefault="002F0B87" w:rsidP="002F0B87">
      <w:pPr>
        <w:pStyle w:val="MenuBox"/>
      </w:pPr>
      <w:r w:rsidRPr="00E42F55">
        <w:t>Taskman Management ...</w:t>
      </w:r>
      <w:r w:rsidRPr="00E42F55">
        <w:tab/>
        <w:t>[XUTM MGR]</w:t>
      </w:r>
    </w:p>
    <w:p w14:paraId="4033EB52" w14:textId="77777777" w:rsidR="002F0B87" w:rsidRPr="00E42F55" w:rsidRDefault="002F0B87" w:rsidP="002F0B87">
      <w:pPr>
        <w:pStyle w:val="MenuBox"/>
      </w:pPr>
      <w:r w:rsidRPr="00E42F55">
        <w:t xml:space="preserve">   Taskman Management Utilities ...</w:t>
      </w:r>
      <w:r w:rsidRPr="00E42F55">
        <w:tab/>
        <w:t>[XUTM UTIL]</w:t>
      </w:r>
    </w:p>
    <w:p w14:paraId="22D781A8" w14:textId="77777777" w:rsidR="002F0B87" w:rsidRPr="009F40E2" w:rsidRDefault="002F0B87" w:rsidP="002F0B87">
      <w:pPr>
        <w:pStyle w:val="MenuBox"/>
      </w:pPr>
      <w:r w:rsidRPr="00E42F55">
        <w:t xml:space="preserve">      </w:t>
      </w:r>
      <w:r w:rsidRPr="009F40E2">
        <w:t>Taskman Error Log ...</w:t>
      </w:r>
      <w:r w:rsidRPr="009F40E2">
        <w:tab/>
        <w:t>[XUTM ERROR]</w:t>
      </w:r>
    </w:p>
    <w:p w14:paraId="4095CDD7" w14:textId="77777777" w:rsidR="002F0B87" w:rsidRPr="00E42F55" w:rsidRDefault="002F0B87" w:rsidP="002F0B87">
      <w:pPr>
        <w:pStyle w:val="MenuBox"/>
      </w:pPr>
      <w:r w:rsidRPr="009F40E2">
        <w:t xml:space="preserve">         </w:t>
      </w:r>
      <w:r w:rsidRPr="00E42F55">
        <w:t>Remove Error Screens</w:t>
      </w:r>
      <w:r w:rsidRPr="00E42F55">
        <w:tab/>
        <w:t>[XUTM ERROR SCREEN REMOVE]</w:t>
      </w:r>
    </w:p>
    <w:p w14:paraId="4E0699B4" w14:textId="77777777" w:rsidR="002450B4" w:rsidRPr="00E42F55" w:rsidRDefault="002450B4" w:rsidP="00A7691A">
      <w:pPr>
        <w:pStyle w:val="BodyText6"/>
      </w:pPr>
    </w:p>
    <w:p w14:paraId="6E437E1B" w14:textId="77777777" w:rsidR="002F0B87" w:rsidRPr="00E42F55" w:rsidRDefault="002F0B87" w:rsidP="00D56B33">
      <w:pPr>
        <w:pStyle w:val="BodyText"/>
      </w:pPr>
      <w:r w:rsidRPr="00E42F55">
        <w:t xml:space="preserve">When you type in a screen at the prompt for </w:t>
      </w:r>
      <w:r w:rsidR="000965BA" w:rsidRPr="000965BA">
        <w:rPr>
          <w:b/>
        </w:rPr>
        <w:t>Remove Error Screens</w:t>
      </w:r>
      <w:r w:rsidR="000965BA" w:rsidRPr="00E42F55">
        <w:fldChar w:fldCharType="begin"/>
      </w:r>
      <w:r w:rsidR="000965BA" w:rsidRPr="00E42F55">
        <w:instrText xml:space="preserve">XE </w:instrText>
      </w:r>
      <w:r w:rsidR="000965BA">
        <w:instrText>“</w:instrText>
      </w:r>
      <w:r w:rsidR="000965BA" w:rsidRPr="00E42F55">
        <w:instrText>Remove Error Screens Option</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Options:Remove Error Screens</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Logs:Remove Error Screens Option</w:instrText>
      </w:r>
      <w:r w:rsidR="000965BA">
        <w:instrText>”</w:instrText>
      </w:r>
      <w:r w:rsidR="000965BA" w:rsidRPr="00E42F55">
        <w:fldChar w:fldCharType="end"/>
      </w:r>
      <w:r w:rsidR="000965BA" w:rsidRPr="00E42F55">
        <w:t xml:space="preserve"> [XUTM ERROR SCREEN REMOVE</w:t>
      </w:r>
      <w:r w:rsidR="000965BA" w:rsidRPr="00E42F55">
        <w:fldChar w:fldCharType="begin"/>
      </w:r>
      <w:r w:rsidR="000965BA" w:rsidRPr="00E42F55">
        <w:instrText xml:space="preserve">XE </w:instrText>
      </w:r>
      <w:r w:rsidR="000965BA">
        <w:instrText>“</w:instrText>
      </w:r>
      <w:r w:rsidR="000965BA" w:rsidRPr="00E42F55">
        <w:instrText>XUTM ERROR SCREEN REMOVE Option</w:instrText>
      </w:r>
      <w:r w:rsidR="000965BA">
        <w:instrText>”</w:instrText>
      </w:r>
      <w:r w:rsidR="000965BA" w:rsidRPr="00E42F55">
        <w:fldChar w:fldCharType="end"/>
      </w:r>
      <w:r w:rsidR="000965BA" w:rsidRPr="00E42F55">
        <w:fldChar w:fldCharType="begin"/>
      </w:r>
      <w:r w:rsidR="000965BA" w:rsidRPr="00E42F55">
        <w:instrText xml:space="preserve">XE </w:instrText>
      </w:r>
      <w:r w:rsidR="000965BA">
        <w:instrText>“</w:instrText>
      </w:r>
      <w:r w:rsidR="000965BA" w:rsidRPr="00E42F55">
        <w:instrText>Options:XUTM ERROR SCREEN REMOVE</w:instrText>
      </w:r>
      <w:r w:rsidR="000965BA">
        <w:instrText>”</w:instrText>
      </w:r>
      <w:r w:rsidR="000965BA" w:rsidRPr="00E42F55">
        <w:fldChar w:fldCharType="end"/>
      </w:r>
      <w:r w:rsidR="000965BA" w:rsidRPr="00E42F55">
        <w:t>]</w:t>
      </w:r>
      <w:r w:rsidR="000965BA">
        <w:t xml:space="preserve"> option</w:t>
      </w:r>
      <w:r w:rsidRPr="00E42F55">
        <w:t>, the screen is removed for you. If there are any similar screens, th</w:t>
      </w:r>
      <w:r w:rsidR="000965BA">
        <w:t>is</w:t>
      </w:r>
      <w:r w:rsidRPr="00E42F55">
        <w:t xml:space="preserve"> </w:t>
      </w:r>
      <w:r w:rsidR="000965BA" w:rsidRPr="00E42F55">
        <w:t xml:space="preserve">option </w:t>
      </w:r>
      <w:r w:rsidRPr="00E42F55">
        <w:t>asks whether you wish to remove them also. Again,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displays the list of error screens.</w:t>
      </w:r>
    </w:p>
    <w:p w14:paraId="2E49CB58" w14:textId="77777777" w:rsidR="001D6B73" w:rsidRPr="00E42F55" w:rsidRDefault="001D6B73" w:rsidP="001651C7">
      <w:pPr>
        <w:pStyle w:val="Heading3"/>
      </w:pPr>
      <w:bookmarkStart w:id="1085" w:name="_Toc236534697"/>
      <w:bookmarkStart w:id="1086" w:name="_Toc33098008"/>
      <w:r w:rsidRPr="00E42F55">
        <w:t>Enhanced Error Processing</w:t>
      </w:r>
      <w:bookmarkEnd w:id="1085"/>
      <w:bookmarkEnd w:id="1086"/>
    </w:p>
    <w:p w14:paraId="600ABA6B" w14:textId="77777777"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nhanced 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Enhanced</w:instrText>
      </w:r>
      <w:r w:rsidR="00666840">
        <w:instrText>”</w:instrText>
      </w:r>
      <w:r w:rsidRPr="00E42F55">
        <w:instrText xml:space="preserve"> </w:instrText>
      </w:r>
      <w:r w:rsidRPr="00E42F55">
        <w:fldChar w:fldCharType="end"/>
      </w:r>
      <w:r w:rsidR="001D6B73" w:rsidRPr="00E42F55">
        <w:t xml:space="preserve">Enhanced error processing for </w:t>
      </w:r>
      <w:r w:rsidR="008667AE" w:rsidRPr="00E42F55">
        <w:t>Caché</w:t>
      </w:r>
      <w:r w:rsidR="001D6B73" w:rsidRPr="00E42F55">
        <w:t xml:space="preserve"> sites is supported. Kernel</w:t>
      </w:r>
      <w:r w:rsidR="00666840">
        <w:t>’</w:t>
      </w:r>
      <w:r w:rsidR="001D6B73" w:rsidRPr="00E42F55">
        <w:t xml:space="preserve">s error trap captures variables in their state at the time errors occur, regardless of how variables may have been </w:t>
      </w:r>
      <w:r w:rsidR="001D6B73" w:rsidRPr="008E1D7D">
        <w:rPr>
          <w:b/>
        </w:rPr>
        <w:t>NEW</w:t>
      </w:r>
      <w:r w:rsidR="001D6B73" w:rsidRPr="00E42F55">
        <w:t xml:space="preserve">ed beforehand. Stack levels for the routine call stack are recorded in the error trap in the </w:t>
      </w:r>
      <w:r w:rsidR="001D6B73" w:rsidRPr="008E1D7D">
        <w:rPr>
          <w:b/>
        </w:rPr>
        <w:t>$STACK</w:t>
      </w:r>
      <w:r w:rsidR="001D6B73" w:rsidRPr="00E42F55">
        <w:t xml:space="preserve"> variable</w:t>
      </w:r>
      <w:r w:rsidR="005477C9" w:rsidRPr="00E42F55">
        <w:fldChar w:fldCharType="begin"/>
      </w:r>
      <w:r w:rsidR="005477C9" w:rsidRPr="00E42F55">
        <w:instrText xml:space="preserve"> XE </w:instrText>
      </w:r>
      <w:r w:rsidR="00666840">
        <w:instrText>“</w:instrText>
      </w:r>
      <w:r w:rsidR="000E6516" w:rsidRPr="00E42F55">
        <w:instrText>$</w:instrText>
      </w:r>
      <w:r w:rsidR="005477C9" w:rsidRPr="00E42F55">
        <w:instrText>STACK Variable</w:instrText>
      </w:r>
      <w:r w:rsidR="00666840">
        <w:instrText>”</w:instrText>
      </w:r>
      <w:r w:rsidR="005477C9" w:rsidRPr="00E42F55">
        <w:instrText xml:space="preserve"> </w:instrText>
      </w:r>
      <w:r w:rsidR="005477C9" w:rsidRPr="00E42F55">
        <w:fldChar w:fldCharType="end"/>
      </w:r>
      <w:r w:rsidR="000E6516" w:rsidRPr="00E42F55">
        <w:fldChar w:fldCharType="begin"/>
      </w:r>
      <w:r w:rsidR="000E6516" w:rsidRPr="00E42F55">
        <w:instrText xml:space="preserve"> XE </w:instrText>
      </w:r>
      <w:r w:rsidR="00666840">
        <w:instrText>“</w:instrText>
      </w:r>
      <w:r w:rsidR="000E6516" w:rsidRPr="00E42F55">
        <w:instrText>STACK Variable</w:instrText>
      </w:r>
      <w:r w:rsidR="00666840">
        <w:instrText>”</w:instrText>
      </w:r>
      <w:r w:rsidR="000E6516" w:rsidRPr="00E42F55">
        <w:instrText xml:space="preserve"> </w:instrText>
      </w:r>
      <w:r w:rsidR="000E6516"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STACK</w:instrText>
      </w:r>
      <w:r w:rsidR="00666840">
        <w:instrText>”</w:instrText>
      </w:r>
      <w:r w:rsidR="005477C9" w:rsidRPr="00E42F55">
        <w:instrText xml:space="preserve"> </w:instrText>
      </w:r>
      <w:r w:rsidR="005477C9" w:rsidRPr="00E42F55">
        <w:fldChar w:fldCharType="end"/>
      </w:r>
      <w:r w:rsidR="001D6B73" w:rsidRPr="00E42F55">
        <w:t>.</w:t>
      </w:r>
    </w:p>
    <w:p w14:paraId="169E97B4" w14:textId="624068E4" w:rsidR="001D6B73" w:rsidRPr="00E42F55" w:rsidRDefault="000965BA" w:rsidP="00553F5B">
      <w:pPr>
        <w:pStyle w:val="BodyText"/>
      </w:pPr>
      <w:r>
        <w:t>T</w:t>
      </w:r>
      <w:r w:rsidR="001D6B73" w:rsidRPr="00E42F55">
        <w:t xml:space="preserve">he </w:t>
      </w:r>
      <w:r w:rsidR="001D6B73" w:rsidRPr="000965BA">
        <w:rPr>
          <w:b/>
        </w:rPr>
        <w:t>Error Processing</w:t>
      </w:r>
      <w:r w:rsidRPr="00E42F55">
        <w:fldChar w:fldCharType="begin"/>
      </w:r>
      <w:r w:rsidRPr="00E42F55">
        <w:instrText xml:space="preserve"> XE </w:instrText>
      </w:r>
      <w:r>
        <w:instrText>“</w:instrText>
      </w:r>
      <w:r w:rsidRPr="00E42F55">
        <w:instrText>Error Processing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Error Processing</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rror Processing</w:instrText>
      </w:r>
      <w:r>
        <w:instrText>”</w:instrText>
      </w:r>
      <w:r w:rsidRPr="00E42F55">
        <w:instrText xml:space="preserve"> </w:instrText>
      </w:r>
      <w:r w:rsidRPr="00E42F55">
        <w:fldChar w:fldCharType="end"/>
      </w:r>
      <w:r w:rsidR="001D6B73" w:rsidRPr="00E42F55">
        <w:t xml:space="preserve"> </w:t>
      </w:r>
      <w:r w:rsidRPr="00E42F55">
        <w:t>[XUERRS</w:t>
      </w:r>
      <w:r w:rsidRPr="00E42F55">
        <w:fldChar w:fldCharType="begin"/>
      </w:r>
      <w:r w:rsidRPr="00E42F55">
        <w:instrText xml:space="preserve"> XE </w:instrText>
      </w:r>
      <w:r>
        <w:instrText>“</w:instrText>
      </w:r>
      <w:r w:rsidRPr="00E42F55">
        <w:instrText>XUERR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XUERR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XUERRS</w:instrText>
      </w:r>
      <w:r>
        <w:instrText>”</w:instrText>
      </w:r>
      <w:r w:rsidRPr="00E42F55">
        <w:instrText xml:space="preserve"> </w:instrText>
      </w:r>
      <w:r w:rsidRPr="00E42F55">
        <w:fldChar w:fldCharType="end"/>
      </w:r>
      <w:r w:rsidRPr="00E42F55">
        <w:t>]</w:t>
      </w:r>
      <w:r>
        <w:t xml:space="preserve"> </w:t>
      </w:r>
      <w:r w:rsidR="001D6B73" w:rsidRPr="00E42F55">
        <w:t xml:space="preserve">menu </w:t>
      </w:r>
      <w:r>
        <w:t xml:space="preserve">is comprised of the </w:t>
      </w:r>
      <w:r w:rsidR="001D6B73" w:rsidRPr="00E42F55">
        <w:t>options</w:t>
      </w:r>
      <w:r>
        <w:t xml:space="preserve"> that are shown in </w:t>
      </w:r>
      <w:r w:rsidRPr="000965BA">
        <w:rPr>
          <w:color w:val="0000FF"/>
          <w:u w:val="single"/>
        </w:rPr>
        <w:fldChar w:fldCharType="begin"/>
      </w:r>
      <w:r w:rsidRPr="000965BA">
        <w:rPr>
          <w:color w:val="0000FF"/>
          <w:u w:val="single"/>
        </w:rPr>
        <w:instrText xml:space="preserve"> REF _Ref511300788 \h </w:instrText>
      </w:r>
      <w:r>
        <w:rPr>
          <w:color w:val="0000FF"/>
          <w:u w:val="single"/>
        </w:rPr>
        <w:instrText xml:space="preserve"> \* MERGEFORMAT </w:instrText>
      </w:r>
      <w:r w:rsidRPr="000965BA">
        <w:rPr>
          <w:color w:val="0000FF"/>
          <w:u w:val="single"/>
        </w:rPr>
      </w:r>
      <w:r w:rsidRPr="000965BA">
        <w:rPr>
          <w:color w:val="0000FF"/>
          <w:u w:val="single"/>
        </w:rPr>
        <w:fldChar w:fldCharType="separate"/>
      </w:r>
      <w:r w:rsidR="00F43BA8" w:rsidRPr="00F43BA8">
        <w:rPr>
          <w:color w:val="0000FF"/>
          <w:u w:val="single"/>
        </w:rPr>
        <w:t xml:space="preserve">Figure </w:t>
      </w:r>
      <w:r w:rsidR="00F43BA8" w:rsidRPr="00F43BA8">
        <w:rPr>
          <w:noProof/>
          <w:color w:val="0000FF"/>
          <w:u w:val="single"/>
        </w:rPr>
        <w:t>142</w:t>
      </w:r>
      <w:r w:rsidRPr="000965BA">
        <w:rPr>
          <w:color w:val="0000FF"/>
          <w:u w:val="single"/>
        </w:rPr>
        <w:fldChar w:fldCharType="end"/>
      </w:r>
      <w:r w:rsidR="001D6B73" w:rsidRPr="00E42F55">
        <w:t xml:space="preserve"> </w:t>
      </w:r>
      <w:r>
        <w:t>The description</w:t>
      </w:r>
      <w:r w:rsidRPr="00E42F55">
        <w:t xml:space="preserve"> </w:t>
      </w:r>
      <w:r>
        <w:t xml:space="preserve">for each option is described in the sections </w:t>
      </w:r>
      <w:r w:rsidR="001D6B73" w:rsidRPr="00E42F55">
        <w:t>that follow</w:t>
      </w:r>
      <w:r>
        <w:t>, and</w:t>
      </w:r>
      <w:r w:rsidR="001D6B73" w:rsidRPr="00E42F55">
        <w:t xml:space="preserve"> are ar</w:t>
      </w:r>
      <w:r w:rsidR="00B84746" w:rsidRPr="00E42F55">
        <w:t>ranged in the same order as the options</w:t>
      </w:r>
      <w:r w:rsidR="001D6B73" w:rsidRPr="00E42F55">
        <w:t xml:space="preserve"> appear on the </w:t>
      </w:r>
      <w:r w:rsidR="001D6B73" w:rsidRPr="000965BA">
        <w:rPr>
          <w:b/>
        </w:rPr>
        <w:t>Error Processing</w:t>
      </w:r>
      <w:r w:rsidR="001D6B73" w:rsidRPr="00E42F55">
        <w:t xml:space="preserve"> menu.</w:t>
      </w:r>
    </w:p>
    <w:p w14:paraId="5D2E9F64" w14:textId="1118B3B1" w:rsidR="000774E6" w:rsidRPr="00E42F55" w:rsidRDefault="000774E6" w:rsidP="002B6AE0">
      <w:pPr>
        <w:pStyle w:val="Caption"/>
      </w:pPr>
      <w:bookmarkStart w:id="1087" w:name="_Ref511300788"/>
      <w:bookmarkStart w:id="1088" w:name="_Toc193181729"/>
      <w:bookmarkStart w:id="1089" w:name="_Toc3309848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42</w:t>
      </w:r>
      <w:r w:rsidR="0019324F">
        <w:rPr>
          <w:noProof/>
        </w:rPr>
        <w:fldChar w:fldCharType="end"/>
      </w:r>
      <w:bookmarkEnd w:id="1087"/>
      <w:r w:rsidR="001809C7">
        <w:t>:</w:t>
      </w:r>
      <w:r w:rsidR="006615E7">
        <w:t xml:space="preserve"> Error Processing O</w:t>
      </w:r>
      <w:r w:rsidRPr="00E42F55">
        <w:t>ptions</w:t>
      </w:r>
      <w:bookmarkEnd w:id="1088"/>
      <w:bookmarkEnd w:id="1089"/>
    </w:p>
    <w:p w14:paraId="60A5B8B6" w14:textId="77777777" w:rsidR="001D6B73" w:rsidRPr="00E42F55" w:rsidRDefault="001D6B73" w:rsidP="0074649F">
      <w:pPr>
        <w:pStyle w:val="MenuBox"/>
      </w:pPr>
      <w:r w:rsidRPr="00E42F55">
        <w:t>SYSTEMS MANAGER MENU ...</w:t>
      </w:r>
      <w:r w:rsidRPr="00E42F55">
        <w:tab/>
        <w:t>[EVE]</w:t>
      </w:r>
    </w:p>
    <w:p w14:paraId="50AC01D9" w14:textId="77777777" w:rsidR="001D6B73" w:rsidRPr="00E42F55" w:rsidRDefault="001D6B73" w:rsidP="0074649F">
      <w:pPr>
        <w:pStyle w:val="MenuBox"/>
      </w:pPr>
      <w:r w:rsidRPr="00E42F55">
        <w:t xml:space="preserve">  </w:t>
      </w:r>
      <w:r w:rsidR="001D0F13" w:rsidRPr="00E42F55">
        <w:t>Programmer</w:t>
      </w:r>
      <w:r w:rsidRPr="00E42F55">
        <w:t xml:space="preserve"> Options ... </w:t>
      </w:r>
      <w:r w:rsidRPr="00E42F55">
        <w:tab/>
        <w:t>[XUPROG]</w:t>
      </w:r>
    </w:p>
    <w:p w14:paraId="71CFB29A" w14:textId="77777777" w:rsidR="001D6B73" w:rsidRPr="00E42F55" w:rsidRDefault="001D6B73" w:rsidP="0074649F">
      <w:pPr>
        <w:pStyle w:val="MenuBox"/>
      </w:pPr>
      <w:r w:rsidRPr="00E42F55">
        <w:t xml:space="preserve">    Error Processing ... </w:t>
      </w:r>
      <w:r w:rsidRPr="00E42F55">
        <w:tab/>
        <w:t>[XUERRS]</w:t>
      </w:r>
    </w:p>
    <w:p w14:paraId="4803B6CE" w14:textId="77777777" w:rsidR="001D6B73" w:rsidRPr="00E42F55" w:rsidRDefault="001D6B73" w:rsidP="0074649F">
      <w:pPr>
        <w:pStyle w:val="MenuBox"/>
      </w:pPr>
      <w:r w:rsidRPr="00E42F55">
        <w:t xml:space="preserve">      P1 Print 1 occurrence of each error for T-1 (QUEUE)</w:t>
      </w:r>
      <w:r w:rsidRPr="00E42F55">
        <w:tab/>
        <w:t>[XUERTRP PRINT T-1 1 ERR]</w:t>
      </w:r>
    </w:p>
    <w:p w14:paraId="5188D63A" w14:textId="77777777" w:rsidR="001D6B73" w:rsidRPr="00E42F55" w:rsidRDefault="001D6B73" w:rsidP="0074649F">
      <w:pPr>
        <w:pStyle w:val="MenuBox"/>
      </w:pPr>
      <w:r w:rsidRPr="00E42F55">
        <w:t xml:space="preserve">      P2 Print 2 occurrences of errors on T-1 (QUEUED)</w:t>
      </w:r>
      <w:r w:rsidRPr="00E42F55">
        <w:tab/>
        <w:t>[XUERTRP PRINT T-1 2 ERR]</w:t>
      </w:r>
    </w:p>
    <w:p w14:paraId="098F3D4D" w14:textId="77777777" w:rsidR="001D6B73" w:rsidRPr="00E42F55" w:rsidRDefault="001D6B73" w:rsidP="0074649F">
      <w:pPr>
        <w:pStyle w:val="MenuBox"/>
      </w:pPr>
      <w:r w:rsidRPr="00E42F55">
        <w:t xml:space="preserve">      Clean Error Trap</w:t>
      </w:r>
      <w:r w:rsidRPr="00E42F55">
        <w:tab/>
        <w:t>[XUERTRP CLEAN]</w:t>
      </w:r>
    </w:p>
    <w:p w14:paraId="572F585C" w14:textId="77777777" w:rsidR="001D6B73" w:rsidRPr="00E42F55" w:rsidRDefault="001D6B73" w:rsidP="0074649F">
      <w:pPr>
        <w:pStyle w:val="MenuBox"/>
      </w:pPr>
      <w:r w:rsidRPr="00E42F55">
        <w:t xml:space="preserve">      Error Trap Display</w:t>
      </w:r>
      <w:r w:rsidRPr="00E42F55">
        <w:tab/>
        <w:t>[XUERTRAP]</w:t>
      </w:r>
    </w:p>
    <w:p w14:paraId="4E5DB3C3" w14:textId="77777777" w:rsidR="001D6B73" w:rsidRPr="00E42F55" w:rsidRDefault="001D6B73" w:rsidP="0074649F">
      <w:pPr>
        <w:pStyle w:val="MenuBox"/>
      </w:pPr>
      <w:r w:rsidRPr="00E42F55">
        <w:t xml:space="preserve">      Interactive Print of Error Messages</w:t>
      </w:r>
      <w:r w:rsidRPr="00E42F55">
        <w:tab/>
        <w:t>[XUERTRP PRINT ERRS]</w:t>
      </w:r>
    </w:p>
    <w:p w14:paraId="7BC620B8" w14:textId="77777777" w:rsidR="001D6B73" w:rsidRPr="00E42F55" w:rsidRDefault="001D6B73" w:rsidP="00A7691A">
      <w:pPr>
        <w:pStyle w:val="BodyText6"/>
      </w:pPr>
    </w:p>
    <w:p w14:paraId="7AE22DB9" w14:textId="77777777" w:rsidR="001D6B73" w:rsidRPr="00E42F55" w:rsidRDefault="00B84746" w:rsidP="001651C7">
      <w:pPr>
        <w:pStyle w:val="Heading3"/>
      </w:pPr>
      <w:bookmarkStart w:id="1090" w:name="_Toc236534698"/>
      <w:bookmarkStart w:id="1091" w:name="_Toc33098009"/>
      <w:r w:rsidRPr="00E42F55">
        <w:t xml:space="preserve">Print 1 </w:t>
      </w:r>
      <w:r w:rsidR="00887B36" w:rsidRPr="00E42F55">
        <w:t>O</w:t>
      </w:r>
      <w:r w:rsidRPr="00E42F55">
        <w:t xml:space="preserve">ccurrence of </w:t>
      </w:r>
      <w:r w:rsidR="00887B36" w:rsidRPr="00E42F55">
        <w:t>E</w:t>
      </w:r>
      <w:r w:rsidRPr="00E42F55">
        <w:t xml:space="preserve">ach </w:t>
      </w:r>
      <w:r w:rsidR="00887B36" w:rsidRPr="00E42F55">
        <w:t>E</w:t>
      </w:r>
      <w:r w:rsidRPr="00E42F55">
        <w:t>rror for T-1 (QUEUE) Option</w:t>
      </w:r>
      <w:bookmarkEnd w:id="1090"/>
      <w:bookmarkEnd w:id="1091"/>
    </w:p>
    <w:p w14:paraId="52010E36" w14:textId="77777777" w:rsidR="00925156" w:rsidRDefault="002450B4" w:rsidP="00751D43">
      <w:pPr>
        <w:pStyle w:val="BodyText"/>
      </w:pPr>
      <w:r w:rsidRPr="00E42F55">
        <w:fldChar w:fldCharType="begin"/>
      </w:r>
      <w:r w:rsidRPr="00E42F55">
        <w:instrText xml:space="preserve"> XE </w:instrText>
      </w:r>
      <w:r w:rsidR="00666840">
        <w:instrText>“</w:instrText>
      </w:r>
      <w:r w:rsidRPr="00E42F55">
        <w:instrText>Reports:First Occurrence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1 Print 1 occurrence of each error for T-1 (QUEUE) Option</w:instrText>
      </w:r>
      <w:r w:rsidR="00666840">
        <w:instrText>”</w:instrText>
      </w:r>
      <w:r w:rsidRPr="00E42F55">
        <w:fldChar w:fldCharType="end"/>
      </w:r>
      <w:r w:rsidR="001D6B73" w:rsidRPr="00E42F55">
        <w:t xml:space="preserve">The </w:t>
      </w:r>
      <w:r w:rsidR="001D6B73" w:rsidRPr="0072099B">
        <w:rPr>
          <w:b/>
        </w:rPr>
        <w:t>P</w:t>
      </w:r>
      <w:r w:rsidR="00B84746" w:rsidRPr="0072099B">
        <w:rPr>
          <w:b/>
        </w:rPr>
        <w:t>rint 1 occurrence of each e</w:t>
      </w:r>
      <w:r w:rsidR="001D6B73" w:rsidRPr="0072099B">
        <w:rPr>
          <w:b/>
        </w:rPr>
        <w:t>rror for T-1 (QUEUE)</w:t>
      </w:r>
      <w:r w:rsidR="0072099B" w:rsidRPr="00E42F55">
        <w:fldChar w:fldCharType="begin"/>
      </w:r>
      <w:r w:rsidR="0072099B" w:rsidRPr="00E42F55">
        <w:instrText xml:space="preserve">XE </w:instrText>
      </w:r>
      <w:r w:rsidR="0072099B">
        <w:instrText>“</w:instrText>
      </w:r>
      <w:r w:rsidR="0072099B" w:rsidRPr="00E42F55">
        <w:instrText>P1 Print 1 occurrence of each error for T-1 (QUEUE) Option</w:instrText>
      </w:r>
      <w:r w:rsidR="0072099B">
        <w:instrText>”</w:instrText>
      </w:r>
      <w:r w:rsidR="0072099B" w:rsidRPr="00E42F55">
        <w:fldChar w:fldCharType="end"/>
      </w:r>
      <w:r w:rsidR="0072099B" w:rsidRPr="00E42F55">
        <w:fldChar w:fldCharType="begin"/>
      </w:r>
      <w:r w:rsidR="0072099B" w:rsidRPr="00E42F55">
        <w:instrText xml:space="preserve">XE </w:instrText>
      </w:r>
      <w:r w:rsidR="0072099B">
        <w:instrText>“</w:instrText>
      </w:r>
      <w:r w:rsidR="0072099B" w:rsidRPr="00E42F55">
        <w:instrText>Options:P1 Print 1 occurrence of each error for T-1 (QUEUE)</w:instrText>
      </w:r>
      <w:r w:rsidR="0072099B">
        <w:instrText>”</w:instrText>
      </w:r>
      <w:r w:rsidR="0072099B" w:rsidRPr="00E42F55">
        <w:fldChar w:fldCharType="end"/>
      </w:r>
      <w:r w:rsidR="001D6B73" w:rsidRPr="00E42F55">
        <w:t xml:space="preserve"> </w:t>
      </w:r>
      <w:r w:rsidR="00B84746" w:rsidRPr="00E42F55">
        <w:t>[XUERTRP PRINT T-1 1 ERR</w:t>
      </w:r>
      <w:r w:rsidR="00B84746" w:rsidRPr="00E42F55">
        <w:fldChar w:fldCharType="begin"/>
      </w:r>
      <w:r w:rsidR="00B84746" w:rsidRPr="00E42F55">
        <w:instrText xml:space="preserve"> XE </w:instrText>
      </w:r>
      <w:r w:rsidR="00666840">
        <w:instrText>“</w:instrText>
      </w:r>
      <w:r w:rsidR="00B84746" w:rsidRPr="00E42F55">
        <w:instrText>XUERTRP PRINT T-1 1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1 ERR</w:instrText>
      </w:r>
      <w:r w:rsidR="00666840">
        <w:instrText>”</w:instrText>
      </w:r>
      <w:r w:rsidR="00B84746" w:rsidRPr="00E42F55">
        <w:instrText xml:space="preserve"> </w:instrText>
      </w:r>
      <w:r w:rsidR="00B84746" w:rsidRPr="00E42F55">
        <w:fldChar w:fldCharType="end"/>
      </w:r>
      <w:r w:rsidR="00B84746" w:rsidRPr="00E42F55">
        <w:t>]</w:t>
      </w:r>
      <w:r w:rsidR="0072099B" w:rsidRPr="00E42F55">
        <w:t xml:space="preserve"> option</w:t>
      </w:r>
      <w:r w:rsidR="00B84746" w:rsidRPr="00E42F55">
        <w:t xml:space="preserve"> </w:t>
      </w:r>
      <w:r w:rsidR="001D6B73" w:rsidRPr="00E42F55">
        <w:t>lists the first occurrence of each erro</w:t>
      </w:r>
      <w:r w:rsidR="00925156">
        <w:t>r recorded on the previous day.</w:t>
      </w:r>
    </w:p>
    <w:p w14:paraId="0D8B1F23" w14:textId="77777777" w:rsidR="00925156" w:rsidRDefault="00925156" w:rsidP="00925156">
      <w:pPr>
        <w:pStyle w:val="BodyTextIndent"/>
      </w:pPr>
      <w:r w:rsidRPr="00925156">
        <w:rPr>
          <w:b/>
        </w:rPr>
        <w:t>T-1</w:t>
      </w:r>
      <w:r w:rsidRPr="00E42F55">
        <w:t xml:space="preserve"> represents </w:t>
      </w:r>
      <w:r>
        <w:t>“</w:t>
      </w:r>
      <w:r w:rsidRPr="00925156">
        <w:rPr>
          <w:b/>
        </w:rPr>
        <w:t>Today-1 = Yesterday</w:t>
      </w:r>
      <w:r>
        <w:t>”</w:t>
      </w:r>
    </w:p>
    <w:p w14:paraId="663D4D4F" w14:textId="77777777" w:rsidR="00553F5B" w:rsidRDefault="00553F5B" w:rsidP="00553F5B">
      <w:pPr>
        <w:pStyle w:val="BodyText6"/>
      </w:pPr>
    </w:p>
    <w:p w14:paraId="2D363C4F" w14:textId="047A633A" w:rsidR="0072099B" w:rsidRDefault="001D6B73" w:rsidP="0072099B">
      <w:pPr>
        <w:pStyle w:val="BodyText"/>
        <w:keepNext/>
        <w:keepLines/>
      </w:pPr>
      <w:r w:rsidRPr="00E42F55">
        <w:t>You can queue it to run shortly after midnight</w:t>
      </w:r>
      <w:r w:rsidR="0072099B">
        <w:t>:</w:t>
      </w:r>
    </w:p>
    <w:p w14:paraId="14B47E31" w14:textId="77777777" w:rsidR="0072099B" w:rsidRDefault="001D6B73" w:rsidP="0072099B">
      <w:pPr>
        <w:pStyle w:val="ListBullet"/>
        <w:keepNext/>
        <w:keepLines/>
      </w:pPr>
      <w:r w:rsidRPr="00E42F55">
        <w:t>If a device is specified, the output i</w:t>
      </w:r>
      <w:r w:rsidR="0072099B">
        <w:t>s sent to the specified device.</w:t>
      </w:r>
    </w:p>
    <w:p w14:paraId="6B59C8F5" w14:textId="5CD7CB5A" w:rsidR="001D6B73" w:rsidRDefault="001D6B73" w:rsidP="0072099B">
      <w:pPr>
        <w:pStyle w:val="ListBullet"/>
      </w:pPr>
      <w:r w:rsidRPr="00E42F55">
        <w:t xml:space="preserve">If a device is </w:t>
      </w:r>
      <w:r w:rsidRPr="00E42F55">
        <w:rPr>
          <w:i/>
        </w:rPr>
        <w:t>not</w:t>
      </w:r>
      <w:r w:rsidRPr="00E42F55">
        <w:t xml:space="preserve"> specified, the output is placed in a mail message and sent to the individua</w:t>
      </w:r>
      <w:r w:rsidR="0072099B">
        <w:t xml:space="preserve">l who queued the option to run. </w:t>
      </w:r>
      <w:r w:rsidRPr="00E42F55">
        <w:t xml:space="preserve">It should be set to automatically requeue at a </w:t>
      </w:r>
      <w:r w:rsidR="006111F8" w:rsidRPr="0072099B">
        <w:rPr>
          <w:b/>
        </w:rPr>
        <w:t>1</w:t>
      </w:r>
      <w:r w:rsidR="006111F8" w:rsidRPr="00E42F55">
        <w:t>-day</w:t>
      </w:r>
      <w:r w:rsidR="00B84746" w:rsidRPr="00E42F55">
        <w:t xml:space="preserve"> (</w:t>
      </w:r>
      <w:r w:rsidR="00B84746" w:rsidRPr="0072099B">
        <w:rPr>
          <w:b/>
        </w:rPr>
        <w:t>D</w:t>
      </w:r>
      <w:r w:rsidR="00B84746" w:rsidRPr="00E42F55">
        <w:t>)</w:t>
      </w:r>
      <w:r w:rsidRPr="00E42F55">
        <w:t xml:space="preserve"> interval.</w:t>
      </w:r>
    </w:p>
    <w:p w14:paraId="5DA1348E" w14:textId="77777777" w:rsidR="00553F5B" w:rsidRPr="00E42F55" w:rsidRDefault="00553F5B" w:rsidP="00553F5B">
      <w:pPr>
        <w:pStyle w:val="BodyText6"/>
      </w:pPr>
    </w:p>
    <w:p w14:paraId="6E7F50D1" w14:textId="77777777" w:rsidR="001D6B73" w:rsidRPr="00E42F55" w:rsidRDefault="00B84746" w:rsidP="001651C7">
      <w:pPr>
        <w:pStyle w:val="Heading3"/>
      </w:pPr>
      <w:bookmarkStart w:id="1092" w:name="_Toc236534699"/>
      <w:bookmarkStart w:id="1093" w:name="_Toc33098010"/>
      <w:r w:rsidRPr="00E42F55">
        <w:t xml:space="preserve">Print 2 </w:t>
      </w:r>
      <w:r w:rsidR="00887B36" w:rsidRPr="00E42F55">
        <w:t>O</w:t>
      </w:r>
      <w:r w:rsidRPr="00E42F55">
        <w:t xml:space="preserve">ccurrences of </w:t>
      </w:r>
      <w:r w:rsidR="00887B36" w:rsidRPr="00E42F55">
        <w:t>E</w:t>
      </w:r>
      <w:r w:rsidRPr="00E42F55">
        <w:t>rrors on T-1 (QUEUED) Option</w:t>
      </w:r>
      <w:bookmarkEnd w:id="1092"/>
      <w:bookmarkEnd w:id="1093"/>
    </w:p>
    <w:p w14:paraId="254C5ED5" w14:textId="77777777" w:rsidR="00925156" w:rsidRDefault="002450B4" w:rsidP="00751D43">
      <w:pPr>
        <w:pStyle w:val="BodyText"/>
      </w:pPr>
      <w:r w:rsidRPr="00E42F55">
        <w:fldChar w:fldCharType="begin"/>
      </w:r>
      <w:r w:rsidRPr="00E42F55">
        <w:instrText xml:space="preserve"> XE </w:instrText>
      </w:r>
      <w:r w:rsidR="00666840">
        <w:instrText>“</w:instrText>
      </w:r>
      <w:r w:rsidRPr="00E42F55">
        <w:instrText>Reports:First Two Occurrences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2 Print 2 occurrences of errors for T-1 (QUEUE)</w:instrText>
      </w:r>
      <w:r w:rsidR="00666840">
        <w:instrText>”</w:instrText>
      </w:r>
      <w:r w:rsidRPr="00E42F55">
        <w:fldChar w:fldCharType="end"/>
      </w:r>
      <w:r w:rsidR="001D6B73" w:rsidRPr="00E42F55">
        <w:t xml:space="preserve">The </w:t>
      </w:r>
      <w:r w:rsidR="001D6B73" w:rsidRPr="00925156">
        <w:rPr>
          <w:b/>
        </w:rPr>
        <w:t xml:space="preserve">Print 2 </w:t>
      </w:r>
      <w:r w:rsidR="00B84746" w:rsidRPr="00925156">
        <w:rPr>
          <w:b/>
        </w:rPr>
        <w:t>o</w:t>
      </w:r>
      <w:r w:rsidR="001D6B73" w:rsidRPr="00925156">
        <w:rPr>
          <w:b/>
        </w:rPr>
        <w:t xml:space="preserve">ccurrences of </w:t>
      </w:r>
      <w:r w:rsidR="00B84746" w:rsidRPr="00925156">
        <w:rPr>
          <w:b/>
        </w:rPr>
        <w:t>e</w:t>
      </w:r>
      <w:r w:rsidR="001D6B73" w:rsidRPr="00925156">
        <w:rPr>
          <w:b/>
        </w:rPr>
        <w:t>rrors on T-1 (QUEUED)</w:t>
      </w:r>
      <w:r w:rsidR="00925156" w:rsidRPr="00925156">
        <w:t xml:space="preserve"> </w:t>
      </w:r>
      <w:r w:rsidR="00925156" w:rsidRPr="00E42F55">
        <w:fldChar w:fldCharType="begin"/>
      </w:r>
      <w:r w:rsidR="00925156" w:rsidRPr="00E42F55">
        <w:instrText xml:space="preserve"> XE </w:instrText>
      </w:r>
      <w:r w:rsidR="00925156">
        <w:instrText>“</w:instrText>
      </w:r>
      <w:r w:rsidR="00925156" w:rsidRPr="00E42F55">
        <w:instrText>Print 2 occurrences of errors on T-1 (QUEUED) Option</w:instrText>
      </w:r>
      <w:r w:rsidR="00925156">
        <w:instrText>”</w:instrText>
      </w:r>
      <w:r w:rsidR="00925156" w:rsidRPr="00E42F55">
        <w:instrText xml:space="preserve"> </w:instrText>
      </w:r>
      <w:r w:rsidR="00925156" w:rsidRPr="00E42F55">
        <w:fldChar w:fldCharType="end"/>
      </w:r>
      <w:r w:rsidR="00925156" w:rsidRPr="00E42F55">
        <w:fldChar w:fldCharType="begin"/>
      </w:r>
      <w:r w:rsidR="00925156" w:rsidRPr="00E42F55">
        <w:instrText xml:space="preserve"> XE </w:instrText>
      </w:r>
      <w:r w:rsidR="00925156">
        <w:instrText>“</w:instrText>
      </w:r>
      <w:r w:rsidR="00925156" w:rsidRPr="00E42F55">
        <w:instrText>Options:Print 2 occurrences of errors on T-1 (QUEUED)</w:instrText>
      </w:r>
      <w:r w:rsidR="00925156">
        <w:instrText>”</w:instrText>
      </w:r>
      <w:r w:rsidR="00925156" w:rsidRPr="00E42F55">
        <w:instrText xml:space="preserve"> </w:instrText>
      </w:r>
      <w:r w:rsidR="00925156" w:rsidRPr="00E42F55">
        <w:fldChar w:fldCharType="end"/>
      </w:r>
      <w:r w:rsidR="001D6B73" w:rsidRPr="00E42F55">
        <w:t xml:space="preserve"> </w:t>
      </w:r>
      <w:r w:rsidR="00B84746" w:rsidRPr="00E42F55">
        <w:t>[XUERTRP PRINT T-1 2 ERR</w:t>
      </w:r>
      <w:r w:rsidR="00B84746" w:rsidRPr="00E42F55">
        <w:fldChar w:fldCharType="begin"/>
      </w:r>
      <w:r w:rsidR="00B84746" w:rsidRPr="00E42F55">
        <w:instrText xml:space="preserve"> XE </w:instrText>
      </w:r>
      <w:r w:rsidR="00666840">
        <w:instrText>“</w:instrText>
      </w:r>
      <w:r w:rsidR="00B84746" w:rsidRPr="00E42F55">
        <w:instrText>XUERTRP PRINT T-1 2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2 ERR</w:instrText>
      </w:r>
      <w:r w:rsidR="00666840">
        <w:instrText>”</w:instrText>
      </w:r>
      <w:r w:rsidR="00B84746" w:rsidRPr="00E42F55">
        <w:instrText xml:space="preserve"> </w:instrText>
      </w:r>
      <w:r w:rsidR="00B84746" w:rsidRPr="00E42F55">
        <w:fldChar w:fldCharType="end"/>
      </w:r>
      <w:r w:rsidR="00B84746" w:rsidRPr="00E42F55">
        <w:t>]</w:t>
      </w:r>
      <w:r w:rsidR="00925156" w:rsidRPr="00E42F55">
        <w:t xml:space="preserve"> option</w:t>
      </w:r>
      <w:r w:rsidR="00B84746" w:rsidRPr="00E42F55">
        <w:t xml:space="preserve"> </w:t>
      </w:r>
      <w:r w:rsidR="001D6B73" w:rsidRPr="00E42F55">
        <w:t>lists the first two occurrences of each error recorded on the previous day</w:t>
      </w:r>
      <w:r w:rsidR="00925156">
        <w:t>:</w:t>
      </w:r>
    </w:p>
    <w:p w14:paraId="7DDEE36C" w14:textId="77777777" w:rsidR="00925156" w:rsidRDefault="001D6B73" w:rsidP="00925156">
      <w:pPr>
        <w:pStyle w:val="BodyTextIndent"/>
      </w:pPr>
      <w:r w:rsidRPr="00925156">
        <w:rPr>
          <w:b/>
        </w:rPr>
        <w:t>T-1</w:t>
      </w:r>
      <w:r w:rsidRPr="00E42F55">
        <w:t xml:space="preserve"> re</w:t>
      </w:r>
      <w:r w:rsidR="008D53D3" w:rsidRPr="00E42F55">
        <w:t>present</w:t>
      </w:r>
      <w:r w:rsidR="00744876" w:rsidRPr="00E42F55">
        <w:t xml:space="preserve">s </w:t>
      </w:r>
      <w:r w:rsidR="00666840">
        <w:t>“</w:t>
      </w:r>
      <w:r w:rsidR="00744876" w:rsidRPr="00925156">
        <w:rPr>
          <w:b/>
        </w:rPr>
        <w:t>Today-1 = Yesterday</w:t>
      </w:r>
      <w:r w:rsidR="00666840">
        <w:t>”</w:t>
      </w:r>
    </w:p>
    <w:p w14:paraId="19C93293" w14:textId="77777777" w:rsidR="00553F5B" w:rsidRDefault="00553F5B" w:rsidP="00553F5B">
      <w:pPr>
        <w:pStyle w:val="BodyText6"/>
      </w:pPr>
    </w:p>
    <w:p w14:paraId="6AC7A277" w14:textId="58CBB41A" w:rsidR="00925156" w:rsidRDefault="001D6B73" w:rsidP="00925156">
      <w:pPr>
        <w:pStyle w:val="BodyText"/>
        <w:keepNext/>
        <w:keepLines/>
      </w:pPr>
      <w:r w:rsidRPr="00E42F55">
        <w:t>It can be queued to run shortly after midnight</w:t>
      </w:r>
      <w:r w:rsidR="00925156">
        <w:t>:</w:t>
      </w:r>
    </w:p>
    <w:p w14:paraId="07B08F5E" w14:textId="77777777" w:rsidR="00925156" w:rsidRDefault="001D6B73" w:rsidP="00925156">
      <w:pPr>
        <w:pStyle w:val="ListBullet"/>
        <w:keepNext/>
        <w:keepLines/>
      </w:pPr>
      <w:r w:rsidRPr="00E42F55">
        <w:t>If a device is specified, the output i</w:t>
      </w:r>
      <w:r w:rsidR="00925156">
        <w:t>s sent to the specified device.</w:t>
      </w:r>
    </w:p>
    <w:p w14:paraId="1B78BE6D" w14:textId="56A5DECF" w:rsidR="001D6B73" w:rsidRDefault="001D6B73" w:rsidP="00925156">
      <w:pPr>
        <w:pStyle w:val="ListBullet"/>
      </w:pPr>
      <w:r w:rsidRPr="00E42F55">
        <w:t xml:space="preserve">If a device is </w:t>
      </w:r>
      <w:r w:rsidRPr="00E42F55">
        <w:rPr>
          <w:i/>
        </w:rPr>
        <w:t>not</w:t>
      </w:r>
      <w:r w:rsidRPr="00E42F55">
        <w:t xml:space="preserve"> specified, the output is placed in a mail message and sent to the individual who queued the option to run. It should be set t</w:t>
      </w:r>
      <w:r w:rsidR="00B84746" w:rsidRPr="00E42F55">
        <w:t xml:space="preserve">o automatically requeue at a </w:t>
      </w:r>
      <w:r w:rsidR="006111F8" w:rsidRPr="00925156">
        <w:rPr>
          <w:b/>
        </w:rPr>
        <w:t>1</w:t>
      </w:r>
      <w:r w:rsidR="006111F8" w:rsidRPr="00E42F55">
        <w:t>-day</w:t>
      </w:r>
      <w:r w:rsidR="00B84746" w:rsidRPr="00E42F55">
        <w:t xml:space="preserve"> (</w:t>
      </w:r>
      <w:r w:rsidR="00B84746" w:rsidRPr="00925156">
        <w:rPr>
          <w:b/>
        </w:rPr>
        <w:t>D</w:t>
      </w:r>
      <w:r w:rsidR="00B84746" w:rsidRPr="00E42F55">
        <w:t>)</w:t>
      </w:r>
      <w:r w:rsidRPr="00E42F55">
        <w:t xml:space="preserve"> interval.</w:t>
      </w:r>
    </w:p>
    <w:p w14:paraId="346187E3" w14:textId="77777777" w:rsidR="00553F5B" w:rsidRPr="00E42F55" w:rsidRDefault="00553F5B" w:rsidP="00553F5B">
      <w:pPr>
        <w:pStyle w:val="BodyText6"/>
      </w:pPr>
    </w:p>
    <w:p w14:paraId="022E14B2" w14:textId="77777777" w:rsidR="001D6B73" w:rsidRPr="00E42F55" w:rsidRDefault="001D6B73" w:rsidP="001651C7">
      <w:pPr>
        <w:pStyle w:val="Heading3"/>
      </w:pPr>
      <w:bookmarkStart w:id="1094" w:name="_Toc236534700"/>
      <w:bookmarkStart w:id="1095" w:name="_Toc33098011"/>
      <w:r w:rsidRPr="00E42F55">
        <w:t>Clean Error Trap</w:t>
      </w:r>
      <w:r w:rsidR="008D53D3" w:rsidRPr="00E42F55">
        <w:t xml:space="preserve"> Option</w:t>
      </w:r>
      <w:bookmarkEnd w:id="1094"/>
      <w:bookmarkEnd w:id="1095"/>
    </w:p>
    <w:p w14:paraId="3CDCB3E0" w14:textId="77777777"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Purging:Error Tra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Trap: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Processing:Clean Error Trap Option</w:instrText>
      </w:r>
      <w:r w:rsidR="00666840">
        <w:instrText>”</w:instrText>
      </w:r>
      <w:r w:rsidRPr="00E42F55">
        <w:fldChar w:fldCharType="end"/>
      </w:r>
      <w:r w:rsidR="001D6B73" w:rsidRPr="00E42F55">
        <w:t xml:space="preserve">You can use the </w:t>
      </w:r>
      <w:r w:rsidR="001D6B73" w:rsidRPr="00ED35D0">
        <w:rPr>
          <w:b/>
        </w:rPr>
        <w:t>Clean Error Trap</w:t>
      </w:r>
      <w:r w:rsidR="00ED35D0" w:rsidRPr="00E42F55">
        <w:fldChar w:fldCharType="begin"/>
      </w:r>
      <w:r w:rsidR="00ED35D0" w:rsidRPr="00E42F55">
        <w:instrText xml:space="preserve"> XE </w:instrText>
      </w:r>
      <w:r w:rsidR="00ED35D0">
        <w:instrText>“</w:instrText>
      </w:r>
      <w:r w:rsidR="00ED35D0" w:rsidRPr="00E42F55">
        <w:instrText>Clean Error Trap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Clean Error Trap</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Logs:Clean Error Trap Option</w:instrText>
      </w:r>
      <w:r w:rsidR="00ED35D0">
        <w:instrText>”</w:instrText>
      </w:r>
      <w:r w:rsidR="00ED35D0" w:rsidRPr="00E42F55">
        <w:instrText xml:space="preserve"> </w:instrText>
      </w:r>
      <w:r w:rsidR="00ED35D0" w:rsidRPr="00E42F55">
        <w:fldChar w:fldCharType="end"/>
      </w:r>
      <w:r w:rsidR="001D6B73" w:rsidRPr="00E42F55">
        <w:t xml:space="preserve"> </w:t>
      </w:r>
      <w:r w:rsidR="00B966A1" w:rsidRPr="00E42F55">
        <w:t>[XUERTRP CLEAN</w:t>
      </w:r>
      <w:r w:rsidR="00B966A1" w:rsidRPr="00E42F55">
        <w:fldChar w:fldCharType="begin"/>
      </w:r>
      <w:r w:rsidR="00B966A1" w:rsidRPr="00E42F55">
        <w:instrText xml:space="preserve"> XE </w:instrText>
      </w:r>
      <w:r w:rsidR="00666840">
        <w:instrText>“</w:instrText>
      </w:r>
      <w:r w:rsidR="00B966A1" w:rsidRPr="00E42F55">
        <w:instrText>XUERTRP CLEAN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CLEAN</w:instrText>
      </w:r>
      <w:r w:rsidR="00666840">
        <w:instrText>”</w:instrText>
      </w:r>
      <w:r w:rsidR="00B966A1" w:rsidRPr="00E42F55">
        <w:instrText xml:space="preserve"> </w:instrText>
      </w:r>
      <w:r w:rsidR="00B966A1" w:rsidRPr="00E42F55">
        <w:fldChar w:fldCharType="end"/>
      </w:r>
      <w:r w:rsidR="00B966A1" w:rsidRPr="00E42F55">
        <w:t>]</w:t>
      </w:r>
      <w:r w:rsidR="00ED35D0" w:rsidRPr="00E42F55">
        <w:t xml:space="preserve"> option</w:t>
      </w:r>
      <w:r w:rsidR="00B966A1" w:rsidRPr="00E42F55">
        <w:t xml:space="preserve"> </w:t>
      </w:r>
      <w:r w:rsidR="001D6B73" w:rsidRPr="00E42F55">
        <w:t>to purge the error log</w:t>
      </w:r>
      <w:r w:rsidR="00DB0149" w:rsidRPr="00E42F55">
        <w:fldChar w:fldCharType="begin"/>
      </w:r>
      <w:r w:rsidR="00DB0149" w:rsidRPr="00E42F55">
        <w:instrText xml:space="preserve"> XE </w:instrText>
      </w:r>
      <w:r w:rsidR="00666840">
        <w:instrText>“</w:instrText>
      </w:r>
      <w:r w:rsidR="00DB0149" w:rsidRPr="00E42F55">
        <w:instrText>Error Log:Purg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 Purge</w:instrText>
      </w:r>
      <w:r w:rsidR="00666840">
        <w:instrText>”</w:instrText>
      </w:r>
      <w:r w:rsidR="00DB0149" w:rsidRPr="00E42F55">
        <w:instrText xml:space="preserve"> </w:instrText>
      </w:r>
      <w:r w:rsidR="00DB0149" w:rsidRPr="00E42F55">
        <w:fldChar w:fldCharType="end"/>
      </w:r>
      <w:r w:rsidR="001D6B73" w:rsidRPr="00E42F55">
        <w:t>. It is locked with the XUPROGMODE security key</w:t>
      </w:r>
      <w:r w:rsidR="001D6B73" w:rsidRPr="00E42F55">
        <w:fldChar w:fldCharType="begin"/>
      </w:r>
      <w:r w:rsidR="001D6B73" w:rsidRPr="00E42F55">
        <w:instrText xml:space="preserve">XE </w:instrText>
      </w:r>
      <w:r w:rsidR="00666840">
        <w:instrText>“</w:instrText>
      </w:r>
      <w:r w:rsidR="001D6B73" w:rsidRPr="00E42F55">
        <w:instrText>XUPROGMODE Security Key</w:instrText>
      </w:r>
      <w:r w:rsidR="00666840">
        <w:instrText>”</w:instrText>
      </w:r>
      <w:r w:rsidR="001D6B73" w:rsidRPr="00E42F55">
        <w:fldChar w:fldCharType="end"/>
      </w:r>
      <w:r w:rsidR="001D6B73" w:rsidRPr="00E42F55">
        <w:fldChar w:fldCharType="begin"/>
      </w:r>
      <w:r w:rsidR="008D53D3" w:rsidRPr="00E42F55">
        <w:instrText xml:space="preserve">XE </w:instrText>
      </w:r>
      <w:r w:rsidR="00666840">
        <w:instrText>“</w:instrText>
      </w:r>
      <w:r w:rsidR="008D53D3" w:rsidRPr="00E42F55">
        <w:instrText>Security Keys:XUPROGMODE</w:instrText>
      </w:r>
      <w:r w:rsidR="00666840">
        <w:instrText>”</w:instrText>
      </w:r>
      <w:r w:rsidR="001D6B73" w:rsidRPr="00E42F55">
        <w:fldChar w:fldCharType="end"/>
      </w:r>
      <w:r w:rsidR="001D6B73" w:rsidRPr="00E42F55">
        <w:t>. You can use the corresponding direct mode utility, ^XTERPUR</w:t>
      </w:r>
      <w:r w:rsidR="008D53D3" w:rsidRPr="00E42F55">
        <w:fldChar w:fldCharType="begin"/>
      </w:r>
      <w:r w:rsidR="008D53D3" w:rsidRPr="00E42F55">
        <w:instrText xml:space="preserve">XE </w:instrText>
      </w:r>
      <w:r w:rsidR="00666840">
        <w:instrText>“</w:instrText>
      </w:r>
      <w:r w:rsidR="00687AC5" w:rsidRPr="00E42F55">
        <w:instrText>^</w:instrText>
      </w:r>
      <w:r w:rsidR="008D53D3" w:rsidRPr="00E42F55">
        <w:instrText>XTERPUR Direct Mode Ut</w:instrText>
      </w:r>
      <w:r w:rsidR="007F70DD" w:rsidRPr="00E42F55">
        <w:instrText>i</w:instrText>
      </w:r>
      <w:r w:rsidR="008D53D3" w:rsidRPr="00E42F55">
        <w:instrText>lity</w:instrText>
      </w:r>
      <w:r w:rsidR="00666840">
        <w:instrText>”</w:instrText>
      </w:r>
      <w:r w:rsidR="008D53D3" w:rsidRPr="00E42F55">
        <w:fldChar w:fldCharType="end"/>
      </w:r>
      <w:r w:rsidR="001D6B73" w:rsidRPr="00E42F55">
        <w:fldChar w:fldCharType="begin"/>
      </w:r>
      <w:r w:rsidR="001D6B73" w:rsidRPr="00E42F55">
        <w:instrText xml:space="preserve">XE </w:instrText>
      </w:r>
      <w:r w:rsidR="00666840">
        <w:instrText>“</w:instrText>
      </w:r>
      <w:r w:rsidR="008D53D3" w:rsidRPr="00E42F55">
        <w:instrText>Direct Mode Ut</w:instrText>
      </w:r>
      <w:r w:rsidR="006D61DF" w:rsidRPr="00E42F55">
        <w:instrText>i</w:instrText>
      </w:r>
      <w:r w:rsidR="008D53D3" w:rsidRPr="00E42F55">
        <w:instrText>lities:</w:instrText>
      </w:r>
      <w:r w:rsidR="00717AF6" w:rsidRPr="00E42F55">
        <w:instrText>Error Processing:</w:instrText>
      </w:r>
      <w:r w:rsidR="001D6B73" w:rsidRPr="00E42F55">
        <w:instrText>^XTERPUR</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Error Processing:^XTERPUR Direct Mode Utility</w:instrText>
      </w:r>
      <w:r w:rsidR="00666840">
        <w:instrText>”</w:instrText>
      </w:r>
      <w:r w:rsidR="008D53D3" w:rsidRPr="00E42F55">
        <w:fldChar w:fldCharType="end"/>
      </w:r>
      <w:r w:rsidR="001D6B73" w:rsidRPr="00E42F55">
        <w:t xml:space="preserve">, in </w:t>
      </w:r>
      <w:r w:rsidR="001D0F13" w:rsidRPr="00E42F55">
        <w:t>programmer mode</w:t>
      </w:r>
      <w:r w:rsidR="001D6B73" w:rsidRPr="00E42F55">
        <w:t xml:space="preserve">. There is also a </w:t>
      </w:r>
      <w:r w:rsidR="00D42A40" w:rsidRPr="00E42F55">
        <w:t>queueable</w:t>
      </w:r>
      <w:r w:rsidR="001D6B73" w:rsidRPr="00E42F55">
        <w:t xml:space="preserve"> version, </w:t>
      </w:r>
      <w:r w:rsidR="001D6B73" w:rsidRPr="00ED35D0">
        <w:rPr>
          <w:b/>
        </w:rPr>
        <w:t>Error Trap Auto Clean</w:t>
      </w:r>
      <w:r w:rsidR="00ED35D0" w:rsidRPr="00E42F55">
        <w:fldChar w:fldCharType="begin"/>
      </w:r>
      <w:r w:rsidR="00ED35D0" w:rsidRPr="00E42F55">
        <w:instrText xml:space="preserve"> XE </w:instrText>
      </w:r>
      <w:r w:rsidR="00ED35D0">
        <w:instrText>“</w:instrText>
      </w:r>
      <w:r w:rsidR="00ED35D0" w:rsidRPr="00E42F55">
        <w:instrText>Error Trap Auto Clean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Error Trap Auto Clean</w:instrText>
      </w:r>
      <w:r w:rsidR="00ED35D0">
        <w:instrText>”</w:instrText>
      </w:r>
      <w:r w:rsidR="00ED35D0" w:rsidRPr="00E42F55">
        <w:instrText xml:space="preserve"> </w:instrText>
      </w:r>
      <w:r w:rsidR="00ED35D0" w:rsidRPr="00E42F55">
        <w:fldChar w:fldCharType="end"/>
      </w:r>
      <w:r w:rsidR="001D6B73" w:rsidRPr="00E42F55">
        <w:t xml:space="preserve"> [XUERTRP AUTO CLEAN]</w:t>
      </w:r>
      <w:r w:rsidR="001D6B73" w:rsidRPr="00E42F55">
        <w:fldChar w:fldCharType="begin"/>
      </w:r>
      <w:r w:rsidR="008D53D3" w:rsidRPr="00E42F55">
        <w:instrText xml:space="preserve">XE </w:instrText>
      </w:r>
      <w:r w:rsidR="00666840">
        <w:instrText>“</w:instrText>
      </w:r>
      <w:r w:rsidR="001D6B73" w:rsidRPr="00E42F55">
        <w:instrText>XUERTRP AUTO</w:instrText>
      </w:r>
      <w:r w:rsidR="008D53D3" w:rsidRPr="00E42F55">
        <w:instrText xml:space="preserve"> CLEAN Option</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Options:XUERTRP AUTO CLEAN</w:instrText>
      </w:r>
      <w:r w:rsidR="00666840">
        <w:instrText>”</w:instrText>
      </w:r>
      <w:r w:rsidR="008D53D3" w:rsidRPr="00E42F55">
        <w:fldChar w:fldCharType="end"/>
      </w:r>
      <w:r w:rsidR="00ED35D0" w:rsidRPr="00E42F55">
        <w:t xml:space="preserve"> option</w:t>
      </w:r>
      <w:r w:rsidR="001D6B73" w:rsidRPr="00E42F55">
        <w:t>.</w:t>
      </w:r>
    </w:p>
    <w:p w14:paraId="79ED6F97" w14:textId="77777777" w:rsidR="001D6B73" w:rsidRPr="00E42F55" w:rsidRDefault="001D6B73" w:rsidP="00553F5B">
      <w:pPr>
        <w:pStyle w:val="BodyText"/>
      </w:pPr>
      <w:r w:rsidRPr="00E42F55">
        <w:t>Purging is a partial clearing of the ERROR LOG</w:t>
      </w:r>
      <w:r w:rsidR="00276EDE" w:rsidRPr="00E42F55">
        <w:t xml:space="preserve"> (#3.075)</w:t>
      </w:r>
      <w:r w:rsidRPr="00E42F55">
        <w:t xml:space="preserve"> file</w:t>
      </w:r>
      <w:r w:rsidRPr="00E42F55">
        <w:fldChar w:fldCharType="begin"/>
      </w:r>
      <w:r w:rsidR="008D53D3" w:rsidRPr="00E42F55">
        <w:instrText xml:space="preserve">XE </w:instrText>
      </w:r>
      <w:r w:rsidR="00666840">
        <w:instrText>“</w:instrText>
      </w:r>
      <w:r w:rsidR="008D53D3" w:rsidRPr="00E42F55">
        <w:instrText>ERROR LOG</w:instrText>
      </w:r>
      <w:r w:rsidR="00276EDE" w:rsidRPr="00E42F55">
        <w:instrText xml:space="preserve"> (#3.075)</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LOG (#3.075)</w:instrText>
      </w:r>
      <w:r w:rsidR="00666840">
        <w:instrText>”</w:instrText>
      </w:r>
      <w:r w:rsidR="008D53D3"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276EDE"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stored in the </w:t>
      </w:r>
      <w:r w:rsidRPr="008E1D7D">
        <w:rPr>
          <w:b/>
        </w:rPr>
        <w:t>^%ZTER(1,</w:t>
      </w:r>
      <w:r w:rsidRPr="00E42F55">
        <w:t xml:space="preserve"> global</w:t>
      </w:r>
      <w:r w:rsidRPr="00E42F55">
        <w:fldChar w:fldCharType="begin"/>
      </w:r>
      <w:r w:rsidR="008D53D3" w:rsidRPr="00E42F55">
        <w:instrText xml:space="preserve">XE </w:instrText>
      </w:r>
      <w:r w:rsidR="00666840">
        <w:instrText>“</w:instrText>
      </w:r>
      <w:r w:rsidR="008D53D3" w:rsidRPr="00E42F55">
        <w:instrText>ZTER G</w:instrText>
      </w:r>
      <w:r w:rsidRPr="00E42F55">
        <w:instrText>lobal</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This global node should </w:t>
      </w:r>
      <w:r w:rsidRPr="00321770">
        <w:rPr>
          <w:i/>
        </w:rPr>
        <w:t>not</w:t>
      </w:r>
      <w:r w:rsidRPr="00E42F55">
        <w:t xml:space="preserve"> be deleted directly since potentially important recent errors would be purged. Deletion of the entire </w:t>
      </w:r>
      <w:r w:rsidRPr="008E1D7D">
        <w:rPr>
          <w:b/>
        </w:rPr>
        <w:t>^%ZTER</w:t>
      </w:r>
      <w:r w:rsidRPr="00E42F55">
        <w:t xml:space="preserve"> global</w:t>
      </w:r>
      <w:r w:rsidR="008D53D3" w:rsidRPr="00E42F55">
        <w:fldChar w:fldCharType="begin"/>
      </w:r>
      <w:r w:rsidR="008D53D3" w:rsidRPr="00E42F55">
        <w:instrText xml:space="preserve">XE </w:instrText>
      </w:r>
      <w:r w:rsidR="00666840">
        <w:instrText>“</w:instrText>
      </w:r>
      <w:r w:rsidR="008D53D3" w:rsidRPr="00E42F55">
        <w:instrText>ZTER Global</w:instrText>
      </w:r>
      <w:r w:rsidR="00666840">
        <w:instrText>”</w:instrText>
      </w:r>
      <w:r w:rsidR="008D53D3"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would be a greater mistake since the standard reference data contained in the ERROR MESSAGES</w:t>
      </w:r>
      <w:r w:rsidR="00276EDE" w:rsidRPr="00E42F55">
        <w:t xml:space="preserve"> (#3.076)</w:t>
      </w:r>
      <w:r w:rsidRPr="00E42F55">
        <w:t xml:space="preserve"> file</w:t>
      </w:r>
      <w:r w:rsidRPr="00E42F55">
        <w:fldChar w:fldCharType="begin"/>
      </w:r>
      <w:r w:rsidR="008D53D3" w:rsidRPr="00E42F55">
        <w:instrText xml:space="preserve">XE </w:instrText>
      </w:r>
      <w:r w:rsidR="00666840">
        <w:instrText>“</w:instrText>
      </w:r>
      <w:r w:rsidR="008D53D3" w:rsidRPr="00E42F55">
        <w:instrText>ERROR MESSAGES</w:instrText>
      </w:r>
      <w:r w:rsidR="00276EDE" w:rsidRPr="00E42F55">
        <w:instrText xml:space="preserve"> (#3.076)</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MESSAGES (#3.076)</w:instrText>
      </w:r>
      <w:r w:rsidR="00666840">
        <w:instrText>”</w:instrText>
      </w:r>
      <w:r w:rsidR="008D53D3" w:rsidRPr="00E42F55">
        <w:fldChar w:fldCharType="end"/>
      </w:r>
      <w:r w:rsidRPr="00E42F55">
        <w:t xml:space="preserve"> stored in </w:t>
      </w:r>
      <w:r w:rsidRPr="008E1D7D">
        <w:rPr>
          <w:b/>
        </w:rPr>
        <w:t>^%ZTER(2,</w:t>
      </w:r>
      <w:r w:rsidRPr="00E42F55">
        <w:t xml:space="preserve"> would be lost.</w:t>
      </w:r>
    </w:p>
    <w:p w14:paraId="24DEF52F" w14:textId="77777777" w:rsidR="001D6B73" w:rsidRPr="00E42F55" w:rsidRDefault="001D6B73" w:rsidP="00553F5B">
      <w:pPr>
        <w:pStyle w:val="BodyText"/>
      </w:pPr>
      <w:r w:rsidRPr="00E42F55">
        <w:t>You are first prompted for the number of days to leave in the error trap. If you enter a number of days to retain errors, all errors older than the specified number of days are immediately purged:</w:t>
      </w:r>
    </w:p>
    <w:p w14:paraId="1870D355" w14:textId="6C3BC04D" w:rsidR="000774E6" w:rsidRPr="00E42F55" w:rsidRDefault="000774E6" w:rsidP="002B6AE0">
      <w:pPr>
        <w:pStyle w:val="Caption"/>
      </w:pPr>
      <w:bookmarkStart w:id="1096" w:name="_Toc193181730"/>
      <w:bookmarkStart w:id="1097" w:name="_Toc3309848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43</w:t>
      </w:r>
      <w:r w:rsidR="0019324F">
        <w:rPr>
          <w:noProof/>
        </w:rPr>
        <w:fldChar w:fldCharType="end"/>
      </w:r>
      <w:r w:rsidR="001809C7">
        <w:t>:</w:t>
      </w:r>
      <w:r w:rsidRPr="00E42F55">
        <w:t xml:space="preserve"> Choosing the</w:t>
      </w:r>
      <w:r w:rsidR="006615E7">
        <w:t xml:space="preserve"> Number of Days to Leave Errors in the Error T</w:t>
      </w:r>
      <w:r w:rsidRPr="00E42F55">
        <w:t>rap</w:t>
      </w:r>
      <w:bookmarkEnd w:id="1096"/>
      <w:bookmarkEnd w:id="1097"/>
    </w:p>
    <w:p w14:paraId="3B6833C1" w14:textId="77777777" w:rsidR="001D6B73" w:rsidRPr="00E42F55" w:rsidRDefault="001D6B73">
      <w:pPr>
        <w:pStyle w:val="Dialogue"/>
      </w:pPr>
      <w:r w:rsidRPr="00E42F55">
        <w:t>To Remove ALL entries except the last N days, simply enter the number N at the prompt.  OTHERWISE, enter return at the first prompt, and a DATE at the second prompt.  If no ending date is entered at the third prompt, then only the date specified will be deleted.  If an ending date is entered that range of dates INCLUSIVE will be deleted from the error log.</w:t>
      </w:r>
    </w:p>
    <w:p w14:paraId="27963EB8" w14:textId="77777777" w:rsidR="001D6B73" w:rsidRPr="00E42F55" w:rsidRDefault="001D6B73">
      <w:pPr>
        <w:pStyle w:val="Dialogue"/>
      </w:pPr>
    </w:p>
    <w:p w14:paraId="49F0D6E2" w14:textId="77777777" w:rsidR="001D6B73" w:rsidRPr="00E42F55" w:rsidRDefault="001D6B73">
      <w:pPr>
        <w:pStyle w:val="Dialogue"/>
      </w:pPr>
      <w:r w:rsidRPr="00E42F55">
        <w:t xml:space="preserve">Number of days to leave in error trap: </w:t>
      </w:r>
      <w:r w:rsidRPr="00B801DA">
        <w:rPr>
          <w:b/>
          <w:highlight w:val="yellow"/>
        </w:rPr>
        <w:t>50</w:t>
      </w:r>
    </w:p>
    <w:p w14:paraId="3770853A" w14:textId="77777777" w:rsidR="001D6B73" w:rsidRPr="00E42F55" w:rsidRDefault="001D6B73">
      <w:pPr>
        <w:pStyle w:val="Dialogue"/>
      </w:pPr>
    </w:p>
    <w:p w14:paraId="72B3D5D6" w14:textId="77777777" w:rsidR="001D6B73" w:rsidRPr="00E42F55" w:rsidRDefault="001D6B73">
      <w:pPr>
        <w:pStyle w:val="Dialogue"/>
      </w:pPr>
      <w:r w:rsidRPr="00E42F55">
        <w:t xml:space="preserve">          DONE</w:t>
      </w:r>
    </w:p>
    <w:p w14:paraId="781F75CA" w14:textId="77777777" w:rsidR="001D6B73" w:rsidRPr="00E42F55" w:rsidRDefault="001D6B73" w:rsidP="00A7691A">
      <w:pPr>
        <w:pStyle w:val="BodyText6"/>
      </w:pPr>
    </w:p>
    <w:p w14:paraId="69F6BABF" w14:textId="77777777" w:rsidR="001D6B73" w:rsidRPr="00E42F55" w:rsidRDefault="001D6B73" w:rsidP="00751D43">
      <w:pPr>
        <w:pStyle w:val="BodyText"/>
        <w:keepNext/>
        <w:keepLines/>
      </w:pPr>
      <w:r w:rsidRPr="00E42F55">
        <w:t xml:space="preserve">If you just press </w:t>
      </w:r>
      <w:r w:rsidRPr="00E42F55">
        <w:rPr>
          <w:b/>
          <w:bCs/>
        </w:rPr>
        <w:t>&lt;Enter&gt;</w:t>
      </w:r>
      <w:r w:rsidRPr="00E42F55">
        <w:t xml:space="preserve"> instead of entering a number of days to retain, you are then prompted for a start date and end date between which to remove errors. Errors in the period you specify </w:t>
      </w:r>
      <w:r w:rsidR="00427B8C">
        <w:t>are then</w:t>
      </w:r>
      <w:r w:rsidRPr="00E42F55">
        <w:t xml:space="preserve"> purged immediately:</w:t>
      </w:r>
    </w:p>
    <w:p w14:paraId="39670EAC" w14:textId="26BEC85E" w:rsidR="000774E6" w:rsidRPr="00E42F55" w:rsidRDefault="000774E6" w:rsidP="002B6AE0">
      <w:pPr>
        <w:pStyle w:val="Caption"/>
      </w:pPr>
      <w:bookmarkStart w:id="1098" w:name="_Toc193181731"/>
      <w:bookmarkStart w:id="1099" w:name="_Toc3309848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44</w:t>
      </w:r>
      <w:r w:rsidR="0019324F">
        <w:rPr>
          <w:noProof/>
        </w:rPr>
        <w:fldChar w:fldCharType="end"/>
      </w:r>
      <w:r w:rsidR="001809C7">
        <w:t>:</w:t>
      </w:r>
      <w:r w:rsidR="006615E7">
        <w:t xml:space="preserve"> Choosing a Start and End Date Range to D</w:t>
      </w:r>
      <w:r w:rsidRPr="00E42F55">
        <w:t>el</w:t>
      </w:r>
      <w:r w:rsidR="006615E7">
        <w:t>ete Errors from the Error T</w:t>
      </w:r>
      <w:r w:rsidRPr="00E42F55">
        <w:t>rap</w:t>
      </w:r>
      <w:bookmarkEnd w:id="1098"/>
      <w:bookmarkEnd w:id="1099"/>
    </w:p>
    <w:p w14:paraId="41AABBCB" w14:textId="77777777" w:rsidR="001D6B73" w:rsidRPr="00E42F55" w:rsidRDefault="001D6B73">
      <w:pPr>
        <w:pStyle w:val="Dialogue"/>
      </w:pPr>
      <w:r w:rsidRPr="00E42F55">
        <w:t xml:space="preserve">Starting Date to DELETE ERRORS from: </w:t>
      </w:r>
      <w:r w:rsidRPr="00B801DA">
        <w:rPr>
          <w:b/>
          <w:highlight w:val="yellow"/>
        </w:rPr>
        <w:t>1/1 &lt;Enter&gt;</w:t>
      </w:r>
      <w:r w:rsidRPr="00E42F55">
        <w:t xml:space="preserve"> (JAN 01, </w:t>
      </w:r>
      <w:r w:rsidR="002A3897" w:rsidRPr="00E42F55">
        <w:t>2004</w:t>
      </w:r>
      <w:r w:rsidR="007E7876">
        <w:t>)</w:t>
      </w:r>
    </w:p>
    <w:p w14:paraId="4DF33662" w14:textId="77777777" w:rsidR="001D6B73" w:rsidRPr="00E42F55" w:rsidRDefault="001D6B73">
      <w:pPr>
        <w:pStyle w:val="Dialogue"/>
      </w:pPr>
      <w:r w:rsidRPr="00E42F55">
        <w:t xml:space="preserve">Ending Date to DELETE ERRORS from: </w:t>
      </w:r>
      <w:r w:rsidRPr="00B801DA">
        <w:rPr>
          <w:b/>
          <w:highlight w:val="yellow"/>
        </w:rPr>
        <w:t>1/31 &lt;Enter&gt;</w:t>
      </w:r>
      <w:r w:rsidRPr="00E42F55">
        <w:t xml:space="preserve"> (JAN 31, </w:t>
      </w:r>
      <w:r w:rsidR="002A3897" w:rsidRPr="00E42F55">
        <w:t>2004</w:t>
      </w:r>
      <w:r w:rsidRPr="00E42F55">
        <w:t>)</w:t>
      </w:r>
    </w:p>
    <w:p w14:paraId="067A2D10" w14:textId="77777777" w:rsidR="001D6B73" w:rsidRPr="00E42F55" w:rsidRDefault="001D6B73" w:rsidP="00A7691A">
      <w:pPr>
        <w:pStyle w:val="BodyText6"/>
      </w:pPr>
    </w:p>
    <w:p w14:paraId="181F8207" w14:textId="77777777" w:rsidR="001D6B73" w:rsidRPr="00E42F55" w:rsidRDefault="001D6B73" w:rsidP="00751D43">
      <w:pPr>
        <w:pStyle w:val="BodyText"/>
      </w:pPr>
      <w:r w:rsidRPr="00E42F55">
        <w:t xml:space="preserve">The </w:t>
      </w:r>
      <w:r w:rsidR="00D42A40" w:rsidRPr="00E42F55">
        <w:t>queueable</w:t>
      </w:r>
      <w:r w:rsidRPr="00E42F55">
        <w:t xml:space="preserve"> version of this option, </w:t>
      </w:r>
      <w:r w:rsidR="00ED35D0" w:rsidRPr="00ED35D0">
        <w:rPr>
          <w:b/>
        </w:rPr>
        <w:t>Error Trap Auto Clean</w:t>
      </w:r>
      <w:r w:rsidR="00ED35D0" w:rsidRPr="00E42F55">
        <w:fldChar w:fldCharType="begin"/>
      </w:r>
      <w:r w:rsidR="00ED35D0" w:rsidRPr="00E42F55">
        <w:instrText xml:space="preserve"> XE </w:instrText>
      </w:r>
      <w:r w:rsidR="00ED35D0">
        <w:instrText>“</w:instrText>
      </w:r>
      <w:r w:rsidR="00ED35D0" w:rsidRPr="00E42F55">
        <w:instrText>Error Trap Auto Clean Option</w:instrText>
      </w:r>
      <w:r w:rsidR="00ED35D0">
        <w:instrText>”</w:instrText>
      </w:r>
      <w:r w:rsidR="00ED35D0" w:rsidRPr="00E42F55">
        <w:instrText xml:space="preserve"> </w:instrText>
      </w:r>
      <w:r w:rsidR="00ED35D0" w:rsidRPr="00E42F55">
        <w:fldChar w:fldCharType="end"/>
      </w:r>
      <w:r w:rsidR="00ED35D0" w:rsidRPr="00E42F55">
        <w:fldChar w:fldCharType="begin"/>
      </w:r>
      <w:r w:rsidR="00ED35D0" w:rsidRPr="00E42F55">
        <w:instrText xml:space="preserve"> XE </w:instrText>
      </w:r>
      <w:r w:rsidR="00ED35D0">
        <w:instrText>“</w:instrText>
      </w:r>
      <w:r w:rsidR="00ED35D0" w:rsidRPr="00E42F55">
        <w:instrText>Options:Error Trap Auto Clean</w:instrText>
      </w:r>
      <w:r w:rsidR="00ED35D0">
        <w:instrText>”</w:instrText>
      </w:r>
      <w:r w:rsidR="00ED35D0" w:rsidRPr="00E42F55">
        <w:instrText xml:space="preserve"> </w:instrText>
      </w:r>
      <w:r w:rsidR="00ED35D0" w:rsidRPr="00E42F55">
        <w:fldChar w:fldCharType="end"/>
      </w:r>
      <w:r w:rsidR="00ED35D0" w:rsidRPr="00E42F55">
        <w:t xml:space="preserve"> [XUERTRP AUTO CLEAN]</w:t>
      </w:r>
      <w:r w:rsidR="00ED35D0" w:rsidRPr="00E42F55">
        <w:fldChar w:fldCharType="begin"/>
      </w:r>
      <w:r w:rsidR="00ED35D0" w:rsidRPr="00E42F55">
        <w:instrText xml:space="preserve">XE </w:instrText>
      </w:r>
      <w:r w:rsidR="00ED35D0">
        <w:instrText>“</w:instrText>
      </w:r>
      <w:r w:rsidR="00ED35D0" w:rsidRPr="00E42F55">
        <w:instrText>XUERTRP AUTO CLEAN Option</w:instrText>
      </w:r>
      <w:r w:rsidR="00ED35D0">
        <w:instrText>”</w:instrText>
      </w:r>
      <w:r w:rsidR="00ED35D0" w:rsidRPr="00E42F55">
        <w:fldChar w:fldCharType="end"/>
      </w:r>
      <w:r w:rsidR="00ED35D0" w:rsidRPr="00E42F55">
        <w:fldChar w:fldCharType="begin"/>
      </w:r>
      <w:r w:rsidR="00ED35D0" w:rsidRPr="00E42F55">
        <w:instrText xml:space="preserve">XE </w:instrText>
      </w:r>
      <w:r w:rsidR="00ED35D0">
        <w:instrText>“</w:instrText>
      </w:r>
      <w:r w:rsidR="00ED35D0" w:rsidRPr="00E42F55">
        <w:instrText>Options:XUERTRP AUTO CLEAN</w:instrText>
      </w:r>
      <w:r w:rsidR="00ED35D0">
        <w:instrText>”</w:instrText>
      </w:r>
      <w:r w:rsidR="00ED35D0" w:rsidRPr="00E42F55">
        <w:fldChar w:fldCharType="end"/>
      </w:r>
      <w:r w:rsidRPr="00E42F55">
        <w:t xml:space="preserve">, can be scheduled to run in the background. By default, it cleans up errors recorded more than </w:t>
      </w:r>
      <w:r w:rsidRPr="00ED35D0">
        <w:rPr>
          <w:b/>
        </w:rPr>
        <w:t>7</w:t>
      </w:r>
      <w:r w:rsidRPr="00E42F55">
        <w:t xml:space="preserve"> days in the past. You can specify a different interval by placing a numeric value (representing the number of days beyond which to purge) in this option</w:t>
      </w:r>
      <w:r w:rsidR="00666840">
        <w:t>’</w:t>
      </w:r>
      <w:r w:rsidRPr="00E42F55">
        <w:t xml:space="preserve">s </w:t>
      </w:r>
      <w:r w:rsidR="00C62C8C" w:rsidRPr="00E42F55">
        <w:t>TASK PARAMETERS field</w:t>
      </w:r>
      <w:r w:rsidR="00C62C8C" w:rsidRPr="00E42F55">
        <w:fldChar w:fldCharType="begin"/>
      </w:r>
      <w:r w:rsidR="00C62C8C" w:rsidRPr="00E42F55">
        <w:instrText xml:space="preserve"> XE </w:instrText>
      </w:r>
      <w:r w:rsidR="00C62C8C">
        <w:instrText>“</w:instrText>
      </w:r>
      <w:r w:rsidR="00C62C8C" w:rsidRPr="00E42F55">
        <w:instrText>TASK PARAMETERS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TASK PARAMETERS</w:instrText>
      </w:r>
      <w:r w:rsidR="00C62C8C">
        <w:instrText>”</w:instrText>
      </w:r>
      <w:r w:rsidR="00C62C8C" w:rsidRPr="00E42F55">
        <w:instrText xml:space="preserve"> </w:instrText>
      </w:r>
      <w:r w:rsidR="00C62C8C" w:rsidRPr="00E42F55">
        <w:fldChar w:fldCharType="end"/>
      </w:r>
      <w:r w:rsidR="00C62C8C" w:rsidRPr="00E42F55">
        <w:t xml:space="preserve"> of the OPTION SCHEDULING (#19.2) file</w:t>
      </w:r>
      <w:r w:rsidR="00C62C8C" w:rsidRPr="00E42F55">
        <w:fldChar w:fldCharType="begin"/>
      </w:r>
      <w:r w:rsidR="00C62C8C" w:rsidRPr="00E42F55">
        <w:instrText xml:space="preserve"> XE </w:instrText>
      </w:r>
      <w:r w:rsidR="00C62C8C">
        <w:instrText>“</w:instrText>
      </w:r>
      <w:r w:rsidR="00C62C8C" w:rsidRPr="00E42F55">
        <w:instrText>OPTION SCHEDULING (#19.2) File</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OPTION SCHEDULING (#19.2)</w:instrText>
      </w:r>
      <w:r w:rsidR="00C62C8C">
        <w:instrText>”</w:instrText>
      </w:r>
      <w:r w:rsidR="00C62C8C" w:rsidRPr="00E42F55">
        <w:instrText xml:space="preserve"> </w:instrText>
      </w:r>
      <w:r w:rsidR="00C62C8C" w:rsidRPr="00E42F55">
        <w:fldChar w:fldCharType="end"/>
      </w:r>
      <w:r w:rsidRPr="00E42F55">
        <w:t>.</w:t>
      </w:r>
    </w:p>
    <w:p w14:paraId="0BCBF766" w14:textId="77777777" w:rsidR="001D6B73" w:rsidRPr="00E42F55" w:rsidRDefault="001D6B73" w:rsidP="001651C7">
      <w:pPr>
        <w:pStyle w:val="Heading3"/>
      </w:pPr>
      <w:bookmarkStart w:id="1100" w:name="_Toc236534701"/>
      <w:bookmarkStart w:id="1101" w:name="_Toc33098012"/>
      <w:r w:rsidRPr="00E42F55">
        <w:t>Error Trap Display</w:t>
      </w:r>
      <w:r w:rsidR="0014089D" w:rsidRPr="00E42F55">
        <w:t xml:space="preserve"> Option</w:t>
      </w:r>
      <w:bookmarkEnd w:id="1100"/>
      <w:bookmarkEnd w:id="1101"/>
    </w:p>
    <w:p w14:paraId="2ADEC804" w14:textId="77777777" w:rsidR="001D6B73" w:rsidRPr="00E42F55" w:rsidRDefault="002450B4" w:rsidP="00751D43">
      <w:pPr>
        <w:pStyle w:val="BodyText"/>
      </w:pPr>
      <w:r w:rsidRPr="00E42F55">
        <w:fldChar w:fldCharType="begin"/>
      </w:r>
      <w:r w:rsidRPr="00E42F55">
        <w:instrText xml:space="preserve">XE </w:instrText>
      </w:r>
      <w:r w:rsidR="00666840">
        <w:instrText>“</w:instrText>
      </w:r>
      <w:r w:rsidRPr="00E42F55">
        <w:instrText>Error Processing:Error Trap Display Option</w:instrText>
      </w:r>
      <w:r w:rsidR="00666840">
        <w:instrText>”</w:instrText>
      </w:r>
      <w:r w:rsidRPr="00E42F55">
        <w:fldChar w:fldCharType="end"/>
      </w:r>
      <w:r w:rsidR="001D6B73" w:rsidRPr="00E42F55">
        <w:t xml:space="preserve">The </w:t>
      </w:r>
      <w:r w:rsidR="001D6B73" w:rsidRPr="00C62C8C">
        <w:rPr>
          <w:b/>
        </w:rPr>
        <w:t>Error Trap Display</w:t>
      </w:r>
      <w:r w:rsidR="00C62C8C" w:rsidRPr="00E42F55">
        <w:fldChar w:fldCharType="begin"/>
      </w:r>
      <w:r w:rsidR="00C62C8C" w:rsidRPr="00E42F55">
        <w:instrText xml:space="preserve"> XE </w:instrText>
      </w:r>
      <w:r w:rsidR="00C62C8C">
        <w:instrText>“</w:instrText>
      </w:r>
      <w:r w:rsidR="00C62C8C" w:rsidRPr="00E42F55">
        <w:instrText>Error Trap Display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Error Trap Display Option</w:instrText>
      </w:r>
      <w:r w:rsidR="00C62C8C">
        <w:instrText>”</w:instrText>
      </w:r>
      <w:r w:rsidR="00C62C8C" w:rsidRPr="00E42F55">
        <w:instrText xml:space="preserve"> </w:instrText>
      </w:r>
      <w:r w:rsidR="00C62C8C" w:rsidRPr="00E42F55">
        <w:fldChar w:fldCharType="end"/>
      </w:r>
      <w:r w:rsidR="0014089D" w:rsidRPr="00E42F55">
        <w:t xml:space="preserve"> [XUERTRAP</w:t>
      </w:r>
      <w:r w:rsidR="00B966A1" w:rsidRPr="00E42F55">
        <w:fldChar w:fldCharType="begin"/>
      </w:r>
      <w:r w:rsidR="00B966A1" w:rsidRPr="00E42F55">
        <w:instrText xml:space="preserve">XE </w:instrText>
      </w:r>
      <w:r w:rsidR="00666840">
        <w:instrText>“</w:instrText>
      </w:r>
      <w:r w:rsidR="00B966A1" w:rsidRPr="00E42F55">
        <w:instrText>XUERTRAP Option</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B966A1" w:rsidRPr="00E42F55">
        <w:instrText>Options:XUERTRAP</w:instrText>
      </w:r>
      <w:r w:rsidR="00666840">
        <w:instrText>”</w:instrText>
      </w:r>
      <w:r w:rsidR="00B966A1" w:rsidRPr="00E42F55">
        <w:fldChar w:fldCharType="end"/>
      </w:r>
      <w:r w:rsidR="0014089D" w:rsidRPr="00E42F55">
        <w:t>]</w:t>
      </w:r>
      <w:r w:rsidR="00C62C8C" w:rsidRPr="00E42F55">
        <w:t xml:space="preserve"> option</w:t>
      </w:r>
      <w:r w:rsidR="001D6B73" w:rsidRPr="00E42F55">
        <w:t xml:space="preserve"> displays errors that have been trapped on the system. The messages for these errors are operating-system dependent. You can use the corresponding direct mode utility, </w:t>
      </w:r>
      <w:r w:rsidR="001D6B73" w:rsidRPr="00C62C8C">
        <w:t>^XTER</w:t>
      </w:r>
      <w:r w:rsidR="00802FCC" w:rsidRPr="00E42F55">
        <w:fldChar w:fldCharType="begin"/>
      </w:r>
      <w:r w:rsidR="00802FCC" w:rsidRPr="00E42F55">
        <w:instrText xml:space="preserve">XE </w:instrText>
      </w:r>
      <w:r w:rsidR="00666840">
        <w:instrText>“</w:instrText>
      </w:r>
      <w:r w:rsidR="00802FCC" w:rsidRPr="00E42F55">
        <w:instrText>Error Processing:^XTER</w:instrText>
      </w:r>
      <w:r w:rsidR="00666840">
        <w:instrText>”</w:instrText>
      </w:r>
      <w:r w:rsidR="00802FCC" w:rsidRPr="00E42F55">
        <w:fldChar w:fldCharType="end"/>
      </w:r>
      <w:r w:rsidR="00B966A1" w:rsidRPr="00E42F55">
        <w:fldChar w:fldCharType="begin"/>
      </w:r>
      <w:r w:rsidR="00B966A1" w:rsidRPr="00E42F55">
        <w:instrText xml:space="preserve">XE </w:instrText>
      </w:r>
      <w:r w:rsidR="00666840">
        <w:instrText>“</w:instrText>
      </w:r>
      <w:r w:rsidR="00B966A1" w:rsidRPr="00E42F55">
        <w:instrText>Direct Mode Utilities:</w:instrText>
      </w:r>
      <w:r w:rsidR="00717AF6" w:rsidRPr="00E42F55">
        <w:instrText>Error Processing:</w:instrText>
      </w:r>
      <w:r w:rsidR="00B966A1" w:rsidRPr="00E42F55">
        <w:instrText>^XTER</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D1398D" w:rsidRPr="00E42F55">
        <w:instrText>^</w:instrText>
      </w:r>
      <w:r w:rsidR="00B966A1" w:rsidRPr="00E42F55">
        <w:instrText>XTER Direct Mode Utility</w:instrText>
      </w:r>
      <w:r w:rsidR="00666840">
        <w:instrText>”</w:instrText>
      </w:r>
      <w:r w:rsidR="00B966A1" w:rsidRPr="00E42F55">
        <w:fldChar w:fldCharType="end"/>
      </w:r>
      <w:r w:rsidR="001D6B73" w:rsidRPr="00E42F55">
        <w:t xml:space="preserve">, from </w:t>
      </w:r>
      <w:r w:rsidR="001D0F13" w:rsidRPr="00E42F55">
        <w:t>programmer mode</w:t>
      </w:r>
      <w:r w:rsidR="001D6B73" w:rsidRPr="00E42F55">
        <w:t>.</w:t>
      </w:r>
    </w:p>
    <w:p w14:paraId="3FAC11A0" w14:textId="77777777" w:rsidR="001D6B73" w:rsidRPr="00E42F55" w:rsidRDefault="001D6B73" w:rsidP="00553F5B">
      <w:pPr>
        <w:pStyle w:val="BodyText"/>
      </w:pPr>
      <w:r w:rsidRPr="00E42F55">
        <w:t xml:space="preserve">The error trap tries to capture a description of the error, the local symbol table, the last global reference, and other signon statistics. For </w:t>
      </w:r>
      <w:r w:rsidR="00F805B6" w:rsidRPr="00E42F55">
        <w:t>Caché</w:t>
      </w:r>
      <w:r w:rsidRPr="00E42F55">
        <w:t xml:space="preserve">, </w:t>
      </w:r>
      <w:r w:rsidRPr="0003525D">
        <w:rPr>
          <w:b/>
        </w:rPr>
        <w:t>$ZC</w:t>
      </w:r>
      <w:r w:rsidRPr="00E42F55">
        <w:t xml:space="preserve"> calls</w:t>
      </w:r>
      <w:r w:rsidR="000E6516" w:rsidRPr="00E42F55">
        <w:fldChar w:fldCharType="begin"/>
      </w:r>
      <w:r w:rsidR="000E6516" w:rsidRPr="00E42F55">
        <w:instrText xml:space="preserve"> XE </w:instrText>
      </w:r>
      <w:r w:rsidR="00666840">
        <w:instrText>“</w:instrText>
      </w:r>
      <w:r w:rsidR="000E6516" w:rsidRPr="00E42F55">
        <w:instrText>$ZC Calls</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Calls:$ZC</w:instrText>
      </w:r>
      <w:r w:rsidR="00666840">
        <w:instrText>”</w:instrText>
      </w:r>
      <w:r w:rsidR="000E6516" w:rsidRPr="00E42F55">
        <w:instrText xml:space="preserve"> </w:instrText>
      </w:r>
      <w:r w:rsidR="000E6516" w:rsidRPr="00E42F55">
        <w:fldChar w:fldCharType="end"/>
      </w:r>
      <w:r w:rsidRPr="00E42F55">
        <w:t xml:space="preserve"> are used to record </w:t>
      </w:r>
      <w:r w:rsidRPr="0003525D">
        <w:rPr>
          <w:b/>
        </w:rPr>
        <w:t>IO</w:t>
      </w:r>
      <w:r w:rsidRPr="00E42F55">
        <w:t xml:space="preserve"> counts, CPU time, and page faults.</w:t>
      </w:r>
    </w:p>
    <w:p w14:paraId="472D0E9A" w14:textId="17A344C7" w:rsidR="000774E6" w:rsidRPr="00E42F55" w:rsidRDefault="000774E6" w:rsidP="002B6AE0">
      <w:pPr>
        <w:pStyle w:val="Caption"/>
      </w:pPr>
      <w:bookmarkStart w:id="1102" w:name="_Toc193181732"/>
      <w:bookmarkStart w:id="1103" w:name="_Toc3309848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45</w:t>
      </w:r>
      <w:r w:rsidR="0019324F">
        <w:rPr>
          <w:noProof/>
        </w:rPr>
        <w:fldChar w:fldCharType="end"/>
      </w:r>
      <w:r w:rsidR="001809C7">
        <w:t>:</w:t>
      </w:r>
      <w:r w:rsidR="006615E7">
        <w:t xml:space="preserve"> Error Trap Display O</w:t>
      </w:r>
      <w:r w:rsidRPr="00E42F55">
        <w:t>ption—</w:t>
      </w:r>
      <w:r w:rsidR="004375AD">
        <w:t>Sample User Dialogue</w:t>
      </w:r>
      <w:bookmarkEnd w:id="1102"/>
      <w:bookmarkEnd w:id="1103"/>
    </w:p>
    <w:p w14:paraId="2695FDDE" w14:textId="77777777" w:rsidR="001D6B73" w:rsidRPr="00E42F55" w:rsidRDefault="001D6B73">
      <w:pPr>
        <w:pStyle w:val="Dialogue"/>
      </w:pPr>
      <w:r w:rsidRPr="00E42F55">
        <w:t>In response to the DATE prompt you can enter:</w:t>
      </w:r>
    </w:p>
    <w:p w14:paraId="6338F1E8" w14:textId="77777777" w:rsidR="001D6B73" w:rsidRPr="00E42F55" w:rsidRDefault="001D6B73">
      <w:pPr>
        <w:pStyle w:val="Dialogue"/>
      </w:pPr>
      <w:r w:rsidRPr="00E42F55">
        <w:t xml:space="preserve">     </w:t>
      </w:r>
      <w:r w:rsidR="00666840">
        <w:t>‘</w:t>
      </w:r>
      <w:r w:rsidRPr="00E42F55">
        <w:t>S</w:t>
      </w:r>
      <w:r w:rsidR="00666840">
        <w:t>’</w:t>
      </w:r>
      <w:r w:rsidRPr="00E42F55">
        <w:t xml:space="preserve"> to specify text to be matched in error or routine name.</w:t>
      </w:r>
    </w:p>
    <w:p w14:paraId="1AA53D55" w14:textId="77777777" w:rsidR="001D6B73" w:rsidRPr="00E42F55" w:rsidRDefault="001D6B73">
      <w:pPr>
        <w:pStyle w:val="Dialogue"/>
      </w:pPr>
    </w:p>
    <w:p w14:paraId="502E9682" w14:textId="77777777" w:rsidR="001D6B73" w:rsidRPr="00B801DA" w:rsidRDefault="001D6B73">
      <w:pPr>
        <w:pStyle w:val="Dialogue"/>
      </w:pPr>
      <w:r w:rsidRPr="00E42F55">
        <w:t xml:space="preserve">Which date? &gt; </w:t>
      </w:r>
      <w:r w:rsidRPr="00B801DA">
        <w:rPr>
          <w:b/>
          <w:highlight w:val="yellow"/>
        </w:rPr>
        <w:t>T-1</w:t>
      </w:r>
    </w:p>
    <w:p w14:paraId="2650CEA6" w14:textId="77777777" w:rsidR="001D6B73" w:rsidRPr="00E42F55" w:rsidRDefault="001D6B73">
      <w:pPr>
        <w:pStyle w:val="Dialogue"/>
      </w:pPr>
      <w:r w:rsidRPr="00E42F55">
        <w:t>1 error logged on 2/9/95</w:t>
      </w:r>
    </w:p>
    <w:p w14:paraId="05146C7B" w14:textId="77777777" w:rsidR="001D6B73" w:rsidRPr="009F40E2" w:rsidRDefault="001D6B73">
      <w:pPr>
        <w:pStyle w:val="Dialogue"/>
      </w:pPr>
      <w:r w:rsidRPr="00E42F55">
        <w:t xml:space="preserve">  </w:t>
      </w:r>
      <w:r w:rsidRPr="009F40E2">
        <w:t>1)  &lt;ECODETRAP&gt;PRGMODE+5^%ZOSV:2    07:41:52  KDE,KDE  20801D46</w:t>
      </w:r>
    </w:p>
    <w:p w14:paraId="7B926AAB" w14:textId="77777777" w:rsidR="001D6B73" w:rsidRPr="009F40E2" w:rsidRDefault="001D6B73">
      <w:pPr>
        <w:pStyle w:val="Dialogue"/>
      </w:pPr>
      <w:r w:rsidRPr="009F40E2">
        <w:t xml:space="preserve">     </w:t>
      </w:r>
      <w:r w:rsidR="009857EF" w:rsidRPr="009F40E2">
        <w:t>_TNA</w:t>
      </w:r>
      <w:r w:rsidRPr="009F40E2">
        <w:t>4523:</w:t>
      </w:r>
    </w:p>
    <w:p w14:paraId="3B1326F8" w14:textId="77777777" w:rsidR="001D6B73" w:rsidRPr="009F40E2" w:rsidRDefault="001D6B73">
      <w:pPr>
        <w:pStyle w:val="Dialogue"/>
      </w:pPr>
    </w:p>
    <w:p w14:paraId="68CAD3E1" w14:textId="77777777" w:rsidR="001D6B73" w:rsidRPr="00E42F55" w:rsidRDefault="001D6B73">
      <w:pPr>
        <w:pStyle w:val="Dialogue"/>
      </w:pPr>
      <w:r w:rsidRPr="00E42F55">
        <w:t>No disconnect error</w:t>
      </w:r>
    </w:p>
    <w:p w14:paraId="482F4C22" w14:textId="77777777" w:rsidR="001D6B73" w:rsidRPr="00E42F55" w:rsidRDefault="001D6B73">
      <w:pPr>
        <w:pStyle w:val="Dialogue"/>
      </w:pPr>
    </w:p>
    <w:p w14:paraId="598895AF" w14:textId="77777777" w:rsidR="001D6B73" w:rsidRPr="00E42F55" w:rsidRDefault="001D6B73">
      <w:pPr>
        <w:pStyle w:val="Dialogue"/>
      </w:pPr>
      <w:r w:rsidRPr="00E42F55">
        <w:t xml:space="preserve">Which error? &gt;  </w:t>
      </w:r>
      <w:r w:rsidRPr="00B801DA">
        <w:rPr>
          <w:b/>
          <w:highlight w:val="yellow"/>
        </w:rPr>
        <w:t>1</w:t>
      </w:r>
    </w:p>
    <w:p w14:paraId="67E3328A" w14:textId="77777777" w:rsidR="001D6B73" w:rsidRPr="00E42F55" w:rsidRDefault="001D6B73">
      <w:pPr>
        <w:pStyle w:val="Dialogue"/>
      </w:pPr>
    </w:p>
    <w:p w14:paraId="1216BB6A" w14:textId="77777777" w:rsidR="001D6B73" w:rsidRPr="00E42F55" w:rsidRDefault="001D6B73">
      <w:pPr>
        <w:pStyle w:val="Dialogue"/>
      </w:pPr>
      <w:r w:rsidRPr="00E42F55">
        <w:t>Process ID:  2020107A  (538972282)          JAN 18, 1992 17:19:21</w:t>
      </w:r>
    </w:p>
    <w:p w14:paraId="0D209ED6" w14:textId="77777777" w:rsidR="001D6B73" w:rsidRPr="00E42F55" w:rsidRDefault="001D6B73">
      <w:pPr>
        <w:pStyle w:val="Dialogue"/>
      </w:pPr>
    </w:p>
    <w:p w14:paraId="377A3C9A" w14:textId="77777777" w:rsidR="001D6B73" w:rsidRPr="00E42F55" w:rsidRDefault="001D6B73">
      <w:pPr>
        <w:pStyle w:val="Dialogue"/>
      </w:pPr>
      <w:r w:rsidRPr="00E42F55">
        <w:t>Username: EXAMPLE            Process Name: VISTA User</w:t>
      </w:r>
    </w:p>
    <w:p w14:paraId="6773B703" w14:textId="77777777" w:rsidR="001D6B73" w:rsidRPr="00E42F55" w:rsidRDefault="001D6B73">
      <w:pPr>
        <w:pStyle w:val="Dialogue"/>
      </w:pPr>
    </w:p>
    <w:p w14:paraId="5D40CA7A" w14:textId="77777777" w:rsidR="001D6B73" w:rsidRPr="00E42F55" w:rsidRDefault="001D6B73">
      <w:pPr>
        <w:pStyle w:val="Dialogue"/>
      </w:pPr>
      <w:r w:rsidRPr="00E42F55">
        <w:t xml:space="preserve">UCI/VOL: </w:t>
      </w:r>
      <w:r w:rsidR="00F805B6" w:rsidRPr="00E42F55">
        <w:t>[NXT~NXT~</w:t>
      </w:r>
      <w:r w:rsidR="005B7465">
        <w:t>ABC999</w:t>
      </w:r>
      <w:r w:rsidR="00F805B6" w:rsidRPr="00E42F55">
        <w:t>~NXT:KDA</w:t>
      </w:r>
      <w:r w:rsidR="005B7465">
        <w:t>ABC999</w:t>
      </w:r>
      <w:r w:rsidR="00F805B6" w:rsidRPr="00E42F55">
        <w:t>]</w:t>
      </w:r>
    </w:p>
    <w:p w14:paraId="19A482BD" w14:textId="77777777" w:rsidR="001D6B73" w:rsidRPr="00E42F55" w:rsidRDefault="001D6B73">
      <w:pPr>
        <w:pStyle w:val="Dialogue"/>
      </w:pPr>
    </w:p>
    <w:p w14:paraId="57384D06" w14:textId="77777777" w:rsidR="001D6B73" w:rsidRPr="009F40E2" w:rsidRDefault="001D6B73">
      <w:pPr>
        <w:pStyle w:val="Dialogue"/>
      </w:pPr>
      <w:r w:rsidRPr="009F40E2">
        <w:t xml:space="preserve">$ZA:   </w:t>
      </w:r>
      <w:r w:rsidR="00F805B6" w:rsidRPr="009F40E2">
        <w:t>0</w:t>
      </w:r>
      <w:r w:rsidRPr="009F40E2">
        <w:t xml:space="preserve">                              $ZB:  </w:t>
      </w:r>
      <w:r w:rsidR="00F805B6" w:rsidRPr="009F40E2">
        <w:t>\013</w:t>
      </w:r>
    </w:p>
    <w:p w14:paraId="25EFBA25" w14:textId="77777777" w:rsidR="001D6B73" w:rsidRPr="009F40E2" w:rsidRDefault="001D6B73">
      <w:pPr>
        <w:pStyle w:val="Dialogue"/>
      </w:pPr>
    </w:p>
    <w:p w14:paraId="78C4E48C" w14:textId="77777777" w:rsidR="001D6B73" w:rsidRPr="009F40E2" w:rsidRDefault="001D6B73">
      <w:pPr>
        <w:pStyle w:val="Dialogue"/>
      </w:pPr>
      <w:r w:rsidRPr="009F40E2">
        <w:t xml:space="preserve">Current $IO: </w:t>
      </w:r>
      <w:r w:rsidR="009857EF" w:rsidRPr="009F40E2">
        <w:t>_TNA</w:t>
      </w:r>
      <w:r w:rsidRPr="009F40E2">
        <w:t>4523:       Current $ZIO: LTA_00129420196A</w:t>
      </w:r>
    </w:p>
    <w:p w14:paraId="3480B729" w14:textId="77777777" w:rsidR="001D6B73" w:rsidRPr="009F40E2" w:rsidRDefault="001D6B73">
      <w:pPr>
        <w:pStyle w:val="Dialogue"/>
      </w:pPr>
    </w:p>
    <w:p w14:paraId="48FF73BD" w14:textId="77777777" w:rsidR="001D6B73" w:rsidRPr="00E42F55" w:rsidRDefault="001D6B73">
      <w:pPr>
        <w:pStyle w:val="Dialogue"/>
      </w:pPr>
      <w:r w:rsidRPr="00E42F55">
        <w:t>CPU time:   3.17              Page Faults:       1204</w:t>
      </w:r>
    </w:p>
    <w:p w14:paraId="0B07FD51" w14:textId="77777777" w:rsidR="001D6B73" w:rsidRPr="00E42F55" w:rsidRDefault="001D6B73">
      <w:pPr>
        <w:pStyle w:val="Dialogue"/>
      </w:pPr>
    </w:p>
    <w:p w14:paraId="4C8DD63B" w14:textId="77777777" w:rsidR="001D6B73" w:rsidRPr="00E42F55" w:rsidRDefault="001D6B73">
      <w:pPr>
        <w:pStyle w:val="Dialogue"/>
      </w:pPr>
      <w:r w:rsidRPr="00E42F55">
        <w:t>Direct I/O:  81              Buffered I/O:         96</w:t>
      </w:r>
    </w:p>
    <w:p w14:paraId="78606C0C" w14:textId="77777777" w:rsidR="001D6B73" w:rsidRPr="00E42F55" w:rsidRDefault="001D6B73">
      <w:pPr>
        <w:pStyle w:val="Dialogue"/>
      </w:pPr>
    </w:p>
    <w:p w14:paraId="261E07AA" w14:textId="77777777" w:rsidR="001D6B73" w:rsidRPr="00E42F55" w:rsidRDefault="001D6B73">
      <w:pPr>
        <w:pStyle w:val="Dialogue"/>
      </w:pPr>
      <w:r w:rsidRPr="00E42F55">
        <w:t xml:space="preserve">$ZE= </w:t>
      </w:r>
      <w:r w:rsidR="00F805B6" w:rsidRPr="00E42F55">
        <w:t>&lt;ECODETRAP&gt;</w:t>
      </w:r>
      <w:r w:rsidRPr="00E42F55">
        <w:t>PRGMODE+5^%ZOSV:2</w:t>
      </w:r>
    </w:p>
    <w:p w14:paraId="6918CF9C" w14:textId="77777777" w:rsidR="001D6B73" w:rsidRPr="00E42F55" w:rsidRDefault="001D6B73">
      <w:pPr>
        <w:pStyle w:val="Dialogue"/>
      </w:pPr>
    </w:p>
    <w:p w14:paraId="77E17F1E" w14:textId="77777777" w:rsidR="001D6B73" w:rsidRPr="00E42F55" w:rsidRDefault="001D6B73">
      <w:pPr>
        <w:pStyle w:val="Dialogue"/>
      </w:pPr>
      <w:r w:rsidRPr="00E42F55">
        <w:t xml:space="preserve"> D @XQZ G OUT</w:t>
      </w:r>
      <w:r w:rsidR="00666840">
        <w:t>”</w:t>
      </w:r>
    </w:p>
    <w:p w14:paraId="20D68DDF" w14:textId="77777777" w:rsidR="001D6B73" w:rsidRPr="00E42F55" w:rsidRDefault="001D6B73">
      <w:pPr>
        <w:pStyle w:val="Dialogue"/>
      </w:pPr>
    </w:p>
    <w:p w14:paraId="620D741C" w14:textId="77777777" w:rsidR="001D6B73" w:rsidRPr="00E42F55" w:rsidRDefault="001D6B73">
      <w:pPr>
        <w:pStyle w:val="Dialogue"/>
      </w:pPr>
      <w:r w:rsidRPr="00E42F55">
        <w:t>Last Global Ref: ^XUSEC(0,</w:t>
      </w:r>
      <w:r w:rsidR="00666840">
        <w:t>”</w:t>
      </w:r>
      <w:r w:rsidRPr="00E42F55">
        <w:t>CUR</w:t>
      </w:r>
      <w:r w:rsidR="00666840">
        <w:t>”</w:t>
      </w:r>
      <w:r w:rsidRPr="00E42F55">
        <w:t>,24,2950209.074142)</w:t>
      </w:r>
    </w:p>
    <w:p w14:paraId="392C36AE" w14:textId="77777777" w:rsidR="001D6B73" w:rsidRPr="00E42F55" w:rsidRDefault="001D6B73">
      <w:pPr>
        <w:pStyle w:val="Dialogue"/>
      </w:pPr>
    </w:p>
    <w:p w14:paraId="703A8940" w14:textId="77777777" w:rsidR="001D6B73" w:rsidRPr="00E42F55" w:rsidRDefault="001D6B73">
      <w:pPr>
        <w:pStyle w:val="Dialogue"/>
      </w:pPr>
      <w:r w:rsidRPr="00E42F55">
        <w:t xml:space="preserve">Which symbol? &gt; </w:t>
      </w:r>
    </w:p>
    <w:p w14:paraId="10B04680" w14:textId="77777777" w:rsidR="001D6B73" w:rsidRPr="00E42F55" w:rsidRDefault="001D6B73" w:rsidP="00A7691A">
      <w:pPr>
        <w:pStyle w:val="BodyText6"/>
      </w:pPr>
    </w:p>
    <w:p w14:paraId="558D65DB" w14:textId="77777777" w:rsidR="001E14C1" w:rsidRDefault="001D6B73" w:rsidP="001E14C1">
      <w:pPr>
        <w:pStyle w:val="BodyText"/>
        <w:keepNext/>
        <w:keepLines/>
      </w:pPr>
      <w:r w:rsidRPr="00E42F55">
        <w:t>Errors can be reported by searching for a date range or character string.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show a count of errors for the selected range</w:t>
      </w:r>
      <w:r w:rsidR="001E14C1">
        <w:t>:</w:t>
      </w:r>
    </w:p>
    <w:p w14:paraId="2C8955BB" w14:textId="77777777" w:rsidR="001E14C1" w:rsidRDefault="001D6B73" w:rsidP="001E14C1">
      <w:pPr>
        <w:pStyle w:val="ListBullet"/>
        <w:keepNext/>
        <w:keepLines/>
      </w:pPr>
      <w:r w:rsidRPr="00E42F55">
        <w:t>Two question marks (</w:t>
      </w:r>
      <w:r w:rsidRPr="00E42F55">
        <w:rPr>
          <w:b/>
          <w:bCs/>
        </w:rPr>
        <w:t>??</w:t>
      </w:r>
      <w:r w:rsidRPr="00E42F55">
        <w:t xml:space="preserve">) </w:t>
      </w:r>
      <w:r w:rsidRPr="001E14C1">
        <w:rPr>
          <w:i/>
        </w:rPr>
        <w:t>exclude</w:t>
      </w:r>
      <w:r w:rsidRPr="00E42F55">
        <w:t xml:space="preserve"> disconnects</w:t>
      </w:r>
      <w:r w:rsidR="001E14C1">
        <w:t>.</w:t>
      </w:r>
    </w:p>
    <w:p w14:paraId="2BAAB23D" w14:textId="77777777" w:rsidR="001E14C1" w:rsidRDefault="001E14C1" w:rsidP="001E14C1">
      <w:pPr>
        <w:pStyle w:val="ListBullet"/>
      </w:pPr>
      <w:r>
        <w:t>T</w:t>
      </w:r>
      <w:r w:rsidR="001D6B73" w:rsidRPr="00E42F55">
        <w:t>hree</w:t>
      </w:r>
      <w:r w:rsidRPr="00E42F55">
        <w:t xml:space="preserve"> question marks</w:t>
      </w:r>
      <w:r w:rsidR="001D6B73" w:rsidRPr="00E42F55">
        <w:t xml:space="preserve"> (</w:t>
      </w:r>
      <w:r w:rsidR="001D6B73" w:rsidRPr="00E42F55">
        <w:rPr>
          <w:b/>
          <w:bCs/>
        </w:rPr>
        <w:t>???</w:t>
      </w:r>
      <w:r>
        <w:t xml:space="preserve">) </w:t>
      </w:r>
      <w:r w:rsidRPr="001E14C1">
        <w:rPr>
          <w:i/>
        </w:rPr>
        <w:t>include</w:t>
      </w:r>
      <w:r>
        <w:t xml:space="preserve"> disconnects.</w:t>
      </w:r>
    </w:p>
    <w:p w14:paraId="5F7A9BA2" w14:textId="77777777" w:rsidR="00553F5B" w:rsidRDefault="00553F5B" w:rsidP="00553F5B">
      <w:pPr>
        <w:pStyle w:val="BodyText6"/>
      </w:pPr>
    </w:p>
    <w:p w14:paraId="4E8496B1" w14:textId="344894A0" w:rsidR="001E14C1" w:rsidRDefault="001D6B73" w:rsidP="001E14C1">
      <w:pPr>
        <w:pStyle w:val="BodyText"/>
        <w:keepNext/>
        <w:keepLines/>
      </w:pPr>
      <w:r w:rsidRPr="00E42F55">
        <w:t xml:space="preserve">A string search could be used to find </w:t>
      </w:r>
      <w:r w:rsidRPr="001E14C1">
        <w:rPr>
          <w:b/>
        </w:rPr>
        <w:t>XQ</w:t>
      </w:r>
      <w:r w:rsidRPr="00E42F55">
        <w:t xml:space="preserve"> in all routines or an </w:t>
      </w:r>
      <w:r w:rsidRPr="001E14C1">
        <w:rPr>
          <w:b/>
        </w:rPr>
        <w:t>UNDEF</w:t>
      </w:r>
      <w:r w:rsidRPr="00E42F55">
        <w:t xml:space="preserve"> in the definition of all errors. Once an error is identified, the report generator shows </w:t>
      </w:r>
      <w:r w:rsidR="001479BD" w:rsidRPr="00E42F55">
        <w:t>the</w:t>
      </w:r>
      <w:r w:rsidR="001479BD">
        <w:t xml:space="preserve"> following</w:t>
      </w:r>
      <w:r w:rsidR="001E14C1">
        <w:t>:</w:t>
      </w:r>
    </w:p>
    <w:p w14:paraId="4F95D78C" w14:textId="65A2B297" w:rsidR="001E14C1" w:rsidRDefault="001E14C1" w:rsidP="001E14C1">
      <w:pPr>
        <w:pStyle w:val="ListBullet"/>
        <w:keepNext/>
        <w:keepLines/>
      </w:pPr>
      <w:r>
        <w:t>Job N</w:t>
      </w:r>
      <w:r w:rsidR="001D6B73" w:rsidRPr="00E42F55">
        <w:t>umber</w:t>
      </w:r>
    </w:p>
    <w:p w14:paraId="427AE821" w14:textId="77777777" w:rsidR="001E14C1" w:rsidRDefault="001E14C1" w:rsidP="001E14C1">
      <w:pPr>
        <w:pStyle w:val="ListBullet"/>
      </w:pPr>
      <w:r>
        <w:t>U</w:t>
      </w:r>
      <w:r w:rsidR="001D6B73" w:rsidRPr="00E42F55">
        <w:t>sername</w:t>
      </w:r>
    </w:p>
    <w:p w14:paraId="002824C4" w14:textId="77777777" w:rsidR="001E14C1" w:rsidRDefault="001D6B73" w:rsidP="001E14C1">
      <w:pPr>
        <w:pStyle w:val="ListBullet"/>
      </w:pPr>
      <w:r w:rsidRPr="001E14C1">
        <w:rPr>
          <w:b/>
        </w:rPr>
        <w:t>IO</w:t>
      </w:r>
      <w:r w:rsidRPr="00E42F55">
        <w:t xml:space="preserve"> value</w:t>
      </w:r>
    </w:p>
    <w:p w14:paraId="1F172076" w14:textId="77777777" w:rsidR="001E14C1" w:rsidRDefault="001E14C1" w:rsidP="001E14C1">
      <w:pPr>
        <w:pStyle w:val="ListBullet"/>
      </w:pPr>
      <w:r>
        <w:t>Date/T</w:t>
      </w:r>
      <w:r w:rsidR="001D6B73" w:rsidRPr="00E42F55">
        <w:t>ime</w:t>
      </w:r>
    </w:p>
    <w:p w14:paraId="55451D9E" w14:textId="77777777" w:rsidR="001E14C1" w:rsidRDefault="001D6B73" w:rsidP="001E14C1">
      <w:pPr>
        <w:pStyle w:val="ListBullet"/>
      </w:pPr>
      <w:r w:rsidRPr="00E42F55">
        <w:t>UCI/Volume Set</w:t>
      </w:r>
    </w:p>
    <w:p w14:paraId="578E1AF3" w14:textId="77777777" w:rsidR="001E14C1" w:rsidRDefault="001E14C1" w:rsidP="001E14C1">
      <w:pPr>
        <w:pStyle w:val="ListBullet"/>
      </w:pPr>
      <w:r>
        <w:t>Error T</w:t>
      </w:r>
      <w:r w:rsidR="001D6B73" w:rsidRPr="00E42F55">
        <w:t>ype</w:t>
      </w:r>
    </w:p>
    <w:p w14:paraId="01ACD358" w14:textId="77777777" w:rsidR="001E14C1" w:rsidRDefault="001E14C1" w:rsidP="001E14C1">
      <w:pPr>
        <w:pStyle w:val="ListBullet"/>
      </w:pPr>
      <w:r>
        <w:t>Last Global R</w:t>
      </w:r>
      <w:r w:rsidR="001D6B73" w:rsidRPr="00E42F55">
        <w:t>eference</w:t>
      </w:r>
    </w:p>
    <w:p w14:paraId="5E347C22" w14:textId="77777777" w:rsidR="001E14C1" w:rsidRDefault="001E14C1" w:rsidP="001E14C1">
      <w:pPr>
        <w:pStyle w:val="ListBullet"/>
      </w:pPr>
      <w:r>
        <w:t>L</w:t>
      </w:r>
      <w:r w:rsidR="001D6B73" w:rsidRPr="00E42F55">
        <w:t>ine</w:t>
      </w:r>
      <w:r>
        <w:t xml:space="preserve"> of code that caused the error</w:t>
      </w:r>
    </w:p>
    <w:p w14:paraId="1F0A7D74" w14:textId="77777777" w:rsidR="00553F5B" w:rsidRDefault="00553F5B" w:rsidP="00553F5B">
      <w:pPr>
        <w:pStyle w:val="BodyText6"/>
      </w:pPr>
    </w:p>
    <w:p w14:paraId="1E8B01CB" w14:textId="7DB18A10" w:rsidR="001D6B73" w:rsidRPr="00E42F55" w:rsidRDefault="001D6B73" w:rsidP="00751D43">
      <w:pPr>
        <w:pStyle w:val="BodyText"/>
      </w:pPr>
      <w:r w:rsidRPr="00E42F55">
        <w:t xml:space="preserve">It then prompts for a listing of variables, enter </w:t>
      </w:r>
      <w:r w:rsidRPr="00E42F55">
        <w:rPr>
          <w:b/>
          <w:bCs/>
        </w:rPr>
        <w:t>^L</w:t>
      </w:r>
      <w:r w:rsidRPr="00E42F55">
        <w:t xml:space="preserve"> to list all or a letter</w:t>
      </w:r>
      <w:r w:rsidR="004635F4" w:rsidRPr="00E42F55">
        <w:t>,</w:t>
      </w:r>
      <w:r w:rsidRPr="00E42F55">
        <w:t xml:space="preserve"> such as </w:t>
      </w:r>
      <w:r w:rsidRPr="00E076A1">
        <w:rPr>
          <w:b/>
        </w:rPr>
        <w:t>X</w:t>
      </w:r>
      <w:r w:rsidR="004635F4" w:rsidRPr="00E42F55">
        <w:t>,</w:t>
      </w:r>
      <w:r w:rsidRPr="00E42F55">
        <w:t xml:space="preserve"> to list those starting with </w:t>
      </w:r>
      <w:r w:rsidRPr="00E076A1">
        <w:rPr>
          <w:b/>
        </w:rPr>
        <w:t>X</w:t>
      </w:r>
      <w:r w:rsidRPr="00E42F55">
        <w:t xml:space="preserve">. The listing can be printed to the screen or to an output device. You can page through the screen listing, one screen at a time, and enter </w:t>
      </w:r>
      <w:r w:rsidRPr="00E42F55">
        <w:rPr>
          <w:b/>
          <w:bCs/>
        </w:rPr>
        <w:t>^Q</w:t>
      </w:r>
      <w:r w:rsidRPr="00E42F55">
        <w:t xml:space="preserve"> to quit or enter </w:t>
      </w:r>
      <w:r w:rsidRPr="00E42F55">
        <w:rPr>
          <w:b/>
          <w:bCs/>
        </w:rPr>
        <w:t>^</w:t>
      </w:r>
      <w:r w:rsidRPr="00E42F55">
        <w:t xml:space="preserve"> to exit at the end of each screen.</w:t>
      </w:r>
    </w:p>
    <w:p w14:paraId="55D08044" w14:textId="77777777" w:rsidR="001D6B73" w:rsidRPr="00E42F55" w:rsidRDefault="001D6B73" w:rsidP="00553F5B">
      <w:pPr>
        <w:pStyle w:val="BodyText"/>
      </w:pPr>
      <w:r w:rsidRPr="00E42F55">
        <w:t xml:space="preserve">A restore feature can be invoked by entering </w:t>
      </w:r>
      <w:r w:rsidRPr="00E42F55">
        <w:rPr>
          <w:b/>
          <w:bCs/>
        </w:rPr>
        <w:t>^R</w:t>
      </w:r>
      <w:r w:rsidRPr="00E42F55">
        <w:t xml:space="preserve"> provided that the user is working in </w:t>
      </w:r>
      <w:r w:rsidR="001D0F13" w:rsidRPr="00E42F55">
        <w:t>programmer mode</w:t>
      </w:r>
      <w:r w:rsidRPr="00E42F55">
        <w:t xml:space="preserve">. </w:t>
      </w:r>
      <w:r w:rsidR="001D0F13" w:rsidRPr="00E42F55">
        <w:t>Programmer mode</w:t>
      </w:r>
      <w:r w:rsidRPr="00E42F55">
        <w:t xml:space="preserve"> is required as a protection against restoration of variables from within the menu system. To the extent possible, the environment at the time of the error is restored with the routine and local symbol table intact.</w:t>
      </w:r>
    </w:p>
    <w:p w14:paraId="3AD5A165" w14:textId="4485B6FE" w:rsidR="000774E6" w:rsidRPr="00E42F55" w:rsidRDefault="000774E6" w:rsidP="002B6AE0">
      <w:pPr>
        <w:pStyle w:val="Caption"/>
      </w:pPr>
      <w:bookmarkStart w:id="1104" w:name="_Toc193181733"/>
      <w:bookmarkStart w:id="1105" w:name="_Toc3309848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46</w:t>
      </w:r>
      <w:r w:rsidR="0019324F">
        <w:rPr>
          <w:noProof/>
        </w:rPr>
        <w:fldChar w:fldCharType="end"/>
      </w:r>
      <w:r w:rsidR="001809C7">
        <w:t>:</w:t>
      </w:r>
      <w:r w:rsidR="006615E7">
        <w:t xml:space="preserve"> Local Symbol Table H</w:t>
      </w:r>
      <w:r w:rsidRPr="00E42F55">
        <w:t>elp</w:t>
      </w:r>
      <w:bookmarkEnd w:id="1104"/>
      <w:bookmarkEnd w:id="1105"/>
    </w:p>
    <w:p w14:paraId="309D80BA" w14:textId="77777777" w:rsidR="001D6B73" w:rsidRPr="00E42F55" w:rsidRDefault="001D6B73">
      <w:pPr>
        <w:pStyle w:val="Dialogue"/>
      </w:pPr>
      <w:r w:rsidRPr="00E42F55">
        <w:t xml:space="preserve">Which symbol? &gt; </w:t>
      </w:r>
      <w:r w:rsidRPr="00B801DA">
        <w:rPr>
          <w:b/>
          <w:highlight w:val="yellow"/>
        </w:rPr>
        <w:t>?</w:t>
      </w:r>
    </w:p>
    <w:p w14:paraId="25601BAA" w14:textId="77777777" w:rsidR="001D6B73" w:rsidRPr="00E42F55" w:rsidRDefault="001D6B73">
      <w:pPr>
        <w:pStyle w:val="Dialogue"/>
      </w:pPr>
    </w:p>
    <w:p w14:paraId="73121628" w14:textId="77777777" w:rsidR="001D6B73" w:rsidRPr="00E42F55" w:rsidRDefault="001D6B73">
      <w:pPr>
        <w:pStyle w:val="Dialogue"/>
      </w:pPr>
      <w:r w:rsidRPr="00E42F55">
        <w:t>Enter:</w:t>
      </w:r>
    </w:p>
    <w:p w14:paraId="17E8EEBA" w14:textId="77777777" w:rsidR="001D6B73" w:rsidRPr="00E42F55" w:rsidRDefault="001D6B73">
      <w:pPr>
        <w:pStyle w:val="Dialogue"/>
      </w:pPr>
      <w:r w:rsidRPr="00E42F55">
        <w:t xml:space="preserve">     ^Q to EXIT</w:t>
      </w:r>
    </w:p>
    <w:p w14:paraId="5E1B0227" w14:textId="77777777" w:rsidR="001D6B73" w:rsidRPr="00E42F55" w:rsidRDefault="001D6B73">
      <w:pPr>
        <w:pStyle w:val="Dialogue"/>
      </w:pPr>
      <w:r w:rsidRPr="00E42F55">
        <w:t xml:space="preserve">     </w:t>
      </w:r>
      <w:r w:rsidR="00666840">
        <w:t>‘</w:t>
      </w:r>
      <w:r w:rsidRPr="00E42F55">
        <w:t>^</w:t>
      </w:r>
      <w:r w:rsidR="00666840">
        <w:t>’</w:t>
      </w:r>
      <w:r w:rsidRPr="00E42F55">
        <w:t xml:space="preserve"> to return to the last question</w:t>
      </w:r>
    </w:p>
    <w:p w14:paraId="4D2E6EEE" w14:textId="77777777" w:rsidR="001D6B73" w:rsidRPr="00E42F55" w:rsidRDefault="001D6B73">
      <w:pPr>
        <w:pStyle w:val="Dialogue"/>
      </w:pPr>
      <w:r w:rsidRPr="00E42F55">
        <w:t xml:space="preserve">     Leading character(s) of symbol(s) you wish to examine</w:t>
      </w:r>
    </w:p>
    <w:p w14:paraId="0962755C" w14:textId="77777777" w:rsidR="001D6B73" w:rsidRPr="00E42F55" w:rsidRDefault="001D6B73">
      <w:pPr>
        <w:pStyle w:val="Dialogue"/>
      </w:pPr>
      <w:r w:rsidRPr="00E42F55">
        <w:t xml:space="preserve">     $ to get a display of the $ system variables</w:t>
      </w:r>
    </w:p>
    <w:p w14:paraId="213CF62F" w14:textId="77777777" w:rsidR="001D6B73" w:rsidRPr="00E42F55" w:rsidRDefault="001D6B73">
      <w:pPr>
        <w:pStyle w:val="Dialogue"/>
      </w:pPr>
      <w:r w:rsidRPr="00E42F55">
        <w:t xml:space="preserve">     ^L to obtain a list of all symbols</w:t>
      </w:r>
    </w:p>
    <w:p w14:paraId="3ABD1F8C" w14:textId="77777777" w:rsidR="001D6B73" w:rsidRPr="00E42F55" w:rsidRDefault="001D6B73">
      <w:pPr>
        <w:pStyle w:val="Dialogue"/>
      </w:pPr>
      <w:r w:rsidRPr="00E42F55">
        <w:t xml:space="preserve">     ^R to restore the symbol table and ... and enter direct mode</w:t>
      </w:r>
    </w:p>
    <w:p w14:paraId="047019BA" w14:textId="77777777" w:rsidR="001D6B73" w:rsidRPr="00E42F55" w:rsidRDefault="001D6B73" w:rsidP="00A7691A">
      <w:pPr>
        <w:pStyle w:val="BodyText6"/>
      </w:pPr>
    </w:p>
    <w:p w14:paraId="5B979C35" w14:textId="0257FD54" w:rsidR="001D6B73" w:rsidRPr="00E42F55" w:rsidRDefault="001D6B73" w:rsidP="00751D43">
      <w:pPr>
        <w:pStyle w:val="BodyText"/>
        <w:keepNext/>
        <w:keepLines/>
      </w:pPr>
      <w:r w:rsidRPr="00E42F55">
        <w:t>After reviewing the error log</w:t>
      </w:r>
      <w:r w:rsidR="00DB0149" w:rsidRPr="00E42F55">
        <w:fldChar w:fldCharType="begin"/>
      </w:r>
      <w:r w:rsidR="00DB0149" w:rsidRPr="00E42F55">
        <w:instrText xml:space="preserve"> XE </w:instrText>
      </w:r>
      <w:r w:rsidR="00666840">
        <w:instrText>“</w:instrText>
      </w:r>
      <w:r w:rsidR="00DB0149" w:rsidRPr="00E42F55">
        <w:instrText>Error Log</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w:instrText>
      </w:r>
      <w:r w:rsidR="00666840">
        <w:instrText>”</w:instrText>
      </w:r>
      <w:r w:rsidR="00DB0149" w:rsidRPr="00E42F55">
        <w:instrText xml:space="preserve"> </w:instrText>
      </w:r>
      <w:r w:rsidR="00DB0149" w:rsidRPr="00E42F55">
        <w:fldChar w:fldCharType="end"/>
      </w:r>
      <w:r w:rsidRPr="00E42F55">
        <w:t>, you are given the opportunity to examine the operating system</w:t>
      </w:r>
      <w:r w:rsidR="00666840">
        <w:t>’</w:t>
      </w:r>
      <w:r w:rsidRPr="00E42F55">
        <w:t xml:space="preserve">s error log. </w:t>
      </w:r>
      <w:r w:rsidR="00B70379">
        <w:t>Since</w:t>
      </w:r>
      <w:r w:rsidRPr="00E42F55">
        <w:t xml:space="preserve"> most </w:t>
      </w:r>
      <w:r w:rsidRPr="00E42F55">
        <w:rPr>
          <w:bCs/>
        </w:rPr>
        <w:t>VistA</w:t>
      </w:r>
      <w:r w:rsidRPr="00E42F55">
        <w:t xml:space="preserve"> applications record their errors in Kernel</w:t>
      </w:r>
      <w:r w:rsidR="00666840">
        <w:t>’</w:t>
      </w:r>
      <w:r w:rsidRPr="00E42F55">
        <w:t xml:space="preserve">s error log, there is less need to track </w:t>
      </w:r>
      <w:r w:rsidRPr="00E42F55">
        <w:rPr>
          <w:bCs/>
        </w:rPr>
        <w:t>VistA</w:t>
      </w:r>
      <w:r w:rsidRPr="00E42F55">
        <w:t xml:space="preserve"> errors in the operating system error log.</w:t>
      </w:r>
    </w:p>
    <w:p w14:paraId="62507A77" w14:textId="52217A53" w:rsidR="000774E6" w:rsidRPr="00E42F55" w:rsidRDefault="000774E6" w:rsidP="002B6AE0">
      <w:pPr>
        <w:pStyle w:val="Caption"/>
      </w:pPr>
      <w:bookmarkStart w:id="1106" w:name="_Toc193181734"/>
      <w:bookmarkStart w:id="1107" w:name="_Toc3309848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47</w:t>
      </w:r>
      <w:r w:rsidR="0019324F">
        <w:rPr>
          <w:noProof/>
        </w:rPr>
        <w:fldChar w:fldCharType="end"/>
      </w:r>
      <w:r w:rsidR="001809C7">
        <w:t>:</w:t>
      </w:r>
      <w:r w:rsidR="006615E7">
        <w:t xml:space="preserve"> Choosing to Examine the Operating S</w:t>
      </w:r>
      <w:r w:rsidRPr="00E42F55">
        <w:t>ystem</w:t>
      </w:r>
      <w:r w:rsidR="00666840">
        <w:t>’</w:t>
      </w:r>
      <w:r w:rsidR="006615E7">
        <w:t>s Error L</w:t>
      </w:r>
      <w:r w:rsidRPr="00E42F55">
        <w:t>og—</w:t>
      </w:r>
      <w:r w:rsidR="004375AD">
        <w:t>Sample User Dialogue</w:t>
      </w:r>
      <w:bookmarkEnd w:id="1106"/>
      <w:bookmarkEnd w:id="1107"/>
    </w:p>
    <w:p w14:paraId="4476FF92" w14:textId="77777777" w:rsidR="001D6B73" w:rsidRPr="00E42F55" w:rsidRDefault="001D6B73">
      <w:pPr>
        <w:pStyle w:val="Dialogue"/>
      </w:pPr>
      <w:r w:rsidRPr="00E42F55">
        <w:t xml:space="preserve">Do you want to check the OPERATING SYSTEM ERROR TRAP too? NO// </w:t>
      </w:r>
    </w:p>
    <w:p w14:paraId="243763CD" w14:textId="77777777" w:rsidR="001D6B73" w:rsidRPr="00E42F55" w:rsidRDefault="001D6B73" w:rsidP="00A7691A">
      <w:pPr>
        <w:pStyle w:val="BodyText6"/>
      </w:pPr>
    </w:p>
    <w:p w14:paraId="7BFC6831" w14:textId="77777777" w:rsidR="001D6B73" w:rsidRPr="00E42F55" w:rsidRDefault="001D6B73" w:rsidP="001651C7">
      <w:pPr>
        <w:pStyle w:val="Heading3"/>
      </w:pPr>
      <w:bookmarkStart w:id="1108" w:name="_Toc236534702"/>
      <w:bookmarkStart w:id="1109" w:name="_Toc33098013"/>
      <w:r w:rsidRPr="00E42F55">
        <w:t>Interactive Print of Error Messages</w:t>
      </w:r>
      <w:r w:rsidR="0014089D" w:rsidRPr="00E42F55">
        <w:t xml:space="preserve"> Option</w:t>
      </w:r>
      <w:bookmarkEnd w:id="1108"/>
      <w:bookmarkEnd w:id="1109"/>
    </w:p>
    <w:p w14:paraId="1D360CE6" w14:textId="77777777" w:rsidR="00904E63" w:rsidRDefault="002450B4" w:rsidP="00904E63">
      <w:pPr>
        <w:pStyle w:val="BodyText"/>
      </w:pPr>
      <w:r w:rsidRPr="00E42F55">
        <w:fldChar w:fldCharType="begin"/>
      </w:r>
      <w:r w:rsidRPr="00E42F55">
        <w:instrText xml:space="preserve">XE </w:instrText>
      </w:r>
      <w:r w:rsidR="00666840">
        <w:instrText>“</w:instrText>
      </w:r>
      <w:r w:rsidRPr="00E42F55">
        <w:instrText>Error Processing:Interactive Print of Error Messages option</w:instrText>
      </w:r>
      <w:r w:rsidR="00666840">
        <w:instrText>”</w:instrText>
      </w:r>
      <w:r w:rsidRPr="00E42F55">
        <w:fldChar w:fldCharType="end"/>
      </w:r>
      <w:r w:rsidR="001D6B73" w:rsidRPr="00E42F55">
        <w:t xml:space="preserve">The </w:t>
      </w:r>
      <w:r w:rsidR="001D6B73" w:rsidRPr="00C62C8C">
        <w:rPr>
          <w:b/>
        </w:rPr>
        <w:t>Interactive Print of Error Messages</w:t>
      </w:r>
      <w:r w:rsidR="00C62C8C" w:rsidRPr="00E42F55">
        <w:fldChar w:fldCharType="begin"/>
      </w:r>
      <w:r w:rsidR="00C62C8C" w:rsidRPr="00E42F55">
        <w:instrText xml:space="preserve"> XE </w:instrText>
      </w:r>
      <w:r w:rsidR="00C62C8C">
        <w:instrText>“</w:instrText>
      </w:r>
      <w:r w:rsidR="00C62C8C" w:rsidRPr="00E42F55">
        <w:instrText>Interactive Print of Error Messages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Interactive Print of Error Messages</w:instrText>
      </w:r>
      <w:r w:rsidR="00C62C8C">
        <w:instrText>”</w:instrText>
      </w:r>
      <w:r w:rsidR="00C62C8C" w:rsidRPr="00E42F55">
        <w:instrText xml:space="preserve"> </w:instrText>
      </w:r>
      <w:r w:rsidR="00C62C8C" w:rsidRPr="00E42F55">
        <w:fldChar w:fldCharType="end"/>
      </w:r>
      <w:r w:rsidR="001D6B73" w:rsidRPr="00E42F55">
        <w:t xml:space="preserve"> </w:t>
      </w:r>
      <w:r w:rsidR="00B966A1" w:rsidRPr="00E42F55">
        <w:t>[XUERTRP PRINT ERRS</w:t>
      </w:r>
      <w:r w:rsidR="00B966A1" w:rsidRPr="00E42F55">
        <w:fldChar w:fldCharType="begin"/>
      </w:r>
      <w:r w:rsidR="00B966A1" w:rsidRPr="00E42F55">
        <w:instrText xml:space="preserve"> XE </w:instrText>
      </w:r>
      <w:r w:rsidR="00666840">
        <w:instrText>“</w:instrText>
      </w:r>
      <w:r w:rsidR="00B966A1" w:rsidRPr="00E42F55">
        <w:instrText>XUERTRP PRINT ERRS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PRINT ERRS</w:instrText>
      </w:r>
      <w:r w:rsidR="00666840">
        <w:instrText>”</w:instrText>
      </w:r>
      <w:r w:rsidR="00B966A1" w:rsidRPr="00E42F55">
        <w:instrText xml:space="preserve"> </w:instrText>
      </w:r>
      <w:r w:rsidR="00B966A1" w:rsidRPr="00E42F55">
        <w:fldChar w:fldCharType="end"/>
      </w:r>
      <w:r w:rsidR="00B966A1" w:rsidRPr="00E42F55">
        <w:t>]</w:t>
      </w:r>
      <w:r w:rsidR="00C62C8C" w:rsidRPr="00E42F55">
        <w:t xml:space="preserve"> option</w:t>
      </w:r>
      <w:r w:rsidR="00B966A1" w:rsidRPr="00E42F55">
        <w:t xml:space="preserve"> </w:t>
      </w:r>
      <w:r w:rsidR="001D6B73" w:rsidRPr="00E42F55">
        <w:t xml:space="preserve">provides for an interactive print of the first </w:t>
      </w:r>
      <w:r w:rsidR="00666840">
        <w:t>“</w:t>
      </w:r>
      <w:r w:rsidR="001D6B73" w:rsidRPr="00E42F55">
        <w:rPr>
          <w:b/>
        </w:rPr>
        <w:t>n</w:t>
      </w:r>
      <w:r w:rsidR="00666840">
        <w:t>”</w:t>
      </w:r>
      <w:r w:rsidR="001D6B73" w:rsidRPr="00E42F55">
        <w:t xml:space="preserve"> of occurrences of an error (where </w:t>
      </w:r>
      <w:r w:rsidR="00666840">
        <w:t>“</w:t>
      </w:r>
      <w:r w:rsidR="001D6B73" w:rsidRPr="00E42F55">
        <w:rPr>
          <w:b/>
        </w:rPr>
        <w:t>n</w:t>
      </w:r>
      <w:r w:rsidR="00666840">
        <w:t>”</w:t>
      </w:r>
      <w:r w:rsidR="001D6B73" w:rsidRPr="00E42F55">
        <w:t xml:space="preserve"> is user selectable) over a specified date range.</w:t>
      </w:r>
    </w:p>
    <w:p w14:paraId="3D999904" w14:textId="65B85B96" w:rsidR="00BA5A66" w:rsidRDefault="00BA5A66" w:rsidP="00904E63">
      <w:pPr>
        <w:pStyle w:val="BodyText"/>
      </w:pPr>
    </w:p>
    <w:p w14:paraId="1104F0BA" w14:textId="77777777" w:rsidR="0036681D" w:rsidRDefault="0036681D" w:rsidP="00904E63">
      <w:pPr>
        <w:pStyle w:val="BodyText"/>
        <w:sectPr w:rsidR="0036681D" w:rsidSect="00075C74">
          <w:headerReference w:type="even" r:id="rId67"/>
          <w:headerReference w:type="default" r:id="rId68"/>
          <w:pgSz w:w="12240" w:h="15840" w:code="1"/>
          <w:pgMar w:top="1440" w:right="1440" w:bottom="1440" w:left="1440" w:header="720" w:footer="720" w:gutter="0"/>
          <w:paperSrc w:first="15" w:other="15"/>
          <w:cols w:space="0"/>
        </w:sectPr>
      </w:pPr>
    </w:p>
    <w:p w14:paraId="626EC0D7" w14:textId="33F511DE" w:rsidR="003E664E" w:rsidRPr="007C16A8" w:rsidRDefault="003E664E" w:rsidP="003E664E">
      <w:pPr>
        <w:pStyle w:val="Heading1"/>
      </w:pPr>
      <w:bookmarkStart w:id="1110" w:name="_Toc23169054"/>
      <w:bookmarkStart w:id="1111" w:name="_Ref23429630"/>
      <w:bookmarkStart w:id="1112" w:name="_Ref23429651"/>
      <w:bookmarkStart w:id="1113" w:name="_Toc33098014"/>
      <w:r w:rsidRPr="007C16A8">
        <w:t>Lock Manager Utility</w:t>
      </w:r>
      <w:bookmarkEnd w:id="1110"/>
      <w:bookmarkEnd w:id="1111"/>
      <w:bookmarkEnd w:id="1112"/>
      <w:bookmarkEnd w:id="1113"/>
    </w:p>
    <w:p w14:paraId="4DE8DB76" w14:textId="77777777" w:rsidR="003E664E" w:rsidRPr="007C16A8" w:rsidRDefault="003E664E" w:rsidP="003E664E">
      <w:pPr>
        <w:pStyle w:val="Heading2"/>
      </w:pPr>
      <w:bookmarkStart w:id="1114" w:name="_Ref349824048"/>
      <w:bookmarkStart w:id="1115" w:name="_Toc23169055"/>
      <w:bookmarkStart w:id="1116" w:name="_Toc33098015"/>
      <w:r w:rsidRPr="007C16A8">
        <w:t>Kernel Lock Manager Overview</w:t>
      </w:r>
      <w:bookmarkEnd w:id="1114"/>
      <w:bookmarkEnd w:id="1115"/>
      <w:bookmarkEnd w:id="1116"/>
    </w:p>
    <w:p w14:paraId="79381229" w14:textId="2EA9EB14" w:rsidR="003E664E" w:rsidRPr="007C16A8" w:rsidRDefault="003E664E" w:rsidP="003E664E">
      <w:pPr>
        <w:pStyle w:val="BodyText"/>
        <w:keepNext/>
        <w:keepLines/>
      </w:pPr>
      <w:r w:rsidRPr="007C16A8">
        <w:fldChar w:fldCharType="begin"/>
      </w:r>
      <w:r w:rsidRPr="007C16A8">
        <w:instrText xml:space="preserve"> XE "Kernel:Lock Manager:Overview" </w:instrText>
      </w:r>
      <w:r w:rsidRPr="007C16A8">
        <w:fldChar w:fldCharType="end"/>
      </w:r>
      <w:r w:rsidRPr="007C16A8">
        <w:fldChar w:fldCharType="begin"/>
      </w:r>
      <w:r w:rsidRPr="007C16A8">
        <w:instrText xml:space="preserve"> XE "Lock Manager:Overview" </w:instrText>
      </w:r>
      <w:r w:rsidRPr="007C16A8">
        <w:fldChar w:fldCharType="end"/>
      </w:r>
      <w:r w:rsidRPr="007C16A8">
        <w:fldChar w:fldCharType="begin"/>
      </w:r>
      <w:r w:rsidRPr="007C16A8">
        <w:instrText xml:space="preserve"> XE "Overview:Lock Manager" </w:instrText>
      </w:r>
      <w:r w:rsidRPr="007C16A8">
        <w:fldChar w:fldCharType="end"/>
      </w:r>
      <w:r w:rsidRPr="007C16A8">
        <w:t>The Kernel Lock Manager utility is based on the original Class 3 VistA Lock Manager software developed by TM. This software has been updated to Class 1 software via the following Kernel patches:</w:t>
      </w:r>
    </w:p>
    <w:p w14:paraId="771D95FE" w14:textId="77777777" w:rsidR="003E664E" w:rsidRPr="007C16A8" w:rsidRDefault="003E664E" w:rsidP="003E664E">
      <w:pPr>
        <w:pStyle w:val="ListBullet"/>
        <w:keepNext/>
        <w:keepLines/>
        <w:numPr>
          <w:ilvl w:val="0"/>
          <w:numId w:val="1"/>
        </w:numPr>
        <w:tabs>
          <w:tab w:val="left" w:pos="720"/>
        </w:tabs>
      </w:pPr>
      <w:r w:rsidRPr="007C16A8">
        <w:rPr>
          <w:b/>
        </w:rPr>
        <w:t>XU*8.0*608—</w:t>
      </w:r>
      <w:r w:rsidRPr="007C16A8">
        <w:t>Contains all the software components that make up the Kernel Lock Manager, which includes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w:t>
      </w:r>
    </w:p>
    <w:p w14:paraId="45102F14" w14:textId="77777777" w:rsidR="003E664E" w:rsidRPr="007C16A8" w:rsidRDefault="003E664E" w:rsidP="003E664E">
      <w:pPr>
        <w:pStyle w:val="ListBullet"/>
        <w:numPr>
          <w:ilvl w:val="0"/>
          <w:numId w:val="1"/>
        </w:numPr>
        <w:tabs>
          <w:tab w:val="left" w:pos="720"/>
        </w:tabs>
      </w:pPr>
      <w:r w:rsidRPr="007C16A8">
        <w:rPr>
          <w:b/>
        </w:rPr>
        <w:t>XU*8.0*607—</w:t>
      </w:r>
      <w:r w:rsidRPr="007C16A8">
        <w:t>Populates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 which is included in Patch XU*8.0*608. It requires the KIDS enhancement Patch XU*8.0*672.</w:t>
      </w:r>
    </w:p>
    <w:p w14:paraId="18EAEB35" w14:textId="77777777" w:rsidR="003E664E" w:rsidRPr="007C16A8" w:rsidRDefault="003E664E" w:rsidP="003E664E">
      <w:pPr>
        <w:pStyle w:val="ListBullet"/>
        <w:numPr>
          <w:ilvl w:val="0"/>
          <w:numId w:val="1"/>
        </w:numPr>
        <w:tabs>
          <w:tab w:val="left" w:pos="720"/>
        </w:tabs>
      </w:pPr>
      <w:r w:rsidRPr="007C16A8">
        <w:rPr>
          <w:b/>
        </w:rPr>
        <w:t>XU*8.0*672—</w:t>
      </w:r>
      <w:r w:rsidRPr="007C16A8">
        <w:t>Enhances the Kernel Installation and Distribution System (KIDS) to allow applications to distribute entries in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 xml:space="preserve"> as KIDS components.</w:t>
      </w:r>
    </w:p>
    <w:p w14:paraId="19965EE8" w14:textId="77777777" w:rsidR="00153A33" w:rsidRDefault="00153A33" w:rsidP="00153A33">
      <w:pPr>
        <w:pStyle w:val="BodyText6"/>
      </w:pPr>
    </w:p>
    <w:p w14:paraId="074E1B09" w14:textId="7E1F809F" w:rsidR="003E664E" w:rsidRPr="007C16A8" w:rsidRDefault="003E664E" w:rsidP="003E664E">
      <w:pPr>
        <w:pStyle w:val="BodyText"/>
      </w:pPr>
      <w:r w:rsidRPr="007C16A8">
        <w:t>The principle use of the Kernel Lock Manager utility is to assist users in locating locks held by a process that has become dissociated from an active user. Once located, this utility kills the process that owns the lock, thereby releasing the locks held by that process.</w:t>
      </w:r>
    </w:p>
    <w:p w14:paraId="5A6FE662" w14:textId="77777777" w:rsidR="003E664E" w:rsidRPr="007C16A8" w:rsidRDefault="003E664E" w:rsidP="003E664E">
      <w:pPr>
        <w:pStyle w:val="BodyText"/>
        <w:keepNext/>
        <w:keepLines/>
      </w:pPr>
      <w:r w:rsidRPr="007C16A8">
        <w:t>The principal advantages of the Kernel Lock Manager utility over the existing Caché utilities include the following functionality:</w:t>
      </w:r>
    </w:p>
    <w:p w14:paraId="11E62DB3" w14:textId="77777777" w:rsidR="003E664E" w:rsidRPr="007C16A8" w:rsidRDefault="003E664E" w:rsidP="003E664E">
      <w:pPr>
        <w:pStyle w:val="ListBullet"/>
        <w:keepNext/>
        <w:keepLines/>
        <w:numPr>
          <w:ilvl w:val="0"/>
          <w:numId w:val="1"/>
        </w:numPr>
        <w:tabs>
          <w:tab w:val="left" w:pos="720"/>
        </w:tabs>
      </w:pPr>
      <w:r w:rsidRPr="007C16A8">
        <w:t>Ability to use the Lock Manager from within Veterans Health Information Systems and Technology Architecture (VistA).</w:t>
      </w:r>
    </w:p>
    <w:p w14:paraId="4673D550" w14:textId="77777777" w:rsidR="003E664E" w:rsidRPr="007C16A8" w:rsidRDefault="003E664E" w:rsidP="003E664E">
      <w:pPr>
        <w:pStyle w:val="ListBullet"/>
        <w:numPr>
          <w:ilvl w:val="0"/>
          <w:numId w:val="1"/>
        </w:numPr>
        <w:tabs>
          <w:tab w:val="left" w:pos="720"/>
        </w:tabs>
      </w:pPr>
      <w:r w:rsidRPr="007C16A8">
        <w:t>Cross-Node capabilities—No longer need to log into multiple nodes, even if the process that holds the lock is on a different node than the one you currently logged onto. This is accomplished by using the RPC Data Broker to execute Remote Procedure Calls (RPCs) on the other nodes to obtain the lock table and to terminate processes.</w:t>
      </w:r>
    </w:p>
    <w:p w14:paraId="64CB3B1F" w14:textId="77777777" w:rsidR="003E664E" w:rsidRPr="007C16A8" w:rsidRDefault="003E664E" w:rsidP="003E664E">
      <w:pPr>
        <w:pStyle w:val="ListBullet"/>
        <w:keepNext/>
        <w:keepLines/>
        <w:numPr>
          <w:ilvl w:val="0"/>
          <w:numId w:val="1"/>
        </w:numPr>
        <w:tabs>
          <w:tab w:val="left" w:pos="720"/>
        </w:tabs>
      </w:pPr>
      <w:r w:rsidRPr="007C16A8">
        <w:t>Built-in VistA expertise via the new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This file provides in-depth details about the following:</w:t>
      </w:r>
    </w:p>
    <w:p w14:paraId="63A80507" w14:textId="77777777" w:rsidR="003E664E" w:rsidRPr="007C16A8" w:rsidRDefault="003E664E" w:rsidP="007423C4">
      <w:pPr>
        <w:pStyle w:val="ListBullet2"/>
        <w:keepNext/>
        <w:keepLines/>
        <w:numPr>
          <w:ilvl w:val="0"/>
          <w:numId w:val="63"/>
        </w:numPr>
        <w:ind w:left="1080"/>
      </w:pPr>
      <w:r w:rsidRPr="007C16A8">
        <w:t>Locks</w:t>
      </w:r>
    </w:p>
    <w:p w14:paraId="3FD5C58B" w14:textId="77777777" w:rsidR="003E664E" w:rsidRPr="007C16A8" w:rsidRDefault="003E664E" w:rsidP="007423C4">
      <w:pPr>
        <w:pStyle w:val="ListBullet2"/>
        <w:numPr>
          <w:ilvl w:val="0"/>
          <w:numId w:val="63"/>
        </w:numPr>
        <w:ind w:left="1080"/>
      </w:pPr>
      <w:r w:rsidRPr="007C16A8">
        <w:t>Files that the locks reference</w:t>
      </w:r>
    </w:p>
    <w:p w14:paraId="070843D6" w14:textId="0B9F305B" w:rsidR="003E664E" w:rsidRDefault="003E664E" w:rsidP="007423C4">
      <w:pPr>
        <w:pStyle w:val="ListBullet2"/>
        <w:numPr>
          <w:ilvl w:val="0"/>
          <w:numId w:val="63"/>
        </w:numPr>
        <w:ind w:left="1080"/>
      </w:pPr>
      <w:r w:rsidRPr="007C16A8">
        <w:t>Processes that hold the locks</w:t>
      </w:r>
    </w:p>
    <w:p w14:paraId="750EC52F" w14:textId="77777777" w:rsidR="00153A33" w:rsidRPr="007C16A8" w:rsidRDefault="00153A33" w:rsidP="00153A33">
      <w:pPr>
        <w:pStyle w:val="BodyText6"/>
      </w:pPr>
    </w:p>
    <w:p w14:paraId="631F1027" w14:textId="7D98F28A" w:rsidR="003E664E" w:rsidRDefault="003E664E" w:rsidP="003E664E">
      <w:pPr>
        <w:pStyle w:val="ListBullet"/>
        <w:numPr>
          <w:ilvl w:val="0"/>
          <w:numId w:val="1"/>
        </w:numPr>
        <w:tabs>
          <w:tab w:val="left" w:pos="720"/>
        </w:tabs>
      </w:pPr>
      <w:r w:rsidRPr="007C16A8">
        <w:t>Extendible Lock dictionary</w:t>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Ability to add information about locks is included in the initial release of the Lock Dictionary</w:t>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 The LOCK TEMPLATE component</w:t>
      </w:r>
      <w:r w:rsidRPr="007C16A8">
        <w:fldChar w:fldCharType="begin"/>
      </w:r>
      <w:r w:rsidRPr="007C16A8">
        <w:instrText xml:space="preserve"> XE "LOCK TEMPLATE Component" </w:instrText>
      </w:r>
      <w:r w:rsidRPr="007C16A8">
        <w:fldChar w:fldCharType="end"/>
      </w:r>
      <w:r w:rsidRPr="007C16A8">
        <w:fldChar w:fldCharType="begin"/>
      </w:r>
      <w:r w:rsidRPr="007C16A8">
        <w:instrText xml:space="preserve"> XE "Components:LOCK TEMPLATE" </w:instrText>
      </w:r>
      <w:r w:rsidRPr="007C16A8">
        <w:fldChar w:fldCharType="end"/>
      </w:r>
      <w:r w:rsidRPr="007C16A8">
        <w:t xml:space="preserve"> was added to KIDS via Kernel Patch XU*8.0*672. It allows application developers to add to the Lock Dictionary</w:t>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 xml:space="preserve"> and distribute their additions via KIDS.</w:t>
      </w:r>
    </w:p>
    <w:p w14:paraId="6F9D9662" w14:textId="77777777" w:rsidR="00153A33" w:rsidRPr="007C16A8" w:rsidRDefault="00153A33" w:rsidP="00153A33">
      <w:pPr>
        <w:pStyle w:val="BodyText6"/>
      </w:pPr>
    </w:p>
    <w:p w14:paraId="39BB96D6" w14:textId="77777777" w:rsidR="003E664E" w:rsidRPr="007C16A8" w:rsidRDefault="003E664E" w:rsidP="003E664E">
      <w:pPr>
        <w:pStyle w:val="Heading2"/>
      </w:pPr>
      <w:bookmarkStart w:id="1117" w:name="_Toc331509263"/>
      <w:bookmarkStart w:id="1118" w:name="_Toc23169056"/>
      <w:bookmarkStart w:id="1119" w:name="_Toc33098016"/>
      <w:r w:rsidRPr="007C16A8">
        <w:t>Configuration</w:t>
      </w:r>
      <w:bookmarkEnd w:id="1117"/>
      <w:bookmarkEnd w:id="1118"/>
      <w:bookmarkEnd w:id="1119"/>
    </w:p>
    <w:p w14:paraId="6C967472" w14:textId="47AC26A5" w:rsidR="003E664E" w:rsidRDefault="003E664E" w:rsidP="004F427E">
      <w:pPr>
        <w:pStyle w:val="BodyText"/>
        <w:keepNext/>
        <w:keepLines/>
      </w:pPr>
      <w:r w:rsidRPr="007C16A8">
        <w:fldChar w:fldCharType="begin"/>
      </w:r>
      <w:r w:rsidRPr="007C16A8">
        <w:instrText xml:space="preserve"> XE "Configuration:Lock Manager" </w:instrText>
      </w:r>
      <w:r w:rsidRPr="007C16A8">
        <w:fldChar w:fldCharType="end"/>
      </w:r>
      <w:r w:rsidRPr="007C16A8">
        <w:fldChar w:fldCharType="begin"/>
      </w:r>
      <w:r w:rsidRPr="007C16A8">
        <w:instrText xml:space="preserve"> XE "Lock Manager:Configuration" </w:instrText>
      </w:r>
      <w:r w:rsidRPr="007C16A8">
        <w:fldChar w:fldCharType="end"/>
      </w:r>
      <w:r w:rsidRPr="007C16A8">
        <w:t>There are two steps to configuring the Lock Manager:</w:t>
      </w:r>
    </w:p>
    <w:p w14:paraId="4A2B6CE2" w14:textId="612059A0" w:rsidR="004F427E" w:rsidRDefault="004F427E" w:rsidP="007423C4">
      <w:pPr>
        <w:pStyle w:val="ListNumber"/>
        <w:keepNext/>
        <w:keepLines/>
        <w:numPr>
          <w:ilvl w:val="0"/>
          <w:numId w:val="71"/>
        </w:numPr>
        <w:tabs>
          <w:tab w:val="clear" w:pos="360"/>
        </w:tabs>
        <w:ind w:left="720"/>
      </w:pPr>
      <w:r w:rsidRPr="007C16A8">
        <w:fldChar w:fldCharType="begin"/>
      </w:r>
      <w:r w:rsidRPr="007C16A8">
        <w:instrText xml:space="preserve"> REF _Ref332284963 \h  \* MERGEFORMAT </w:instrText>
      </w:r>
      <w:r w:rsidRPr="007C16A8">
        <w:fldChar w:fldCharType="separate"/>
      </w:r>
      <w:r w:rsidR="00F43BA8" w:rsidRPr="00F43BA8">
        <w:rPr>
          <w:color w:val="0000FF"/>
          <w:u w:val="single"/>
        </w:rPr>
        <w:t>Entering Site Parameters</w:t>
      </w:r>
      <w:r w:rsidRPr="007C16A8">
        <w:fldChar w:fldCharType="end"/>
      </w:r>
    </w:p>
    <w:p w14:paraId="45852F27" w14:textId="3DD83680" w:rsidR="00BD424F" w:rsidRPr="00BD424F" w:rsidRDefault="00BD424F" w:rsidP="007423C4">
      <w:pPr>
        <w:pStyle w:val="ListNumber"/>
        <w:keepNext/>
        <w:keepLines/>
        <w:numPr>
          <w:ilvl w:val="0"/>
          <w:numId w:val="71"/>
        </w:numPr>
        <w:tabs>
          <w:tab w:val="clear" w:pos="360"/>
        </w:tabs>
        <w:ind w:left="720"/>
        <w:rPr>
          <w:color w:val="000000" w:themeColor="text1"/>
        </w:rPr>
      </w:pPr>
      <w:r w:rsidRPr="00BD424F">
        <w:rPr>
          <w:color w:val="0000FF"/>
          <w:u w:val="single"/>
        </w:rPr>
        <w:fldChar w:fldCharType="begin"/>
      </w:r>
      <w:r w:rsidRPr="00BD424F">
        <w:rPr>
          <w:color w:val="0000FF"/>
          <w:u w:val="single"/>
        </w:rPr>
        <w:instrText xml:space="preserve"> REF _Ref23431142 \h </w:instrText>
      </w:r>
      <w:r>
        <w:rPr>
          <w:color w:val="0000FF"/>
          <w:u w:val="single"/>
        </w:rPr>
        <w:instrText xml:space="preserve"> \* MERGEFORMAT </w:instrText>
      </w:r>
      <w:r w:rsidRPr="00BD424F">
        <w:rPr>
          <w:color w:val="0000FF"/>
          <w:u w:val="single"/>
        </w:rPr>
      </w:r>
      <w:r w:rsidRPr="00BD424F">
        <w:rPr>
          <w:color w:val="0000FF"/>
          <w:u w:val="single"/>
        </w:rPr>
        <w:fldChar w:fldCharType="separate"/>
      </w:r>
      <w:r w:rsidR="00F43BA8" w:rsidRPr="00F43BA8">
        <w:rPr>
          <w:color w:val="0000FF"/>
          <w:u w:val="single"/>
        </w:rPr>
        <w:t>Add Lock Manager Users</w:t>
      </w:r>
      <w:r w:rsidRPr="00BD424F">
        <w:rPr>
          <w:color w:val="0000FF"/>
          <w:u w:val="single"/>
        </w:rPr>
        <w:fldChar w:fldCharType="end"/>
      </w:r>
    </w:p>
    <w:p w14:paraId="6F9F9968" w14:textId="77777777" w:rsidR="004F427E" w:rsidRPr="007C16A8" w:rsidRDefault="004F427E" w:rsidP="004F427E">
      <w:pPr>
        <w:pStyle w:val="BodyText6"/>
      </w:pPr>
    </w:p>
    <w:p w14:paraId="57A500C8" w14:textId="77777777" w:rsidR="003E664E" w:rsidRPr="007C16A8" w:rsidRDefault="003E664E" w:rsidP="003E664E">
      <w:pPr>
        <w:pStyle w:val="Heading3"/>
      </w:pPr>
      <w:bookmarkStart w:id="1120" w:name="_Toc331509264"/>
      <w:bookmarkStart w:id="1121" w:name="_Ref332284963"/>
      <w:bookmarkStart w:id="1122" w:name="_Ref332727967"/>
      <w:bookmarkStart w:id="1123" w:name="_Toc23169057"/>
      <w:bookmarkStart w:id="1124" w:name="_Toc33098017"/>
      <w:r w:rsidRPr="007C16A8">
        <w:t>Entering Site Parameters</w:t>
      </w:r>
      <w:bookmarkEnd w:id="1120"/>
      <w:bookmarkEnd w:id="1121"/>
      <w:r w:rsidRPr="007C16A8">
        <w:t>—Edit Lock Manager Parameters Option</w:t>
      </w:r>
      <w:bookmarkEnd w:id="1122"/>
      <w:bookmarkEnd w:id="1123"/>
      <w:bookmarkEnd w:id="1124"/>
    </w:p>
    <w:p w14:paraId="701BDABC" w14:textId="77777777" w:rsidR="003E664E" w:rsidRPr="007C16A8" w:rsidRDefault="003E664E" w:rsidP="003E664E">
      <w:pPr>
        <w:pStyle w:val="BodyText"/>
        <w:keepNext/>
        <w:keepLines/>
      </w:pPr>
      <w:r w:rsidRPr="007C16A8">
        <w:fldChar w:fldCharType="begin"/>
      </w:r>
      <w:r w:rsidRPr="007C16A8">
        <w:instrText xml:space="preserve"> XE "Enter Site Parameters" </w:instrText>
      </w:r>
      <w:r w:rsidRPr="007C16A8">
        <w:fldChar w:fldCharType="end"/>
      </w:r>
      <w:r w:rsidRPr="007C16A8">
        <w:fldChar w:fldCharType="begin"/>
      </w:r>
      <w:r w:rsidRPr="007C16A8">
        <w:instrText xml:space="preserve"> XE "Parameters:Lock Manager:Enter Site Parameters" </w:instrText>
      </w:r>
      <w:r w:rsidRPr="007C16A8">
        <w:fldChar w:fldCharType="end"/>
      </w:r>
      <w:r w:rsidRPr="007C16A8">
        <w:t xml:space="preserve">Use the </w:t>
      </w:r>
      <w:r w:rsidRPr="007C16A8">
        <w:rPr>
          <w:b/>
        </w:rPr>
        <w:t>Edit Lock Manager Parameters</w:t>
      </w:r>
      <w:r w:rsidRPr="007C16A8">
        <w:fldChar w:fldCharType="begin"/>
      </w:r>
      <w:r w:rsidRPr="007C16A8">
        <w:instrText xml:space="preserve"> XE "Edit Lock Manager Parameters Option" </w:instrText>
      </w:r>
      <w:r w:rsidRPr="007C16A8">
        <w:fldChar w:fldCharType="end"/>
      </w:r>
      <w:r w:rsidRPr="007C16A8">
        <w:fldChar w:fldCharType="begin"/>
      </w:r>
      <w:r w:rsidRPr="007C16A8">
        <w:instrText xml:space="preserve"> XE "Options:Edit Lock Manager Parameters" </w:instrText>
      </w:r>
      <w:r w:rsidRPr="007C16A8">
        <w:fldChar w:fldCharType="end"/>
      </w:r>
      <w:r w:rsidRPr="007C16A8">
        <w:t xml:space="preserve"> [XULM EDIT PARAMETERS</w:t>
      </w:r>
      <w:r w:rsidRPr="007C16A8">
        <w:fldChar w:fldCharType="begin"/>
      </w:r>
      <w:r w:rsidRPr="007C16A8">
        <w:instrText xml:space="preserve"> XE "XULM EDIT PARAMETERS Option" </w:instrText>
      </w:r>
      <w:r w:rsidRPr="007C16A8">
        <w:fldChar w:fldCharType="end"/>
      </w:r>
      <w:r w:rsidRPr="007C16A8">
        <w:fldChar w:fldCharType="begin"/>
      </w:r>
      <w:r w:rsidRPr="007C16A8">
        <w:instrText xml:space="preserve"> XE "Options:XULM EDIT PARAMETERS" </w:instrText>
      </w:r>
      <w:r w:rsidRPr="007C16A8">
        <w:fldChar w:fldCharType="end"/>
      </w:r>
      <w:r w:rsidRPr="007C16A8">
        <w:t xml:space="preserve">] option to update the Lock Manager parameters in the </w:t>
      </w:r>
      <w:r w:rsidRPr="007C16A8">
        <w:rPr>
          <w:rFonts w:eastAsia="Calibri"/>
        </w:rPr>
        <w:t>XULM LOCK MANAGER PARAMETER S</w:t>
      </w:r>
      <w:r w:rsidRPr="007C16A8">
        <w:t xml:space="preserve"> (#8993.1) file</w:t>
      </w:r>
      <w:r w:rsidRPr="007C16A8">
        <w:fldChar w:fldCharType="begin"/>
      </w:r>
      <w:r w:rsidRPr="007C16A8">
        <w:instrText xml:space="preserve"> XE "</w:instrText>
      </w:r>
      <w:r w:rsidRPr="007C16A8">
        <w:rPr>
          <w:rFonts w:eastAsia="Calibri"/>
        </w:rPr>
        <w:instrText>XULM LOCK MANAGER PARAMETERS</w:instrText>
      </w:r>
      <w:r w:rsidRPr="007C16A8">
        <w:instrText xml:space="preserve"> (#8993.1) File" </w:instrText>
      </w:r>
      <w:r w:rsidRPr="007C16A8">
        <w:fldChar w:fldCharType="end"/>
      </w:r>
      <w:r w:rsidRPr="007C16A8">
        <w:fldChar w:fldCharType="begin"/>
      </w:r>
      <w:r w:rsidRPr="007C16A8">
        <w:instrText xml:space="preserve"> XE "Files:</w:instrText>
      </w:r>
      <w:r w:rsidRPr="007C16A8">
        <w:rPr>
          <w:rFonts w:eastAsia="Calibri"/>
        </w:rPr>
        <w:instrText>XULM LOCK MANAGER PARAMETERS</w:instrText>
      </w:r>
      <w:r w:rsidRPr="007C16A8">
        <w:instrText xml:space="preserve"> (#8993.1)" </w:instrText>
      </w:r>
      <w:r w:rsidRPr="007C16A8">
        <w:fldChar w:fldCharType="end"/>
      </w:r>
      <w:r w:rsidRPr="007C16A8">
        <w:t>.</w:t>
      </w:r>
    </w:p>
    <w:p w14:paraId="77A35594" w14:textId="77777777" w:rsidR="003E664E" w:rsidRPr="007C16A8" w:rsidRDefault="003E664E" w:rsidP="003E664E">
      <w:pPr>
        <w:pStyle w:val="BodyText"/>
        <w:keepNext/>
        <w:keepLines/>
      </w:pPr>
      <w:r w:rsidRPr="007C16A8">
        <w:t>To edit the Lock Manager parameter, perform the following procedure:</w:t>
      </w:r>
    </w:p>
    <w:p w14:paraId="50171590" w14:textId="77777777" w:rsidR="003E664E" w:rsidRPr="007C16A8" w:rsidRDefault="003E664E" w:rsidP="007423C4">
      <w:pPr>
        <w:pStyle w:val="ListNumber"/>
        <w:keepNext/>
        <w:keepLines/>
        <w:numPr>
          <w:ilvl w:val="0"/>
          <w:numId w:val="66"/>
        </w:numPr>
        <w:tabs>
          <w:tab w:val="clear" w:pos="360"/>
          <w:tab w:val="num" w:pos="720"/>
        </w:tabs>
        <w:ind w:left="720"/>
      </w:pPr>
      <w:r w:rsidRPr="007C16A8">
        <w:t xml:space="preserve">From the </w:t>
      </w:r>
      <w:r w:rsidRPr="003E664E">
        <w:rPr>
          <w:b/>
        </w:rPr>
        <w:t>Lock Manager Menu</w:t>
      </w:r>
      <w:r w:rsidRPr="007C16A8">
        <w:t xml:space="preserve"> [</w:t>
      </w:r>
      <w:r w:rsidRPr="003E664E">
        <w:rPr>
          <w:rFonts w:eastAsia="Calibri"/>
        </w:rPr>
        <w:t>XULM LOCK MANAGER MENU</w:t>
      </w:r>
      <w:r w:rsidRPr="007C16A8">
        <w:t xml:space="preserve">], select the </w:t>
      </w:r>
      <w:r w:rsidRPr="003E664E">
        <w:rPr>
          <w:b/>
        </w:rPr>
        <w:t>Edit Lock Manager Parameters</w:t>
      </w:r>
      <w:r w:rsidRPr="007C16A8">
        <w:t xml:space="preserve"> [XULM EDIT PARAMETERS] option.</w:t>
      </w:r>
    </w:p>
    <w:p w14:paraId="20A30676" w14:textId="77777777" w:rsidR="003E664E" w:rsidRPr="007C16A8" w:rsidRDefault="003E664E" w:rsidP="003E664E">
      <w:pPr>
        <w:pStyle w:val="ListNumber"/>
        <w:tabs>
          <w:tab w:val="num" w:pos="720"/>
        </w:tabs>
      </w:pPr>
      <w:r w:rsidRPr="007C16A8">
        <w:t xml:space="preserve">At the “APPLICATION STATUS:” prompt, set the application status to </w:t>
      </w:r>
      <w:r w:rsidRPr="007C16A8">
        <w:rPr>
          <w:b/>
        </w:rPr>
        <w:t>ENABLED</w:t>
      </w:r>
      <w:r w:rsidRPr="007C16A8">
        <w:t>.</w:t>
      </w:r>
    </w:p>
    <w:p w14:paraId="293BABD8" w14:textId="77777777" w:rsidR="003E664E" w:rsidRPr="007C16A8" w:rsidRDefault="003E664E" w:rsidP="003E664E">
      <w:pPr>
        <w:pStyle w:val="ListNumber"/>
        <w:keepNext/>
        <w:keepLines/>
        <w:tabs>
          <w:tab w:val="num" w:pos="720"/>
        </w:tabs>
      </w:pPr>
      <w:r w:rsidRPr="007C16A8">
        <w:t>For each node in the system configuration, do the following:</w:t>
      </w:r>
    </w:p>
    <w:p w14:paraId="713C422D" w14:textId="77777777" w:rsidR="003E664E" w:rsidRPr="007C16A8" w:rsidRDefault="003E664E" w:rsidP="007423C4">
      <w:pPr>
        <w:pStyle w:val="ListNumber2"/>
        <w:keepNext/>
        <w:keepLines/>
        <w:numPr>
          <w:ilvl w:val="0"/>
          <w:numId w:val="64"/>
        </w:numPr>
        <w:ind w:left="1080"/>
      </w:pPr>
      <w:r w:rsidRPr="007C16A8">
        <w:t>At the “Select NODES:” prompt, enter Caché instance. The name can be obtained by logging onto each node and entering at the M prompt:</w:t>
      </w:r>
    </w:p>
    <w:p w14:paraId="47E5BCE2" w14:textId="77777777" w:rsidR="00C137B2" w:rsidRDefault="00C137B2" w:rsidP="00C137B2">
      <w:pPr>
        <w:pStyle w:val="BodyText6"/>
      </w:pPr>
    </w:p>
    <w:p w14:paraId="2FC3A7D8" w14:textId="3F44A7CA" w:rsidR="003E664E" w:rsidRPr="007C16A8" w:rsidRDefault="003E664E" w:rsidP="003E664E">
      <w:pPr>
        <w:pStyle w:val="CodeIndent4Bold"/>
        <w:keepNext/>
        <w:keepLines/>
      </w:pPr>
      <w:r w:rsidRPr="007C16A8">
        <w:t>w ##class(%SYS.System).GetInstanceName()</w:t>
      </w:r>
    </w:p>
    <w:p w14:paraId="401DC817" w14:textId="77777777" w:rsidR="00C137B2" w:rsidRDefault="00C137B2" w:rsidP="00C137B2">
      <w:pPr>
        <w:pStyle w:val="BodyText6"/>
      </w:pPr>
    </w:p>
    <w:p w14:paraId="000AC7BD" w14:textId="538C1566" w:rsidR="003E664E" w:rsidRPr="007C16A8" w:rsidRDefault="003E664E" w:rsidP="003E664E">
      <w:pPr>
        <w:pStyle w:val="BodyText4"/>
      </w:pPr>
      <w:r w:rsidRPr="007C16A8">
        <w:t>The returned value is the Caché instance name.</w:t>
      </w:r>
    </w:p>
    <w:p w14:paraId="389D4EF7" w14:textId="2B0FCFBB" w:rsidR="003E664E" w:rsidRPr="007C16A8" w:rsidRDefault="003E664E" w:rsidP="003E664E">
      <w:pPr>
        <w:pStyle w:val="BodyText4"/>
        <w:keepNext/>
        <w:keepLines/>
        <w:rPr>
          <w:rFonts w:eastAsia="Calibri"/>
        </w:rPr>
      </w:pPr>
      <w:r w:rsidRPr="007C16A8">
        <w:rPr>
          <w:rFonts w:eastAsia="Calibri"/>
        </w:rPr>
        <w:t xml:space="preserve">In the example in </w:t>
      </w:r>
      <w:r w:rsidRPr="007C16A8">
        <w:rPr>
          <w:rFonts w:eastAsia="Calibri"/>
          <w:color w:val="0000FF"/>
          <w:u w:val="single"/>
        </w:rPr>
        <w:fldChar w:fldCharType="begin"/>
      </w:r>
      <w:r w:rsidRPr="007C16A8">
        <w:rPr>
          <w:rFonts w:eastAsia="Calibri"/>
          <w:color w:val="0000FF"/>
          <w:u w:val="single"/>
        </w:rPr>
        <w:instrText xml:space="preserve"> REF _Ref393952302 \h  \* MERGEFORMAT </w:instrText>
      </w:r>
      <w:r w:rsidRPr="007C16A8">
        <w:rPr>
          <w:rFonts w:eastAsia="Calibri"/>
          <w:color w:val="0000FF"/>
          <w:u w:val="single"/>
        </w:rPr>
      </w:r>
      <w:r w:rsidRPr="007C16A8">
        <w:rPr>
          <w:rFonts w:eastAsia="Calibri"/>
          <w:color w:val="0000FF"/>
          <w:u w:val="single"/>
        </w:rPr>
        <w:fldChar w:fldCharType="separate"/>
      </w:r>
      <w:r w:rsidR="00F43BA8" w:rsidRPr="00F43BA8">
        <w:rPr>
          <w:color w:val="0000FF"/>
          <w:u w:val="single"/>
        </w:rPr>
        <w:t>Figure 148</w:t>
      </w:r>
      <w:r w:rsidRPr="007C16A8">
        <w:rPr>
          <w:rFonts w:eastAsia="Calibri"/>
          <w:color w:val="0000FF"/>
          <w:u w:val="single"/>
        </w:rPr>
        <w:fldChar w:fldCharType="end"/>
      </w:r>
      <w:r w:rsidRPr="007C16A8">
        <w:rPr>
          <w:rFonts w:eastAsia="Calibri"/>
        </w:rPr>
        <w:t xml:space="preserve">, the instance is named </w:t>
      </w:r>
      <w:r w:rsidRPr="00C137B2">
        <w:rPr>
          <w:rFonts w:eastAsia="Calibri"/>
          <w:b/>
          <w:i/>
        </w:rPr>
        <w:t>ABC999</w:t>
      </w:r>
    </w:p>
    <w:p w14:paraId="05EB2124" w14:textId="095F82B2" w:rsidR="003E664E" w:rsidRPr="007C16A8" w:rsidRDefault="003E664E" w:rsidP="003E664E">
      <w:pPr>
        <w:pStyle w:val="Caption"/>
        <w:ind w:left="1080"/>
        <w:rPr>
          <w:rFonts w:ascii="Times New Roman" w:eastAsia="Calibri" w:hAnsi="Times New Roman"/>
          <w:sz w:val="24"/>
          <w:szCs w:val="22"/>
        </w:rPr>
      </w:pPr>
      <w:bookmarkStart w:id="1125" w:name="_Ref393952302"/>
      <w:bookmarkStart w:id="1126" w:name="_Toc23169090"/>
      <w:bookmarkStart w:id="1127" w:name="_Toc33098486"/>
      <w:r w:rsidRPr="007C16A8">
        <w:t xml:space="preserve">Figure </w:t>
      </w:r>
      <w:r w:rsidR="00E31E61">
        <w:fldChar w:fldCharType="begin"/>
      </w:r>
      <w:r w:rsidR="00E31E61">
        <w:instrText xml:space="preserve"> SEQ Figure \* ARABIC </w:instrText>
      </w:r>
      <w:r w:rsidR="00E31E61">
        <w:fldChar w:fldCharType="separate"/>
      </w:r>
      <w:r w:rsidR="00F43BA8">
        <w:rPr>
          <w:noProof/>
        </w:rPr>
        <w:t>148</w:t>
      </w:r>
      <w:r w:rsidR="00E31E61">
        <w:rPr>
          <w:noProof/>
        </w:rPr>
        <w:fldChar w:fldCharType="end"/>
      </w:r>
      <w:bookmarkEnd w:id="1125"/>
      <w:r w:rsidRPr="007C16A8">
        <w:t>: Sample Code Using GetInstanceName Library Call to Get Instance Name</w:t>
      </w:r>
      <w:bookmarkEnd w:id="1126"/>
      <w:bookmarkEnd w:id="1127"/>
    </w:p>
    <w:p w14:paraId="2863272A" w14:textId="77777777" w:rsidR="003E664E" w:rsidRPr="007C16A8" w:rsidRDefault="003E664E" w:rsidP="003E664E">
      <w:pPr>
        <w:pStyle w:val="CodeBoxIndent3"/>
        <w:rPr>
          <w:b/>
        </w:rPr>
      </w:pPr>
      <w:r w:rsidRPr="007C16A8">
        <w:rPr>
          <w:b/>
        </w:rPr>
        <w:t>w ##class(%SYS.System).GetInstanceName()</w:t>
      </w:r>
    </w:p>
    <w:p w14:paraId="7EE23BDD" w14:textId="77777777" w:rsidR="003E664E" w:rsidRPr="007C16A8" w:rsidRDefault="003E664E" w:rsidP="003E664E">
      <w:pPr>
        <w:pStyle w:val="CodeBoxIndent3"/>
        <w:rPr>
          <w:b/>
        </w:rPr>
      </w:pPr>
      <w:r w:rsidRPr="007C16A8">
        <w:rPr>
          <w:noProof/>
        </w:rPr>
        <mc:AlternateContent>
          <mc:Choice Requires="wps">
            <w:drawing>
              <wp:inline distT="0" distB="0" distL="0" distR="0" wp14:anchorId="74D9AEB2" wp14:editId="5E0FC5F1">
                <wp:extent cx="1760220" cy="285750"/>
                <wp:effectExtent l="0" t="171450" r="11430" b="19050"/>
                <wp:docPr id="158" name="AutoShape 6" descr="Callout Text: The instance is ABC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1950720" y="7772400"/>
                          <a:ext cx="1760220" cy="285750"/>
                        </a:xfrm>
                        <a:prstGeom prst="wedgeRoundRectCallout">
                          <a:avLst>
                            <a:gd name="adj1" fmla="val 45445"/>
                            <a:gd name="adj2" fmla="val -102666"/>
                            <a:gd name="adj3" fmla="val 16667"/>
                          </a:avLst>
                        </a:prstGeom>
                        <a:solidFill>
                          <a:srgbClr val="FFFFFF"/>
                        </a:solidFill>
                        <a:ln w="9525">
                          <a:solidFill>
                            <a:srgbClr val="000000"/>
                          </a:solidFill>
                          <a:miter lim="800000"/>
                          <a:headEnd/>
                          <a:tailEnd/>
                        </a:ln>
                      </wps:spPr>
                      <wps:txbx>
                        <w:txbxContent>
                          <w:p w14:paraId="1BBFD58B" w14:textId="77777777" w:rsidR="00826BE1" w:rsidRDefault="00826BE1" w:rsidP="003E664E">
                            <w:pPr>
                              <w:pStyle w:val="CalloutText"/>
                            </w:pPr>
                            <w:r w:rsidRPr="00CE4403">
                              <w:rPr>
                                <w:rFonts w:eastAsia="Calibri"/>
                              </w:rPr>
                              <w:t xml:space="preserve">The </w:t>
                            </w:r>
                            <w:r>
                              <w:rPr>
                                <w:rFonts w:eastAsia="Calibri"/>
                              </w:rPr>
                              <w:t>instance</w:t>
                            </w:r>
                            <w:r w:rsidRPr="00CE4403">
                              <w:rPr>
                                <w:rFonts w:eastAsia="Calibri"/>
                              </w:rPr>
                              <w:t xml:space="preserve"> is </w:t>
                            </w:r>
                            <w:r w:rsidRPr="0002674F">
                              <w:rPr>
                                <w:rFonts w:eastAsia="Calibri"/>
                                <w:i/>
                              </w:rPr>
                              <w:t>ABC999</w:t>
                            </w:r>
                            <w:r w:rsidRPr="009A1FC1">
                              <w:rPr>
                                <w:rFonts w:eastAsia="Calibri"/>
                              </w:rPr>
                              <w:t>.</w:t>
                            </w:r>
                          </w:p>
                        </w:txbxContent>
                      </wps:txbx>
                      <wps:bodyPr rot="0" vert="horz" wrap="square" lIns="91440" tIns="45720" rIns="91440" bIns="45720" anchor="t" anchorCtr="0" upright="1">
                        <a:noAutofit/>
                      </wps:bodyPr>
                    </wps:wsp>
                  </a:graphicData>
                </a:graphic>
              </wp:inline>
            </w:drawing>
          </mc:Choice>
          <mc:Fallback>
            <w:pict>
              <v:shape w14:anchorId="74D9AEB2" id="AutoShape 6" o:spid="_x0000_s1053" type="#_x0000_t62" alt="Callout Text: The instance is ABC999." style="width:138.6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" adj="20616,-11376">
                <v:textbox>
                  <w:txbxContent>
                    <w:p w14:paraId="1BBFD58B" w14:textId="77777777" w:rsidR="00826BE1" w:rsidRDefault="00826BE1" w:rsidP="003E664E">
                      <w:pPr>
                        <w:pStyle w:val="CalloutText"/>
                      </w:pPr>
                      <w:r w:rsidRPr="00CE4403">
                        <w:rPr>
                          <w:rFonts w:eastAsia="Calibri"/>
                        </w:rPr>
                        <w:t xml:space="preserve">The </w:t>
                      </w:r>
                      <w:r>
                        <w:rPr>
                          <w:rFonts w:eastAsia="Calibri"/>
                        </w:rPr>
                        <w:t>instance</w:t>
                      </w:r>
                      <w:r w:rsidRPr="00CE4403">
                        <w:rPr>
                          <w:rFonts w:eastAsia="Calibri"/>
                        </w:rPr>
                        <w:t xml:space="preserve"> is </w:t>
                      </w:r>
                      <w:r w:rsidRPr="0002674F">
                        <w:rPr>
                          <w:rFonts w:eastAsia="Calibri"/>
                          <w:i/>
                        </w:rPr>
                        <w:t>ABC999</w:t>
                      </w:r>
                      <w:r w:rsidRPr="009A1FC1">
                        <w:rPr>
                          <w:rFonts w:eastAsia="Calibri"/>
                        </w:rPr>
                        <w:t>.</w:t>
                      </w:r>
                    </w:p>
                  </w:txbxContent>
                </v:textbox>
                <w10:anchorlock/>
              </v:shape>
            </w:pict>
          </mc:Fallback>
        </mc:AlternateContent>
      </w:r>
    </w:p>
    <w:p w14:paraId="481F83AC" w14:textId="77777777" w:rsidR="003E664E" w:rsidRPr="007C16A8" w:rsidRDefault="003E664E" w:rsidP="003E664E">
      <w:pPr>
        <w:pStyle w:val="BodyText6"/>
      </w:pPr>
    </w:p>
    <w:p w14:paraId="7C0B3705" w14:textId="77777777" w:rsidR="003E664E" w:rsidRPr="007C16A8" w:rsidRDefault="003E664E" w:rsidP="007423C4">
      <w:pPr>
        <w:pStyle w:val="ListNumber2"/>
        <w:numPr>
          <w:ilvl w:val="0"/>
          <w:numId w:val="64"/>
        </w:numPr>
        <w:ind w:left="1080"/>
      </w:pPr>
      <w:r w:rsidRPr="007C16A8">
        <w:t xml:space="preserve">At the “TCP/IP ADDRESS:” prompt, enter the </w:t>
      </w:r>
      <w:r w:rsidRPr="007C16A8">
        <w:rPr>
          <w:b/>
        </w:rPr>
        <w:t>IP address</w:t>
      </w:r>
      <w:r w:rsidRPr="007C16A8">
        <w:t>.</w:t>
      </w:r>
    </w:p>
    <w:p w14:paraId="554ABD57" w14:textId="77777777" w:rsidR="003E664E" w:rsidRPr="007C16A8" w:rsidRDefault="003E664E" w:rsidP="007423C4">
      <w:pPr>
        <w:pStyle w:val="ListNumber2"/>
        <w:numPr>
          <w:ilvl w:val="0"/>
          <w:numId w:val="64"/>
        </w:numPr>
        <w:ind w:left="1080"/>
      </w:pPr>
      <w:r w:rsidRPr="007C16A8">
        <w:t xml:space="preserve">At the “BROKER PORT:” prompt, enter the </w:t>
      </w:r>
      <w:r w:rsidRPr="007C16A8">
        <w:rPr>
          <w:b/>
        </w:rPr>
        <w:t>port number of the Broker running on that node</w:t>
      </w:r>
      <w:r w:rsidRPr="007C16A8">
        <w:t>. Either the RPC Broker port or the M-to-M port can be used, but the RPC Broker port is recommended and is more widely available.</w:t>
      </w:r>
    </w:p>
    <w:p w14:paraId="2F4E9CA1" w14:textId="73BFC969" w:rsidR="003E664E" w:rsidRPr="00C137B2" w:rsidRDefault="003E664E" w:rsidP="007423C4">
      <w:pPr>
        <w:pStyle w:val="ListNumber2"/>
        <w:numPr>
          <w:ilvl w:val="0"/>
          <w:numId w:val="64"/>
        </w:numPr>
        <w:ind w:left="1080"/>
      </w:pPr>
      <w:r w:rsidRPr="007C16A8">
        <w:t xml:space="preserve">The “SHORT DISPLAY NAME” prompt is optional. If the node’s name is over </w:t>
      </w:r>
      <w:r w:rsidRPr="007C16A8">
        <w:rPr>
          <w:b/>
        </w:rPr>
        <w:t>8</w:t>
      </w:r>
      <w:r w:rsidRPr="007C16A8">
        <w:t xml:space="preserve"> characters long, it is necessary at times to display a shortened version. The default is to display only the last </w:t>
      </w:r>
      <w:r w:rsidRPr="007C16A8">
        <w:rPr>
          <w:b/>
        </w:rPr>
        <w:t>8</w:t>
      </w:r>
      <w:r w:rsidRPr="007C16A8">
        <w:t xml:space="preserve"> characters. If the result is </w:t>
      </w:r>
      <w:r w:rsidRPr="007C16A8">
        <w:rPr>
          <w:i/>
        </w:rPr>
        <w:t>not</w:t>
      </w:r>
      <w:r w:rsidRPr="007C16A8">
        <w:t xml:space="preserve"> satisfactory, you can enter a shortened name for the node to use as an alternative. </w:t>
      </w:r>
      <w:r w:rsidRPr="007C16A8">
        <w:rPr>
          <w:b/>
          <w:highlight w:val="cyan"/>
        </w:rPr>
        <w:t>This pertains especially to Linux systems.</w:t>
      </w:r>
    </w:p>
    <w:p w14:paraId="1F9EBAFB" w14:textId="77777777" w:rsidR="00C137B2" w:rsidRPr="007C16A8" w:rsidRDefault="00C137B2" w:rsidP="00C137B2">
      <w:pPr>
        <w:pStyle w:val="BodyText6"/>
      </w:pPr>
    </w:p>
    <w:p w14:paraId="75DBA726" w14:textId="2D316DE9" w:rsidR="003E664E" w:rsidRPr="007C16A8" w:rsidRDefault="003E664E" w:rsidP="003E664E">
      <w:pPr>
        <w:pStyle w:val="Caption"/>
        <w:ind w:left="1080"/>
      </w:pPr>
      <w:bookmarkStart w:id="1128" w:name="_Toc23169091"/>
      <w:bookmarkStart w:id="1129" w:name="_Toc33098487"/>
      <w:r w:rsidRPr="007C16A8">
        <w:t xml:space="preserve">Figure </w:t>
      </w:r>
      <w:r w:rsidR="00E31E61">
        <w:fldChar w:fldCharType="begin"/>
      </w:r>
      <w:r w:rsidR="00E31E61">
        <w:instrText xml:space="preserve"> SEQ Figure \* ARABIC </w:instrText>
      </w:r>
      <w:r w:rsidR="00E31E61">
        <w:fldChar w:fldCharType="separate"/>
      </w:r>
      <w:r w:rsidR="00F43BA8">
        <w:rPr>
          <w:noProof/>
        </w:rPr>
        <w:t>149</w:t>
      </w:r>
      <w:r w:rsidR="00E31E61">
        <w:rPr>
          <w:noProof/>
        </w:rPr>
        <w:fldChar w:fldCharType="end"/>
      </w:r>
      <w:r w:rsidRPr="007C16A8">
        <w:t>: Edit Lock Manager Parameters Option [XULM EDIT PARAMETERS]—Editing Site Parameters</w:t>
      </w:r>
      <w:bookmarkEnd w:id="1128"/>
      <w:bookmarkEnd w:id="1129"/>
    </w:p>
    <w:p w14:paraId="06A854C5" w14:textId="77777777" w:rsidR="003E664E" w:rsidRPr="007C16A8" w:rsidRDefault="003E664E" w:rsidP="003E664E">
      <w:pPr>
        <w:pStyle w:val="DialogueIndent"/>
      </w:pPr>
      <w:r w:rsidRPr="007C16A8">
        <w:t xml:space="preserve">Select Operations Management Option: </w:t>
      </w:r>
      <w:r w:rsidRPr="007C16A8">
        <w:rPr>
          <w:b/>
          <w:highlight w:val="yellow"/>
        </w:rPr>
        <w:t>LOCK &lt;Enter&gt;</w:t>
      </w:r>
      <w:r w:rsidRPr="007C16A8">
        <w:t xml:space="preserve"> Lock Manager Menu</w:t>
      </w:r>
    </w:p>
    <w:p w14:paraId="02C8B5B4" w14:textId="77777777" w:rsidR="003E664E" w:rsidRPr="007C16A8" w:rsidRDefault="003E664E" w:rsidP="003E664E">
      <w:pPr>
        <w:pStyle w:val="DialogueIndent"/>
      </w:pPr>
    </w:p>
    <w:p w14:paraId="68EF6D57" w14:textId="77777777" w:rsidR="003E664E" w:rsidRPr="007C16A8" w:rsidRDefault="003E664E" w:rsidP="003E664E">
      <w:pPr>
        <w:pStyle w:val="DialogueIndent"/>
        <w:tabs>
          <w:tab w:val="left" w:pos="1260"/>
          <w:tab w:val="left" w:pos="1980"/>
        </w:tabs>
      </w:pPr>
      <w:r w:rsidRPr="007C16A8">
        <w:tab/>
        <w:t>LM</w:t>
      </w:r>
      <w:r w:rsidRPr="007C16A8">
        <w:tab/>
        <w:t>Kernel Lock Manager</w:t>
      </w:r>
    </w:p>
    <w:p w14:paraId="4442903A" w14:textId="77777777" w:rsidR="003E664E" w:rsidRPr="007C16A8" w:rsidRDefault="003E664E" w:rsidP="003E664E">
      <w:pPr>
        <w:pStyle w:val="DialogueIndent"/>
        <w:tabs>
          <w:tab w:val="left" w:pos="1260"/>
          <w:tab w:val="left" w:pos="1980"/>
        </w:tabs>
      </w:pPr>
      <w:r w:rsidRPr="007C16A8">
        <w:tab/>
        <w:t>EDIT</w:t>
      </w:r>
      <w:r w:rsidRPr="007C16A8">
        <w:tab/>
        <w:t>Edit Lock Dictionary</w:t>
      </w:r>
    </w:p>
    <w:p w14:paraId="48A3E7F2" w14:textId="77777777" w:rsidR="003E664E" w:rsidRPr="007C16A8" w:rsidRDefault="003E664E" w:rsidP="003E664E">
      <w:pPr>
        <w:pStyle w:val="DialogueIndent"/>
        <w:tabs>
          <w:tab w:val="left" w:pos="1260"/>
          <w:tab w:val="left" w:pos="1980"/>
        </w:tabs>
      </w:pPr>
      <w:r w:rsidRPr="007C16A8">
        <w:tab/>
        <w:t>LOG</w:t>
      </w:r>
      <w:r w:rsidRPr="007C16A8">
        <w:tab/>
        <w:t>View Lock Manager Log</w:t>
      </w:r>
    </w:p>
    <w:p w14:paraId="530617D0" w14:textId="77777777" w:rsidR="003E664E" w:rsidRPr="007C16A8" w:rsidRDefault="003E664E" w:rsidP="003E664E">
      <w:pPr>
        <w:pStyle w:val="DialogueIndent"/>
        <w:tabs>
          <w:tab w:val="left" w:pos="1260"/>
          <w:tab w:val="left" w:pos="1980"/>
        </w:tabs>
      </w:pPr>
      <w:r w:rsidRPr="007C16A8">
        <w:tab/>
      </w:r>
      <w:r w:rsidRPr="007C16A8">
        <w:rPr>
          <w:highlight w:val="cyan"/>
        </w:rPr>
        <w:t>SITE</w:t>
      </w:r>
      <w:r w:rsidRPr="007C16A8">
        <w:rPr>
          <w:highlight w:val="cyan"/>
        </w:rPr>
        <w:tab/>
        <w:t>Edit Lock Manager Parameters</w:t>
      </w:r>
    </w:p>
    <w:p w14:paraId="2BCC6BCB" w14:textId="77777777" w:rsidR="003E664E" w:rsidRPr="007C16A8" w:rsidRDefault="003E664E" w:rsidP="003E664E">
      <w:pPr>
        <w:pStyle w:val="DialogueIndent"/>
        <w:tabs>
          <w:tab w:val="left" w:pos="1260"/>
          <w:tab w:val="left" w:pos="1980"/>
        </w:tabs>
      </w:pPr>
      <w:r w:rsidRPr="007C16A8">
        <w:tab/>
        <w:t>PURG</w:t>
      </w:r>
      <w:r w:rsidRPr="007C16A8">
        <w:tab/>
        <w:t>PURGE LOCK MANAGER LOG</w:t>
      </w:r>
    </w:p>
    <w:p w14:paraId="5C500D6E" w14:textId="77777777" w:rsidR="003E664E" w:rsidRPr="007C16A8" w:rsidRDefault="003E664E" w:rsidP="003E664E">
      <w:pPr>
        <w:pStyle w:val="DialogueIndent"/>
      </w:pPr>
    </w:p>
    <w:p w14:paraId="06202821" w14:textId="77777777" w:rsidR="003E664E" w:rsidRPr="007C16A8" w:rsidRDefault="003E664E" w:rsidP="003E664E">
      <w:pPr>
        <w:pStyle w:val="DialogueIndent"/>
      </w:pPr>
      <w:r w:rsidRPr="007C16A8">
        <w:t xml:space="preserve">Select Lock Manager Menu Option: </w:t>
      </w:r>
      <w:r w:rsidRPr="007C16A8">
        <w:rPr>
          <w:b/>
          <w:highlight w:val="yellow"/>
        </w:rPr>
        <w:t>SITE &lt;Enter&gt;</w:t>
      </w:r>
      <w:r w:rsidRPr="007C16A8">
        <w:t xml:space="preserve"> Edit Lock Manager Parameters</w:t>
      </w:r>
    </w:p>
    <w:p w14:paraId="1AB0346F" w14:textId="77777777" w:rsidR="003E664E" w:rsidRPr="007C16A8" w:rsidRDefault="003E664E" w:rsidP="003E664E">
      <w:pPr>
        <w:pStyle w:val="DialogueIndent"/>
      </w:pPr>
      <w:r w:rsidRPr="007C16A8">
        <w:t xml:space="preserve">APPLICATION STATUS: </w:t>
      </w:r>
      <w:r w:rsidRPr="007C16A8">
        <w:rPr>
          <w:highlight w:val="cyan"/>
        </w:rPr>
        <w:t>ENABLED</w:t>
      </w:r>
      <w:r w:rsidRPr="007C16A8">
        <w:t xml:space="preserve">// </w:t>
      </w:r>
      <w:r w:rsidRPr="007C16A8">
        <w:rPr>
          <w:b/>
          <w:highlight w:val="yellow"/>
        </w:rPr>
        <w:t>&lt;Enter&gt;</w:t>
      </w:r>
    </w:p>
    <w:p w14:paraId="74D853DF" w14:textId="77777777" w:rsidR="003E664E" w:rsidRPr="007C16A8" w:rsidRDefault="003E664E" w:rsidP="003E664E">
      <w:pPr>
        <w:pStyle w:val="DialogueIndent"/>
      </w:pPr>
      <w:r w:rsidRPr="007C16A8">
        <w:t xml:space="preserve">Select NODES: </w:t>
      </w:r>
      <w:r w:rsidRPr="007C16A8">
        <w:rPr>
          <w:i/>
        </w:rPr>
        <w:t>YYYYYYYY</w:t>
      </w:r>
      <w:r w:rsidRPr="007C16A8">
        <w:t xml:space="preserve">// </w:t>
      </w:r>
      <w:r w:rsidRPr="007C16A8">
        <w:rPr>
          <w:b/>
          <w:highlight w:val="yellow"/>
        </w:rPr>
        <w:t>&lt;Enter&gt;</w:t>
      </w:r>
    </w:p>
    <w:p w14:paraId="2A169224" w14:textId="77777777" w:rsidR="003E664E" w:rsidRPr="007C16A8" w:rsidRDefault="003E664E" w:rsidP="003E664E">
      <w:pPr>
        <w:pStyle w:val="DialogueIndent"/>
      </w:pPr>
      <w:r w:rsidRPr="007C16A8">
        <w:t xml:space="preserve">  TCP/IP ADDRESS: </w:t>
      </w:r>
      <w:r w:rsidRPr="007C16A8">
        <w:rPr>
          <w:i/>
        </w:rPr>
        <w:t>99.9.99.99</w:t>
      </w:r>
      <w:r w:rsidRPr="007C16A8">
        <w:t xml:space="preserve">// </w:t>
      </w:r>
      <w:r w:rsidRPr="007C16A8">
        <w:rPr>
          <w:b/>
          <w:highlight w:val="yellow"/>
        </w:rPr>
        <w:t>&lt;Enter&gt;</w:t>
      </w:r>
    </w:p>
    <w:p w14:paraId="3EF139EF" w14:textId="77777777" w:rsidR="003E664E" w:rsidRPr="007C16A8" w:rsidRDefault="003E664E" w:rsidP="003E664E">
      <w:pPr>
        <w:pStyle w:val="DialogueIndent"/>
        <w:rPr>
          <w:b/>
        </w:rPr>
      </w:pPr>
      <w:r w:rsidRPr="007C16A8">
        <w:t xml:space="preserve">  BROKER PORT: </w:t>
      </w:r>
      <w:r w:rsidRPr="007C16A8">
        <w:rPr>
          <w:i/>
        </w:rPr>
        <w:t>9999</w:t>
      </w:r>
      <w:r w:rsidRPr="007C16A8">
        <w:t xml:space="preserve">// </w:t>
      </w:r>
      <w:r w:rsidRPr="007C16A8">
        <w:rPr>
          <w:b/>
          <w:highlight w:val="yellow"/>
        </w:rPr>
        <w:t>&lt;Enter&gt;</w:t>
      </w:r>
    </w:p>
    <w:p w14:paraId="47484AE8" w14:textId="77777777" w:rsidR="003E664E" w:rsidRPr="007C16A8" w:rsidRDefault="003E664E" w:rsidP="003E664E">
      <w:pPr>
        <w:pStyle w:val="DialogueIndent"/>
        <w:rPr>
          <w:b/>
        </w:rPr>
      </w:pPr>
      <w:r w:rsidRPr="007C16A8">
        <w:t xml:space="preserve">  SHORT DISPLAY NAME: NODEX// </w:t>
      </w:r>
      <w:r w:rsidRPr="007C16A8">
        <w:rPr>
          <w:b/>
          <w:highlight w:val="yellow"/>
        </w:rPr>
        <w:t>&lt;Enter&gt;</w:t>
      </w:r>
    </w:p>
    <w:p w14:paraId="3B6E9241" w14:textId="77777777" w:rsidR="003E664E" w:rsidRPr="007C16A8" w:rsidRDefault="003E664E" w:rsidP="003E664E">
      <w:pPr>
        <w:pStyle w:val="BodyText6"/>
      </w:pPr>
    </w:p>
    <w:p w14:paraId="1BED97A4" w14:textId="77777777" w:rsidR="003E664E" w:rsidRPr="007C16A8" w:rsidRDefault="003E664E" w:rsidP="003E664E">
      <w:pPr>
        <w:pStyle w:val="Heading3"/>
      </w:pPr>
      <w:bookmarkStart w:id="1130" w:name="_Toc23169058"/>
      <w:bookmarkStart w:id="1131" w:name="_Ref23431142"/>
      <w:bookmarkStart w:id="1132" w:name="_Ref32475922"/>
      <w:bookmarkStart w:id="1133" w:name="_Toc33098018"/>
      <w:r w:rsidRPr="007C16A8">
        <w:t>Add Lock Manager Users</w:t>
      </w:r>
      <w:bookmarkEnd w:id="1130"/>
      <w:bookmarkEnd w:id="1131"/>
      <w:bookmarkEnd w:id="1132"/>
      <w:bookmarkEnd w:id="1133"/>
    </w:p>
    <w:p w14:paraId="04DF21C2" w14:textId="0BF374E8" w:rsidR="003E664E" w:rsidRDefault="003E664E" w:rsidP="00BD424F">
      <w:pPr>
        <w:pStyle w:val="BodyText"/>
        <w:keepNext/>
        <w:keepLines/>
      </w:pPr>
      <w:r w:rsidRPr="007C16A8">
        <w:fldChar w:fldCharType="begin"/>
      </w:r>
      <w:r w:rsidRPr="007C16A8">
        <w:instrText xml:space="preserve"> XE "Add Lock Manager Users" </w:instrText>
      </w:r>
      <w:r w:rsidRPr="007C16A8">
        <w:fldChar w:fldCharType="end"/>
      </w:r>
      <w:r w:rsidRPr="007C16A8">
        <w:fldChar w:fldCharType="begin"/>
      </w:r>
      <w:r w:rsidRPr="007C16A8">
        <w:instrText xml:space="preserve"> XE "Lock Manager:Add Lock Manager Users" </w:instrText>
      </w:r>
      <w:r w:rsidRPr="007C16A8">
        <w:fldChar w:fldCharType="end"/>
      </w:r>
      <w:r w:rsidRPr="007C16A8">
        <w:t>The following steps give a user access to the Lock Manager:</w:t>
      </w:r>
    </w:p>
    <w:p w14:paraId="217BFBA5" w14:textId="76745107" w:rsidR="003E664E" w:rsidRPr="00BD424F" w:rsidRDefault="00BD424F" w:rsidP="007423C4">
      <w:pPr>
        <w:pStyle w:val="ListNumber"/>
        <w:keepNext/>
        <w:keepLines/>
        <w:numPr>
          <w:ilvl w:val="0"/>
          <w:numId w:val="68"/>
        </w:numPr>
        <w:tabs>
          <w:tab w:val="clear" w:pos="360"/>
        </w:tabs>
        <w:ind w:left="720"/>
        <w:rPr>
          <w:rFonts w:eastAsia="Batang"/>
          <w:color w:val="000000" w:themeColor="text1"/>
          <w:szCs w:val="24"/>
          <w:lang w:eastAsia="ko-KR"/>
        </w:rPr>
      </w:pPr>
      <w:r w:rsidRPr="00BD424F">
        <w:rPr>
          <w:rFonts w:eastAsia="Batang"/>
          <w:color w:val="0000FF"/>
          <w:szCs w:val="24"/>
          <w:u w:val="single"/>
          <w:lang w:eastAsia="ko-KR"/>
        </w:rPr>
        <w:fldChar w:fldCharType="begin"/>
      </w:r>
      <w:r w:rsidRPr="00BD424F">
        <w:rPr>
          <w:rFonts w:eastAsia="Batang"/>
          <w:color w:val="0000FF"/>
          <w:szCs w:val="24"/>
          <w:u w:val="single"/>
          <w:lang w:eastAsia="ko-KR"/>
        </w:rPr>
        <w:instrText xml:space="preserve"> REF _Ref23431143 \h </w:instrText>
      </w:r>
      <w:r>
        <w:rPr>
          <w:rFonts w:eastAsia="Batang"/>
          <w:color w:val="0000FF"/>
          <w:szCs w:val="24"/>
          <w:u w:val="single"/>
          <w:lang w:eastAsia="ko-KR"/>
        </w:rPr>
        <w:instrText xml:space="preserve"> \* MERGEFORMAT </w:instrText>
      </w:r>
      <w:r w:rsidRPr="00BD424F">
        <w:rPr>
          <w:rFonts w:eastAsia="Batang"/>
          <w:color w:val="0000FF"/>
          <w:szCs w:val="24"/>
          <w:u w:val="single"/>
          <w:lang w:eastAsia="ko-KR"/>
        </w:rPr>
      </w:r>
      <w:r w:rsidRPr="00BD424F">
        <w:rPr>
          <w:rFonts w:eastAsia="Batang"/>
          <w:color w:val="0000FF"/>
          <w:szCs w:val="24"/>
          <w:u w:val="single"/>
          <w:lang w:eastAsia="ko-KR"/>
        </w:rPr>
        <w:fldChar w:fldCharType="separate"/>
      </w:r>
      <w:r w:rsidR="00F43BA8" w:rsidRPr="00F43BA8">
        <w:rPr>
          <w:color w:val="0000FF"/>
          <w:u w:val="single"/>
        </w:rPr>
        <w:t>Assign XULM LOCKS Security Key</w:t>
      </w:r>
      <w:r w:rsidRPr="00BD424F">
        <w:rPr>
          <w:rFonts w:eastAsia="Batang"/>
          <w:color w:val="0000FF"/>
          <w:szCs w:val="24"/>
          <w:u w:val="single"/>
          <w:lang w:eastAsia="ko-KR"/>
        </w:rPr>
        <w:fldChar w:fldCharType="end"/>
      </w:r>
    </w:p>
    <w:p w14:paraId="2C71B705" w14:textId="12DE54AB" w:rsidR="003E664E" w:rsidRPr="000C1440" w:rsidRDefault="000C1440" w:rsidP="003E664E">
      <w:pPr>
        <w:pStyle w:val="ListNumber"/>
        <w:rPr>
          <w:rFonts w:eastAsia="Batang"/>
          <w:color w:val="000000" w:themeColor="text1"/>
          <w:szCs w:val="24"/>
          <w:lang w:eastAsia="ko-KR"/>
        </w:rPr>
      </w:pPr>
      <w:r w:rsidRPr="000C1440">
        <w:rPr>
          <w:rFonts w:eastAsia="Batang"/>
          <w:color w:val="0000FF"/>
          <w:szCs w:val="24"/>
          <w:u w:val="single"/>
          <w:lang w:eastAsia="ko-KR"/>
        </w:rPr>
        <w:fldChar w:fldCharType="begin"/>
      </w:r>
      <w:r w:rsidRPr="000C1440">
        <w:rPr>
          <w:rFonts w:eastAsia="Batang"/>
          <w:color w:val="0000FF"/>
          <w:szCs w:val="24"/>
          <w:u w:val="single"/>
          <w:lang w:eastAsia="ko-KR"/>
        </w:rPr>
        <w:instrText xml:space="preserve"> REF _Ref32483670 \h </w:instrText>
      </w:r>
      <w:r>
        <w:rPr>
          <w:rFonts w:eastAsia="Batang"/>
          <w:color w:val="0000FF"/>
          <w:szCs w:val="24"/>
          <w:u w:val="single"/>
          <w:lang w:eastAsia="ko-KR"/>
        </w:rPr>
        <w:instrText xml:space="preserve"> \* MERGEFORMAT </w:instrText>
      </w:r>
      <w:r w:rsidRPr="000C1440">
        <w:rPr>
          <w:rFonts w:eastAsia="Batang"/>
          <w:color w:val="0000FF"/>
          <w:szCs w:val="24"/>
          <w:u w:val="single"/>
          <w:lang w:eastAsia="ko-KR"/>
        </w:rPr>
      </w:r>
      <w:r w:rsidRPr="000C1440">
        <w:rPr>
          <w:rFonts w:eastAsia="Batang"/>
          <w:color w:val="0000FF"/>
          <w:szCs w:val="24"/>
          <w:u w:val="single"/>
          <w:lang w:eastAsia="ko-KR"/>
        </w:rPr>
        <w:fldChar w:fldCharType="separate"/>
      </w:r>
      <w:r w:rsidR="00F43BA8" w:rsidRPr="00F43BA8">
        <w:rPr>
          <w:color w:val="0000FF"/>
          <w:u w:val="single"/>
        </w:rPr>
        <w:t>Edit User Settings for Lock Manager</w:t>
      </w:r>
      <w:r w:rsidRPr="000C1440">
        <w:rPr>
          <w:rFonts w:eastAsia="Batang"/>
          <w:color w:val="0000FF"/>
          <w:szCs w:val="24"/>
          <w:u w:val="single"/>
          <w:lang w:eastAsia="ko-KR"/>
        </w:rPr>
        <w:fldChar w:fldCharType="end"/>
      </w:r>
    </w:p>
    <w:p w14:paraId="4D3EB74D" w14:textId="2526FF90" w:rsidR="003E664E" w:rsidRPr="00BD424F" w:rsidRDefault="00BD424F" w:rsidP="003E664E">
      <w:pPr>
        <w:pStyle w:val="ListNumber"/>
        <w:rPr>
          <w:color w:val="000000" w:themeColor="text1"/>
          <w:szCs w:val="24"/>
        </w:rPr>
      </w:pPr>
      <w:r w:rsidRPr="00BD424F">
        <w:rPr>
          <w:rFonts w:eastAsia="Batang"/>
          <w:color w:val="0000FF"/>
          <w:szCs w:val="24"/>
          <w:u w:val="single"/>
          <w:lang w:eastAsia="ko-KR"/>
        </w:rPr>
        <w:fldChar w:fldCharType="begin"/>
      </w:r>
      <w:r w:rsidRPr="00BD424F">
        <w:rPr>
          <w:color w:val="0000FF"/>
          <w:u w:val="single"/>
        </w:rPr>
        <w:instrText xml:space="preserve"> REF _Ref23431145 \h </w:instrText>
      </w:r>
      <w:r>
        <w:rPr>
          <w:rFonts w:eastAsia="Batang"/>
          <w:color w:val="0000FF"/>
          <w:szCs w:val="24"/>
          <w:u w:val="single"/>
          <w:lang w:eastAsia="ko-KR"/>
        </w:rPr>
        <w:instrText xml:space="preserve"> \* MERGEFORMAT </w:instrText>
      </w:r>
      <w:r w:rsidRPr="00BD424F">
        <w:rPr>
          <w:rFonts w:eastAsia="Batang"/>
          <w:color w:val="0000FF"/>
          <w:szCs w:val="24"/>
          <w:u w:val="single"/>
          <w:lang w:eastAsia="ko-KR"/>
        </w:rPr>
      </w:r>
      <w:r w:rsidRPr="00BD424F">
        <w:rPr>
          <w:rFonts w:eastAsia="Batang"/>
          <w:color w:val="0000FF"/>
          <w:szCs w:val="24"/>
          <w:u w:val="single"/>
          <w:lang w:eastAsia="ko-KR"/>
        </w:rPr>
        <w:fldChar w:fldCharType="separate"/>
      </w:r>
      <w:r w:rsidR="00F43BA8" w:rsidRPr="00F43BA8">
        <w:rPr>
          <w:color w:val="0000FF"/>
          <w:u w:val="single"/>
        </w:rPr>
        <w:t>Assign XULM SYSTEM LOCKS Security Key</w:t>
      </w:r>
      <w:r w:rsidRPr="00BD424F">
        <w:rPr>
          <w:rFonts w:eastAsia="Batang"/>
          <w:color w:val="0000FF"/>
          <w:szCs w:val="24"/>
          <w:u w:val="single"/>
          <w:lang w:eastAsia="ko-KR"/>
        </w:rPr>
        <w:fldChar w:fldCharType="end"/>
      </w:r>
    </w:p>
    <w:p w14:paraId="6EAE5D47" w14:textId="77777777" w:rsidR="003E664E" w:rsidRPr="003E664E" w:rsidRDefault="003E664E" w:rsidP="003E664E">
      <w:pPr>
        <w:pStyle w:val="BodyText6"/>
      </w:pPr>
    </w:p>
    <w:p w14:paraId="5F724085" w14:textId="0261FBEC" w:rsidR="003E664E" w:rsidRPr="007C16A8" w:rsidRDefault="003E664E" w:rsidP="00D021A2">
      <w:pPr>
        <w:pStyle w:val="Heading4"/>
      </w:pPr>
      <w:bookmarkStart w:id="1134" w:name="_Toc23169059"/>
      <w:bookmarkStart w:id="1135" w:name="_Ref23431143"/>
      <w:bookmarkStart w:id="1136" w:name="_Toc33098019"/>
      <w:r w:rsidRPr="007C16A8">
        <w:t>Assign XULM LOCKS Security Key</w:t>
      </w:r>
      <w:bookmarkEnd w:id="1134"/>
      <w:bookmarkEnd w:id="1135"/>
      <w:bookmarkEnd w:id="1136"/>
    </w:p>
    <w:p w14:paraId="3D22223B" w14:textId="77777777" w:rsidR="003E664E" w:rsidRPr="007C16A8" w:rsidRDefault="003E664E" w:rsidP="003E664E">
      <w:pPr>
        <w:pStyle w:val="BodyText"/>
        <w:keepNext/>
        <w:keepLines/>
        <w:ind w:left="90"/>
      </w:pPr>
      <w:r w:rsidRPr="007C16A8">
        <w:fldChar w:fldCharType="begin"/>
      </w:r>
      <w:r w:rsidRPr="007C16A8">
        <w:instrText xml:space="preserve"> XE "Assign XULM LOCKS Security Key" </w:instrText>
      </w:r>
      <w:r w:rsidRPr="007C16A8">
        <w:fldChar w:fldCharType="end"/>
      </w:r>
      <w:r w:rsidRPr="007C16A8">
        <w:fldChar w:fldCharType="begin"/>
      </w:r>
      <w:r w:rsidRPr="007C16A8">
        <w:instrText xml:space="preserve"> XE "Lock Manager:Assign XULM LOCKS Security Key" </w:instrText>
      </w:r>
      <w:r w:rsidRPr="007C16A8">
        <w:fldChar w:fldCharType="end"/>
      </w:r>
      <w:r w:rsidRPr="007C16A8">
        <w:fldChar w:fldCharType="begin"/>
      </w:r>
      <w:r w:rsidRPr="007C16A8">
        <w:instrText xml:space="preserve"> XE "Security Keys:Assign XULM LOCKS Security Key" </w:instrText>
      </w:r>
      <w:r w:rsidRPr="007C16A8">
        <w:fldChar w:fldCharType="end"/>
      </w:r>
      <w:r w:rsidRPr="007C16A8">
        <w:t>To assign the XULM LOCKS security key</w:t>
      </w:r>
      <w:r w:rsidRPr="007C16A8">
        <w:fldChar w:fldCharType="begin"/>
      </w:r>
      <w:r w:rsidRPr="007C16A8">
        <w:instrText xml:space="preserve"> XE "XULM LOCKS Security Key" </w:instrText>
      </w:r>
      <w:r w:rsidRPr="007C16A8">
        <w:fldChar w:fldCharType="end"/>
      </w:r>
      <w:r w:rsidRPr="007C16A8">
        <w:fldChar w:fldCharType="begin"/>
      </w:r>
      <w:r w:rsidRPr="007C16A8">
        <w:instrText xml:space="preserve"> XE "Security Keys:XULM LOCKS" </w:instrText>
      </w:r>
      <w:r w:rsidRPr="007C16A8">
        <w:fldChar w:fldCharType="end"/>
      </w:r>
      <w:r w:rsidRPr="007C16A8">
        <w:t>, perform the following procedure:</w:t>
      </w:r>
    </w:p>
    <w:p w14:paraId="61880B32" w14:textId="77777777" w:rsidR="003E664E" w:rsidRPr="007C16A8" w:rsidRDefault="003E664E" w:rsidP="007423C4">
      <w:pPr>
        <w:pStyle w:val="ListNumber"/>
        <w:keepNext/>
        <w:keepLines/>
        <w:numPr>
          <w:ilvl w:val="0"/>
          <w:numId w:val="67"/>
        </w:numPr>
        <w:tabs>
          <w:tab w:val="clear" w:pos="360"/>
          <w:tab w:val="num" w:pos="720"/>
        </w:tabs>
        <w:ind w:left="720"/>
      </w:pPr>
      <w:r w:rsidRPr="007C16A8">
        <w:t xml:space="preserve">From the </w:t>
      </w:r>
      <w:r w:rsidRPr="003E664E">
        <w:rPr>
          <w:b/>
        </w:rPr>
        <w:t>Systems Manager Menu</w:t>
      </w:r>
      <w:r w:rsidRPr="007C16A8">
        <w:t xml:space="preserve"> [EVE], select the </w:t>
      </w:r>
      <w:r w:rsidRPr="003E664E">
        <w:rPr>
          <w:b/>
        </w:rPr>
        <w:t>Menu Management</w:t>
      </w:r>
      <w:r w:rsidRPr="007C16A8">
        <w:t xml:space="preserve"> [XUMAINT] menu.</w:t>
      </w:r>
    </w:p>
    <w:p w14:paraId="3B226E3B" w14:textId="77777777" w:rsidR="003E664E" w:rsidRPr="007C16A8" w:rsidRDefault="003E664E" w:rsidP="003E664E">
      <w:pPr>
        <w:pStyle w:val="ListNumber"/>
        <w:tabs>
          <w:tab w:val="num" w:pos="720"/>
        </w:tabs>
      </w:pPr>
      <w:r w:rsidRPr="007C16A8">
        <w:t xml:space="preserve">At the “Select Menu Management Option:” prompt, select the </w:t>
      </w:r>
      <w:r w:rsidRPr="007C16A8">
        <w:rPr>
          <w:b/>
        </w:rPr>
        <w:t>Key Management</w:t>
      </w:r>
      <w:r w:rsidRPr="007C16A8">
        <w:t xml:space="preserve"> [XUKEYMGMT] menu.</w:t>
      </w:r>
    </w:p>
    <w:p w14:paraId="32EBAAF2" w14:textId="77777777" w:rsidR="003E664E" w:rsidRPr="007C16A8" w:rsidRDefault="003E664E" w:rsidP="003E664E">
      <w:pPr>
        <w:pStyle w:val="ListNumber"/>
        <w:tabs>
          <w:tab w:val="num" w:pos="720"/>
        </w:tabs>
      </w:pPr>
      <w:r w:rsidRPr="007C16A8">
        <w:t xml:space="preserve">At the “Select Key Management Option:” prompt, select the </w:t>
      </w:r>
      <w:r w:rsidRPr="007C16A8">
        <w:rPr>
          <w:b/>
        </w:rPr>
        <w:t>Allocation of Security Keys</w:t>
      </w:r>
      <w:r w:rsidRPr="007C16A8">
        <w:t xml:space="preserve"> [XUKEYALL] option.</w:t>
      </w:r>
    </w:p>
    <w:p w14:paraId="1609D3C4" w14:textId="77777777" w:rsidR="003E664E" w:rsidRPr="007C16A8" w:rsidRDefault="003E664E" w:rsidP="003E664E">
      <w:pPr>
        <w:pStyle w:val="ListNumber"/>
        <w:tabs>
          <w:tab w:val="num" w:pos="720"/>
        </w:tabs>
      </w:pPr>
      <w:r w:rsidRPr="007C16A8">
        <w:t xml:space="preserve">At the “Allocate key:” prompt, enter </w:t>
      </w:r>
      <w:r w:rsidRPr="007C16A8">
        <w:rPr>
          <w:b/>
        </w:rPr>
        <w:t>XULM LOCKS</w:t>
      </w:r>
      <w:r w:rsidRPr="007C16A8">
        <w:t xml:space="preserve"> security key.</w:t>
      </w:r>
    </w:p>
    <w:p w14:paraId="120DD57B" w14:textId="77777777" w:rsidR="003E664E" w:rsidRPr="007C16A8" w:rsidRDefault="003E664E" w:rsidP="003E664E">
      <w:pPr>
        <w:pStyle w:val="ListNumber"/>
        <w:tabs>
          <w:tab w:val="num" w:pos="720"/>
        </w:tabs>
      </w:pPr>
      <w:r w:rsidRPr="007C16A8">
        <w:t xml:space="preserve">At the “Another key:” prompt, press </w:t>
      </w:r>
      <w:r w:rsidRPr="007C16A8">
        <w:rPr>
          <w:b/>
        </w:rPr>
        <w:t>Enter</w:t>
      </w:r>
      <w:r w:rsidRPr="007C16A8">
        <w:t xml:space="preserve"> to complete your entries.</w:t>
      </w:r>
    </w:p>
    <w:p w14:paraId="37C389E7" w14:textId="77777777" w:rsidR="003E664E" w:rsidRPr="007C16A8" w:rsidRDefault="003E664E" w:rsidP="003E664E">
      <w:pPr>
        <w:pStyle w:val="ListNumber"/>
        <w:tabs>
          <w:tab w:val="num" w:pos="720"/>
        </w:tabs>
      </w:pPr>
      <w:r w:rsidRPr="007C16A8">
        <w:t>At the “Holder of key:” prompt, enter the user’s name.</w:t>
      </w:r>
    </w:p>
    <w:p w14:paraId="638E41ED" w14:textId="77777777" w:rsidR="003E664E" w:rsidRPr="007C16A8" w:rsidRDefault="003E664E" w:rsidP="003E664E">
      <w:pPr>
        <w:pStyle w:val="ListNumber"/>
        <w:tabs>
          <w:tab w:val="num" w:pos="720"/>
        </w:tabs>
      </w:pPr>
      <w:r w:rsidRPr="007C16A8">
        <w:t xml:space="preserve">At the “Another holder:” prompt, enter any additional user names that need access to the Lock Manager. When complete, press </w:t>
      </w:r>
      <w:r w:rsidRPr="007C16A8">
        <w:rPr>
          <w:b/>
        </w:rPr>
        <w:t>Enter</w:t>
      </w:r>
      <w:r w:rsidRPr="007C16A8">
        <w:t>.</w:t>
      </w:r>
    </w:p>
    <w:p w14:paraId="63840739" w14:textId="477CE1B8" w:rsidR="003E664E" w:rsidRDefault="003E664E" w:rsidP="003E664E">
      <w:pPr>
        <w:pStyle w:val="ListNumber"/>
        <w:tabs>
          <w:tab w:val="num" w:pos="720"/>
        </w:tabs>
      </w:pPr>
      <w:r w:rsidRPr="007C16A8">
        <w:t xml:space="preserve">At the “You are allocating keys. Do you wish to proceed? YES//” prompt, press </w:t>
      </w:r>
      <w:r w:rsidRPr="007C16A8">
        <w:rPr>
          <w:b/>
        </w:rPr>
        <w:t>Enter</w:t>
      </w:r>
      <w:r w:rsidRPr="007C16A8">
        <w:t xml:space="preserve"> to accept the </w:t>
      </w:r>
      <w:r w:rsidRPr="007C16A8">
        <w:rPr>
          <w:b/>
        </w:rPr>
        <w:t>YES</w:t>
      </w:r>
      <w:r w:rsidRPr="007C16A8">
        <w:t xml:space="preserve"> default response.</w:t>
      </w:r>
    </w:p>
    <w:p w14:paraId="1CEC28C9" w14:textId="77777777" w:rsidR="00820BFF" w:rsidRPr="007C16A8" w:rsidRDefault="00820BFF" w:rsidP="00820BFF">
      <w:pPr>
        <w:pStyle w:val="BodyText6"/>
      </w:pPr>
    </w:p>
    <w:p w14:paraId="5B1605A6" w14:textId="1C26F77C" w:rsidR="003E664E" w:rsidRPr="007C16A8" w:rsidRDefault="003E664E" w:rsidP="003E664E">
      <w:pPr>
        <w:pStyle w:val="Caption"/>
        <w:ind w:left="720"/>
      </w:pPr>
      <w:bookmarkStart w:id="1137" w:name="_Toc23169092"/>
      <w:bookmarkStart w:id="1138" w:name="_Toc33098488"/>
      <w:r w:rsidRPr="007C16A8">
        <w:t xml:space="preserve">Figure </w:t>
      </w:r>
      <w:r w:rsidR="00E31E61">
        <w:fldChar w:fldCharType="begin"/>
      </w:r>
      <w:r w:rsidR="00E31E61">
        <w:instrText xml:space="preserve"> SEQ Figure \* ARABIC </w:instrText>
      </w:r>
      <w:r w:rsidR="00E31E61">
        <w:fldChar w:fldCharType="separate"/>
      </w:r>
      <w:r w:rsidR="00F43BA8">
        <w:rPr>
          <w:noProof/>
        </w:rPr>
        <w:t>150</w:t>
      </w:r>
      <w:r w:rsidR="00E31E61">
        <w:rPr>
          <w:noProof/>
        </w:rPr>
        <w:fldChar w:fldCharType="end"/>
      </w:r>
      <w:r w:rsidRPr="007C16A8">
        <w:t>: Adding Lock Manager Users by Assigning XULM LOCKS Security Key</w:t>
      </w:r>
      <w:bookmarkEnd w:id="1137"/>
      <w:bookmarkEnd w:id="1138"/>
    </w:p>
    <w:p w14:paraId="76E39961" w14:textId="77777777" w:rsidR="003E664E" w:rsidRPr="007C16A8" w:rsidRDefault="003E664E" w:rsidP="003E664E">
      <w:pPr>
        <w:pStyle w:val="DialogueIndent"/>
      </w:pPr>
      <w:r w:rsidRPr="007C16A8">
        <w:t xml:space="preserve">Select Systems Manager Menu Option: </w:t>
      </w:r>
      <w:r w:rsidRPr="007C16A8">
        <w:rPr>
          <w:b/>
          <w:highlight w:val="yellow"/>
        </w:rPr>
        <w:t>MENU &lt;Enter&gt;</w:t>
      </w:r>
      <w:r w:rsidRPr="007C16A8">
        <w:t xml:space="preserve"> Management</w:t>
      </w:r>
    </w:p>
    <w:p w14:paraId="1480038B" w14:textId="77777777" w:rsidR="003E664E" w:rsidRPr="007C16A8" w:rsidRDefault="003E664E" w:rsidP="003E664E">
      <w:pPr>
        <w:pStyle w:val="DialogueIndent"/>
      </w:pPr>
    </w:p>
    <w:p w14:paraId="0E14B527" w14:textId="77777777" w:rsidR="003E664E" w:rsidRPr="007C16A8" w:rsidRDefault="003E664E" w:rsidP="003E664E">
      <w:pPr>
        <w:pStyle w:val="DialogueIndent"/>
        <w:tabs>
          <w:tab w:val="left" w:pos="1980"/>
        </w:tabs>
      </w:pPr>
      <w:r w:rsidRPr="007C16A8">
        <w:tab/>
        <w:t>Edit options</w:t>
      </w:r>
    </w:p>
    <w:p w14:paraId="4B7661D9" w14:textId="77777777" w:rsidR="003E664E" w:rsidRPr="007C16A8" w:rsidRDefault="003E664E" w:rsidP="003E664E">
      <w:pPr>
        <w:pStyle w:val="DialogueIndent"/>
        <w:tabs>
          <w:tab w:val="left" w:pos="1980"/>
        </w:tabs>
      </w:pPr>
      <w:r w:rsidRPr="007C16A8">
        <w:tab/>
        <w:t>Key Management ...</w:t>
      </w:r>
    </w:p>
    <w:p w14:paraId="1794A304" w14:textId="77777777" w:rsidR="003E664E" w:rsidRPr="007C16A8" w:rsidRDefault="003E664E" w:rsidP="003E664E">
      <w:pPr>
        <w:pStyle w:val="DialogueIndent"/>
        <w:tabs>
          <w:tab w:val="left" w:pos="1980"/>
        </w:tabs>
      </w:pPr>
      <w:r w:rsidRPr="007C16A8">
        <w:tab/>
        <w:t>Secure Menu Delegation ...</w:t>
      </w:r>
    </w:p>
    <w:p w14:paraId="3C3E9A7C" w14:textId="77777777" w:rsidR="003E664E" w:rsidRPr="007C16A8" w:rsidRDefault="003E664E" w:rsidP="003E664E">
      <w:pPr>
        <w:pStyle w:val="DialogueIndent"/>
        <w:tabs>
          <w:tab w:val="left" w:pos="1980"/>
        </w:tabs>
      </w:pPr>
      <w:r w:rsidRPr="007C16A8">
        <w:tab/>
        <w:t>Restrict Availability of Options</w:t>
      </w:r>
    </w:p>
    <w:p w14:paraId="48B94C35" w14:textId="77777777" w:rsidR="003E664E" w:rsidRPr="007C16A8" w:rsidRDefault="003E664E" w:rsidP="003E664E">
      <w:pPr>
        <w:pStyle w:val="DialogueIndent"/>
        <w:tabs>
          <w:tab w:val="left" w:pos="1980"/>
        </w:tabs>
      </w:pPr>
      <w:r w:rsidRPr="007C16A8">
        <w:tab/>
        <w:t>Option Access By User</w:t>
      </w:r>
    </w:p>
    <w:p w14:paraId="07AD59D6" w14:textId="77777777" w:rsidR="003E664E" w:rsidRPr="007C16A8" w:rsidRDefault="003E664E" w:rsidP="003E664E">
      <w:pPr>
        <w:pStyle w:val="DialogueIndent"/>
        <w:tabs>
          <w:tab w:val="left" w:pos="1980"/>
        </w:tabs>
      </w:pPr>
      <w:r w:rsidRPr="007C16A8">
        <w:tab/>
        <w:t>List Options by Parents and Use</w:t>
      </w:r>
    </w:p>
    <w:p w14:paraId="205C0C49" w14:textId="77777777" w:rsidR="003E664E" w:rsidRPr="007C16A8" w:rsidRDefault="003E664E" w:rsidP="003E664E">
      <w:pPr>
        <w:pStyle w:val="DialogueIndent"/>
        <w:tabs>
          <w:tab w:val="left" w:pos="1980"/>
        </w:tabs>
      </w:pPr>
      <w:r w:rsidRPr="007C16A8">
        <w:tab/>
        <w:t>Fix Option File Pointers</w:t>
      </w:r>
    </w:p>
    <w:p w14:paraId="06500013" w14:textId="77777777" w:rsidR="003E664E" w:rsidRPr="007C16A8" w:rsidRDefault="003E664E" w:rsidP="003E664E">
      <w:pPr>
        <w:pStyle w:val="DialogueIndent"/>
        <w:tabs>
          <w:tab w:val="left" w:pos="1980"/>
        </w:tabs>
      </w:pPr>
      <w:r w:rsidRPr="007C16A8">
        <w:tab/>
        <w:t>Help Processor ...</w:t>
      </w:r>
    </w:p>
    <w:p w14:paraId="461F8B2E" w14:textId="77777777" w:rsidR="003E664E" w:rsidRPr="007C16A8" w:rsidRDefault="003E664E" w:rsidP="003E664E">
      <w:pPr>
        <w:pStyle w:val="DialogueIndent"/>
        <w:tabs>
          <w:tab w:val="left" w:pos="1260"/>
          <w:tab w:val="left" w:pos="1980"/>
        </w:tabs>
      </w:pPr>
      <w:r w:rsidRPr="007C16A8">
        <w:tab/>
        <w:t>OPED</w:t>
      </w:r>
      <w:r w:rsidRPr="007C16A8">
        <w:tab/>
        <w:t>Screen-based Option Editor</w:t>
      </w:r>
    </w:p>
    <w:p w14:paraId="432B38FB" w14:textId="77777777" w:rsidR="003E664E" w:rsidRPr="007C16A8" w:rsidRDefault="003E664E" w:rsidP="003E664E">
      <w:pPr>
        <w:pStyle w:val="DialogueIndent"/>
        <w:tabs>
          <w:tab w:val="left" w:pos="1980"/>
        </w:tabs>
      </w:pPr>
      <w:r w:rsidRPr="007C16A8">
        <w:tab/>
        <w:t>Display Menus and Options ...</w:t>
      </w:r>
    </w:p>
    <w:p w14:paraId="6C35C3C8" w14:textId="77777777" w:rsidR="003E664E" w:rsidRPr="007C16A8" w:rsidRDefault="003E664E" w:rsidP="003E664E">
      <w:pPr>
        <w:pStyle w:val="DialogueIndent"/>
        <w:tabs>
          <w:tab w:val="left" w:pos="1980"/>
        </w:tabs>
      </w:pPr>
      <w:r w:rsidRPr="007C16A8">
        <w:tab/>
        <w:t>Edit a Protocol</w:t>
      </w:r>
    </w:p>
    <w:p w14:paraId="65A4BE40" w14:textId="77777777" w:rsidR="003E664E" w:rsidRPr="007C16A8" w:rsidRDefault="003E664E" w:rsidP="003E664E">
      <w:pPr>
        <w:pStyle w:val="DialogueIndent"/>
        <w:tabs>
          <w:tab w:val="left" w:pos="1980"/>
        </w:tabs>
      </w:pPr>
      <w:r w:rsidRPr="007C16A8">
        <w:tab/>
        <w:t>Menu Rebuild Menu ...</w:t>
      </w:r>
    </w:p>
    <w:p w14:paraId="7C237AFB" w14:textId="77777777" w:rsidR="003E664E" w:rsidRPr="007C16A8" w:rsidRDefault="003E664E" w:rsidP="003E664E">
      <w:pPr>
        <w:pStyle w:val="DialogueIndent"/>
        <w:tabs>
          <w:tab w:val="left" w:pos="1980"/>
        </w:tabs>
      </w:pPr>
      <w:r w:rsidRPr="007C16A8">
        <w:tab/>
        <w:t>Out-Of-Order Set Management ...</w:t>
      </w:r>
    </w:p>
    <w:p w14:paraId="7831F84D" w14:textId="77777777" w:rsidR="003E664E" w:rsidRPr="007C16A8" w:rsidRDefault="003E664E" w:rsidP="003E664E">
      <w:pPr>
        <w:pStyle w:val="DialogueIndent"/>
        <w:tabs>
          <w:tab w:val="left" w:pos="1980"/>
        </w:tabs>
      </w:pPr>
      <w:r w:rsidRPr="007C16A8">
        <w:tab/>
        <w:t>See if a User Has Access to a Particular Option</w:t>
      </w:r>
    </w:p>
    <w:p w14:paraId="300F8B66" w14:textId="77777777" w:rsidR="003E664E" w:rsidRPr="007C16A8" w:rsidRDefault="003E664E" w:rsidP="003E664E">
      <w:pPr>
        <w:pStyle w:val="DialogueIndent"/>
        <w:tabs>
          <w:tab w:val="left" w:pos="1980"/>
        </w:tabs>
      </w:pPr>
      <w:r w:rsidRPr="007C16A8">
        <w:tab/>
        <w:t>Show Users with a Selected primary Menu</w:t>
      </w:r>
    </w:p>
    <w:p w14:paraId="5F639168" w14:textId="77777777" w:rsidR="003E664E" w:rsidRPr="007C16A8" w:rsidRDefault="003E664E" w:rsidP="003E664E">
      <w:pPr>
        <w:pStyle w:val="DialogueIndent"/>
      </w:pPr>
    </w:p>
    <w:p w14:paraId="09CE3C52" w14:textId="77777777" w:rsidR="003E664E" w:rsidRPr="007C16A8" w:rsidRDefault="003E664E" w:rsidP="003E664E">
      <w:pPr>
        <w:pStyle w:val="DialogueIndent"/>
      </w:pPr>
      <w:r w:rsidRPr="007C16A8">
        <w:t xml:space="preserve">Select Menu Management Option: </w:t>
      </w:r>
      <w:r w:rsidRPr="007C16A8">
        <w:rPr>
          <w:b/>
          <w:highlight w:val="yellow"/>
        </w:rPr>
        <w:t>KEY &lt;Enter&gt;</w:t>
      </w:r>
      <w:r w:rsidRPr="007C16A8">
        <w:t xml:space="preserve"> Management</w:t>
      </w:r>
    </w:p>
    <w:p w14:paraId="47ECBABB" w14:textId="77777777" w:rsidR="003E664E" w:rsidRPr="007C16A8" w:rsidRDefault="003E664E" w:rsidP="003E664E">
      <w:pPr>
        <w:pStyle w:val="DialogueIndent"/>
      </w:pPr>
    </w:p>
    <w:p w14:paraId="5FC46076" w14:textId="77777777" w:rsidR="003E664E" w:rsidRPr="007C16A8" w:rsidRDefault="003E664E" w:rsidP="003E664E">
      <w:pPr>
        <w:pStyle w:val="DialogueIndent"/>
        <w:tabs>
          <w:tab w:val="left" w:pos="1980"/>
        </w:tabs>
      </w:pPr>
      <w:r w:rsidRPr="007C16A8">
        <w:tab/>
        <w:t>Allocation of Security Keys</w:t>
      </w:r>
    </w:p>
    <w:p w14:paraId="0BB5887B" w14:textId="77777777" w:rsidR="003E664E" w:rsidRPr="007C16A8" w:rsidRDefault="003E664E" w:rsidP="003E664E">
      <w:pPr>
        <w:pStyle w:val="DialogueIndent"/>
        <w:tabs>
          <w:tab w:val="left" w:pos="1980"/>
        </w:tabs>
      </w:pPr>
      <w:r w:rsidRPr="007C16A8">
        <w:tab/>
        <w:t>De-allocation of Security Keys</w:t>
      </w:r>
    </w:p>
    <w:p w14:paraId="4E418297" w14:textId="77777777" w:rsidR="003E664E" w:rsidRPr="007C16A8" w:rsidRDefault="003E664E" w:rsidP="003E664E">
      <w:pPr>
        <w:pStyle w:val="DialogueIndent"/>
        <w:tabs>
          <w:tab w:val="left" w:pos="1980"/>
        </w:tabs>
      </w:pPr>
      <w:r w:rsidRPr="007C16A8">
        <w:tab/>
        <w:t>Enter/Edit of Security Keys</w:t>
      </w:r>
    </w:p>
    <w:p w14:paraId="423BC5A1" w14:textId="77777777" w:rsidR="003E664E" w:rsidRPr="007C16A8" w:rsidRDefault="003E664E" w:rsidP="003E664E">
      <w:pPr>
        <w:pStyle w:val="DialogueIndent"/>
        <w:tabs>
          <w:tab w:val="left" w:pos="1980"/>
        </w:tabs>
      </w:pPr>
      <w:r w:rsidRPr="007C16A8">
        <w:tab/>
        <w:t>All the Keys a User Needs</w:t>
      </w:r>
    </w:p>
    <w:p w14:paraId="0A19851D" w14:textId="77777777" w:rsidR="003E664E" w:rsidRPr="007C16A8" w:rsidRDefault="003E664E" w:rsidP="003E664E">
      <w:pPr>
        <w:pStyle w:val="DialogueIndent"/>
        <w:tabs>
          <w:tab w:val="left" w:pos="1980"/>
        </w:tabs>
      </w:pPr>
      <w:r w:rsidRPr="007C16A8">
        <w:tab/>
        <w:t>Change user’s allocated keys to delegated keys</w:t>
      </w:r>
    </w:p>
    <w:p w14:paraId="101451ED" w14:textId="77777777" w:rsidR="003E664E" w:rsidRPr="007C16A8" w:rsidRDefault="003E664E" w:rsidP="003E664E">
      <w:pPr>
        <w:pStyle w:val="DialogueIndent"/>
        <w:tabs>
          <w:tab w:val="left" w:pos="1980"/>
        </w:tabs>
      </w:pPr>
      <w:r w:rsidRPr="007C16A8">
        <w:tab/>
        <w:t>Delegate keys</w:t>
      </w:r>
    </w:p>
    <w:p w14:paraId="7697A0E6" w14:textId="77777777" w:rsidR="003E664E" w:rsidRPr="007C16A8" w:rsidRDefault="003E664E" w:rsidP="003E664E">
      <w:pPr>
        <w:pStyle w:val="DialogueIndent"/>
        <w:tabs>
          <w:tab w:val="left" w:pos="1980"/>
        </w:tabs>
      </w:pPr>
      <w:r w:rsidRPr="007C16A8">
        <w:tab/>
        <w:t>Keys For a Given Menu Tree</w:t>
      </w:r>
    </w:p>
    <w:p w14:paraId="3204936A" w14:textId="77777777" w:rsidR="003E664E" w:rsidRPr="007C16A8" w:rsidRDefault="003E664E" w:rsidP="003E664E">
      <w:pPr>
        <w:pStyle w:val="DialogueIndent"/>
        <w:tabs>
          <w:tab w:val="left" w:pos="1980"/>
        </w:tabs>
      </w:pPr>
      <w:r w:rsidRPr="007C16A8">
        <w:tab/>
        <w:t>List users holding a certain key</w:t>
      </w:r>
    </w:p>
    <w:p w14:paraId="749806B9" w14:textId="77777777" w:rsidR="003E664E" w:rsidRPr="007C16A8" w:rsidRDefault="003E664E" w:rsidP="003E664E">
      <w:pPr>
        <w:pStyle w:val="DialogueIndent"/>
        <w:tabs>
          <w:tab w:val="left" w:pos="1980"/>
        </w:tabs>
      </w:pPr>
      <w:r w:rsidRPr="007C16A8">
        <w:tab/>
        <w:t>Remove delegated keys</w:t>
      </w:r>
    </w:p>
    <w:p w14:paraId="0746D069" w14:textId="77777777" w:rsidR="003E664E" w:rsidRPr="007C16A8" w:rsidRDefault="003E664E" w:rsidP="003E664E">
      <w:pPr>
        <w:pStyle w:val="DialogueIndent"/>
        <w:tabs>
          <w:tab w:val="left" w:pos="1980"/>
        </w:tabs>
      </w:pPr>
      <w:r w:rsidRPr="007C16A8">
        <w:tab/>
        <w:t>Show the keys of a particular user</w:t>
      </w:r>
    </w:p>
    <w:p w14:paraId="42B60085" w14:textId="77777777" w:rsidR="003E664E" w:rsidRPr="007C16A8" w:rsidRDefault="003E664E" w:rsidP="003E664E">
      <w:pPr>
        <w:pStyle w:val="DialogueIndent"/>
      </w:pPr>
    </w:p>
    <w:p w14:paraId="5B3EC6E1" w14:textId="77777777" w:rsidR="003E664E" w:rsidRPr="007C16A8" w:rsidRDefault="003E664E" w:rsidP="003E664E">
      <w:pPr>
        <w:pStyle w:val="DialogueIndent"/>
      </w:pPr>
      <w:r w:rsidRPr="007C16A8">
        <w:t xml:space="preserve">Select Key Management Option: </w:t>
      </w:r>
      <w:r w:rsidRPr="007C16A8">
        <w:rPr>
          <w:b/>
          <w:highlight w:val="yellow"/>
        </w:rPr>
        <w:t>ALLOC &lt;Enter&gt;</w:t>
      </w:r>
      <w:r w:rsidRPr="007C16A8">
        <w:t xml:space="preserve"> ation of Security Keys</w:t>
      </w:r>
    </w:p>
    <w:p w14:paraId="12609A68" w14:textId="77777777" w:rsidR="003E664E" w:rsidRPr="007C16A8" w:rsidRDefault="003E664E" w:rsidP="003E664E">
      <w:pPr>
        <w:pStyle w:val="DialogueIndent"/>
      </w:pPr>
    </w:p>
    <w:p w14:paraId="1F103424" w14:textId="77777777" w:rsidR="003E664E" w:rsidRPr="007C16A8" w:rsidRDefault="003E664E" w:rsidP="003E664E">
      <w:pPr>
        <w:pStyle w:val="DialogueIndent"/>
      </w:pPr>
      <w:r w:rsidRPr="007C16A8">
        <w:t xml:space="preserve">Allocate key: </w:t>
      </w:r>
      <w:r w:rsidRPr="007C16A8">
        <w:rPr>
          <w:b/>
          <w:highlight w:val="yellow"/>
        </w:rPr>
        <w:t>XULM LOCKS</w:t>
      </w:r>
    </w:p>
    <w:p w14:paraId="4BAD10EF" w14:textId="77777777" w:rsidR="003E664E" w:rsidRPr="007C16A8" w:rsidRDefault="003E664E" w:rsidP="003E664E">
      <w:pPr>
        <w:pStyle w:val="DialogueIndent"/>
      </w:pPr>
    </w:p>
    <w:p w14:paraId="496F8215" w14:textId="77777777" w:rsidR="003E664E" w:rsidRPr="007C16A8" w:rsidRDefault="003E664E" w:rsidP="003E664E">
      <w:pPr>
        <w:pStyle w:val="DialogueIndent"/>
      </w:pPr>
      <w:r w:rsidRPr="007C16A8">
        <w:t xml:space="preserve">Another key: </w:t>
      </w:r>
      <w:r w:rsidRPr="007C16A8">
        <w:rPr>
          <w:b/>
          <w:highlight w:val="yellow"/>
        </w:rPr>
        <w:t>&lt;Enter&gt;</w:t>
      </w:r>
    </w:p>
    <w:p w14:paraId="55DE30A0" w14:textId="77777777" w:rsidR="003E664E" w:rsidRPr="007C16A8" w:rsidRDefault="003E664E" w:rsidP="003E664E">
      <w:pPr>
        <w:pStyle w:val="DialogueIndent"/>
      </w:pPr>
    </w:p>
    <w:p w14:paraId="47FC5187" w14:textId="77777777" w:rsidR="003E664E" w:rsidRPr="007C16A8" w:rsidRDefault="003E664E" w:rsidP="003E664E">
      <w:pPr>
        <w:pStyle w:val="DialogueIndent"/>
        <w:tabs>
          <w:tab w:val="left" w:pos="5130"/>
          <w:tab w:val="left" w:pos="6390"/>
        </w:tabs>
      </w:pPr>
      <w:r w:rsidRPr="007C16A8">
        <w:t xml:space="preserve">Holder of key: </w:t>
      </w:r>
      <w:r w:rsidRPr="007C16A8">
        <w:rPr>
          <w:b/>
          <w:highlight w:val="yellow"/>
        </w:rPr>
        <w:t>XUUSER,ONE &lt;Enter&gt;</w:t>
      </w:r>
      <w:r w:rsidRPr="007C16A8">
        <w:tab/>
        <w:t>OX</w:t>
      </w:r>
      <w:r w:rsidRPr="007C16A8">
        <w:tab/>
        <w:t>TECHNICAL WRITER</w:t>
      </w:r>
    </w:p>
    <w:p w14:paraId="35D074FF" w14:textId="77777777" w:rsidR="003E664E" w:rsidRPr="007C16A8" w:rsidRDefault="003E664E" w:rsidP="003E664E">
      <w:pPr>
        <w:pStyle w:val="DialogueIndent"/>
      </w:pPr>
    </w:p>
    <w:p w14:paraId="19252305" w14:textId="77777777" w:rsidR="003E664E" w:rsidRPr="007C16A8" w:rsidRDefault="003E664E" w:rsidP="003E664E">
      <w:pPr>
        <w:pStyle w:val="DialogueIndent"/>
      </w:pPr>
      <w:r w:rsidRPr="007C16A8">
        <w:t xml:space="preserve">Another holder: </w:t>
      </w:r>
      <w:r w:rsidRPr="007C16A8">
        <w:rPr>
          <w:b/>
          <w:highlight w:val="yellow"/>
        </w:rPr>
        <w:t>&lt;Enter&gt;</w:t>
      </w:r>
    </w:p>
    <w:p w14:paraId="40BD3C20" w14:textId="77777777" w:rsidR="003E664E" w:rsidRPr="007C16A8" w:rsidRDefault="003E664E" w:rsidP="003E664E">
      <w:pPr>
        <w:pStyle w:val="DialogueIndent"/>
      </w:pPr>
    </w:p>
    <w:p w14:paraId="36B87224" w14:textId="77777777" w:rsidR="003E664E" w:rsidRPr="007C16A8" w:rsidRDefault="003E664E" w:rsidP="003E664E">
      <w:pPr>
        <w:pStyle w:val="DialogueIndent"/>
      </w:pPr>
      <w:r w:rsidRPr="007C16A8">
        <w:t xml:space="preserve">You’ve selected the following keys: </w:t>
      </w:r>
    </w:p>
    <w:p w14:paraId="5CFF92BD" w14:textId="77777777" w:rsidR="003E664E" w:rsidRPr="007C16A8" w:rsidRDefault="003E664E" w:rsidP="003E664E">
      <w:pPr>
        <w:pStyle w:val="DialogueIndent"/>
      </w:pPr>
    </w:p>
    <w:p w14:paraId="53AD3753" w14:textId="77777777" w:rsidR="003E664E" w:rsidRPr="007C16A8" w:rsidRDefault="003E664E" w:rsidP="003E664E">
      <w:pPr>
        <w:pStyle w:val="DialogueIndent"/>
      </w:pPr>
      <w:r w:rsidRPr="007C16A8">
        <w:t>XULM LOCKS</w:t>
      </w:r>
    </w:p>
    <w:p w14:paraId="37303CC0" w14:textId="77777777" w:rsidR="003E664E" w:rsidRPr="007C16A8" w:rsidRDefault="003E664E" w:rsidP="003E664E">
      <w:pPr>
        <w:pStyle w:val="DialogueIndent"/>
      </w:pPr>
    </w:p>
    <w:p w14:paraId="5097642C" w14:textId="77777777" w:rsidR="003E664E" w:rsidRPr="007C16A8" w:rsidRDefault="003E664E" w:rsidP="003E664E">
      <w:pPr>
        <w:pStyle w:val="DialogueIndent"/>
      </w:pPr>
      <w:r w:rsidRPr="007C16A8">
        <w:t xml:space="preserve">You’ve selected the following holders: </w:t>
      </w:r>
    </w:p>
    <w:p w14:paraId="5AEABE54" w14:textId="77777777" w:rsidR="003E664E" w:rsidRPr="007C16A8" w:rsidRDefault="003E664E" w:rsidP="003E664E">
      <w:pPr>
        <w:pStyle w:val="DialogueIndent"/>
      </w:pPr>
    </w:p>
    <w:p w14:paraId="7A948E41" w14:textId="77777777" w:rsidR="003E664E" w:rsidRPr="007C16A8" w:rsidRDefault="003E664E" w:rsidP="003E664E">
      <w:pPr>
        <w:pStyle w:val="DialogueIndent"/>
      </w:pPr>
      <w:r w:rsidRPr="007C16A8">
        <w:t>XUUSER,ONE</w:t>
      </w:r>
    </w:p>
    <w:p w14:paraId="3022497A" w14:textId="77777777" w:rsidR="003E664E" w:rsidRPr="007C16A8" w:rsidRDefault="003E664E" w:rsidP="003E664E">
      <w:pPr>
        <w:pStyle w:val="DialogueIndent"/>
      </w:pPr>
    </w:p>
    <w:p w14:paraId="2E699C85" w14:textId="77777777" w:rsidR="003E664E" w:rsidRPr="007C16A8" w:rsidRDefault="003E664E" w:rsidP="003E664E">
      <w:pPr>
        <w:pStyle w:val="DialogueIndent"/>
      </w:pPr>
      <w:r w:rsidRPr="007C16A8">
        <w:t xml:space="preserve">You are allocating keys.  Do you wish to proceed? YES// </w:t>
      </w:r>
      <w:r w:rsidRPr="007C16A8">
        <w:rPr>
          <w:b/>
          <w:highlight w:val="yellow"/>
        </w:rPr>
        <w:t>&lt;Enter&gt;</w:t>
      </w:r>
    </w:p>
    <w:p w14:paraId="24A673EF" w14:textId="77777777" w:rsidR="003E664E" w:rsidRPr="007C16A8" w:rsidRDefault="003E664E" w:rsidP="003E664E">
      <w:pPr>
        <w:pStyle w:val="DialogueIndent"/>
      </w:pPr>
    </w:p>
    <w:p w14:paraId="20BA5498" w14:textId="77777777" w:rsidR="003E664E" w:rsidRPr="007C16A8" w:rsidRDefault="003E664E" w:rsidP="003E664E">
      <w:pPr>
        <w:pStyle w:val="DialogueIndent"/>
      </w:pPr>
      <w:r w:rsidRPr="007C16A8">
        <w:t>XULM LOCKS being assigned to:</w:t>
      </w:r>
    </w:p>
    <w:p w14:paraId="274C0A9C" w14:textId="77777777" w:rsidR="003E664E" w:rsidRPr="007C16A8" w:rsidRDefault="003E664E" w:rsidP="003E664E">
      <w:pPr>
        <w:pStyle w:val="DialogueIndent"/>
        <w:tabs>
          <w:tab w:val="left" w:pos="1440"/>
        </w:tabs>
      </w:pPr>
      <w:r w:rsidRPr="007C16A8">
        <w:tab/>
        <w:t>XUUSER,ONE</w:t>
      </w:r>
    </w:p>
    <w:p w14:paraId="2B3FCFC6" w14:textId="77777777" w:rsidR="003E664E" w:rsidRPr="007C16A8" w:rsidRDefault="003E664E" w:rsidP="003E664E">
      <w:pPr>
        <w:pStyle w:val="BodyText6"/>
      </w:pPr>
    </w:p>
    <w:p w14:paraId="4A12B53F" w14:textId="7E48EF68" w:rsidR="003E664E" w:rsidRDefault="007F01F0" w:rsidP="00D021A2">
      <w:pPr>
        <w:pStyle w:val="Heading4"/>
      </w:pPr>
      <w:bookmarkStart w:id="1139" w:name="_Ref32483670"/>
      <w:bookmarkStart w:id="1140" w:name="_Toc33098020"/>
      <w:bookmarkStart w:id="1141" w:name="_Hlk32490254"/>
      <w:r>
        <w:t xml:space="preserve">Edit User </w:t>
      </w:r>
      <w:r w:rsidR="003E1A90">
        <w:t>Settings</w:t>
      </w:r>
      <w:r w:rsidR="00D021A2">
        <w:t xml:space="preserve"> for Lock Manager</w:t>
      </w:r>
      <w:bookmarkEnd w:id="1139"/>
      <w:bookmarkEnd w:id="1140"/>
    </w:p>
    <w:p w14:paraId="656BCA5D" w14:textId="298413D5" w:rsidR="00D021A2" w:rsidRDefault="00D021A2" w:rsidP="007F01F0">
      <w:pPr>
        <w:pStyle w:val="BodyText"/>
        <w:keepNext/>
        <w:keepLines/>
      </w:pPr>
      <w:r>
        <w:t xml:space="preserve">In order to use the Lock Manger each user </w:t>
      </w:r>
      <w:r w:rsidRPr="007F01F0">
        <w:rPr>
          <w:i/>
        </w:rPr>
        <w:t>must</w:t>
      </w:r>
      <w:r>
        <w:t xml:space="preserve"> have the following </w:t>
      </w:r>
      <w:r w:rsidR="007F01F0">
        <w:t xml:space="preserve">user </w:t>
      </w:r>
      <w:r w:rsidR="003E1A90">
        <w:t>settings</w:t>
      </w:r>
      <w:r w:rsidR="007F01F0">
        <w:t xml:space="preserve"> </w:t>
      </w:r>
      <w:r>
        <w:t>in the NEW PERSON (#200) file</w:t>
      </w:r>
      <w:r w:rsidR="003E1A90">
        <w:fldChar w:fldCharType="begin"/>
      </w:r>
      <w:r w:rsidR="003E1A90">
        <w:instrText xml:space="preserve"> XE "</w:instrText>
      </w:r>
      <w:r w:rsidR="003E1A90" w:rsidRPr="00067977">
        <w:instrText xml:space="preserve">NEW PERSON (#200) </w:instrText>
      </w:r>
      <w:r w:rsidR="003E1A90">
        <w:instrText>F</w:instrText>
      </w:r>
      <w:r w:rsidR="003E1A90" w:rsidRPr="00067977">
        <w:instrText>ile</w:instrText>
      </w:r>
      <w:r w:rsidR="003E1A90">
        <w:instrText xml:space="preserve">" </w:instrText>
      </w:r>
      <w:r w:rsidR="003E1A90">
        <w:fldChar w:fldCharType="end"/>
      </w:r>
      <w:r w:rsidR="003E1A90">
        <w:fldChar w:fldCharType="begin"/>
      </w:r>
      <w:r w:rsidR="003E1A90">
        <w:instrText xml:space="preserve"> XE "Files:</w:instrText>
      </w:r>
      <w:r w:rsidR="003E1A90" w:rsidRPr="00067977">
        <w:instrText>NEW PERSON (#200)</w:instrText>
      </w:r>
      <w:r w:rsidR="003E1A90">
        <w:instrText xml:space="preserve">" </w:instrText>
      </w:r>
      <w:r w:rsidR="003E1A90">
        <w:fldChar w:fldCharType="end"/>
      </w:r>
      <w:r>
        <w:t>:</w:t>
      </w:r>
    </w:p>
    <w:p w14:paraId="65DCB5B6" w14:textId="2763F4B8" w:rsidR="00D021A2" w:rsidRDefault="00D021A2" w:rsidP="007F01F0">
      <w:pPr>
        <w:pStyle w:val="ListBullet"/>
        <w:keepNext/>
        <w:keepLines/>
      </w:pPr>
      <w:r w:rsidRPr="00D021A2">
        <w:t>Assign XULM RPC BROKER CONTEXT Option</w:t>
      </w:r>
      <w:r w:rsidR="007F01F0" w:rsidRPr="007C16A8">
        <w:fldChar w:fldCharType="begin"/>
      </w:r>
      <w:r w:rsidR="007F01F0" w:rsidRPr="007C16A8">
        <w:instrText xml:space="preserve"> XE "Assign XULM RPC BROKER CONTEXT Option" </w:instrText>
      </w:r>
      <w:r w:rsidR="007F01F0" w:rsidRPr="007C16A8">
        <w:fldChar w:fldCharType="end"/>
      </w:r>
      <w:r w:rsidR="007F01F0" w:rsidRPr="007C16A8">
        <w:fldChar w:fldCharType="begin"/>
      </w:r>
      <w:r w:rsidR="007F01F0" w:rsidRPr="007C16A8">
        <w:instrText xml:space="preserve"> XE "Lock Manager:Assign XULM RPC BROKER CONTEXT Option" </w:instrText>
      </w:r>
      <w:r w:rsidR="007F01F0" w:rsidRPr="007C16A8">
        <w:fldChar w:fldCharType="end"/>
      </w:r>
      <w:r w:rsidR="007F01F0" w:rsidRPr="007C16A8">
        <w:fldChar w:fldCharType="begin"/>
      </w:r>
      <w:r w:rsidR="007F01F0" w:rsidRPr="007C16A8">
        <w:instrText xml:space="preserve"> XE "Options:Assign XULM RPC BROKER CONTEXT Option" </w:instrText>
      </w:r>
      <w:r w:rsidR="007F01F0" w:rsidRPr="007C16A8">
        <w:fldChar w:fldCharType="end"/>
      </w:r>
      <w:r w:rsidR="007114CC">
        <w:t>—</w:t>
      </w:r>
      <w:r w:rsidR="007114CC" w:rsidRPr="007C16A8">
        <w:t xml:space="preserve">The </w:t>
      </w:r>
      <w:r w:rsidR="007114CC" w:rsidRPr="007C16A8">
        <w:rPr>
          <w:rFonts w:eastAsia="Calibri"/>
          <w:b/>
          <w:color w:val="auto"/>
        </w:rPr>
        <w:t>KERNEL LOCK MANAGER</w:t>
      </w:r>
      <w:r w:rsidR="007114CC" w:rsidRPr="007C16A8">
        <w:rPr>
          <w:rFonts w:eastAsia="Calibri"/>
          <w:color w:val="auto"/>
        </w:rPr>
        <w:fldChar w:fldCharType="begin"/>
      </w:r>
      <w:r w:rsidR="007114CC" w:rsidRPr="007C16A8">
        <w:instrText xml:space="preserve"> XE "</w:instrText>
      </w:r>
      <w:r w:rsidR="007114CC" w:rsidRPr="007C16A8">
        <w:rPr>
          <w:rFonts w:eastAsia="Calibri"/>
          <w:color w:val="auto"/>
        </w:rPr>
        <w:instrText>KERNEL LOCK MANAGER Option</w:instrText>
      </w:r>
      <w:r w:rsidR="007114CC" w:rsidRPr="007C16A8">
        <w:instrText xml:space="preserve">" </w:instrText>
      </w:r>
      <w:r w:rsidR="007114CC" w:rsidRPr="007C16A8">
        <w:rPr>
          <w:rFonts w:eastAsia="Calibri"/>
          <w:color w:val="auto"/>
        </w:rPr>
        <w:fldChar w:fldCharType="end"/>
      </w:r>
      <w:r w:rsidR="007114CC" w:rsidRPr="007C16A8">
        <w:rPr>
          <w:rFonts w:eastAsia="Calibri"/>
          <w:color w:val="auto"/>
        </w:rPr>
        <w:fldChar w:fldCharType="begin"/>
      </w:r>
      <w:r w:rsidR="007114CC" w:rsidRPr="007C16A8">
        <w:instrText xml:space="preserve"> XE "Options:</w:instrText>
      </w:r>
      <w:r w:rsidR="007114CC" w:rsidRPr="007C16A8">
        <w:rPr>
          <w:rFonts w:eastAsia="Calibri"/>
          <w:color w:val="auto"/>
        </w:rPr>
        <w:instrText>KERNEL LOCK MANAGER</w:instrText>
      </w:r>
      <w:r w:rsidR="007114CC" w:rsidRPr="007C16A8">
        <w:instrText xml:space="preserve">" </w:instrText>
      </w:r>
      <w:r w:rsidR="007114CC" w:rsidRPr="007C16A8">
        <w:rPr>
          <w:rFonts w:eastAsia="Calibri"/>
          <w:color w:val="auto"/>
        </w:rPr>
        <w:fldChar w:fldCharType="end"/>
      </w:r>
      <w:r w:rsidR="007114CC" w:rsidRPr="007C16A8">
        <w:t xml:space="preserve"> [XULM RPC BROKER CONTEXT</w:t>
      </w:r>
      <w:r w:rsidR="007114CC" w:rsidRPr="007C16A8">
        <w:fldChar w:fldCharType="begin"/>
      </w:r>
      <w:r w:rsidR="007114CC" w:rsidRPr="007C16A8">
        <w:instrText xml:space="preserve"> XE "XULM RPC BROKER CONTEXT Option" </w:instrText>
      </w:r>
      <w:r w:rsidR="007114CC" w:rsidRPr="007C16A8">
        <w:fldChar w:fldCharType="end"/>
      </w:r>
      <w:r w:rsidR="007114CC" w:rsidRPr="007C16A8">
        <w:fldChar w:fldCharType="begin"/>
      </w:r>
      <w:r w:rsidR="007114CC" w:rsidRPr="007C16A8">
        <w:instrText xml:space="preserve"> XE "Options:XULM RPC BROKER CONTEXT" </w:instrText>
      </w:r>
      <w:r w:rsidR="007114CC" w:rsidRPr="007C16A8">
        <w:fldChar w:fldCharType="end"/>
      </w:r>
      <w:r w:rsidR="007114CC" w:rsidRPr="007C16A8">
        <w:t>] option is the context option the RPC Broker uses for the Lock Manager when making remote procedure calls</w:t>
      </w:r>
      <w:r w:rsidR="007114CC">
        <w:t>.</w:t>
      </w:r>
    </w:p>
    <w:p w14:paraId="28E07EA4" w14:textId="426FDBFE" w:rsidR="00D021A2" w:rsidRPr="00D021A2" w:rsidRDefault="00D021A2" w:rsidP="00D021A2">
      <w:pPr>
        <w:pStyle w:val="ListBullet"/>
      </w:pPr>
      <w:r w:rsidRPr="00D021A2">
        <w:t xml:space="preserve">Set MULTIPLE SIGN-ON Field to </w:t>
      </w:r>
      <w:r w:rsidRPr="00D021A2">
        <w:rPr>
          <w:b/>
          <w:bCs/>
        </w:rPr>
        <w:t>ALLOWED</w:t>
      </w:r>
      <w:r w:rsidR="007F01F0" w:rsidRPr="007C16A8">
        <w:fldChar w:fldCharType="begin"/>
      </w:r>
      <w:r w:rsidR="007F01F0" w:rsidRPr="007C16A8">
        <w:instrText xml:space="preserve"> XE "</w:instrText>
      </w:r>
      <w:r w:rsidR="007F01F0" w:rsidRPr="00D021A2">
        <w:instrText xml:space="preserve">Set MULTIPLE SIGN-ON Field to </w:instrText>
      </w:r>
      <w:r w:rsidR="007F01F0" w:rsidRPr="00D021A2">
        <w:rPr>
          <w:bCs/>
        </w:rPr>
        <w:instrText>ALLOWED</w:instrText>
      </w:r>
      <w:r w:rsidR="007F01F0" w:rsidRPr="007C16A8">
        <w:instrText xml:space="preserve">" </w:instrText>
      </w:r>
      <w:r w:rsidR="007F01F0" w:rsidRPr="007C16A8">
        <w:fldChar w:fldCharType="end"/>
      </w:r>
      <w:r w:rsidR="007F01F0" w:rsidRPr="007C16A8">
        <w:fldChar w:fldCharType="begin"/>
      </w:r>
      <w:r w:rsidR="007F01F0" w:rsidRPr="007C16A8">
        <w:instrText xml:space="preserve"> XE "Lock Manager:</w:instrText>
      </w:r>
      <w:r w:rsidR="007F01F0" w:rsidRPr="00D021A2">
        <w:instrText xml:space="preserve">Set MULTIPLE SIGN-ON Field to </w:instrText>
      </w:r>
      <w:r w:rsidR="007F01F0" w:rsidRPr="00D021A2">
        <w:rPr>
          <w:bCs/>
        </w:rPr>
        <w:instrText>ALLOWED</w:instrText>
      </w:r>
      <w:r w:rsidR="007F01F0" w:rsidRPr="007C16A8">
        <w:instrText xml:space="preserve">" </w:instrText>
      </w:r>
      <w:r w:rsidR="007F01F0" w:rsidRPr="007C16A8">
        <w:fldChar w:fldCharType="end"/>
      </w:r>
      <w:r w:rsidR="00995307">
        <w:t>.</w:t>
      </w:r>
    </w:p>
    <w:p w14:paraId="6132C516" w14:textId="77777777" w:rsidR="00C137B2" w:rsidRDefault="00C137B2" w:rsidP="00C137B2">
      <w:pPr>
        <w:pStyle w:val="BodyText6"/>
      </w:pPr>
    </w:p>
    <w:p w14:paraId="0B63C949" w14:textId="7411929F" w:rsidR="007F01F0" w:rsidRDefault="007F01F0" w:rsidP="002C2A43">
      <w:pPr>
        <w:pStyle w:val="BodyText"/>
        <w:keepNext/>
        <w:keepLines/>
      </w:pPr>
      <w:r>
        <w:t>To edit the</w:t>
      </w:r>
      <w:r w:rsidR="000C1440">
        <w:t>se</w:t>
      </w:r>
      <w:r>
        <w:t xml:space="preserve"> user</w:t>
      </w:r>
      <w:r w:rsidR="000C1440">
        <w:t xml:space="preserve"> settings</w:t>
      </w:r>
      <w:r>
        <w:t xml:space="preserve">, do the </w:t>
      </w:r>
      <w:r w:rsidR="00F55466">
        <w:t>following</w:t>
      </w:r>
      <w:r>
        <w:t>:</w:t>
      </w:r>
    </w:p>
    <w:p w14:paraId="172C3A1C" w14:textId="77777777" w:rsidR="007F01F0" w:rsidRPr="007C16A8" w:rsidRDefault="007F01F0" w:rsidP="002C2A43">
      <w:pPr>
        <w:pStyle w:val="ListNumber"/>
        <w:keepNext/>
        <w:keepLines/>
        <w:numPr>
          <w:ilvl w:val="0"/>
          <w:numId w:val="70"/>
        </w:numPr>
        <w:tabs>
          <w:tab w:val="clear" w:pos="360"/>
          <w:tab w:val="num" w:pos="720"/>
        </w:tabs>
        <w:ind w:left="720"/>
      </w:pPr>
      <w:r w:rsidRPr="007C16A8">
        <w:t xml:space="preserve">From the </w:t>
      </w:r>
      <w:r w:rsidRPr="003E664E">
        <w:rPr>
          <w:b/>
        </w:rPr>
        <w:t>Systems Manager Menu</w:t>
      </w:r>
      <w:r w:rsidRPr="007C16A8">
        <w:t xml:space="preserve"> [EVE], select the </w:t>
      </w:r>
      <w:r w:rsidRPr="003E664E">
        <w:rPr>
          <w:b/>
        </w:rPr>
        <w:t>User Management</w:t>
      </w:r>
      <w:r w:rsidRPr="007C16A8">
        <w:t xml:space="preserve"> [</w:t>
      </w:r>
      <w:r w:rsidRPr="003E664E">
        <w:rPr>
          <w:rFonts w:eastAsia="Calibri"/>
        </w:rPr>
        <w:t>XUSER</w:t>
      </w:r>
      <w:r w:rsidRPr="007C16A8">
        <w:t>] menu.</w:t>
      </w:r>
    </w:p>
    <w:p w14:paraId="16BE153F" w14:textId="77777777" w:rsidR="007F01F0" w:rsidRPr="007C16A8" w:rsidRDefault="007F01F0" w:rsidP="007F01F0">
      <w:pPr>
        <w:pStyle w:val="ListNumber"/>
        <w:tabs>
          <w:tab w:val="num" w:pos="720"/>
        </w:tabs>
      </w:pPr>
      <w:r w:rsidRPr="007C16A8">
        <w:t>At the “</w:t>
      </w:r>
      <w:r w:rsidRPr="007C16A8">
        <w:rPr>
          <w:rFonts w:eastAsia="Calibri"/>
        </w:rPr>
        <w:t>Select User Management Option:</w:t>
      </w:r>
      <w:r w:rsidRPr="007C16A8">
        <w:t xml:space="preserve">” prompt, select the </w:t>
      </w:r>
      <w:r w:rsidRPr="007C16A8">
        <w:rPr>
          <w:b/>
        </w:rPr>
        <w:t>Edit an Existing User</w:t>
      </w:r>
      <w:r w:rsidRPr="007C16A8">
        <w:t xml:space="preserve"> [</w:t>
      </w:r>
      <w:r w:rsidRPr="007C16A8">
        <w:rPr>
          <w:rFonts w:eastAsia="Calibri"/>
        </w:rPr>
        <w:t>XUSEREDIT</w:t>
      </w:r>
      <w:r w:rsidRPr="007C16A8">
        <w:t>] option.</w:t>
      </w:r>
    </w:p>
    <w:p w14:paraId="1541D9E5" w14:textId="40B000CC" w:rsidR="007F01F0" w:rsidRDefault="007F01F0" w:rsidP="007F01F0">
      <w:pPr>
        <w:pStyle w:val="ListNumber"/>
        <w:tabs>
          <w:tab w:val="num" w:pos="720"/>
        </w:tabs>
      </w:pPr>
      <w:r w:rsidRPr="007C16A8">
        <w:t>At the “</w:t>
      </w:r>
      <w:r w:rsidRPr="007C16A8">
        <w:rPr>
          <w:rFonts w:eastAsia="Calibri"/>
        </w:rPr>
        <w:t>Select NEW PERSON NAME:</w:t>
      </w:r>
      <w:r w:rsidRPr="007C16A8">
        <w:t>” prompt, enter the user’s name.</w:t>
      </w:r>
    </w:p>
    <w:p w14:paraId="3B1B76AA" w14:textId="76D5D371" w:rsidR="00995307" w:rsidRPr="007C16A8" w:rsidRDefault="00995307" w:rsidP="00995307">
      <w:pPr>
        <w:pStyle w:val="ListNumber"/>
        <w:keepNext/>
        <w:keepLines/>
        <w:tabs>
          <w:tab w:val="num" w:pos="720"/>
        </w:tabs>
      </w:pPr>
      <w:r>
        <w:t>A</w:t>
      </w:r>
      <w:r w:rsidRPr="007C16A8">
        <w:t xml:space="preserve">ssign the </w:t>
      </w:r>
      <w:r w:rsidRPr="007C16A8">
        <w:rPr>
          <w:b/>
        </w:rPr>
        <w:t>XULM RPC BROKER CONTEXT</w:t>
      </w:r>
      <w:r w:rsidRPr="007C16A8">
        <w:t xml:space="preserve"> option</w:t>
      </w:r>
      <w:r w:rsidRPr="007C16A8">
        <w:fldChar w:fldCharType="begin"/>
      </w:r>
      <w:r w:rsidRPr="007C16A8">
        <w:instrText xml:space="preserve"> XE "XULM RPC BROKER CONTEXT Option" </w:instrText>
      </w:r>
      <w:r w:rsidRPr="007C16A8">
        <w:fldChar w:fldCharType="end"/>
      </w:r>
      <w:r w:rsidRPr="007C16A8">
        <w:fldChar w:fldCharType="begin"/>
      </w:r>
      <w:r w:rsidRPr="007C16A8">
        <w:instrText xml:space="preserve"> XE "Options:XULM RPC BROKER CONTEXT" </w:instrText>
      </w:r>
      <w:r w:rsidRPr="007C16A8">
        <w:fldChar w:fldCharType="end"/>
      </w:r>
      <w:r>
        <w:t xml:space="preserve"> to the user:</w:t>
      </w:r>
    </w:p>
    <w:p w14:paraId="45FE9FB0" w14:textId="70987966" w:rsidR="003E664E" w:rsidRPr="007C16A8" w:rsidRDefault="007F01F0" w:rsidP="00995307">
      <w:pPr>
        <w:pStyle w:val="ListNumber2"/>
        <w:keepNext/>
        <w:keepLines/>
        <w:numPr>
          <w:ilvl w:val="0"/>
          <w:numId w:val="79"/>
        </w:numPr>
        <w:ind w:left="1080"/>
      </w:pPr>
      <w:r w:rsidRPr="007C16A8">
        <w:t>In the “Edit an Existing User” main screen</w:t>
      </w:r>
      <w:r w:rsidR="00995307">
        <w:t xml:space="preserve"> (Page 1)</w:t>
      </w:r>
      <w:r w:rsidRPr="007C16A8">
        <w:t xml:space="preserve">, tab down to the “Select SECONDARY MENU OPTIONS:” prompt, enter the </w:t>
      </w:r>
      <w:r w:rsidRPr="00995307">
        <w:rPr>
          <w:b/>
          <w:bCs/>
        </w:rPr>
        <w:t>XULM RPC BROKER CONTEXT</w:t>
      </w:r>
      <w:r w:rsidRPr="007C16A8">
        <w:t xml:space="preserve"> option</w:t>
      </w:r>
      <w:r w:rsidR="00C05BA6">
        <w:t xml:space="preserve"> (</w:t>
      </w:r>
      <w:r w:rsidR="000C1440" w:rsidRPr="000C1440">
        <w:rPr>
          <w:color w:val="0000FF"/>
          <w:u w:val="single"/>
        </w:rPr>
        <w:fldChar w:fldCharType="begin"/>
      </w:r>
      <w:r w:rsidR="000C1440" w:rsidRPr="000C1440">
        <w:rPr>
          <w:color w:val="0000FF"/>
          <w:u w:val="single"/>
        </w:rPr>
        <w:instrText xml:space="preserve"> REF _Ref32483588 \h </w:instrText>
      </w:r>
      <w:r w:rsidR="000C1440">
        <w:rPr>
          <w:color w:val="0000FF"/>
          <w:u w:val="single"/>
        </w:rPr>
        <w:instrText xml:space="preserve"> \* MERGEFORMAT </w:instrText>
      </w:r>
      <w:r w:rsidR="000C1440" w:rsidRPr="000C1440">
        <w:rPr>
          <w:color w:val="0000FF"/>
          <w:u w:val="single"/>
        </w:rPr>
      </w:r>
      <w:r w:rsidR="000C1440" w:rsidRPr="000C1440">
        <w:rPr>
          <w:color w:val="0000FF"/>
          <w:u w:val="single"/>
        </w:rPr>
        <w:fldChar w:fldCharType="separate"/>
      </w:r>
      <w:r w:rsidR="00F43BA8" w:rsidRPr="00F43BA8">
        <w:rPr>
          <w:color w:val="0000FF"/>
          <w:u w:val="single"/>
        </w:rPr>
        <w:t xml:space="preserve">Figure </w:t>
      </w:r>
      <w:r w:rsidR="00F43BA8" w:rsidRPr="00F43BA8">
        <w:rPr>
          <w:noProof/>
          <w:color w:val="0000FF"/>
          <w:u w:val="single"/>
        </w:rPr>
        <w:t>151</w:t>
      </w:r>
      <w:r w:rsidR="000C1440" w:rsidRPr="000C1440">
        <w:rPr>
          <w:color w:val="0000FF"/>
          <w:u w:val="single"/>
        </w:rPr>
        <w:fldChar w:fldCharType="end"/>
      </w:r>
      <w:r w:rsidR="00C05BA6">
        <w:t>)</w:t>
      </w:r>
      <w:r w:rsidRPr="007C16A8">
        <w:t>.</w:t>
      </w:r>
    </w:p>
    <w:p w14:paraId="5C1D612E" w14:textId="6C142C7D" w:rsidR="003E664E" w:rsidRPr="007C16A8" w:rsidRDefault="003E664E" w:rsidP="00995307">
      <w:pPr>
        <w:pStyle w:val="ListNumber2"/>
      </w:pPr>
      <w:r w:rsidRPr="007C16A8">
        <w:t>(Optional) In the “</w:t>
      </w:r>
      <w:r w:rsidRPr="007C16A8">
        <w:rPr>
          <w:rFonts w:eastAsia="Calibri"/>
        </w:rPr>
        <w:t>SECONDARY MENU OPTIONS</w:t>
      </w:r>
      <w:r w:rsidRPr="007C16A8">
        <w:t>” popup screen, tab to “</w:t>
      </w:r>
      <w:r w:rsidRPr="007C16A8">
        <w:rPr>
          <w:rFonts w:eastAsia="Calibri"/>
        </w:rPr>
        <w:t>SYNONYM:</w:t>
      </w:r>
      <w:r w:rsidRPr="007C16A8">
        <w:t>” prompt and enter a synonym for this context option</w:t>
      </w:r>
      <w:r w:rsidR="00C05BA6">
        <w:t xml:space="preserve"> (</w:t>
      </w:r>
      <w:r w:rsidR="000C1440" w:rsidRPr="000C1440">
        <w:rPr>
          <w:color w:val="0000FF"/>
          <w:u w:val="single"/>
        </w:rPr>
        <w:fldChar w:fldCharType="begin"/>
      </w:r>
      <w:r w:rsidR="000C1440" w:rsidRPr="000C1440">
        <w:rPr>
          <w:color w:val="0000FF"/>
          <w:u w:val="single"/>
        </w:rPr>
        <w:instrText xml:space="preserve"> REF _Ref32483601 \h </w:instrText>
      </w:r>
      <w:r w:rsidR="000C1440">
        <w:rPr>
          <w:color w:val="0000FF"/>
          <w:u w:val="single"/>
        </w:rPr>
        <w:instrText xml:space="preserve"> \* MERGEFORMAT </w:instrText>
      </w:r>
      <w:r w:rsidR="000C1440" w:rsidRPr="000C1440">
        <w:rPr>
          <w:color w:val="0000FF"/>
          <w:u w:val="single"/>
        </w:rPr>
      </w:r>
      <w:r w:rsidR="000C1440" w:rsidRPr="000C1440">
        <w:rPr>
          <w:color w:val="0000FF"/>
          <w:u w:val="single"/>
        </w:rPr>
        <w:fldChar w:fldCharType="separate"/>
      </w:r>
      <w:r w:rsidR="00F43BA8" w:rsidRPr="00F43BA8">
        <w:rPr>
          <w:color w:val="0000FF"/>
          <w:u w:val="single"/>
        </w:rPr>
        <w:t xml:space="preserve">Figure </w:t>
      </w:r>
      <w:r w:rsidR="00F43BA8" w:rsidRPr="00F43BA8">
        <w:rPr>
          <w:noProof/>
          <w:color w:val="0000FF"/>
          <w:u w:val="single"/>
        </w:rPr>
        <w:t>152</w:t>
      </w:r>
      <w:r w:rsidR="000C1440" w:rsidRPr="000C1440">
        <w:rPr>
          <w:color w:val="0000FF"/>
          <w:u w:val="single"/>
        </w:rPr>
        <w:fldChar w:fldCharType="end"/>
      </w:r>
      <w:r w:rsidR="00C05BA6">
        <w:t>)</w:t>
      </w:r>
      <w:r w:rsidRPr="007C16A8">
        <w:t>.</w:t>
      </w:r>
    </w:p>
    <w:p w14:paraId="6E260B6F" w14:textId="638097BF" w:rsidR="003E664E" w:rsidRPr="007C16A8" w:rsidRDefault="003E664E" w:rsidP="00995307">
      <w:pPr>
        <w:pStyle w:val="ListNumber2"/>
      </w:pPr>
      <w:r w:rsidRPr="007C16A8">
        <w:t>Tab to the “</w:t>
      </w:r>
      <w:r w:rsidRPr="007C16A8">
        <w:rPr>
          <w:rFonts w:eastAsia="Calibri"/>
        </w:rPr>
        <w:t>COMMAND:</w:t>
      </w:r>
      <w:r w:rsidRPr="007C16A8">
        <w:t xml:space="preserve">” prompt, enter </w:t>
      </w:r>
      <w:r w:rsidRPr="007C16A8">
        <w:rPr>
          <w:b/>
        </w:rPr>
        <w:t>CLOSE</w:t>
      </w:r>
      <w:r w:rsidRPr="007C16A8">
        <w:t>. The “</w:t>
      </w:r>
      <w:r w:rsidRPr="007C16A8">
        <w:rPr>
          <w:rFonts w:eastAsia="Calibri"/>
        </w:rPr>
        <w:t>SECONDARY MENU OPTIONS</w:t>
      </w:r>
      <w:r w:rsidRPr="007C16A8">
        <w:t xml:space="preserve">” popup screen </w:t>
      </w:r>
      <w:r w:rsidR="00F55466" w:rsidRPr="007C16A8">
        <w:t>closes,</w:t>
      </w:r>
      <w:r w:rsidR="00995307">
        <w:t xml:space="preserve"> and you are returned to the </w:t>
      </w:r>
      <w:r w:rsidR="00995307" w:rsidRPr="007C16A8">
        <w:t>“Edit an Existing User” main screen</w:t>
      </w:r>
      <w:r w:rsidR="00995307">
        <w:t xml:space="preserve"> (Page 1)</w:t>
      </w:r>
      <w:r w:rsidRPr="007C16A8">
        <w:t>.</w:t>
      </w:r>
    </w:p>
    <w:p w14:paraId="6B52B2D5" w14:textId="5EA37BE1" w:rsidR="00C05BA6" w:rsidRDefault="00C05BA6" w:rsidP="00C05BA6">
      <w:pPr>
        <w:pStyle w:val="BodyText6"/>
      </w:pPr>
    </w:p>
    <w:p w14:paraId="1BE9370A" w14:textId="50DF7385" w:rsidR="00C05BA6" w:rsidRPr="007C16A8" w:rsidRDefault="00C05BA6" w:rsidP="00C05BA6">
      <w:pPr>
        <w:pStyle w:val="Caption"/>
        <w:ind w:left="720"/>
      </w:pPr>
      <w:bookmarkStart w:id="1142" w:name="_Ref32483588"/>
      <w:bookmarkStart w:id="1143" w:name="_Toc23169093"/>
      <w:bookmarkStart w:id="1144" w:name="_Toc33098489"/>
      <w:r w:rsidRPr="007C16A8">
        <w:t xml:space="preserve">Figure </w:t>
      </w:r>
      <w:r w:rsidR="00E31E61">
        <w:fldChar w:fldCharType="begin"/>
      </w:r>
      <w:r w:rsidR="00E31E61">
        <w:instrText xml:space="preserve"> SEQ Figure \* ARABIC </w:instrText>
      </w:r>
      <w:r w:rsidR="00E31E61">
        <w:fldChar w:fldCharType="separate"/>
      </w:r>
      <w:r w:rsidR="00F43BA8">
        <w:rPr>
          <w:noProof/>
        </w:rPr>
        <w:t>151</w:t>
      </w:r>
      <w:r w:rsidR="00E31E61">
        <w:rPr>
          <w:noProof/>
        </w:rPr>
        <w:fldChar w:fldCharType="end"/>
      </w:r>
      <w:bookmarkEnd w:id="1142"/>
      <w:r w:rsidRPr="007C16A8">
        <w:t xml:space="preserve">: Assigning </w:t>
      </w:r>
      <w:r w:rsidRPr="007C16A8">
        <w:rPr>
          <w:rFonts w:eastAsia="Calibri"/>
        </w:rPr>
        <w:t>XULM RPC BROKER CONTEXT</w:t>
      </w:r>
      <w:r w:rsidRPr="007C16A8">
        <w:t xml:space="preserve"> Option—Sample User Entries and System Responses (1 of 2)</w:t>
      </w:r>
      <w:bookmarkEnd w:id="1143"/>
      <w:bookmarkEnd w:id="1144"/>
    </w:p>
    <w:p w14:paraId="5CF13ED1" w14:textId="77777777" w:rsidR="00C05BA6" w:rsidRPr="007C16A8" w:rsidRDefault="00C05BA6" w:rsidP="00C05BA6">
      <w:pPr>
        <w:pStyle w:val="DialogueIndent"/>
      </w:pPr>
      <w:r w:rsidRPr="007C16A8">
        <w:t xml:space="preserve">Select Systems Manager Menu Option: </w:t>
      </w:r>
      <w:r w:rsidRPr="007C16A8">
        <w:rPr>
          <w:b/>
          <w:highlight w:val="yellow"/>
        </w:rPr>
        <w:t>USER &lt;Enter&gt;</w:t>
      </w:r>
      <w:r w:rsidRPr="007C16A8">
        <w:t xml:space="preserve"> Management</w:t>
      </w:r>
    </w:p>
    <w:p w14:paraId="2E03BD01" w14:textId="77777777" w:rsidR="00C05BA6" w:rsidRPr="007C16A8" w:rsidRDefault="00C05BA6" w:rsidP="00C05BA6">
      <w:pPr>
        <w:pStyle w:val="DialogueIndent"/>
      </w:pPr>
    </w:p>
    <w:p w14:paraId="6076AA79" w14:textId="77777777" w:rsidR="00C05BA6" w:rsidRPr="007C16A8" w:rsidRDefault="00C05BA6" w:rsidP="00C05BA6">
      <w:pPr>
        <w:pStyle w:val="DialogueIndent"/>
        <w:tabs>
          <w:tab w:val="left" w:pos="1980"/>
        </w:tabs>
      </w:pPr>
      <w:r w:rsidRPr="007C16A8">
        <w:tab/>
        <w:t>Add a New User to the System</w:t>
      </w:r>
    </w:p>
    <w:p w14:paraId="4376DF5D" w14:textId="77777777" w:rsidR="00C05BA6" w:rsidRPr="007C16A8" w:rsidRDefault="00C05BA6" w:rsidP="00C05BA6">
      <w:pPr>
        <w:pStyle w:val="DialogueIndent"/>
        <w:tabs>
          <w:tab w:val="left" w:pos="1980"/>
        </w:tabs>
      </w:pPr>
      <w:r w:rsidRPr="007C16A8">
        <w:tab/>
        <w:t>Grant Access by Profile</w:t>
      </w:r>
    </w:p>
    <w:p w14:paraId="4263D2D8" w14:textId="77777777" w:rsidR="00C05BA6" w:rsidRPr="007C16A8" w:rsidRDefault="00C05BA6" w:rsidP="00C05BA6">
      <w:pPr>
        <w:pStyle w:val="DialogueIndent"/>
        <w:tabs>
          <w:tab w:val="left" w:pos="1980"/>
        </w:tabs>
      </w:pPr>
      <w:r w:rsidRPr="007C16A8">
        <w:tab/>
        <w:t>Edit an Existing User</w:t>
      </w:r>
    </w:p>
    <w:p w14:paraId="0A9C7D11" w14:textId="77777777" w:rsidR="00C05BA6" w:rsidRPr="007C16A8" w:rsidRDefault="00C05BA6" w:rsidP="00C05BA6">
      <w:pPr>
        <w:pStyle w:val="DialogueIndent"/>
        <w:tabs>
          <w:tab w:val="left" w:pos="1980"/>
        </w:tabs>
      </w:pPr>
      <w:r w:rsidRPr="007C16A8">
        <w:tab/>
        <w:t>Deactivate a User</w:t>
      </w:r>
    </w:p>
    <w:p w14:paraId="3076AB6D" w14:textId="77777777" w:rsidR="00C05BA6" w:rsidRPr="007C16A8" w:rsidRDefault="00C05BA6" w:rsidP="00C05BA6">
      <w:pPr>
        <w:pStyle w:val="DialogueIndent"/>
        <w:tabs>
          <w:tab w:val="left" w:pos="1980"/>
        </w:tabs>
      </w:pPr>
      <w:r w:rsidRPr="007C16A8">
        <w:tab/>
        <w:t>Reactivate a User</w:t>
      </w:r>
    </w:p>
    <w:p w14:paraId="539B3B8E" w14:textId="77777777" w:rsidR="00C05BA6" w:rsidRPr="007C16A8" w:rsidRDefault="00C05BA6" w:rsidP="00C05BA6">
      <w:pPr>
        <w:pStyle w:val="DialogueIndent"/>
        <w:tabs>
          <w:tab w:val="left" w:pos="1980"/>
        </w:tabs>
      </w:pPr>
      <w:r w:rsidRPr="007C16A8">
        <w:tab/>
        <w:t>List users</w:t>
      </w:r>
    </w:p>
    <w:p w14:paraId="054890F4" w14:textId="77777777" w:rsidR="00C05BA6" w:rsidRPr="007C16A8" w:rsidRDefault="00C05BA6" w:rsidP="00C05BA6">
      <w:pPr>
        <w:pStyle w:val="DialogueIndent"/>
        <w:tabs>
          <w:tab w:val="left" w:pos="1980"/>
        </w:tabs>
      </w:pPr>
      <w:r w:rsidRPr="007C16A8">
        <w:tab/>
        <w:t>User Inquiry</w:t>
      </w:r>
    </w:p>
    <w:p w14:paraId="4BED965D" w14:textId="77777777" w:rsidR="00C05BA6" w:rsidRPr="007C16A8" w:rsidRDefault="00C05BA6" w:rsidP="00C05BA6">
      <w:pPr>
        <w:pStyle w:val="DialogueIndent"/>
        <w:tabs>
          <w:tab w:val="left" w:pos="1980"/>
        </w:tabs>
      </w:pPr>
      <w:r w:rsidRPr="007C16A8">
        <w:tab/>
        <w:t>Switch Identities</w:t>
      </w:r>
    </w:p>
    <w:p w14:paraId="74AE50B0" w14:textId="77777777" w:rsidR="00C05BA6" w:rsidRPr="007C16A8" w:rsidRDefault="00C05BA6" w:rsidP="00C05BA6">
      <w:pPr>
        <w:pStyle w:val="DialogueIndent"/>
        <w:tabs>
          <w:tab w:val="left" w:pos="1980"/>
        </w:tabs>
      </w:pPr>
      <w:r w:rsidRPr="007C16A8">
        <w:tab/>
        <w:t>File Access Security ...</w:t>
      </w:r>
    </w:p>
    <w:p w14:paraId="5E5A6726" w14:textId="77777777" w:rsidR="00C05BA6" w:rsidRPr="007C16A8" w:rsidRDefault="00C05BA6" w:rsidP="00C05BA6">
      <w:pPr>
        <w:pStyle w:val="DialogueIndent"/>
        <w:tabs>
          <w:tab w:val="left" w:pos="1980"/>
        </w:tabs>
      </w:pPr>
      <w:r w:rsidRPr="007C16A8">
        <w:tab/>
        <w:t>Clear Electronic signature code</w:t>
      </w:r>
    </w:p>
    <w:p w14:paraId="4D33F658" w14:textId="77777777" w:rsidR="00C05BA6" w:rsidRPr="007C16A8" w:rsidRDefault="00C05BA6" w:rsidP="00C05BA6">
      <w:pPr>
        <w:pStyle w:val="DialogueIndent"/>
        <w:tabs>
          <w:tab w:val="left" w:pos="1260"/>
          <w:tab w:val="left" w:pos="1980"/>
        </w:tabs>
      </w:pPr>
      <w:r w:rsidRPr="007C16A8">
        <w:tab/>
        <w:t>OAA</w:t>
      </w:r>
      <w:r w:rsidRPr="007C16A8">
        <w:tab/>
        <w:t>OAA Trainee Registration Menu ...</w:t>
      </w:r>
    </w:p>
    <w:p w14:paraId="5D7E6A21" w14:textId="77777777" w:rsidR="00C05BA6" w:rsidRPr="007C16A8" w:rsidRDefault="00C05BA6" w:rsidP="00C05BA6">
      <w:pPr>
        <w:pStyle w:val="DialogueIndent"/>
        <w:tabs>
          <w:tab w:val="left" w:pos="1980"/>
        </w:tabs>
      </w:pPr>
      <w:r w:rsidRPr="007C16A8">
        <w:tab/>
        <w:t>Electronic Signature Block Edit</w:t>
      </w:r>
    </w:p>
    <w:p w14:paraId="55BA5DDC" w14:textId="77777777" w:rsidR="00C05BA6" w:rsidRPr="007C16A8" w:rsidRDefault="00C05BA6" w:rsidP="00C05BA6">
      <w:pPr>
        <w:pStyle w:val="DialogueIndent"/>
        <w:tabs>
          <w:tab w:val="left" w:pos="1980"/>
        </w:tabs>
      </w:pPr>
      <w:r w:rsidRPr="007C16A8">
        <w:tab/>
        <w:t>List Inactive Person Class Users</w:t>
      </w:r>
    </w:p>
    <w:p w14:paraId="69AFB402" w14:textId="77777777" w:rsidR="00C05BA6" w:rsidRPr="007C16A8" w:rsidRDefault="00C05BA6" w:rsidP="00C05BA6">
      <w:pPr>
        <w:pStyle w:val="DialogueIndent"/>
        <w:tabs>
          <w:tab w:val="left" w:pos="1980"/>
        </w:tabs>
      </w:pPr>
      <w:r w:rsidRPr="007C16A8">
        <w:tab/>
        <w:t>Manage User File ...</w:t>
      </w:r>
    </w:p>
    <w:p w14:paraId="1499B0EF" w14:textId="77777777" w:rsidR="00C05BA6" w:rsidRPr="007C16A8" w:rsidRDefault="00C05BA6" w:rsidP="00C05BA6">
      <w:pPr>
        <w:pStyle w:val="DialogueIndent"/>
        <w:tabs>
          <w:tab w:val="left" w:pos="1980"/>
        </w:tabs>
      </w:pPr>
      <w:r w:rsidRPr="007C16A8">
        <w:tab/>
        <w:t>Person Class Edit</w:t>
      </w:r>
    </w:p>
    <w:p w14:paraId="67256C21" w14:textId="77777777" w:rsidR="00C05BA6" w:rsidRPr="007C16A8" w:rsidRDefault="00C05BA6" w:rsidP="00C05BA6">
      <w:pPr>
        <w:pStyle w:val="DialogueIndent"/>
        <w:tabs>
          <w:tab w:val="left" w:pos="1980"/>
        </w:tabs>
      </w:pPr>
      <w:r w:rsidRPr="007C16A8">
        <w:tab/>
        <w:t>Print Patch Report</w:t>
      </w:r>
    </w:p>
    <w:p w14:paraId="21B22DBE" w14:textId="77777777" w:rsidR="00C05BA6" w:rsidRPr="007C16A8" w:rsidRDefault="00C05BA6" w:rsidP="00C05BA6">
      <w:pPr>
        <w:pStyle w:val="DialogueIndent"/>
        <w:tabs>
          <w:tab w:val="left" w:pos="1980"/>
        </w:tabs>
      </w:pPr>
      <w:r w:rsidRPr="007C16A8">
        <w:tab/>
        <w:t>Reprint Access agreement letter</w:t>
      </w:r>
    </w:p>
    <w:p w14:paraId="4B91A040" w14:textId="77777777" w:rsidR="00C05BA6" w:rsidRPr="007C16A8" w:rsidRDefault="00C05BA6" w:rsidP="00C05BA6">
      <w:pPr>
        <w:pStyle w:val="DialogueIndent"/>
      </w:pPr>
    </w:p>
    <w:p w14:paraId="2CBD8301" w14:textId="77777777" w:rsidR="00C05BA6" w:rsidRPr="007C16A8" w:rsidRDefault="00C05BA6" w:rsidP="00C05BA6">
      <w:pPr>
        <w:pStyle w:val="DialogueIndent"/>
      </w:pPr>
      <w:r w:rsidRPr="007C16A8">
        <w:t xml:space="preserve">Select User Management Option: </w:t>
      </w:r>
      <w:r w:rsidRPr="007C16A8">
        <w:rPr>
          <w:b/>
          <w:highlight w:val="yellow"/>
        </w:rPr>
        <w:t>EDIT &lt;Enter&gt;</w:t>
      </w:r>
      <w:r w:rsidRPr="007C16A8">
        <w:t xml:space="preserve"> an Existing User</w:t>
      </w:r>
    </w:p>
    <w:p w14:paraId="7D578956" w14:textId="77777777" w:rsidR="00C05BA6" w:rsidRPr="007C16A8" w:rsidRDefault="00C05BA6" w:rsidP="00C05BA6">
      <w:pPr>
        <w:pStyle w:val="DialogueIndent"/>
      </w:pPr>
    </w:p>
    <w:p w14:paraId="223CAF7D" w14:textId="77777777" w:rsidR="00C05BA6" w:rsidRPr="007C16A8" w:rsidRDefault="00C05BA6" w:rsidP="00C05BA6">
      <w:pPr>
        <w:pStyle w:val="DialogueIndent"/>
        <w:tabs>
          <w:tab w:val="left" w:pos="6930"/>
          <w:tab w:val="left" w:pos="8010"/>
        </w:tabs>
      </w:pPr>
      <w:r w:rsidRPr="007C16A8">
        <w:t xml:space="preserve">Select NEW PERSON NAME: </w:t>
      </w:r>
      <w:r w:rsidRPr="007C16A8">
        <w:rPr>
          <w:b/>
          <w:highlight w:val="yellow"/>
        </w:rPr>
        <w:t>XUUSER &lt;Enter&gt;</w:t>
      </w:r>
      <w:r w:rsidRPr="007C16A8">
        <w:t xml:space="preserve"> XUUSER,ONE</w:t>
      </w:r>
      <w:r w:rsidRPr="007C16A8">
        <w:tab/>
        <w:t>OX</w:t>
      </w:r>
      <w:r w:rsidRPr="007C16A8">
        <w:tab/>
        <w:t>TECHNICAL WRITER</w:t>
      </w:r>
    </w:p>
    <w:p w14:paraId="0D252302" w14:textId="77777777" w:rsidR="00C05BA6" w:rsidRPr="007C16A8" w:rsidRDefault="00C05BA6" w:rsidP="00C05BA6">
      <w:pPr>
        <w:pStyle w:val="DialogueIndent"/>
      </w:pPr>
    </w:p>
    <w:p w14:paraId="64BCB9F9" w14:textId="77777777" w:rsidR="00C05BA6" w:rsidRPr="007C16A8" w:rsidRDefault="00C05BA6" w:rsidP="00C05BA6">
      <w:pPr>
        <w:pStyle w:val="DialogueIndent"/>
        <w:tabs>
          <w:tab w:val="left" w:pos="4050"/>
        </w:tabs>
      </w:pPr>
      <w:r w:rsidRPr="007C16A8">
        <w:tab/>
      </w:r>
      <w:r w:rsidRPr="007C16A8">
        <w:rPr>
          <w:highlight w:val="cyan"/>
        </w:rPr>
        <w:t>Edit an Existing User</w:t>
      </w:r>
    </w:p>
    <w:p w14:paraId="373772C7" w14:textId="77777777" w:rsidR="00C05BA6" w:rsidRPr="007C16A8" w:rsidRDefault="00C05BA6" w:rsidP="00C05BA6">
      <w:pPr>
        <w:pStyle w:val="DialogueIndent"/>
        <w:tabs>
          <w:tab w:val="left" w:pos="7920"/>
        </w:tabs>
      </w:pPr>
      <w:r w:rsidRPr="007C16A8">
        <w:t>NAME: XUUSER,ONE</w:t>
      </w:r>
      <w:r w:rsidRPr="007C16A8">
        <w:tab/>
      </w:r>
      <w:r w:rsidRPr="00C87C3B">
        <w:rPr>
          <w:highlight w:val="cyan"/>
        </w:rPr>
        <w:t>Page 1 of 5</w:t>
      </w:r>
    </w:p>
    <w:p w14:paraId="653B16A8" w14:textId="77777777" w:rsidR="00C05BA6" w:rsidRPr="007C16A8" w:rsidRDefault="00C05BA6" w:rsidP="00C05BA6">
      <w:pPr>
        <w:pStyle w:val="DialogueIndent"/>
      </w:pPr>
      <w:r w:rsidRPr="007C16A8">
        <w:t>____________________________________________________________________________</w:t>
      </w:r>
    </w:p>
    <w:p w14:paraId="26E1071F" w14:textId="77777777" w:rsidR="00C05BA6" w:rsidRPr="007C16A8" w:rsidRDefault="00C05BA6" w:rsidP="00C05BA6">
      <w:pPr>
        <w:pStyle w:val="DialogueIndent"/>
        <w:tabs>
          <w:tab w:val="left" w:pos="1260"/>
          <w:tab w:val="left" w:pos="6840"/>
        </w:tabs>
      </w:pPr>
      <w:r w:rsidRPr="007C16A8">
        <w:tab/>
        <w:t>NAME... XUUSER,ONE</w:t>
      </w:r>
      <w:r w:rsidRPr="007C16A8">
        <w:tab/>
        <w:t>INITIAL: OX</w:t>
      </w:r>
    </w:p>
    <w:p w14:paraId="21DAECCE" w14:textId="77777777" w:rsidR="00C05BA6" w:rsidRPr="007C16A8" w:rsidRDefault="00C05BA6" w:rsidP="00C05BA6">
      <w:pPr>
        <w:pStyle w:val="DialogueIndent"/>
        <w:tabs>
          <w:tab w:val="left" w:pos="1368"/>
          <w:tab w:val="left" w:pos="6653"/>
        </w:tabs>
      </w:pPr>
      <w:r w:rsidRPr="007C16A8">
        <w:tab/>
        <w:t>TITLE: TECHNICAL WRITER</w:t>
      </w:r>
      <w:r w:rsidRPr="007C16A8">
        <w:tab/>
        <w:t>NICK NAME: ONE</w:t>
      </w:r>
    </w:p>
    <w:p w14:paraId="66BB6BAE" w14:textId="77777777" w:rsidR="00C05BA6" w:rsidRPr="007C16A8" w:rsidRDefault="00C05BA6" w:rsidP="00C05BA6">
      <w:pPr>
        <w:pStyle w:val="DialogueIndent"/>
        <w:tabs>
          <w:tab w:val="left" w:pos="1570"/>
          <w:tab w:val="left" w:pos="7290"/>
        </w:tabs>
      </w:pPr>
      <w:r w:rsidRPr="007C16A8">
        <w:tab/>
        <w:t>SSN: 000123456</w:t>
      </w:r>
      <w:r w:rsidRPr="007C16A8">
        <w:tab/>
        <w:t xml:space="preserve">DOB: </w:t>
      </w:r>
    </w:p>
    <w:p w14:paraId="3F1EF20A" w14:textId="77777777" w:rsidR="00C05BA6" w:rsidRPr="007C16A8" w:rsidRDefault="00C05BA6" w:rsidP="00C05BA6">
      <w:pPr>
        <w:pStyle w:val="DialogueIndent"/>
        <w:tabs>
          <w:tab w:val="left" w:pos="1260"/>
          <w:tab w:val="left" w:pos="6660"/>
        </w:tabs>
      </w:pPr>
      <w:r w:rsidRPr="007C16A8">
        <w:tab/>
        <w:t>DEGREE:</w:t>
      </w:r>
      <w:r w:rsidRPr="007C16A8">
        <w:tab/>
        <w:t xml:space="preserve">MAIL CODE: </w:t>
      </w:r>
    </w:p>
    <w:p w14:paraId="21383ED4" w14:textId="77777777" w:rsidR="00C05BA6" w:rsidRPr="007C16A8" w:rsidRDefault="00C05BA6" w:rsidP="00C05BA6">
      <w:pPr>
        <w:pStyle w:val="DialogueIndent"/>
        <w:tabs>
          <w:tab w:val="left" w:pos="1138"/>
          <w:tab w:val="left" w:pos="5940"/>
        </w:tabs>
      </w:pPr>
      <w:r w:rsidRPr="007C16A8">
        <w:tab/>
        <w:t>DISUSER:</w:t>
      </w:r>
      <w:r w:rsidRPr="007C16A8">
        <w:tab/>
        <w:t xml:space="preserve">TERMINATION DATE: </w:t>
      </w:r>
    </w:p>
    <w:p w14:paraId="05CF12A7" w14:textId="77777777" w:rsidR="00C05BA6" w:rsidRPr="007C16A8" w:rsidRDefault="00C05BA6" w:rsidP="00C05BA6">
      <w:pPr>
        <w:pStyle w:val="DialogueIndent"/>
        <w:tabs>
          <w:tab w:val="left" w:pos="1138"/>
        </w:tabs>
      </w:pPr>
      <w:r w:rsidRPr="007C16A8">
        <w:tab/>
        <w:t xml:space="preserve">Termination Reason: </w:t>
      </w:r>
    </w:p>
    <w:p w14:paraId="740B36A7" w14:textId="77777777" w:rsidR="00C05BA6" w:rsidRPr="007C16A8" w:rsidRDefault="00C05BA6" w:rsidP="00C05BA6">
      <w:pPr>
        <w:pStyle w:val="DialogueIndent"/>
      </w:pPr>
      <w:r w:rsidRPr="007C16A8">
        <w:rPr>
          <w:noProof/>
        </w:rPr>
        <mc:AlternateContent>
          <mc:Choice Requires="wps">
            <w:drawing>
              <wp:inline distT="0" distB="0" distL="0" distR="0" wp14:anchorId="00961FE2" wp14:editId="1A51DAA6">
                <wp:extent cx="3131820" cy="299085"/>
                <wp:effectExtent l="0" t="0" r="11430" b="253365"/>
                <wp:docPr id="159" name="AutoShape 10" descr="Callout Text: Tab to this prompt and enter the context option."/>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1493520" y="5737860"/>
                          <a:ext cx="3131820" cy="299085"/>
                        </a:xfrm>
                        <a:prstGeom prst="wedgeRoundRectCallout">
                          <a:avLst>
                            <a:gd name="adj1" fmla="val 20901"/>
                            <a:gd name="adj2" fmla="val 118789"/>
                            <a:gd name="adj3" fmla="val 16667"/>
                          </a:avLst>
                        </a:prstGeom>
                        <a:solidFill>
                          <a:srgbClr val="FFFFFF"/>
                        </a:solidFill>
                        <a:ln w="9525">
                          <a:solidFill>
                            <a:srgbClr val="000000"/>
                          </a:solidFill>
                          <a:miter lim="800000"/>
                          <a:headEnd/>
                          <a:tailEnd/>
                        </a:ln>
                      </wps:spPr>
                      <wps:txbx>
                        <w:txbxContent>
                          <w:p w14:paraId="48AFD0C7" w14:textId="77777777" w:rsidR="00826BE1" w:rsidRDefault="00826BE1" w:rsidP="00C05BA6">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w14:anchorId="00961FE2" id="_x0000_s1054" type="#_x0000_t62" alt="Callout Text: Tab to this prompt and enter the context option." style="width:246.6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" adj="15315,36458">
                <v:textbox>
                  <w:txbxContent>
                    <w:p w14:paraId="48AFD0C7" w14:textId="77777777" w:rsidR="00826BE1" w:rsidRDefault="00826BE1" w:rsidP="00C05BA6">
                      <w:pPr>
                        <w:pStyle w:val="CalloutText"/>
                      </w:pPr>
                      <w:r>
                        <w:t xml:space="preserve">Tab to this prompt and enter the context </w:t>
                      </w:r>
                      <w:r>
                        <w:rPr>
                          <w:rFonts w:eastAsia="Calibri"/>
                        </w:rPr>
                        <w:t>option.</w:t>
                      </w:r>
                    </w:p>
                  </w:txbxContent>
                </v:textbox>
                <w10:anchorlock/>
              </v:shape>
            </w:pict>
          </mc:Fallback>
        </mc:AlternateContent>
      </w:r>
    </w:p>
    <w:p w14:paraId="6D3CA864" w14:textId="77777777" w:rsidR="00C05BA6" w:rsidRPr="007C16A8" w:rsidRDefault="00C05BA6" w:rsidP="00C05BA6">
      <w:pPr>
        <w:pStyle w:val="DialogueIndent"/>
        <w:tabs>
          <w:tab w:val="left" w:pos="2070"/>
        </w:tabs>
      </w:pPr>
      <w:r w:rsidRPr="007C16A8">
        <w:tab/>
        <w:t>PRIMARY MENU OPTION: EVE</w:t>
      </w:r>
    </w:p>
    <w:p w14:paraId="4B14EAC1" w14:textId="77777777" w:rsidR="00C05BA6" w:rsidRPr="007C16A8" w:rsidRDefault="00C05BA6" w:rsidP="00C05BA6">
      <w:pPr>
        <w:pStyle w:val="DialogueIndent"/>
      </w:pPr>
      <w:r w:rsidRPr="007C16A8">
        <w:t xml:space="preserve"> </w:t>
      </w:r>
      <w:r w:rsidRPr="007C16A8">
        <w:rPr>
          <w:highlight w:val="cyan"/>
        </w:rPr>
        <w:t>Select SECONDARY MENU OPTIONS:</w:t>
      </w:r>
      <w:r w:rsidRPr="007C16A8">
        <w:t xml:space="preserve"> </w:t>
      </w:r>
      <w:r w:rsidRPr="007C16A8">
        <w:rPr>
          <w:b/>
          <w:highlight w:val="yellow"/>
        </w:rPr>
        <w:t>XULM RPC BROKER CONTEXT</w:t>
      </w:r>
    </w:p>
    <w:p w14:paraId="7C7ED3A3" w14:textId="77777777" w:rsidR="00C05BA6" w:rsidRPr="007C16A8" w:rsidRDefault="00C05BA6" w:rsidP="00C05BA6">
      <w:pPr>
        <w:pStyle w:val="DialogueIndent"/>
        <w:tabs>
          <w:tab w:val="left" w:pos="5040"/>
        </w:tabs>
      </w:pPr>
      <w:r w:rsidRPr="007C16A8">
        <w:t>Want to edit ACCESS CODE (Y/N):</w:t>
      </w:r>
      <w:r w:rsidRPr="007C16A8">
        <w:tab/>
        <w:t>FILE MANAGER ACCESS CODE: @</w:t>
      </w:r>
    </w:p>
    <w:p w14:paraId="288A1924" w14:textId="77777777" w:rsidR="00C05BA6" w:rsidRPr="007C16A8" w:rsidRDefault="00C05BA6" w:rsidP="00C05BA6">
      <w:pPr>
        <w:pStyle w:val="DialogueIndent"/>
      </w:pPr>
      <w:r w:rsidRPr="007C16A8">
        <w:t>Want to edit VERIFY CODE (Y/N):</w:t>
      </w:r>
    </w:p>
    <w:p w14:paraId="54F3368B" w14:textId="77777777" w:rsidR="00C05BA6" w:rsidRPr="007C16A8" w:rsidRDefault="00C05BA6" w:rsidP="00C05BA6">
      <w:pPr>
        <w:pStyle w:val="DialogueIndent"/>
      </w:pPr>
    </w:p>
    <w:p w14:paraId="118062BE" w14:textId="77777777" w:rsidR="00C05BA6" w:rsidRPr="007C16A8" w:rsidRDefault="00C05BA6" w:rsidP="00C05BA6">
      <w:pPr>
        <w:pStyle w:val="DialogueIndent"/>
        <w:tabs>
          <w:tab w:val="left" w:pos="2520"/>
        </w:tabs>
      </w:pPr>
      <w:r w:rsidRPr="007C16A8">
        <w:tab/>
        <w:t>Select DIVISION: SAN FRANCISCO</w:t>
      </w:r>
    </w:p>
    <w:p w14:paraId="0558CA40" w14:textId="77777777" w:rsidR="00C05BA6" w:rsidRPr="007C16A8" w:rsidRDefault="00C05BA6" w:rsidP="00C05BA6">
      <w:pPr>
        <w:pStyle w:val="DialogueIndent"/>
        <w:tabs>
          <w:tab w:val="left" w:pos="2520"/>
        </w:tabs>
      </w:pPr>
      <w:r w:rsidRPr="007C16A8">
        <w:tab/>
        <w:t>SERVICE/SECTION: OIFO Field Office</w:t>
      </w:r>
    </w:p>
    <w:p w14:paraId="3A53A7B5" w14:textId="77777777" w:rsidR="00C05BA6" w:rsidRPr="007C16A8" w:rsidRDefault="00C05BA6" w:rsidP="00C05BA6">
      <w:pPr>
        <w:pStyle w:val="DialogueIndent"/>
      </w:pPr>
      <w:r w:rsidRPr="007C16A8">
        <w:t>____________________________________________________________________________</w:t>
      </w:r>
    </w:p>
    <w:p w14:paraId="365595E8" w14:textId="77777777" w:rsidR="00C05BA6" w:rsidRPr="007C16A8" w:rsidRDefault="00C05BA6" w:rsidP="00C05BA6">
      <w:pPr>
        <w:pStyle w:val="DialogueIndent"/>
      </w:pPr>
    </w:p>
    <w:p w14:paraId="0C64C63E" w14:textId="77777777" w:rsidR="00C05BA6" w:rsidRPr="007C16A8" w:rsidRDefault="00C05BA6" w:rsidP="00C05BA6">
      <w:pPr>
        <w:pStyle w:val="DialogueIndent"/>
      </w:pPr>
    </w:p>
    <w:p w14:paraId="1115EDA7" w14:textId="77777777" w:rsidR="00C05BA6" w:rsidRPr="007C16A8" w:rsidRDefault="00C05BA6" w:rsidP="00C05BA6">
      <w:pPr>
        <w:pStyle w:val="DialogueIndent"/>
        <w:tabs>
          <w:tab w:val="left" w:pos="5760"/>
          <w:tab w:val="left" w:pos="8460"/>
        </w:tabs>
      </w:pPr>
      <w:r w:rsidRPr="007C16A8">
        <w:t>COMMAND:</w:t>
      </w:r>
      <w:r w:rsidRPr="007C16A8">
        <w:tab/>
        <w:t>Press &lt;PF1&gt;H for help</w:t>
      </w:r>
      <w:r w:rsidRPr="007C16A8">
        <w:tab/>
      </w:r>
      <w:r w:rsidRPr="00D62258">
        <w:rPr>
          <w:color w:val="FFFFFF" w:themeColor="background1"/>
          <w:shd w:val="clear" w:color="auto" w:fill="000000"/>
        </w:rPr>
        <w:t>Insert</w:t>
      </w:r>
    </w:p>
    <w:p w14:paraId="114ACAD4" w14:textId="77777777" w:rsidR="00C05BA6" w:rsidRPr="007C16A8" w:rsidRDefault="00C05BA6" w:rsidP="00C05BA6">
      <w:pPr>
        <w:pStyle w:val="BodyText6"/>
      </w:pPr>
    </w:p>
    <w:p w14:paraId="7D53F277" w14:textId="61063F5C" w:rsidR="00C05BA6" w:rsidRPr="007C16A8" w:rsidRDefault="00C05BA6" w:rsidP="00C05BA6">
      <w:pPr>
        <w:pStyle w:val="Caption"/>
        <w:ind w:left="720"/>
      </w:pPr>
      <w:bookmarkStart w:id="1145" w:name="_Ref32483601"/>
      <w:bookmarkStart w:id="1146" w:name="_Toc23169094"/>
      <w:bookmarkStart w:id="1147" w:name="_Toc33098490"/>
      <w:r w:rsidRPr="007C16A8">
        <w:t xml:space="preserve">Figure </w:t>
      </w:r>
      <w:r w:rsidR="00E31E61">
        <w:fldChar w:fldCharType="begin"/>
      </w:r>
      <w:r w:rsidR="00E31E61">
        <w:instrText xml:space="preserve"> SEQ Figure \* ARABIC </w:instrText>
      </w:r>
      <w:r w:rsidR="00E31E61">
        <w:fldChar w:fldCharType="separate"/>
      </w:r>
      <w:r w:rsidR="00F43BA8">
        <w:rPr>
          <w:noProof/>
        </w:rPr>
        <w:t>152</w:t>
      </w:r>
      <w:r w:rsidR="00E31E61">
        <w:rPr>
          <w:noProof/>
        </w:rPr>
        <w:fldChar w:fldCharType="end"/>
      </w:r>
      <w:bookmarkEnd w:id="1145"/>
      <w:r w:rsidRPr="007C16A8">
        <w:t>: Assigning XULM RPC BROKER CONTEXT Option—Sample User Entries and System Responses (2 of 2)</w:t>
      </w:r>
      <w:bookmarkEnd w:id="1146"/>
      <w:bookmarkEnd w:id="1147"/>
    </w:p>
    <w:p w14:paraId="1889BC10" w14:textId="77777777" w:rsidR="00C05BA6" w:rsidRPr="007C16A8" w:rsidRDefault="00C05BA6" w:rsidP="00C05BA6">
      <w:pPr>
        <w:pStyle w:val="DialogueIndent"/>
        <w:tabs>
          <w:tab w:val="left" w:pos="4050"/>
        </w:tabs>
      </w:pPr>
      <w:r w:rsidRPr="007C16A8">
        <w:tab/>
        <w:t>Edit an Existing User</w:t>
      </w:r>
    </w:p>
    <w:p w14:paraId="77007CF6" w14:textId="77777777" w:rsidR="00C05BA6" w:rsidRPr="007C16A8" w:rsidRDefault="00C05BA6" w:rsidP="00C05BA6">
      <w:pPr>
        <w:pStyle w:val="DialogueIndent"/>
        <w:tabs>
          <w:tab w:val="left" w:pos="7920"/>
        </w:tabs>
      </w:pPr>
      <w:r w:rsidRPr="007C16A8">
        <w:rPr>
          <w:u w:val="single"/>
        </w:rPr>
        <w:t>NAME</w:t>
      </w:r>
      <w:r w:rsidRPr="007C16A8">
        <w:t xml:space="preserve">: </w:t>
      </w:r>
      <w:r w:rsidRPr="007C16A8">
        <w:rPr>
          <w:b/>
          <w:bCs/>
        </w:rPr>
        <w:t>XUUSER,ONE</w:t>
      </w:r>
      <w:r w:rsidRPr="007C16A8">
        <w:rPr>
          <w:b/>
          <w:bCs/>
        </w:rPr>
        <w:tab/>
      </w:r>
      <w:r w:rsidRPr="00C87C3B">
        <w:rPr>
          <w:highlight w:val="cyan"/>
        </w:rPr>
        <w:t>Page 1 of 5</w:t>
      </w:r>
    </w:p>
    <w:p w14:paraId="68C6F0AF" w14:textId="77777777" w:rsidR="00C05BA6" w:rsidRPr="007C16A8" w:rsidRDefault="00C05BA6" w:rsidP="00C05BA6">
      <w:pPr>
        <w:pStyle w:val="DialogueIndent"/>
      </w:pPr>
      <w:r w:rsidRPr="007C16A8">
        <w:t>____________________________________________________________________________</w:t>
      </w:r>
    </w:p>
    <w:p w14:paraId="330C6B93" w14:textId="77777777" w:rsidR="00C05BA6" w:rsidRPr="007C16A8" w:rsidRDefault="00C05BA6" w:rsidP="00C05BA6">
      <w:pPr>
        <w:pStyle w:val="DialogueIndent"/>
        <w:tabs>
          <w:tab w:val="left" w:pos="1260"/>
          <w:tab w:val="left" w:pos="6869"/>
        </w:tabs>
        <w:rPr>
          <w:b/>
          <w:bCs/>
        </w:rPr>
      </w:pPr>
      <w:r w:rsidRPr="007C16A8">
        <w:tab/>
      </w:r>
      <w:r w:rsidRPr="007C16A8">
        <w:rPr>
          <w:u w:val="single"/>
        </w:rPr>
        <w:t>NAME...</w:t>
      </w:r>
      <w:r w:rsidRPr="007C16A8">
        <w:t xml:space="preserve"> </w:t>
      </w:r>
      <w:r w:rsidRPr="007C16A8">
        <w:rPr>
          <w:b/>
          <w:bCs/>
        </w:rPr>
        <w:t>XUUSER,ONE</w:t>
      </w:r>
      <w:r w:rsidRPr="007C16A8">
        <w:rPr>
          <w:b/>
          <w:bCs/>
        </w:rPr>
        <w:tab/>
      </w:r>
      <w:r w:rsidRPr="007C16A8">
        <w:t xml:space="preserve">INITIAL: </w:t>
      </w:r>
      <w:r w:rsidRPr="007C16A8">
        <w:rPr>
          <w:b/>
          <w:bCs/>
        </w:rPr>
        <w:t>OX</w:t>
      </w:r>
    </w:p>
    <w:p w14:paraId="7E87C5DC" w14:textId="77777777" w:rsidR="00C05BA6" w:rsidRPr="007C16A8" w:rsidRDefault="00C05BA6" w:rsidP="00C05BA6">
      <w:pPr>
        <w:pStyle w:val="DialogueIndent"/>
        <w:tabs>
          <w:tab w:val="left" w:pos="1368"/>
          <w:tab w:val="left" w:pos="6660"/>
        </w:tabs>
        <w:rPr>
          <w:b/>
          <w:bCs/>
        </w:rPr>
      </w:pPr>
      <w:r w:rsidRPr="007C16A8">
        <w:tab/>
        <w:t xml:space="preserve">TITLE: </w:t>
      </w:r>
      <w:r w:rsidRPr="007C16A8">
        <w:rPr>
          <w:b/>
          <w:bCs/>
        </w:rPr>
        <w:t>TECHNICAL WRITER</w:t>
      </w:r>
      <w:r w:rsidRPr="007C16A8">
        <w:rPr>
          <w:b/>
          <w:bCs/>
        </w:rPr>
        <w:tab/>
      </w:r>
      <w:r w:rsidRPr="007C16A8">
        <w:t xml:space="preserve">NICK NAME: </w:t>
      </w:r>
      <w:r w:rsidRPr="007C16A8">
        <w:rPr>
          <w:b/>
          <w:bCs/>
        </w:rPr>
        <w:t>ONE</w:t>
      </w:r>
    </w:p>
    <w:p w14:paraId="39BE727F" w14:textId="77777777" w:rsidR="00C05BA6" w:rsidRPr="007C16A8" w:rsidRDefault="00C05BA6" w:rsidP="00C05BA6">
      <w:pPr>
        <w:pStyle w:val="DialogueIndent"/>
        <w:tabs>
          <w:tab w:val="left" w:pos="1570"/>
          <w:tab w:val="left" w:pos="7301"/>
        </w:tabs>
        <w:rPr>
          <w:b/>
          <w:bCs/>
        </w:rPr>
      </w:pPr>
      <w:r w:rsidRPr="007C16A8">
        <w:tab/>
        <w:t xml:space="preserve">SSN: </w:t>
      </w:r>
      <w:r w:rsidRPr="007C16A8">
        <w:rPr>
          <w:b/>
          <w:bCs/>
        </w:rPr>
        <w:t>000123456</w:t>
      </w:r>
      <w:r w:rsidRPr="007C16A8">
        <w:tab/>
        <w:t xml:space="preserve">DOB: </w:t>
      </w:r>
    </w:p>
    <w:p w14:paraId="5A3B496D" w14:textId="77777777" w:rsidR="00C05BA6" w:rsidRPr="007C16A8" w:rsidRDefault="00C05BA6" w:rsidP="00C05BA6">
      <w:pPr>
        <w:pStyle w:val="DialogueIndent"/>
        <w:tabs>
          <w:tab w:val="left" w:pos="1260"/>
          <w:tab w:val="left" w:pos="6660"/>
        </w:tabs>
        <w:rPr>
          <w:b/>
          <w:bCs/>
        </w:rPr>
      </w:pPr>
      <w:r w:rsidRPr="007C16A8">
        <w:tab/>
        <w:t>DEGREE:</w:t>
      </w:r>
      <w:r w:rsidRPr="007C16A8">
        <w:tab/>
        <w:t xml:space="preserve">MAIL CODE: </w:t>
      </w:r>
    </w:p>
    <w:p w14:paraId="2F7CCBE4" w14:textId="77777777" w:rsidR="00C05BA6" w:rsidRPr="007C16A8" w:rsidRDefault="00C05BA6" w:rsidP="00C05BA6">
      <w:pPr>
        <w:pStyle w:val="DialogueIndent"/>
        <w:tabs>
          <w:tab w:val="left" w:pos="1138"/>
          <w:tab w:val="left" w:pos="5918"/>
        </w:tabs>
        <w:rPr>
          <w:b/>
          <w:bCs/>
        </w:rPr>
      </w:pPr>
      <w:r w:rsidRPr="007C16A8">
        <w:tab/>
        <w:t>DISUSER:</w:t>
      </w:r>
      <w:r w:rsidRPr="007C16A8">
        <w:tab/>
        <w:t xml:space="preserve">TERMINATION DATE: </w:t>
      </w:r>
    </w:p>
    <w:p w14:paraId="61A6B5E1" w14:textId="77777777" w:rsidR="00C05BA6" w:rsidRPr="007C16A8" w:rsidRDefault="00C05BA6" w:rsidP="00C05BA6">
      <w:pPr>
        <w:pStyle w:val="DialogueIndent"/>
        <w:tabs>
          <w:tab w:val="left" w:pos="1138"/>
        </w:tabs>
        <w:rPr>
          <w:b/>
          <w:bCs/>
        </w:rPr>
      </w:pPr>
      <w:r w:rsidRPr="007C16A8">
        <w:tab/>
        <w:t>Termination Reason:</w:t>
      </w:r>
    </w:p>
    <w:p w14:paraId="539C6097" w14:textId="77777777" w:rsidR="00C05BA6" w:rsidRPr="007C16A8" w:rsidRDefault="00C05BA6" w:rsidP="00C05BA6">
      <w:pPr>
        <w:pStyle w:val="DialogueIndent"/>
        <w:tabs>
          <w:tab w:val="left" w:pos="1757"/>
        </w:tabs>
        <w:rPr>
          <w:rFonts w:ascii="r_symbol" w:hAnsi="r_symbol" w:cs="r_symbol"/>
        </w:rPr>
      </w:pPr>
      <w:r w:rsidRPr="007C16A8">
        <w:rPr>
          <w:b/>
          <w:bCs/>
        </w:rPr>
        <w:br/>
      </w:r>
      <w:r w:rsidRPr="007C16A8">
        <w:tab/>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p>
    <w:p w14:paraId="31325141" w14:textId="77777777" w:rsidR="00C05BA6" w:rsidRPr="007C16A8" w:rsidRDefault="00C05BA6" w:rsidP="00C05BA6">
      <w:pPr>
        <w:pStyle w:val="DialogueIndent"/>
        <w:tabs>
          <w:tab w:val="left" w:pos="1757"/>
          <w:tab w:val="left" w:pos="5443"/>
        </w:tabs>
        <w:rPr>
          <w:rFonts w:ascii="r_symbol" w:hAnsi="r_symbol" w:cs="r_symbol"/>
        </w:rPr>
      </w:pPr>
      <w:r w:rsidRPr="007C16A8">
        <w:t xml:space="preserve"> Select</w:t>
      </w:r>
      <w:r w:rsidRPr="007C16A8">
        <w:tab/>
      </w:r>
      <w:r w:rsidRPr="007C16A8">
        <w:rPr>
          <w:rFonts w:ascii="r_symbol" w:hAnsi="r_symbol" w:cs="r_symbol"/>
        </w:rPr>
        <w:t></w:t>
      </w:r>
      <w:r w:rsidRPr="007C16A8">
        <w:tab/>
        <w:t xml:space="preserve">SECONDARY MENU OPTIONS </w:t>
      </w:r>
      <w:r w:rsidRPr="007C16A8">
        <w:rPr>
          <w:rFonts w:ascii="r_symbol" w:hAnsi="r_symbol" w:cs="r_symbol"/>
        </w:rPr>
        <w:t></w:t>
      </w:r>
    </w:p>
    <w:p w14:paraId="726400A1" w14:textId="77777777" w:rsidR="00C05BA6" w:rsidRPr="007C16A8" w:rsidRDefault="00C05BA6" w:rsidP="00C05BA6">
      <w:pPr>
        <w:pStyle w:val="DialogueIndent"/>
        <w:tabs>
          <w:tab w:val="left" w:pos="1757"/>
          <w:tab w:val="left" w:pos="7920"/>
        </w:tabs>
        <w:rPr>
          <w:rFonts w:ascii="r_symbol" w:hAnsi="r_symbol" w:cs="r_symbol"/>
        </w:rPr>
      </w:pPr>
      <w:r w:rsidRPr="007C16A8">
        <w:t>Want to</w:t>
      </w:r>
      <w:r w:rsidRPr="007C16A8">
        <w:tab/>
      </w:r>
      <w:r w:rsidRPr="007C16A8">
        <w:rPr>
          <w:rFonts w:ascii="r_symbol" w:hAnsi="r_symbol" w:cs="r_symbol"/>
        </w:rPr>
        <w:t></w:t>
      </w:r>
      <w:r w:rsidRPr="007C16A8">
        <w:tab/>
      </w:r>
      <w:r w:rsidRPr="007C16A8">
        <w:rPr>
          <w:rFonts w:ascii="r_symbol" w:hAnsi="r_symbol" w:cs="r_symbol"/>
        </w:rPr>
        <w:t></w:t>
      </w:r>
    </w:p>
    <w:p w14:paraId="01790E6A" w14:textId="77777777" w:rsidR="00C05BA6" w:rsidRPr="007C16A8" w:rsidRDefault="00C05BA6" w:rsidP="00C05BA6">
      <w:pPr>
        <w:pStyle w:val="DialogueIndent"/>
        <w:tabs>
          <w:tab w:val="left" w:pos="1757"/>
          <w:tab w:val="left" w:pos="7920"/>
        </w:tabs>
        <w:rPr>
          <w:rFonts w:ascii="r_symbol" w:hAnsi="r_symbol" w:cs="r_symbol"/>
        </w:rPr>
      </w:pPr>
      <w:r w:rsidRPr="007C16A8">
        <w:t>Want to</w:t>
      </w:r>
      <w:r w:rsidRPr="007C16A8">
        <w:tab/>
      </w:r>
      <w:r w:rsidRPr="007C16A8">
        <w:rPr>
          <w:rFonts w:ascii="r_symbol" w:hAnsi="r_symbol" w:cs="r_symbol"/>
        </w:rPr>
        <w:t></w:t>
      </w:r>
      <w:r w:rsidRPr="007C16A8">
        <w:t xml:space="preserve"> SECONDARY MENU OPTIONS: </w:t>
      </w:r>
      <w:r w:rsidRPr="007C16A8">
        <w:rPr>
          <w:b/>
          <w:bCs/>
          <w:highlight w:val="yellow"/>
        </w:rPr>
        <w:t>XULM RPC BROKER CONTEXT</w:t>
      </w:r>
      <w:r w:rsidRPr="007C16A8">
        <w:rPr>
          <w:b/>
          <w:bCs/>
        </w:rPr>
        <w:tab/>
      </w:r>
      <w:r w:rsidRPr="007C16A8">
        <w:rPr>
          <w:rFonts w:ascii="r_symbol" w:hAnsi="r_symbol" w:cs="r_symbol"/>
        </w:rPr>
        <w:t></w:t>
      </w:r>
    </w:p>
    <w:p w14:paraId="1C2A979B" w14:textId="77777777" w:rsidR="00C05BA6" w:rsidRPr="007C16A8" w:rsidRDefault="00C05BA6" w:rsidP="00C05BA6">
      <w:pPr>
        <w:pStyle w:val="DialogueIndent"/>
        <w:tabs>
          <w:tab w:val="left" w:pos="1757"/>
          <w:tab w:val="left" w:pos="3586"/>
          <w:tab w:val="left" w:pos="7920"/>
        </w:tabs>
        <w:rPr>
          <w:rFonts w:ascii="r_symbol" w:hAnsi="r_symbol" w:cs="r_symbol"/>
        </w:rPr>
      </w:pPr>
      <w:r w:rsidRPr="007C16A8">
        <w:tab/>
      </w:r>
      <w:r w:rsidRPr="007C16A8">
        <w:rPr>
          <w:rFonts w:ascii="r_symbol" w:hAnsi="r_symbol" w:cs="r_symbol"/>
        </w:rPr>
        <w:t></w:t>
      </w:r>
      <w:r w:rsidRPr="007C16A8">
        <w:tab/>
        <w:t xml:space="preserve">SYNONYM: </w:t>
      </w:r>
      <w:r w:rsidRPr="007C16A8">
        <w:rPr>
          <w:b/>
          <w:bCs/>
          <w:highlight w:val="yellow"/>
        </w:rPr>
        <w:t>XULM</w:t>
      </w:r>
      <w:r w:rsidRPr="007C16A8">
        <w:tab/>
      </w:r>
      <w:r w:rsidRPr="007C16A8">
        <w:rPr>
          <w:rFonts w:ascii="r_symbol" w:hAnsi="r_symbol" w:cs="r_symbol"/>
        </w:rPr>
        <w:t></w:t>
      </w:r>
    </w:p>
    <w:p w14:paraId="2906D766" w14:textId="77777777" w:rsidR="00C05BA6" w:rsidRPr="007C16A8" w:rsidRDefault="00C05BA6" w:rsidP="00C05BA6">
      <w:pPr>
        <w:pStyle w:val="DialogueIndent"/>
        <w:tabs>
          <w:tab w:val="left" w:pos="1757"/>
          <w:tab w:val="left" w:pos="7920"/>
        </w:tabs>
        <w:rPr>
          <w:rFonts w:ascii="r_symbol" w:hAnsi="r_symbol" w:cs="r_symbol"/>
        </w:rPr>
      </w:pPr>
      <w:r w:rsidRPr="007C16A8">
        <w:tab/>
      </w:r>
      <w:r w:rsidRPr="007C16A8">
        <w:rPr>
          <w:rFonts w:ascii="r_symbol" w:hAnsi="r_symbol" w:cs="r_symbol"/>
        </w:rPr>
        <w:t></w:t>
      </w:r>
      <w:r w:rsidRPr="007C16A8">
        <w:tab/>
      </w:r>
      <w:r w:rsidRPr="007C16A8">
        <w:rPr>
          <w:rFonts w:ascii="r_symbol" w:hAnsi="r_symbol" w:cs="r_symbol"/>
        </w:rPr>
        <w:t></w:t>
      </w:r>
    </w:p>
    <w:p w14:paraId="06822AFA" w14:textId="77777777" w:rsidR="00C05BA6" w:rsidRPr="007C16A8" w:rsidRDefault="00C05BA6" w:rsidP="00C05BA6">
      <w:pPr>
        <w:pStyle w:val="DialogueIndent"/>
        <w:tabs>
          <w:tab w:val="left" w:pos="1757"/>
        </w:tabs>
        <w:rPr>
          <w:rFonts w:ascii="r_symbol" w:hAnsi="r_symbol" w:cs="r_symbol"/>
        </w:rPr>
      </w:pPr>
      <w:r w:rsidRPr="007C16A8">
        <w:tab/>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r w:rsidRPr="007C16A8">
        <w:rPr>
          <w:rFonts w:ascii="r_symbol" w:hAnsi="r_symbol" w:cs="r_symbol"/>
        </w:rPr>
        <w:t></w:t>
      </w:r>
    </w:p>
    <w:p w14:paraId="4AB77C85" w14:textId="77777777" w:rsidR="00C05BA6" w:rsidRPr="007C16A8" w:rsidRDefault="00C05BA6" w:rsidP="00C05BA6">
      <w:pPr>
        <w:pStyle w:val="DialogueIndent"/>
      </w:pPr>
      <w:r w:rsidRPr="007C16A8">
        <w:t>____________________________________________________________________________</w:t>
      </w:r>
    </w:p>
    <w:p w14:paraId="7C30C547" w14:textId="77777777" w:rsidR="00C05BA6" w:rsidRPr="007C16A8" w:rsidRDefault="00C05BA6" w:rsidP="00C05BA6">
      <w:pPr>
        <w:pStyle w:val="DialogueIndent"/>
        <w:tabs>
          <w:tab w:val="left" w:pos="1980"/>
        </w:tabs>
      </w:pPr>
      <w:r w:rsidRPr="007C16A8">
        <w:t>Close</w:t>
      </w:r>
      <w:r w:rsidRPr="007C16A8">
        <w:tab/>
        <w:t>Refresh</w:t>
      </w:r>
    </w:p>
    <w:p w14:paraId="760D3DE9" w14:textId="77777777" w:rsidR="00C05BA6" w:rsidRPr="007C16A8" w:rsidRDefault="00C05BA6" w:rsidP="00C05BA6">
      <w:pPr>
        <w:pStyle w:val="DialogueIndent"/>
      </w:pPr>
      <w:r w:rsidRPr="007C16A8">
        <w:t xml:space="preserve"> </w:t>
      </w:r>
    </w:p>
    <w:p w14:paraId="750CFD11" w14:textId="77777777" w:rsidR="00C05BA6" w:rsidRPr="007C16A8" w:rsidRDefault="00C05BA6" w:rsidP="00C05BA6">
      <w:pPr>
        <w:pStyle w:val="DialogueIndent"/>
      </w:pPr>
      <w:r w:rsidRPr="007C16A8">
        <w:t>Enter a command or ‘^’ followed by a caption to jump to a specific field.</w:t>
      </w:r>
    </w:p>
    <w:p w14:paraId="0E5564E6" w14:textId="77777777" w:rsidR="00C05BA6" w:rsidRPr="007C16A8" w:rsidRDefault="00C05BA6" w:rsidP="00C05BA6">
      <w:pPr>
        <w:pStyle w:val="DialogueIndent"/>
      </w:pPr>
    </w:p>
    <w:p w14:paraId="7D0C786F" w14:textId="77777777" w:rsidR="00C05BA6" w:rsidRPr="007C16A8" w:rsidRDefault="00C05BA6" w:rsidP="00C05BA6">
      <w:pPr>
        <w:pStyle w:val="DialogueIndent"/>
      </w:pPr>
    </w:p>
    <w:p w14:paraId="627532F5" w14:textId="77777777" w:rsidR="00C05BA6" w:rsidRPr="007C16A8" w:rsidRDefault="00C05BA6" w:rsidP="00C05BA6">
      <w:pPr>
        <w:pStyle w:val="DialogueIndent"/>
        <w:tabs>
          <w:tab w:val="left" w:pos="5760"/>
          <w:tab w:val="left" w:pos="8460"/>
        </w:tabs>
      </w:pPr>
      <w:r w:rsidRPr="007C16A8">
        <w:t xml:space="preserve">COMMAND: </w:t>
      </w:r>
      <w:r w:rsidRPr="007C16A8">
        <w:rPr>
          <w:b/>
          <w:bCs/>
          <w:highlight w:val="yellow"/>
        </w:rPr>
        <w:t>Close</w:t>
      </w:r>
      <w:r w:rsidRPr="007C16A8">
        <w:rPr>
          <w:b/>
          <w:bCs/>
        </w:rPr>
        <w:tab/>
      </w:r>
      <w:r w:rsidRPr="007C16A8">
        <w:t>Press &lt;PF1&gt;H for help</w:t>
      </w:r>
      <w:r w:rsidRPr="007C16A8">
        <w:tab/>
      </w:r>
      <w:r w:rsidRPr="00D62258">
        <w:rPr>
          <w:color w:val="FFFFFF" w:themeColor="background1"/>
          <w:shd w:val="clear" w:color="auto" w:fill="000000"/>
        </w:rPr>
        <w:t>Insert</w:t>
      </w:r>
    </w:p>
    <w:p w14:paraId="4530CBED" w14:textId="77777777" w:rsidR="00C05BA6" w:rsidRPr="007C16A8" w:rsidRDefault="00C05BA6" w:rsidP="00C05BA6">
      <w:pPr>
        <w:pStyle w:val="DialogueIndent"/>
      </w:pPr>
    </w:p>
    <w:p w14:paraId="7C0C24A7" w14:textId="77777777" w:rsidR="00C05BA6" w:rsidRPr="007C16A8" w:rsidRDefault="00C05BA6" w:rsidP="00C05BA6">
      <w:pPr>
        <w:pStyle w:val="DialogueIndent"/>
        <w:tabs>
          <w:tab w:val="left" w:pos="4050"/>
        </w:tabs>
      </w:pPr>
      <w:r w:rsidRPr="007C16A8">
        <w:tab/>
        <w:t>Edit an Existing User</w:t>
      </w:r>
    </w:p>
    <w:p w14:paraId="78E70789" w14:textId="77777777" w:rsidR="00C05BA6" w:rsidRPr="007C16A8" w:rsidRDefault="00C05BA6" w:rsidP="00C05BA6">
      <w:pPr>
        <w:pStyle w:val="DialogueIndent"/>
        <w:tabs>
          <w:tab w:val="left" w:pos="8010"/>
        </w:tabs>
      </w:pPr>
      <w:r w:rsidRPr="007C16A8">
        <w:rPr>
          <w:u w:val="single"/>
        </w:rPr>
        <w:t>NAME</w:t>
      </w:r>
      <w:r w:rsidRPr="007C16A8">
        <w:t xml:space="preserve">: </w:t>
      </w:r>
      <w:r w:rsidRPr="007C16A8">
        <w:rPr>
          <w:b/>
          <w:bCs/>
        </w:rPr>
        <w:t>XUUSER,ONE</w:t>
      </w:r>
      <w:r w:rsidRPr="007C16A8">
        <w:rPr>
          <w:b/>
          <w:bCs/>
        </w:rPr>
        <w:tab/>
      </w:r>
      <w:r w:rsidRPr="00C87C3B">
        <w:rPr>
          <w:highlight w:val="cyan"/>
        </w:rPr>
        <w:t>Page 1 of 5</w:t>
      </w:r>
    </w:p>
    <w:p w14:paraId="52191020" w14:textId="77777777" w:rsidR="00C05BA6" w:rsidRPr="007C16A8" w:rsidRDefault="00C05BA6" w:rsidP="00C05BA6">
      <w:pPr>
        <w:pStyle w:val="DialogueIndent"/>
      </w:pPr>
      <w:r w:rsidRPr="007C16A8">
        <w:t>____________________________________________________________________________</w:t>
      </w:r>
    </w:p>
    <w:p w14:paraId="268C711F" w14:textId="77777777" w:rsidR="00C05BA6" w:rsidRPr="007C16A8" w:rsidRDefault="00C05BA6" w:rsidP="00C05BA6">
      <w:pPr>
        <w:pStyle w:val="DialogueIndent"/>
        <w:tabs>
          <w:tab w:val="left" w:pos="1260"/>
          <w:tab w:val="left" w:pos="6854"/>
        </w:tabs>
        <w:rPr>
          <w:b/>
          <w:bCs/>
        </w:rPr>
      </w:pPr>
      <w:r w:rsidRPr="007C16A8">
        <w:tab/>
      </w:r>
      <w:r w:rsidRPr="007C16A8">
        <w:rPr>
          <w:u w:val="single"/>
        </w:rPr>
        <w:t>NAME...</w:t>
      </w:r>
      <w:r w:rsidRPr="007C16A8">
        <w:t xml:space="preserve"> </w:t>
      </w:r>
      <w:r w:rsidRPr="007C16A8">
        <w:rPr>
          <w:b/>
          <w:bCs/>
        </w:rPr>
        <w:t>XUUSER,ONE</w:t>
      </w:r>
      <w:r w:rsidRPr="007C16A8">
        <w:rPr>
          <w:b/>
          <w:bCs/>
        </w:rPr>
        <w:tab/>
      </w:r>
      <w:r w:rsidRPr="007C16A8">
        <w:t xml:space="preserve">INITIAL: </w:t>
      </w:r>
      <w:r w:rsidRPr="007C16A8">
        <w:rPr>
          <w:b/>
          <w:bCs/>
        </w:rPr>
        <w:t>OX</w:t>
      </w:r>
    </w:p>
    <w:p w14:paraId="74DC6F66" w14:textId="77777777" w:rsidR="00C05BA6" w:rsidRPr="007C16A8" w:rsidRDefault="00C05BA6" w:rsidP="00C05BA6">
      <w:pPr>
        <w:pStyle w:val="DialogueIndent"/>
        <w:tabs>
          <w:tab w:val="left" w:pos="1368"/>
          <w:tab w:val="left" w:pos="6638"/>
        </w:tabs>
        <w:rPr>
          <w:b/>
          <w:bCs/>
        </w:rPr>
      </w:pPr>
      <w:r w:rsidRPr="007C16A8">
        <w:tab/>
        <w:t xml:space="preserve">TITLE: </w:t>
      </w:r>
      <w:r w:rsidRPr="007C16A8">
        <w:rPr>
          <w:b/>
          <w:bCs/>
        </w:rPr>
        <w:t>TECHNICAL WRITER</w:t>
      </w:r>
      <w:r w:rsidRPr="007C16A8">
        <w:rPr>
          <w:b/>
          <w:bCs/>
        </w:rPr>
        <w:tab/>
      </w:r>
      <w:r w:rsidRPr="007C16A8">
        <w:t xml:space="preserve">NICK NAME: </w:t>
      </w:r>
      <w:r w:rsidRPr="007C16A8">
        <w:rPr>
          <w:b/>
          <w:bCs/>
        </w:rPr>
        <w:t>ONE</w:t>
      </w:r>
    </w:p>
    <w:p w14:paraId="47AAA4A6" w14:textId="77777777" w:rsidR="00C05BA6" w:rsidRPr="007C16A8" w:rsidRDefault="00C05BA6" w:rsidP="00C05BA6">
      <w:pPr>
        <w:pStyle w:val="DialogueIndent"/>
        <w:tabs>
          <w:tab w:val="left" w:pos="1570"/>
          <w:tab w:val="left" w:pos="7290"/>
        </w:tabs>
      </w:pPr>
      <w:r w:rsidRPr="007C16A8">
        <w:tab/>
        <w:t xml:space="preserve">SSN: </w:t>
      </w:r>
      <w:r w:rsidRPr="007C16A8">
        <w:rPr>
          <w:b/>
          <w:bCs/>
        </w:rPr>
        <w:t>000123456</w:t>
      </w:r>
      <w:r w:rsidRPr="007C16A8">
        <w:tab/>
        <w:t>DOB:</w:t>
      </w:r>
    </w:p>
    <w:p w14:paraId="787B533C" w14:textId="77777777" w:rsidR="00C05BA6" w:rsidRPr="007C16A8" w:rsidRDefault="00C05BA6" w:rsidP="00C05BA6">
      <w:pPr>
        <w:pStyle w:val="DialogueIndent"/>
        <w:tabs>
          <w:tab w:val="left" w:pos="1260"/>
          <w:tab w:val="left" w:pos="6660"/>
        </w:tabs>
      </w:pPr>
      <w:r w:rsidRPr="007C16A8">
        <w:tab/>
        <w:t>DEGREE:</w:t>
      </w:r>
      <w:r w:rsidRPr="007C16A8">
        <w:tab/>
        <w:t>MAIL CODE:</w:t>
      </w:r>
    </w:p>
    <w:p w14:paraId="2E352A52" w14:textId="77777777" w:rsidR="00C05BA6" w:rsidRPr="007C16A8" w:rsidRDefault="00C05BA6" w:rsidP="00C05BA6">
      <w:pPr>
        <w:pStyle w:val="DialogueIndent"/>
        <w:tabs>
          <w:tab w:val="left" w:pos="1138"/>
          <w:tab w:val="left" w:pos="5904"/>
        </w:tabs>
      </w:pPr>
      <w:r w:rsidRPr="007C16A8">
        <w:tab/>
        <w:t>DISUSER:</w:t>
      </w:r>
      <w:r w:rsidRPr="007C16A8">
        <w:tab/>
        <w:t>TERMINATION DATE:</w:t>
      </w:r>
    </w:p>
    <w:p w14:paraId="48A559A4" w14:textId="77777777" w:rsidR="00C05BA6" w:rsidRPr="007C16A8" w:rsidRDefault="00C05BA6" w:rsidP="00C05BA6">
      <w:pPr>
        <w:pStyle w:val="DialogueIndent"/>
        <w:tabs>
          <w:tab w:val="left" w:pos="1138"/>
        </w:tabs>
      </w:pPr>
      <w:r w:rsidRPr="007C16A8">
        <w:tab/>
        <w:t>Termination Reason:</w:t>
      </w:r>
    </w:p>
    <w:p w14:paraId="0A6CB7DB" w14:textId="77777777" w:rsidR="00C05BA6" w:rsidRPr="007C16A8" w:rsidRDefault="00C05BA6" w:rsidP="00C05BA6">
      <w:pPr>
        <w:pStyle w:val="DialogueIndent"/>
      </w:pPr>
    </w:p>
    <w:p w14:paraId="07D606C8" w14:textId="77777777" w:rsidR="00C05BA6" w:rsidRPr="007C16A8" w:rsidRDefault="00C05BA6" w:rsidP="00C05BA6">
      <w:pPr>
        <w:pStyle w:val="DialogueIndent"/>
        <w:tabs>
          <w:tab w:val="left" w:pos="2070"/>
        </w:tabs>
        <w:rPr>
          <w:b/>
          <w:bCs/>
        </w:rPr>
      </w:pPr>
      <w:r w:rsidRPr="007C16A8">
        <w:tab/>
        <w:t xml:space="preserve">PRIMARY MENU OPTION: </w:t>
      </w:r>
      <w:r w:rsidRPr="007C16A8">
        <w:rPr>
          <w:b/>
          <w:bCs/>
        </w:rPr>
        <w:t>EVE</w:t>
      </w:r>
    </w:p>
    <w:p w14:paraId="38CEDF4E" w14:textId="77777777" w:rsidR="00C05BA6" w:rsidRPr="007C16A8" w:rsidRDefault="00C05BA6" w:rsidP="00C05BA6">
      <w:pPr>
        <w:pStyle w:val="DialogueIndent"/>
      </w:pPr>
      <w:r w:rsidRPr="007C16A8">
        <w:t xml:space="preserve"> Select SECONDARY MENU OPTIONS:</w:t>
      </w:r>
    </w:p>
    <w:p w14:paraId="73597319" w14:textId="77777777" w:rsidR="00C05BA6" w:rsidRPr="007C16A8" w:rsidRDefault="00C05BA6" w:rsidP="00C05BA6">
      <w:pPr>
        <w:pStyle w:val="DialogueIndent"/>
        <w:tabs>
          <w:tab w:val="left" w:pos="5040"/>
        </w:tabs>
        <w:rPr>
          <w:b/>
          <w:bCs/>
        </w:rPr>
      </w:pPr>
      <w:r w:rsidRPr="007C16A8">
        <w:t>Want to edit ACCESS CODE (Y/N):</w:t>
      </w:r>
      <w:r w:rsidRPr="007C16A8">
        <w:tab/>
        <w:t xml:space="preserve">FILE MANAGER ACCESS CODE: </w:t>
      </w:r>
      <w:r w:rsidRPr="007C16A8">
        <w:rPr>
          <w:b/>
          <w:bCs/>
        </w:rPr>
        <w:t>@</w:t>
      </w:r>
    </w:p>
    <w:p w14:paraId="49A17606" w14:textId="77777777" w:rsidR="00C05BA6" w:rsidRPr="007C16A8" w:rsidRDefault="00C05BA6" w:rsidP="00C05BA6">
      <w:pPr>
        <w:pStyle w:val="DialogueIndent"/>
      </w:pPr>
      <w:r w:rsidRPr="007C16A8">
        <w:t>Want to edit VERIFY CODE (Y/N):</w:t>
      </w:r>
    </w:p>
    <w:p w14:paraId="5239AC67" w14:textId="77777777" w:rsidR="00C05BA6" w:rsidRPr="007C16A8" w:rsidRDefault="00C05BA6" w:rsidP="00C05BA6">
      <w:pPr>
        <w:pStyle w:val="DialogueIndent"/>
      </w:pPr>
    </w:p>
    <w:p w14:paraId="0997DEA9" w14:textId="77777777" w:rsidR="00C05BA6" w:rsidRPr="007C16A8" w:rsidRDefault="00C05BA6" w:rsidP="00C05BA6">
      <w:pPr>
        <w:pStyle w:val="DialogueIndent"/>
        <w:tabs>
          <w:tab w:val="left" w:pos="2520"/>
        </w:tabs>
        <w:rPr>
          <w:b/>
          <w:bCs/>
        </w:rPr>
      </w:pPr>
      <w:r w:rsidRPr="007C16A8">
        <w:tab/>
        <w:t xml:space="preserve">Select DIVISION: </w:t>
      </w:r>
      <w:r w:rsidRPr="007C16A8">
        <w:rPr>
          <w:b/>
          <w:bCs/>
        </w:rPr>
        <w:t>SAN FRANCISCO</w:t>
      </w:r>
    </w:p>
    <w:p w14:paraId="2245BACF" w14:textId="77777777" w:rsidR="00C05BA6" w:rsidRPr="007C16A8" w:rsidRDefault="00C05BA6" w:rsidP="00C05BA6">
      <w:pPr>
        <w:pStyle w:val="DialogueIndent"/>
        <w:tabs>
          <w:tab w:val="left" w:pos="2520"/>
        </w:tabs>
        <w:rPr>
          <w:b/>
          <w:bCs/>
        </w:rPr>
      </w:pPr>
      <w:r w:rsidRPr="007C16A8">
        <w:tab/>
      </w:r>
      <w:r w:rsidRPr="007C16A8">
        <w:rPr>
          <w:u w:val="single"/>
        </w:rPr>
        <w:t>SERVICE/SECTION</w:t>
      </w:r>
      <w:r w:rsidRPr="007C16A8">
        <w:t xml:space="preserve">: </w:t>
      </w:r>
      <w:r w:rsidRPr="007C16A8">
        <w:rPr>
          <w:b/>
          <w:bCs/>
        </w:rPr>
        <w:t>OIFO Field Office</w:t>
      </w:r>
    </w:p>
    <w:p w14:paraId="681C60A0" w14:textId="77777777" w:rsidR="00C05BA6" w:rsidRPr="007C16A8" w:rsidRDefault="00C05BA6" w:rsidP="00C05BA6">
      <w:pPr>
        <w:pStyle w:val="DialogueIndent"/>
      </w:pPr>
      <w:r w:rsidRPr="007C16A8">
        <w:t>____________________________________________________________________________</w:t>
      </w:r>
    </w:p>
    <w:p w14:paraId="23B3DAA1" w14:textId="77777777" w:rsidR="00C05BA6" w:rsidRPr="007C16A8" w:rsidRDefault="00C05BA6" w:rsidP="00C05BA6">
      <w:pPr>
        <w:pStyle w:val="DialogueIndent"/>
        <w:tabs>
          <w:tab w:val="left" w:pos="1890"/>
          <w:tab w:val="left" w:pos="2880"/>
          <w:tab w:val="left" w:pos="4320"/>
        </w:tabs>
      </w:pPr>
      <w:r w:rsidRPr="007C16A8">
        <w:t>Exit</w:t>
      </w:r>
      <w:r w:rsidRPr="007C16A8">
        <w:tab/>
        <w:t>Save</w:t>
      </w:r>
      <w:r w:rsidRPr="007C16A8">
        <w:tab/>
        <w:t>Next Page</w:t>
      </w:r>
      <w:r w:rsidRPr="007C16A8">
        <w:tab/>
        <w:t>Refresh</w:t>
      </w:r>
    </w:p>
    <w:p w14:paraId="45D719AC" w14:textId="77777777" w:rsidR="00C05BA6" w:rsidRPr="007C16A8" w:rsidRDefault="00C05BA6" w:rsidP="00C05BA6">
      <w:pPr>
        <w:pStyle w:val="DialogueIndent"/>
      </w:pPr>
      <w:r w:rsidRPr="007C16A8">
        <w:t xml:space="preserve"> </w:t>
      </w:r>
    </w:p>
    <w:p w14:paraId="6800A463" w14:textId="77777777" w:rsidR="00C05BA6" w:rsidRPr="007C16A8" w:rsidRDefault="00C05BA6" w:rsidP="00C05BA6">
      <w:pPr>
        <w:pStyle w:val="DialogueIndent"/>
      </w:pPr>
      <w:r w:rsidRPr="007C16A8">
        <w:t>Enter a command or ‘^’ followed by a caption to jump to a specific field.</w:t>
      </w:r>
    </w:p>
    <w:p w14:paraId="7BAF600C" w14:textId="77777777" w:rsidR="00C05BA6" w:rsidRPr="007C16A8" w:rsidRDefault="00C05BA6" w:rsidP="00C05BA6">
      <w:pPr>
        <w:pStyle w:val="DialogueIndent"/>
      </w:pPr>
    </w:p>
    <w:p w14:paraId="1204B6C1" w14:textId="77777777" w:rsidR="00C05BA6" w:rsidRPr="007C16A8" w:rsidRDefault="00C05BA6" w:rsidP="00C05BA6">
      <w:pPr>
        <w:pStyle w:val="DialogueIndent"/>
      </w:pPr>
    </w:p>
    <w:p w14:paraId="59E3D078" w14:textId="0301E687" w:rsidR="00C05BA6" w:rsidRPr="007C16A8" w:rsidRDefault="00C05BA6" w:rsidP="00C05BA6">
      <w:pPr>
        <w:pStyle w:val="DialogueIndent"/>
        <w:tabs>
          <w:tab w:val="left" w:pos="5760"/>
          <w:tab w:val="left" w:pos="8460"/>
        </w:tabs>
      </w:pPr>
      <w:r w:rsidRPr="007C16A8">
        <w:t>COMMAND:</w:t>
      </w:r>
      <w:r w:rsidRPr="007C16A8">
        <w:rPr>
          <w:b/>
          <w:bCs/>
        </w:rPr>
        <w:tab/>
      </w:r>
      <w:r w:rsidRPr="007C16A8">
        <w:t>Press &lt;PF1&gt;H for help</w:t>
      </w:r>
      <w:r w:rsidRPr="007C16A8">
        <w:tab/>
      </w:r>
      <w:r w:rsidRPr="00D62258">
        <w:rPr>
          <w:color w:val="FFFFFF" w:themeColor="background1"/>
          <w:shd w:val="clear" w:color="auto" w:fill="000000"/>
        </w:rPr>
        <w:t>Insert</w:t>
      </w:r>
    </w:p>
    <w:p w14:paraId="13C17AF1" w14:textId="77777777" w:rsidR="00C05BA6" w:rsidRDefault="00C05BA6" w:rsidP="00C05BA6">
      <w:pPr>
        <w:pStyle w:val="BodyText6"/>
      </w:pPr>
    </w:p>
    <w:p w14:paraId="4491867A" w14:textId="70488F95" w:rsidR="003E664E" w:rsidRDefault="003E664E" w:rsidP="003E664E">
      <w:pPr>
        <w:pStyle w:val="ListNumber"/>
        <w:tabs>
          <w:tab w:val="num" w:pos="720"/>
        </w:tabs>
      </w:pPr>
      <w:r w:rsidRPr="007C16A8">
        <w:t>Tab to the “</w:t>
      </w:r>
      <w:r w:rsidRPr="007C16A8">
        <w:rPr>
          <w:rFonts w:eastAsia="Calibri"/>
        </w:rPr>
        <w:t>COMMAND:”</w:t>
      </w:r>
      <w:r w:rsidRPr="007C16A8">
        <w:t xml:space="preserve"> prompt, enter </w:t>
      </w:r>
      <w:r w:rsidR="00C9604B">
        <w:rPr>
          <w:b/>
        </w:rPr>
        <w:t>NEXT</w:t>
      </w:r>
      <w:r w:rsidR="00C05BA6">
        <w:rPr>
          <w:b/>
        </w:rPr>
        <w:t xml:space="preserve"> PAGE (N)</w:t>
      </w:r>
      <w:r w:rsidRPr="007C16A8">
        <w:t>. The “</w:t>
      </w:r>
      <w:r w:rsidRPr="007C16A8">
        <w:rPr>
          <w:rFonts w:eastAsia="Calibri"/>
        </w:rPr>
        <w:t>Edit an Existing User</w:t>
      </w:r>
      <w:r w:rsidRPr="007C16A8">
        <w:t xml:space="preserve">” screen </w:t>
      </w:r>
      <w:r w:rsidR="00995307">
        <w:t xml:space="preserve">moves to </w:t>
      </w:r>
      <w:r w:rsidR="004D285E">
        <w:t>P</w:t>
      </w:r>
      <w:r w:rsidR="00995307">
        <w:t>age 2</w:t>
      </w:r>
      <w:r w:rsidRPr="007C16A8">
        <w:t>.</w:t>
      </w:r>
    </w:p>
    <w:p w14:paraId="302A21D9" w14:textId="5A2F36D7" w:rsidR="00995307" w:rsidRDefault="00995307" w:rsidP="00C87C3B">
      <w:pPr>
        <w:pStyle w:val="ListNumber"/>
        <w:keepNext/>
        <w:keepLines/>
        <w:tabs>
          <w:tab w:val="num" w:pos="720"/>
        </w:tabs>
      </w:pPr>
      <w:r w:rsidRPr="00D021A2">
        <w:t xml:space="preserve">Set </w:t>
      </w:r>
      <w:r>
        <w:t xml:space="preserve">the </w:t>
      </w:r>
      <w:r w:rsidRPr="00D021A2">
        <w:t xml:space="preserve">MULTIPLE SIGN-ON Field to </w:t>
      </w:r>
      <w:r w:rsidRPr="00D021A2">
        <w:rPr>
          <w:b/>
          <w:bCs/>
        </w:rPr>
        <w:t>ALLOWED</w:t>
      </w:r>
      <w:r w:rsidRPr="007C16A8">
        <w:fldChar w:fldCharType="begin"/>
      </w:r>
      <w:r w:rsidRPr="007C16A8">
        <w:instrText xml:space="preserve"> XE "</w:instrText>
      </w:r>
      <w:r w:rsidRPr="00D021A2">
        <w:instrText xml:space="preserve">Set MULTIPLE SIGN-ON Field to </w:instrText>
      </w:r>
      <w:r w:rsidRPr="00D021A2">
        <w:rPr>
          <w:bCs/>
        </w:rPr>
        <w:instrText>ALLOWED</w:instrText>
      </w:r>
      <w:r w:rsidRPr="007C16A8">
        <w:instrText xml:space="preserve">" </w:instrText>
      </w:r>
      <w:r w:rsidRPr="007C16A8">
        <w:fldChar w:fldCharType="end"/>
      </w:r>
      <w:r w:rsidRPr="007C16A8">
        <w:fldChar w:fldCharType="begin"/>
      </w:r>
      <w:r w:rsidRPr="007C16A8">
        <w:instrText xml:space="preserve"> XE "Lock Manager:</w:instrText>
      </w:r>
      <w:r w:rsidRPr="00D021A2">
        <w:instrText xml:space="preserve">Set MULTIPLE SIGN-ON Field to </w:instrText>
      </w:r>
      <w:r w:rsidRPr="00D021A2">
        <w:rPr>
          <w:bCs/>
        </w:rPr>
        <w:instrText>ALLOWED</w:instrText>
      </w:r>
      <w:r w:rsidRPr="007C16A8">
        <w:instrText xml:space="preserve">" </w:instrText>
      </w:r>
      <w:r w:rsidRPr="007C16A8">
        <w:fldChar w:fldCharType="end"/>
      </w:r>
      <w:r>
        <w:t>:</w:t>
      </w:r>
    </w:p>
    <w:p w14:paraId="6057B51D" w14:textId="730C1475" w:rsidR="00995307" w:rsidRDefault="00995307" w:rsidP="00C87C3B">
      <w:pPr>
        <w:pStyle w:val="ListNumber2"/>
        <w:keepNext/>
        <w:keepLines/>
        <w:numPr>
          <w:ilvl w:val="0"/>
          <w:numId w:val="80"/>
        </w:numPr>
        <w:ind w:left="1080"/>
      </w:pPr>
      <w:r w:rsidRPr="007C16A8">
        <w:t>In the “Edit an Existing User” main screen</w:t>
      </w:r>
      <w:r>
        <w:t xml:space="preserve"> (Page 2)</w:t>
      </w:r>
      <w:r w:rsidRPr="007C16A8">
        <w:t>, tab down to the “</w:t>
      </w:r>
      <w:r w:rsidRPr="00D021A2">
        <w:t>MULTIPLE SIGN-ON</w:t>
      </w:r>
      <w:r w:rsidRPr="007C16A8">
        <w:t xml:space="preserve">” </w:t>
      </w:r>
      <w:r w:rsidR="00C87C3B">
        <w:t>field (</w:t>
      </w:r>
      <w:r w:rsidR="00C87C3B" w:rsidRPr="00C87C3B">
        <w:rPr>
          <w:color w:val="0000FF"/>
          <w:u w:val="single"/>
        </w:rPr>
        <w:fldChar w:fldCharType="begin"/>
      </w:r>
      <w:r w:rsidR="00C87C3B" w:rsidRPr="00C87C3B">
        <w:rPr>
          <w:color w:val="0000FF"/>
          <w:u w:val="single"/>
        </w:rPr>
        <w:instrText xml:space="preserve"> REF _Ref32489024 \h </w:instrText>
      </w:r>
      <w:r w:rsidR="00C87C3B">
        <w:rPr>
          <w:color w:val="0000FF"/>
          <w:u w:val="single"/>
        </w:rPr>
        <w:instrText xml:space="preserve"> \* MERGEFORMAT </w:instrText>
      </w:r>
      <w:r w:rsidR="00C87C3B" w:rsidRPr="00C87C3B">
        <w:rPr>
          <w:color w:val="0000FF"/>
          <w:u w:val="single"/>
        </w:rPr>
      </w:r>
      <w:r w:rsidR="00C87C3B" w:rsidRPr="00C87C3B">
        <w:rPr>
          <w:color w:val="0000FF"/>
          <w:u w:val="single"/>
        </w:rPr>
        <w:fldChar w:fldCharType="separate"/>
      </w:r>
      <w:r w:rsidR="00F43BA8" w:rsidRPr="00F43BA8">
        <w:rPr>
          <w:color w:val="0000FF"/>
          <w:u w:val="single"/>
        </w:rPr>
        <w:t>Figure 153</w:t>
      </w:r>
      <w:r w:rsidR="00C87C3B" w:rsidRPr="00C87C3B">
        <w:rPr>
          <w:color w:val="0000FF"/>
          <w:u w:val="single"/>
        </w:rPr>
        <w:fldChar w:fldCharType="end"/>
      </w:r>
      <w:r w:rsidR="00C87C3B">
        <w:t>)</w:t>
      </w:r>
      <w:r w:rsidR="00C05BA6">
        <w:t>.</w:t>
      </w:r>
    </w:p>
    <w:p w14:paraId="0DDEECF8" w14:textId="3C0DFC6E" w:rsidR="00C05BA6" w:rsidRDefault="00C05BA6" w:rsidP="00995307">
      <w:pPr>
        <w:pStyle w:val="ListNumber2"/>
        <w:numPr>
          <w:ilvl w:val="0"/>
          <w:numId w:val="80"/>
        </w:numPr>
        <w:ind w:left="1080"/>
      </w:pPr>
      <w:r>
        <w:t xml:space="preserve">If </w:t>
      </w:r>
      <w:r w:rsidRPr="00C87C3B">
        <w:rPr>
          <w:i/>
        </w:rPr>
        <w:t>not</w:t>
      </w:r>
      <w:r>
        <w:t xml:space="preserve"> already set to </w:t>
      </w:r>
      <w:r w:rsidRPr="00C05BA6">
        <w:rPr>
          <w:b/>
        </w:rPr>
        <w:t>ALLOWED</w:t>
      </w:r>
      <w:r>
        <w:t xml:space="preserve">, enter </w:t>
      </w:r>
      <w:r w:rsidRPr="00C05BA6">
        <w:rPr>
          <w:b/>
        </w:rPr>
        <w:t>ALLOWED</w:t>
      </w:r>
      <w:r>
        <w:t xml:space="preserve"> a</w:t>
      </w:r>
      <w:r w:rsidR="00C87C3B">
        <w:t>t</w:t>
      </w:r>
      <w:r>
        <w:t xml:space="preserve"> the “</w:t>
      </w:r>
      <w:r w:rsidR="00C87C3B" w:rsidRPr="00C87C3B">
        <w:t>MULTIPLE SIGN-ON:</w:t>
      </w:r>
      <w:r>
        <w:t>” prompt.</w:t>
      </w:r>
    </w:p>
    <w:p w14:paraId="4655872A" w14:textId="441D6857" w:rsidR="00995307" w:rsidRDefault="00995307" w:rsidP="00C87C3B">
      <w:pPr>
        <w:pStyle w:val="BodyText6"/>
      </w:pPr>
    </w:p>
    <w:p w14:paraId="3738AB25" w14:textId="18628723" w:rsidR="00C87C3B" w:rsidRPr="00C87C3B" w:rsidRDefault="00C87C3B" w:rsidP="00C87C3B">
      <w:pPr>
        <w:pStyle w:val="Caption"/>
        <w:ind w:left="720"/>
      </w:pPr>
      <w:bookmarkStart w:id="1148" w:name="_Ref32489024"/>
      <w:bookmarkStart w:id="1149" w:name="_Toc33098491"/>
      <w:r w:rsidRPr="00C87C3B">
        <w:t xml:space="preserve">Figure </w:t>
      </w:r>
      <w:r w:rsidR="00E31E61">
        <w:fldChar w:fldCharType="begin"/>
      </w:r>
      <w:r w:rsidR="00E31E61">
        <w:instrText xml:space="preserve"> SEQ Figure \* ARABIC </w:instrText>
      </w:r>
      <w:r w:rsidR="00E31E61">
        <w:fldChar w:fldCharType="separate"/>
      </w:r>
      <w:r w:rsidR="00F43BA8">
        <w:rPr>
          <w:noProof/>
        </w:rPr>
        <w:t>153</w:t>
      </w:r>
      <w:r w:rsidR="00E31E61">
        <w:rPr>
          <w:noProof/>
        </w:rPr>
        <w:fldChar w:fldCharType="end"/>
      </w:r>
      <w:bookmarkEnd w:id="1148"/>
      <w:r w:rsidRPr="00C87C3B">
        <w:t>: Setting MULTIPLE SIGN-ON Field to ALLOWED—Sample User Entries and System Responses</w:t>
      </w:r>
      <w:bookmarkEnd w:id="1149"/>
    </w:p>
    <w:p w14:paraId="423F6374" w14:textId="77777777" w:rsidR="00B14BA1" w:rsidRDefault="00B14BA1" w:rsidP="0007755A">
      <w:pPr>
        <w:pStyle w:val="DialogueIndent"/>
      </w:pPr>
      <w:r>
        <w:t xml:space="preserve">                             Edit an Existing User</w:t>
      </w:r>
    </w:p>
    <w:p w14:paraId="14D727E5" w14:textId="42C75CA4" w:rsidR="00B14BA1" w:rsidRDefault="00B14BA1" w:rsidP="0007755A">
      <w:pPr>
        <w:pStyle w:val="DialogueIndent"/>
      </w:pPr>
      <w:r>
        <w:rPr>
          <w:b/>
          <w:bCs/>
        </w:rPr>
        <w:t>NAME</w:t>
      </w:r>
      <w:r>
        <w:t xml:space="preserve">: </w:t>
      </w:r>
      <w:r w:rsidR="0007755A" w:rsidRPr="007C16A8">
        <w:rPr>
          <w:b/>
          <w:bCs/>
        </w:rPr>
        <w:t>XUUSER,ONE</w:t>
      </w:r>
      <w:r>
        <w:rPr>
          <w:b/>
          <w:bCs/>
        </w:rPr>
        <w:t xml:space="preserve">                    </w:t>
      </w:r>
      <w:r>
        <w:t xml:space="preserve">                               </w:t>
      </w:r>
      <w:r w:rsidRPr="00C87C3B">
        <w:rPr>
          <w:highlight w:val="cyan"/>
        </w:rPr>
        <w:t>Page 2 of 5</w:t>
      </w:r>
    </w:p>
    <w:p w14:paraId="1D222C00" w14:textId="35938F33" w:rsidR="00B14BA1" w:rsidRDefault="00B14BA1" w:rsidP="0007755A">
      <w:pPr>
        <w:pStyle w:val="DialogueIndent"/>
      </w:pPr>
      <w:r>
        <w:t>______________________________________________________________________________</w:t>
      </w:r>
    </w:p>
    <w:p w14:paraId="42FEAB21" w14:textId="77777777" w:rsidR="00B14BA1" w:rsidRDefault="00B14BA1" w:rsidP="0007755A">
      <w:pPr>
        <w:pStyle w:val="DialogueIndent"/>
      </w:pPr>
    </w:p>
    <w:p w14:paraId="3EF7F47E" w14:textId="70A5CB38" w:rsidR="00B14BA1" w:rsidRDefault="00B14BA1" w:rsidP="0007755A">
      <w:pPr>
        <w:pStyle w:val="DialogueIndent"/>
        <w:rPr>
          <w:b/>
          <w:bCs/>
        </w:rPr>
      </w:pPr>
      <w:r>
        <w:t xml:space="preserve">   NETWORK USERNAME: </w:t>
      </w:r>
      <w:r>
        <w:rPr>
          <w:b/>
          <w:bCs/>
        </w:rPr>
        <w:t>VHAISF</w:t>
      </w:r>
      <w:r w:rsidR="0007755A">
        <w:rPr>
          <w:b/>
          <w:bCs/>
        </w:rPr>
        <w:t>XXXX</w:t>
      </w:r>
      <w:r w:rsidR="00E9567D">
        <w:rPr>
          <w:b/>
          <w:bCs/>
        </w:rPr>
        <w:t>X</w:t>
      </w:r>
    </w:p>
    <w:p w14:paraId="496B6801" w14:textId="3C18870E" w:rsidR="00B14BA1" w:rsidRDefault="00B14BA1" w:rsidP="0007755A">
      <w:pPr>
        <w:pStyle w:val="DialogueIndent"/>
        <w:rPr>
          <w:b/>
          <w:bCs/>
        </w:rPr>
      </w:pPr>
      <w:r>
        <w:t xml:space="preserve">   TIMED READ (# OF SECONDS): </w:t>
      </w:r>
      <w:r>
        <w:rPr>
          <w:b/>
          <w:bCs/>
        </w:rPr>
        <w:t>999</w:t>
      </w:r>
    </w:p>
    <w:p w14:paraId="3881CD39" w14:textId="05799393" w:rsidR="00B14BA1" w:rsidRDefault="00B14BA1" w:rsidP="0007755A">
      <w:pPr>
        <w:pStyle w:val="DialogueIndent"/>
        <w:rPr>
          <w:b/>
          <w:bCs/>
        </w:rPr>
      </w:pPr>
      <w:r>
        <w:t xml:space="preserve">            </w:t>
      </w:r>
      <w:r w:rsidRPr="0007755A">
        <w:rPr>
          <w:highlight w:val="cyan"/>
        </w:rPr>
        <w:t>MULTIPLE SIGN-ON:</w:t>
      </w:r>
      <w:r>
        <w:t xml:space="preserve"> </w:t>
      </w:r>
      <w:r w:rsidRPr="0007755A">
        <w:rPr>
          <w:b/>
          <w:bCs/>
          <w:highlight w:val="yellow"/>
        </w:rPr>
        <w:t>ALLOWED</w:t>
      </w:r>
      <w:r>
        <w:rPr>
          <w:b/>
          <w:bCs/>
        </w:rPr>
        <w:t xml:space="preserve">    </w:t>
      </w:r>
      <w:r>
        <w:t xml:space="preserve">    MULTIPLE SIGN-ON LIMIT: </w:t>
      </w:r>
      <w:r>
        <w:rPr>
          <w:b/>
          <w:bCs/>
        </w:rPr>
        <w:t>4</w:t>
      </w:r>
    </w:p>
    <w:p w14:paraId="66AADBE5" w14:textId="77777777" w:rsidR="00B14BA1" w:rsidRDefault="00B14BA1" w:rsidP="0007755A">
      <w:pPr>
        <w:pStyle w:val="DialogueIndent"/>
        <w:rPr>
          <w:b/>
          <w:bCs/>
        </w:rPr>
      </w:pPr>
      <w:r>
        <w:t xml:space="preserve">  ASK DEVICE TYPE AT SIGN-ON: </w:t>
      </w:r>
      <w:r>
        <w:rPr>
          <w:b/>
          <w:bCs/>
        </w:rPr>
        <w:t>DON'T ASK</w:t>
      </w:r>
      <w:r>
        <w:t xml:space="preserve">         AUTO MENU: </w:t>
      </w:r>
      <w:r>
        <w:rPr>
          <w:b/>
          <w:bCs/>
        </w:rPr>
        <w:t>YES, MENUS GENERATED</w:t>
      </w:r>
    </w:p>
    <w:p w14:paraId="43C2D860" w14:textId="0CF67C39" w:rsidR="00B14BA1" w:rsidRDefault="00B14BA1" w:rsidP="0007755A">
      <w:pPr>
        <w:pStyle w:val="DialogueIndent"/>
        <w:rPr>
          <w:b/>
          <w:bCs/>
        </w:rPr>
      </w:pPr>
      <w:r>
        <w:t xml:space="preserve">PROHIBITED TIMES FOR SIGN-ON: </w:t>
      </w:r>
      <w:r>
        <w:rPr>
          <w:b/>
          <w:bCs/>
        </w:rPr>
        <w:t xml:space="preserve">         </w:t>
      </w:r>
      <w:r>
        <w:t xml:space="preserve">        TYPE-AHEAD: </w:t>
      </w:r>
      <w:r>
        <w:rPr>
          <w:b/>
          <w:bCs/>
        </w:rPr>
        <w:t>ALLOWED</w:t>
      </w:r>
    </w:p>
    <w:p w14:paraId="24F3C234" w14:textId="77777777" w:rsidR="00B14BA1" w:rsidRDefault="00B14BA1" w:rsidP="0007755A">
      <w:pPr>
        <w:pStyle w:val="DialogueIndent"/>
        <w:rPr>
          <w:b/>
          <w:bCs/>
        </w:rPr>
      </w:pPr>
      <w:r>
        <w:t xml:space="preserve">                                             AUTO SIGN-ON: </w:t>
      </w:r>
      <w:r>
        <w:rPr>
          <w:b/>
          <w:bCs/>
        </w:rPr>
        <w:t xml:space="preserve">   </w:t>
      </w:r>
    </w:p>
    <w:p w14:paraId="366E0AE0" w14:textId="77777777" w:rsidR="00B14BA1" w:rsidRDefault="00B14BA1" w:rsidP="0007755A">
      <w:pPr>
        <w:pStyle w:val="DialogueIndent"/>
        <w:rPr>
          <w:b/>
          <w:bCs/>
        </w:rPr>
      </w:pPr>
      <w:r>
        <w:t xml:space="preserve">            Preferred Editor: </w:t>
      </w:r>
      <w:r>
        <w:rPr>
          <w:b/>
          <w:bCs/>
        </w:rPr>
        <w:t xml:space="preserve">SCREEN EDITOR - VA FILEMAN    </w:t>
      </w:r>
    </w:p>
    <w:p w14:paraId="36A3FFE1" w14:textId="77777777" w:rsidR="00B14BA1" w:rsidRDefault="00B14BA1" w:rsidP="0007755A">
      <w:pPr>
        <w:pStyle w:val="DialogueIndent"/>
        <w:rPr>
          <w:b/>
          <w:bCs/>
        </w:rPr>
      </w:pPr>
    </w:p>
    <w:p w14:paraId="4C9C1FAC" w14:textId="53A65E85" w:rsidR="00B14BA1" w:rsidRDefault="00B14BA1" w:rsidP="0007755A">
      <w:pPr>
        <w:pStyle w:val="DialogueIndent"/>
        <w:rPr>
          <w:b/>
          <w:bCs/>
        </w:rPr>
      </w:pPr>
      <w:r>
        <w:t xml:space="preserve">      ALLOWED TO USE SPOOLER: </w:t>
      </w:r>
      <w:r>
        <w:rPr>
          <w:b/>
          <w:bCs/>
        </w:rPr>
        <w:t xml:space="preserve">   </w:t>
      </w:r>
      <w:r>
        <w:t xml:space="preserve">                        PAC: </w:t>
      </w:r>
    </w:p>
    <w:p w14:paraId="1C77E786" w14:textId="6FF4C56F" w:rsidR="00B14BA1" w:rsidRDefault="00B14BA1" w:rsidP="0007755A">
      <w:pPr>
        <w:pStyle w:val="DialogueIndent"/>
        <w:rPr>
          <w:b/>
          <w:bCs/>
        </w:rPr>
      </w:pPr>
      <w:r>
        <w:t xml:space="preserve">CAN MAKE INTO A MAIL MESSAGE: </w:t>
      </w:r>
    </w:p>
    <w:p w14:paraId="3EF9B195" w14:textId="77777777" w:rsidR="00B14BA1" w:rsidRDefault="00B14BA1" w:rsidP="0007755A">
      <w:pPr>
        <w:pStyle w:val="DialogueIndent"/>
        <w:rPr>
          <w:b/>
          <w:bCs/>
        </w:rPr>
      </w:pPr>
    </w:p>
    <w:p w14:paraId="0C1E79EC" w14:textId="1C4721C5" w:rsidR="00B14BA1" w:rsidRDefault="00B14BA1" w:rsidP="0007755A">
      <w:pPr>
        <w:pStyle w:val="DialogueIndent"/>
        <w:rPr>
          <w:b/>
          <w:bCs/>
        </w:rPr>
      </w:pPr>
      <w:r>
        <w:t xml:space="preserve">                  FILE RANGE: </w:t>
      </w:r>
    </w:p>
    <w:p w14:paraId="08380F94" w14:textId="0FD816F1" w:rsidR="00B14BA1" w:rsidRDefault="00B14BA1" w:rsidP="0007755A">
      <w:pPr>
        <w:pStyle w:val="DialogueIndent"/>
        <w:rPr>
          <w:b/>
          <w:bCs/>
        </w:rPr>
      </w:pPr>
      <w:r>
        <w:t xml:space="preserve">     ALWAYS SHOW SECONDARIES: </w:t>
      </w:r>
    </w:p>
    <w:p w14:paraId="69BA671F" w14:textId="50ED2AE6" w:rsidR="00B14BA1" w:rsidRDefault="00B14BA1" w:rsidP="0007755A">
      <w:pPr>
        <w:pStyle w:val="DialogueIndent"/>
      </w:pPr>
      <w:r>
        <w:t>______________________________________________________________________________</w:t>
      </w:r>
    </w:p>
    <w:p w14:paraId="666C084D" w14:textId="77777777" w:rsidR="00B14BA1" w:rsidRDefault="00B14BA1" w:rsidP="0007755A">
      <w:pPr>
        <w:pStyle w:val="DialogueIndent"/>
      </w:pPr>
    </w:p>
    <w:p w14:paraId="598756D3" w14:textId="77777777" w:rsidR="00B14BA1" w:rsidRDefault="00B14BA1" w:rsidP="0007755A">
      <w:pPr>
        <w:pStyle w:val="DialogueIndent"/>
      </w:pPr>
    </w:p>
    <w:p w14:paraId="381AC939" w14:textId="113771C4" w:rsidR="00B14BA1" w:rsidRDefault="00B14BA1" w:rsidP="0007755A">
      <w:pPr>
        <w:pStyle w:val="DialogueIndent"/>
        <w:rPr>
          <w:b/>
          <w:bCs/>
        </w:rPr>
      </w:pPr>
      <w:r>
        <w:t xml:space="preserve">COMMAND:                                         </w:t>
      </w:r>
      <w:r>
        <w:rPr>
          <w:b/>
          <w:bCs/>
        </w:rPr>
        <w:t>Press &lt;PF1&gt;H for help</w:t>
      </w:r>
      <w:r>
        <w:t xml:space="preserve">  </w:t>
      </w:r>
      <w:r w:rsidRPr="00C87C3B">
        <w:rPr>
          <w:b/>
          <w:bCs/>
          <w:color w:val="FFFFFF" w:themeColor="background1"/>
          <w:shd w:val="clear" w:color="auto" w:fill="000000" w:themeFill="text1"/>
        </w:rPr>
        <w:t>Insert</w:t>
      </w:r>
    </w:p>
    <w:p w14:paraId="4A2B85C0" w14:textId="77777777" w:rsidR="00B14BA1" w:rsidRPr="007C16A8" w:rsidRDefault="00B14BA1" w:rsidP="003E664E">
      <w:pPr>
        <w:pStyle w:val="BodyText6"/>
      </w:pPr>
    </w:p>
    <w:p w14:paraId="4D229A3D" w14:textId="77777777" w:rsidR="003E664E" w:rsidRPr="007C16A8" w:rsidRDefault="003E664E" w:rsidP="00D021A2">
      <w:pPr>
        <w:pStyle w:val="Heading4"/>
      </w:pPr>
      <w:bookmarkStart w:id="1150" w:name="_Toc391977825"/>
      <w:bookmarkStart w:id="1151" w:name="_Ref393951554"/>
      <w:bookmarkStart w:id="1152" w:name="_Toc23169061"/>
      <w:bookmarkStart w:id="1153" w:name="_Ref23431145"/>
      <w:bookmarkStart w:id="1154" w:name="_Toc33098021"/>
      <w:bookmarkEnd w:id="1141"/>
      <w:r w:rsidRPr="007C16A8">
        <w:t>Assign XULM SYSTEM LOCKS Security Key</w:t>
      </w:r>
      <w:bookmarkEnd w:id="1150"/>
      <w:bookmarkEnd w:id="1151"/>
      <w:bookmarkEnd w:id="1152"/>
      <w:bookmarkEnd w:id="1153"/>
      <w:bookmarkEnd w:id="1154"/>
    </w:p>
    <w:p w14:paraId="4383E429" w14:textId="77777777" w:rsidR="003E664E" w:rsidRPr="007C16A8" w:rsidRDefault="003E664E" w:rsidP="003E664E">
      <w:pPr>
        <w:pStyle w:val="Caution"/>
        <w:keepNext/>
        <w:keepLines/>
        <w:rPr>
          <w:lang w:bidi="hi-IN"/>
        </w:rPr>
      </w:pPr>
      <w:r w:rsidRPr="007C16A8">
        <w:rPr>
          <w:noProof/>
          <w:lang w:eastAsia="en-US"/>
        </w:rPr>
        <w:drawing>
          <wp:inline distT="0" distB="0" distL="0" distR="0" wp14:anchorId="6FE9958E" wp14:editId="6F1B6BB5">
            <wp:extent cx="409575" cy="409575"/>
            <wp:effectExtent l="0" t="0" r="9525" b="9525"/>
            <wp:docPr id="162" name="Picture 3"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7C16A8">
        <w:rPr>
          <w:lang w:bidi="hi-IN"/>
        </w:rPr>
        <w:tab/>
        <w:t>CAUTION: Use discretion when assigning this security key; deleting a system lock can result in database corruption!</w:t>
      </w:r>
    </w:p>
    <w:p w14:paraId="35D4D61B" w14:textId="77777777" w:rsidR="003E664E" w:rsidRPr="007C16A8" w:rsidRDefault="003E664E" w:rsidP="003E664E">
      <w:pPr>
        <w:pStyle w:val="BodyText"/>
        <w:keepNext/>
        <w:keepLines/>
        <w:ind w:left="90"/>
      </w:pPr>
      <w:r w:rsidRPr="007C16A8">
        <w:fldChar w:fldCharType="begin"/>
      </w:r>
      <w:r w:rsidRPr="007C16A8">
        <w:instrText xml:space="preserve"> XE "Assign XULM SYSTEM LOCKS Security Key" </w:instrText>
      </w:r>
      <w:r w:rsidRPr="007C16A8">
        <w:fldChar w:fldCharType="end"/>
      </w:r>
      <w:r w:rsidRPr="007C16A8">
        <w:fldChar w:fldCharType="begin"/>
      </w:r>
      <w:r w:rsidRPr="007C16A8">
        <w:instrText xml:space="preserve"> XE "Lock Manager:Assign XULM SYSTEM LOCKS Security Key" </w:instrText>
      </w:r>
      <w:r w:rsidRPr="007C16A8">
        <w:fldChar w:fldCharType="end"/>
      </w:r>
      <w:r w:rsidRPr="007C16A8">
        <w:fldChar w:fldCharType="begin"/>
      </w:r>
      <w:r w:rsidRPr="007C16A8">
        <w:instrText xml:space="preserve"> XE "Security Keys:Assign XULM SYSTEM LOCKS Security Key" </w:instrText>
      </w:r>
      <w:r w:rsidRPr="007C16A8">
        <w:fldChar w:fldCharType="end"/>
      </w:r>
      <w:r w:rsidRPr="007C16A8">
        <w:t>To assign the XULM SYSTEM LOCKS security key</w:t>
      </w:r>
      <w:r w:rsidRPr="007C16A8">
        <w:fldChar w:fldCharType="begin"/>
      </w:r>
      <w:r w:rsidRPr="007C16A8">
        <w:instrText xml:space="preserve"> XE "XULM SYSTEM LOCKS Security Key" </w:instrText>
      </w:r>
      <w:r w:rsidRPr="007C16A8">
        <w:fldChar w:fldCharType="end"/>
      </w:r>
      <w:r w:rsidRPr="007C16A8">
        <w:fldChar w:fldCharType="begin"/>
      </w:r>
      <w:r w:rsidRPr="007C16A8">
        <w:instrText xml:space="preserve"> XE "Security Keys:XULM SYSTEM LOCKS" </w:instrText>
      </w:r>
      <w:r w:rsidRPr="007C16A8">
        <w:fldChar w:fldCharType="end"/>
      </w:r>
      <w:r w:rsidRPr="007C16A8">
        <w:t>, perform the following procedure:</w:t>
      </w:r>
    </w:p>
    <w:p w14:paraId="4126A226" w14:textId="77777777" w:rsidR="003E664E" w:rsidRPr="007C16A8" w:rsidRDefault="003E664E" w:rsidP="007423C4">
      <w:pPr>
        <w:pStyle w:val="ListNumber"/>
        <w:keepNext/>
        <w:keepLines/>
        <w:numPr>
          <w:ilvl w:val="0"/>
          <w:numId w:val="69"/>
        </w:numPr>
        <w:tabs>
          <w:tab w:val="clear" w:pos="360"/>
          <w:tab w:val="num" w:pos="720"/>
        </w:tabs>
        <w:ind w:left="720"/>
      </w:pPr>
      <w:r w:rsidRPr="007C16A8">
        <w:t xml:space="preserve">From the </w:t>
      </w:r>
      <w:r w:rsidRPr="003E664E">
        <w:rPr>
          <w:b/>
        </w:rPr>
        <w:t>Systems Manager Menu</w:t>
      </w:r>
      <w:r w:rsidRPr="007C16A8">
        <w:t xml:space="preserve"> [EVE], select the </w:t>
      </w:r>
      <w:r w:rsidRPr="003E664E">
        <w:rPr>
          <w:b/>
        </w:rPr>
        <w:t>Menu Management</w:t>
      </w:r>
      <w:r w:rsidRPr="007C16A8">
        <w:t xml:space="preserve"> [XUMAINT] menu.</w:t>
      </w:r>
    </w:p>
    <w:p w14:paraId="02276B91" w14:textId="77777777" w:rsidR="003E664E" w:rsidRPr="007C16A8" w:rsidRDefault="003E664E" w:rsidP="003E664E">
      <w:pPr>
        <w:pStyle w:val="ListNumber"/>
        <w:tabs>
          <w:tab w:val="num" w:pos="720"/>
        </w:tabs>
      </w:pPr>
      <w:r w:rsidRPr="007C16A8">
        <w:t xml:space="preserve">At the “Select Menu Management Option:” prompt, select the </w:t>
      </w:r>
      <w:r w:rsidRPr="007C16A8">
        <w:rPr>
          <w:b/>
        </w:rPr>
        <w:t>Key Management</w:t>
      </w:r>
      <w:r w:rsidRPr="007C16A8">
        <w:t xml:space="preserve"> [XUKEYMGMT] menu.</w:t>
      </w:r>
    </w:p>
    <w:p w14:paraId="3D565266" w14:textId="77777777" w:rsidR="003E664E" w:rsidRPr="007C16A8" w:rsidRDefault="003E664E" w:rsidP="003E664E">
      <w:pPr>
        <w:pStyle w:val="ListNumber"/>
        <w:tabs>
          <w:tab w:val="num" w:pos="720"/>
        </w:tabs>
      </w:pPr>
      <w:r w:rsidRPr="007C16A8">
        <w:t xml:space="preserve">At the “Select Key Management Option:” prompt, select the </w:t>
      </w:r>
      <w:r w:rsidRPr="007C16A8">
        <w:rPr>
          <w:b/>
        </w:rPr>
        <w:t>Allocation of Security Keys</w:t>
      </w:r>
      <w:r w:rsidRPr="007C16A8">
        <w:t xml:space="preserve"> [XUKEYALL] option.</w:t>
      </w:r>
    </w:p>
    <w:p w14:paraId="33A3D9CA" w14:textId="77777777" w:rsidR="003E664E" w:rsidRPr="007C16A8" w:rsidRDefault="003E664E" w:rsidP="003E664E">
      <w:pPr>
        <w:pStyle w:val="ListNumber"/>
        <w:tabs>
          <w:tab w:val="num" w:pos="720"/>
        </w:tabs>
      </w:pPr>
      <w:r w:rsidRPr="007C16A8">
        <w:t xml:space="preserve">At the “Allocate key:” prompt, enter </w:t>
      </w:r>
      <w:r w:rsidRPr="007C16A8">
        <w:rPr>
          <w:b/>
        </w:rPr>
        <w:t>XULM SYSTEM LOCKS</w:t>
      </w:r>
      <w:r w:rsidRPr="007C16A8">
        <w:t xml:space="preserve"> security key.</w:t>
      </w:r>
    </w:p>
    <w:p w14:paraId="2FE6F6D8" w14:textId="77777777" w:rsidR="003E664E" w:rsidRPr="007C16A8" w:rsidRDefault="003E664E" w:rsidP="003E664E">
      <w:pPr>
        <w:pStyle w:val="ListNumber"/>
        <w:tabs>
          <w:tab w:val="num" w:pos="720"/>
        </w:tabs>
      </w:pPr>
      <w:r w:rsidRPr="007C16A8">
        <w:t xml:space="preserve">At the “Another key:” prompt, press </w:t>
      </w:r>
      <w:r w:rsidRPr="007C16A8">
        <w:rPr>
          <w:b/>
        </w:rPr>
        <w:t>Enter</w:t>
      </w:r>
      <w:r w:rsidRPr="007C16A8">
        <w:t xml:space="preserve"> to complete your entries.</w:t>
      </w:r>
    </w:p>
    <w:p w14:paraId="4A989BDA" w14:textId="77777777" w:rsidR="003E664E" w:rsidRPr="007C16A8" w:rsidRDefault="003E664E" w:rsidP="003E664E">
      <w:pPr>
        <w:pStyle w:val="ListNumber"/>
        <w:tabs>
          <w:tab w:val="num" w:pos="720"/>
        </w:tabs>
      </w:pPr>
      <w:r w:rsidRPr="007C16A8">
        <w:t>At the “Holder of key:” prompt, enter the user’s name.</w:t>
      </w:r>
    </w:p>
    <w:p w14:paraId="5B9FDCCD" w14:textId="77777777" w:rsidR="003E664E" w:rsidRPr="007C16A8" w:rsidRDefault="003E664E" w:rsidP="003E664E">
      <w:pPr>
        <w:pStyle w:val="ListNumber"/>
        <w:tabs>
          <w:tab w:val="num" w:pos="720"/>
        </w:tabs>
      </w:pPr>
      <w:r w:rsidRPr="007C16A8">
        <w:t xml:space="preserve">At the “Another holder:” prompt, enter any additional user names that need access to the Lock Manager. When complete, press </w:t>
      </w:r>
      <w:r w:rsidRPr="007C16A8">
        <w:rPr>
          <w:b/>
        </w:rPr>
        <w:t>Enter</w:t>
      </w:r>
      <w:r w:rsidRPr="007C16A8">
        <w:t>.</w:t>
      </w:r>
    </w:p>
    <w:p w14:paraId="1EE67FD0" w14:textId="6107508D" w:rsidR="003E664E" w:rsidRDefault="003E664E" w:rsidP="003E664E">
      <w:pPr>
        <w:pStyle w:val="ListNumber"/>
        <w:tabs>
          <w:tab w:val="num" w:pos="720"/>
        </w:tabs>
      </w:pPr>
      <w:r w:rsidRPr="007C16A8">
        <w:t xml:space="preserve">At the “You are allocating keys. Do you wish to proceed? YES//” prompt, press </w:t>
      </w:r>
      <w:r w:rsidRPr="007C16A8">
        <w:rPr>
          <w:b/>
        </w:rPr>
        <w:t>Enter</w:t>
      </w:r>
      <w:r w:rsidRPr="007C16A8">
        <w:t xml:space="preserve"> to accept the </w:t>
      </w:r>
      <w:r w:rsidRPr="007C16A8">
        <w:rPr>
          <w:b/>
        </w:rPr>
        <w:t>YES</w:t>
      </w:r>
      <w:r w:rsidRPr="007C16A8">
        <w:t xml:space="preserve"> default response.</w:t>
      </w:r>
    </w:p>
    <w:p w14:paraId="70AA11E1" w14:textId="77777777" w:rsidR="00820BFF" w:rsidRPr="007C16A8" w:rsidRDefault="00820BFF" w:rsidP="00820BFF">
      <w:pPr>
        <w:pStyle w:val="BodyText6"/>
      </w:pPr>
    </w:p>
    <w:p w14:paraId="0BC21227" w14:textId="0E3C4121" w:rsidR="003E664E" w:rsidRPr="007C16A8" w:rsidRDefault="003E664E" w:rsidP="003E664E">
      <w:pPr>
        <w:pStyle w:val="Caption"/>
        <w:ind w:left="720"/>
      </w:pPr>
      <w:bookmarkStart w:id="1155" w:name="_Toc23169095"/>
      <w:bookmarkStart w:id="1156" w:name="_Toc33098492"/>
      <w:r w:rsidRPr="007C16A8">
        <w:t xml:space="preserve">Figure </w:t>
      </w:r>
      <w:r w:rsidR="00E31E61">
        <w:fldChar w:fldCharType="begin"/>
      </w:r>
      <w:r w:rsidR="00E31E61">
        <w:instrText xml:space="preserve"> SEQ Figure \* ARABIC </w:instrText>
      </w:r>
      <w:r w:rsidR="00E31E61">
        <w:fldChar w:fldCharType="separate"/>
      </w:r>
      <w:r w:rsidR="00F43BA8">
        <w:rPr>
          <w:noProof/>
        </w:rPr>
        <w:t>154</w:t>
      </w:r>
      <w:r w:rsidR="00E31E61">
        <w:rPr>
          <w:noProof/>
        </w:rPr>
        <w:fldChar w:fldCharType="end"/>
      </w:r>
      <w:r w:rsidRPr="007C16A8">
        <w:t>: Adding Lock Manager Users by Assigning XULM SYSTEM LOCKS Security Key</w:t>
      </w:r>
      <w:bookmarkEnd w:id="1155"/>
      <w:bookmarkEnd w:id="1156"/>
    </w:p>
    <w:p w14:paraId="2F3F0F80" w14:textId="77777777" w:rsidR="003E664E" w:rsidRPr="007C16A8" w:rsidRDefault="003E664E" w:rsidP="003E664E">
      <w:pPr>
        <w:pStyle w:val="DialogueIndent"/>
      </w:pPr>
      <w:r w:rsidRPr="007C16A8">
        <w:t xml:space="preserve">Select Systems Manager Menu Option: </w:t>
      </w:r>
      <w:r w:rsidRPr="007C16A8">
        <w:rPr>
          <w:b/>
          <w:highlight w:val="yellow"/>
        </w:rPr>
        <w:t>MENU &lt;Enter&gt;</w:t>
      </w:r>
      <w:r w:rsidRPr="007C16A8">
        <w:t xml:space="preserve"> Management</w:t>
      </w:r>
    </w:p>
    <w:p w14:paraId="21427738" w14:textId="77777777" w:rsidR="003E664E" w:rsidRPr="007C16A8" w:rsidRDefault="003E664E" w:rsidP="003E664E">
      <w:pPr>
        <w:pStyle w:val="DialogueIndent"/>
      </w:pPr>
    </w:p>
    <w:p w14:paraId="0DE47165" w14:textId="77777777" w:rsidR="003E664E" w:rsidRPr="007C16A8" w:rsidRDefault="003E664E" w:rsidP="003E664E">
      <w:pPr>
        <w:pStyle w:val="DialogueIndent"/>
      </w:pPr>
      <w:r w:rsidRPr="007C16A8">
        <w:t xml:space="preserve">          Edit options</w:t>
      </w:r>
    </w:p>
    <w:p w14:paraId="0FDEDF33" w14:textId="77777777" w:rsidR="003E664E" w:rsidRPr="007C16A8" w:rsidRDefault="003E664E" w:rsidP="003E664E">
      <w:pPr>
        <w:pStyle w:val="DialogueIndent"/>
      </w:pPr>
      <w:r w:rsidRPr="007C16A8">
        <w:t xml:space="preserve">          Key Management ...</w:t>
      </w:r>
    </w:p>
    <w:p w14:paraId="74256125" w14:textId="77777777" w:rsidR="003E664E" w:rsidRPr="007C16A8" w:rsidRDefault="003E664E" w:rsidP="003E664E">
      <w:pPr>
        <w:pStyle w:val="DialogueIndent"/>
      </w:pPr>
      <w:r w:rsidRPr="007C16A8">
        <w:t xml:space="preserve">          Secure Menu Delegation ...</w:t>
      </w:r>
    </w:p>
    <w:p w14:paraId="590CBC6E" w14:textId="77777777" w:rsidR="003E664E" w:rsidRPr="007C16A8" w:rsidRDefault="003E664E" w:rsidP="003E664E">
      <w:pPr>
        <w:pStyle w:val="DialogueIndent"/>
      </w:pPr>
      <w:r w:rsidRPr="007C16A8">
        <w:t xml:space="preserve">          Restrict Availability of Options</w:t>
      </w:r>
    </w:p>
    <w:p w14:paraId="58A5A8B1" w14:textId="77777777" w:rsidR="003E664E" w:rsidRPr="007C16A8" w:rsidRDefault="003E664E" w:rsidP="003E664E">
      <w:pPr>
        <w:pStyle w:val="DialogueIndent"/>
      </w:pPr>
      <w:r w:rsidRPr="007C16A8">
        <w:t xml:space="preserve">          Option Access By User</w:t>
      </w:r>
    </w:p>
    <w:p w14:paraId="66457B3F" w14:textId="77777777" w:rsidR="003E664E" w:rsidRPr="007C16A8" w:rsidRDefault="003E664E" w:rsidP="003E664E">
      <w:pPr>
        <w:pStyle w:val="DialogueIndent"/>
      </w:pPr>
      <w:r w:rsidRPr="007C16A8">
        <w:t xml:space="preserve">          List Options by Parents and Use</w:t>
      </w:r>
    </w:p>
    <w:p w14:paraId="1295FDC6" w14:textId="77777777" w:rsidR="003E664E" w:rsidRPr="007C16A8" w:rsidRDefault="003E664E" w:rsidP="003E664E">
      <w:pPr>
        <w:pStyle w:val="DialogueIndent"/>
      </w:pPr>
      <w:r w:rsidRPr="007C16A8">
        <w:t xml:space="preserve">          Fix Option File Pointers</w:t>
      </w:r>
    </w:p>
    <w:p w14:paraId="1F355F43" w14:textId="77777777" w:rsidR="003E664E" w:rsidRPr="007C16A8" w:rsidRDefault="003E664E" w:rsidP="003E664E">
      <w:pPr>
        <w:pStyle w:val="DialogueIndent"/>
      </w:pPr>
      <w:r w:rsidRPr="007C16A8">
        <w:t xml:space="preserve">          Help Processor ...</w:t>
      </w:r>
    </w:p>
    <w:p w14:paraId="5D944802" w14:textId="77777777" w:rsidR="003E664E" w:rsidRPr="007C16A8" w:rsidRDefault="003E664E" w:rsidP="003E664E">
      <w:pPr>
        <w:pStyle w:val="DialogueIndent"/>
      </w:pPr>
      <w:r w:rsidRPr="007C16A8">
        <w:t xml:space="preserve">   OPED   Screen-based Option Editor</w:t>
      </w:r>
    </w:p>
    <w:p w14:paraId="1C9B572F" w14:textId="77777777" w:rsidR="003E664E" w:rsidRPr="007C16A8" w:rsidRDefault="003E664E" w:rsidP="003E664E">
      <w:pPr>
        <w:pStyle w:val="DialogueIndent"/>
      </w:pPr>
      <w:r w:rsidRPr="007C16A8">
        <w:t xml:space="preserve">          Display Menus and Options ...</w:t>
      </w:r>
    </w:p>
    <w:p w14:paraId="0E6C737A" w14:textId="77777777" w:rsidR="003E664E" w:rsidRPr="007C16A8" w:rsidRDefault="003E664E" w:rsidP="003E664E">
      <w:pPr>
        <w:pStyle w:val="DialogueIndent"/>
      </w:pPr>
      <w:r w:rsidRPr="007C16A8">
        <w:t xml:space="preserve">          Edit a Protocol</w:t>
      </w:r>
    </w:p>
    <w:p w14:paraId="7196DB25" w14:textId="77777777" w:rsidR="003E664E" w:rsidRPr="007C16A8" w:rsidRDefault="003E664E" w:rsidP="003E664E">
      <w:pPr>
        <w:pStyle w:val="DialogueIndent"/>
      </w:pPr>
      <w:r w:rsidRPr="007C16A8">
        <w:t xml:space="preserve">          Menu Rebuild Menu ...</w:t>
      </w:r>
    </w:p>
    <w:p w14:paraId="436213C0" w14:textId="77777777" w:rsidR="003E664E" w:rsidRPr="007C16A8" w:rsidRDefault="003E664E" w:rsidP="003E664E">
      <w:pPr>
        <w:pStyle w:val="DialogueIndent"/>
      </w:pPr>
      <w:r w:rsidRPr="007C16A8">
        <w:t xml:space="preserve">          Out-Of-Order Set Management ...</w:t>
      </w:r>
    </w:p>
    <w:p w14:paraId="249C8997" w14:textId="77777777" w:rsidR="003E664E" w:rsidRPr="007C16A8" w:rsidRDefault="003E664E" w:rsidP="003E664E">
      <w:pPr>
        <w:pStyle w:val="DialogueIndent"/>
      </w:pPr>
      <w:r w:rsidRPr="007C16A8">
        <w:t xml:space="preserve">          See if a User Has Access to a Particular Option</w:t>
      </w:r>
    </w:p>
    <w:p w14:paraId="24571B5B" w14:textId="77777777" w:rsidR="003E664E" w:rsidRPr="007C16A8" w:rsidRDefault="003E664E" w:rsidP="003E664E">
      <w:pPr>
        <w:pStyle w:val="DialogueIndent"/>
      </w:pPr>
      <w:r w:rsidRPr="007C16A8">
        <w:t xml:space="preserve">          Show Users with a Selected primary Menu</w:t>
      </w:r>
    </w:p>
    <w:p w14:paraId="3CC1400F" w14:textId="77777777" w:rsidR="003E664E" w:rsidRPr="007C16A8" w:rsidRDefault="003E664E" w:rsidP="003E664E">
      <w:pPr>
        <w:pStyle w:val="DialogueIndent"/>
      </w:pPr>
    </w:p>
    <w:p w14:paraId="5CC35CA9" w14:textId="77777777" w:rsidR="003E664E" w:rsidRPr="007C16A8" w:rsidRDefault="003E664E" w:rsidP="003E664E">
      <w:pPr>
        <w:pStyle w:val="DialogueIndent"/>
      </w:pPr>
      <w:r w:rsidRPr="007C16A8">
        <w:t xml:space="preserve">Select Menu Management Option: </w:t>
      </w:r>
      <w:r w:rsidRPr="007C16A8">
        <w:rPr>
          <w:b/>
          <w:highlight w:val="yellow"/>
        </w:rPr>
        <w:t>KEY &lt;Enter&gt;</w:t>
      </w:r>
      <w:r w:rsidRPr="007C16A8">
        <w:t xml:space="preserve"> Management</w:t>
      </w:r>
    </w:p>
    <w:p w14:paraId="4DC697BC" w14:textId="77777777" w:rsidR="003E664E" w:rsidRPr="007C16A8" w:rsidRDefault="003E664E" w:rsidP="003E664E">
      <w:pPr>
        <w:pStyle w:val="DialogueIndent"/>
      </w:pPr>
    </w:p>
    <w:p w14:paraId="56B7E70E" w14:textId="77777777" w:rsidR="003E664E" w:rsidRPr="007C16A8" w:rsidRDefault="003E664E" w:rsidP="003E664E">
      <w:pPr>
        <w:pStyle w:val="DialogueIndent"/>
      </w:pPr>
      <w:r w:rsidRPr="007C16A8">
        <w:t xml:space="preserve">          Allocation of Security Keys</w:t>
      </w:r>
    </w:p>
    <w:p w14:paraId="6827E32B" w14:textId="77777777" w:rsidR="003E664E" w:rsidRPr="007C16A8" w:rsidRDefault="003E664E" w:rsidP="003E664E">
      <w:pPr>
        <w:pStyle w:val="DialogueIndent"/>
      </w:pPr>
      <w:r w:rsidRPr="007C16A8">
        <w:t xml:space="preserve">          De-allocation of Security Keys</w:t>
      </w:r>
    </w:p>
    <w:p w14:paraId="5D42D5B7" w14:textId="77777777" w:rsidR="003E664E" w:rsidRPr="007C16A8" w:rsidRDefault="003E664E" w:rsidP="003E664E">
      <w:pPr>
        <w:pStyle w:val="DialogueIndent"/>
      </w:pPr>
      <w:r w:rsidRPr="007C16A8">
        <w:t xml:space="preserve">          Enter/Edit of Security Keys</w:t>
      </w:r>
    </w:p>
    <w:p w14:paraId="680DB94D" w14:textId="77777777" w:rsidR="003E664E" w:rsidRPr="007C16A8" w:rsidRDefault="003E664E" w:rsidP="003E664E">
      <w:pPr>
        <w:pStyle w:val="DialogueIndent"/>
      </w:pPr>
      <w:r w:rsidRPr="007C16A8">
        <w:t xml:space="preserve">          All the Keys a User Needs</w:t>
      </w:r>
    </w:p>
    <w:p w14:paraId="718AA76C" w14:textId="77777777" w:rsidR="003E664E" w:rsidRPr="007C16A8" w:rsidRDefault="003E664E" w:rsidP="003E664E">
      <w:pPr>
        <w:pStyle w:val="DialogueIndent"/>
      </w:pPr>
      <w:r w:rsidRPr="007C16A8">
        <w:t xml:space="preserve">          Change user’s allocated keys to delegated keys</w:t>
      </w:r>
    </w:p>
    <w:p w14:paraId="6F45BC03" w14:textId="77777777" w:rsidR="003E664E" w:rsidRPr="007C16A8" w:rsidRDefault="003E664E" w:rsidP="003E664E">
      <w:pPr>
        <w:pStyle w:val="DialogueIndent"/>
      </w:pPr>
      <w:r w:rsidRPr="007C16A8">
        <w:t xml:space="preserve">          Delegate keys</w:t>
      </w:r>
    </w:p>
    <w:p w14:paraId="614AC0F0" w14:textId="77777777" w:rsidR="003E664E" w:rsidRPr="007C16A8" w:rsidRDefault="003E664E" w:rsidP="003E664E">
      <w:pPr>
        <w:pStyle w:val="DialogueIndent"/>
      </w:pPr>
      <w:r w:rsidRPr="007C16A8">
        <w:t xml:space="preserve">          Keys For a Given Menu Tree</w:t>
      </w:r>
    </w:p>
    <w:p w14:paraId="0BD8AF27" w14:textId="77777777" w:rsidR="003E664E" w:rsidRPr="007C16A8" w:rsidRDefault="003E664E" w:rsidP="003E664E">
      <w:pPr>
        <w:pStyle w:val="DialogueIndent"/>
      </w:pPr>
      <w:r w:rsidRPr="007C16A8">
        <w:t xml:space="preserve">          List users holding a certain key</w:t>
      </w:r>
    </w:p>
    <w:p w14:paraId="12C4173B" w14:textId="77777777" w:rsidR="003E664E" w:rsidRPr="007C16A8" w:rsidRDefault="003E664E" w:rsidP="003E664E">
      <w:pPr>
        <w:pStyle w:val="DialogueIndent"/>
      </w:pPr>
      <w:r w:rsidRPr="007C16A8">
        <w:t xml:space="preserve">          Remove delegated keys</w:t>
      </w:r>
    </w:p>
    <w:p w14:paraId="07BBDE6C" w14:textId="77777777" w:rsidR="003E664E" w:rsidRPr="007C16A8" w:rsidRDefault="003E664E" w:rsidP="003E664E">
      <w:pPr>
        <w:pStyle w:val="DialogueIndent"/>
      </w:pPr>
      <w:r w:rsidRPr="007C16A8">
        <w:t xml:space="preserve">          Show the keys of a particular user</w:t>
      </w:r>
    </w:p>
    <w:p w14:paraId="4D507A40" w14:textId="77777777" w:rsidR="003E664E" w:rsidRPr="007C16A8" w:rsidRDefault="003E664E" w:rsidP="003E664E">
      <w:pPr>
        <w:pStyle w:val="DialogueIndent"/>
      </w:pPr>
    </w:p>
    <w:p w14:paraId="236EB8C0" w14:textId="77777777" w:rsidR="003E664E" w:rsidRPr="007C16A8" w:rsidRDefault="003E664E" w:rsidP="003E664E">
      <w:pPr>
        <w:pStyle w:val="DialogueIndent"/>
      </w:pPr>
      <w:r w:rsidRPr="007C16A8">
        <w:t xml:space="preserve">Select Key Management Option: </w:t>
      </w:r>
      <w:r w:rsidRPr="007C16A8">
        <w:rPr>
          <w:b/>
          <w:highlight w:val="yellow"/>
        </w:rPr>
        <w:t>ALLOC &lt;Enter&gt;</w:t>
      </w:r>
      <w:r w:rsidRPr="007C16A8">
        <w:t xml:space="preserve"> ation of Security Keys</w:t>
      </w:r>
    </w:p>
    <w:p w14:paraId="69B26CDF" w14:textId="77777777" w:rsidR="003E664E" w:rsidRPr="007C16A8" w:rsidRDefault="003E664E" w:rsidP="003E664E">
      <w:pPr>
        <w:pStyle w:val="DialogueIndent"/>
      </w:pPr>
    </w:p>
    <w:p w14:paraId="7D07A004" w14:textId="77777777" w:rsidR="003E664E" w:rsidRPr="007C16A8" w:rsidRDefault="003E664E" w:rsidP="003E664E">
      <w:pPr>
        <w:pStyle w:val="DialogueIndent"/>
      </w:pPr>
      <w:r w:rsidRPr="007C16A8">
        <w:t xml:space="preserve">Allocate key: </w:t>
      </w:r>
      <w:r w:rsidRPr="007C16A8">
        <w:rPr>
          <w:b/>
          <w:highlight w:val="yellow"/>
        </w:rPr>
        <w:t>XULM SYSTEM LOCKS</w:t>
      </w:r>
    </w:p>
    <w:p w14:paraId="2892C712" w14:textId="77777777" w:rsidR="003E664E" w:rsidRPr="007C16A8" w:rsidRDefault="003E664E" w:rsidP="003E664E">
      <w:pPr>
        <w:pStyle w:val="DialogueIndent"/>
      </w:pPr>
    </w:p>
    <w:p w14:paraId="21EBBCB5" w14:textId="77777777" w:rsidR="003E664E" w:rsidRPr="007C16A8" w:rsidRDefault="003E664E" w:rsidP="003E664E">
      <w:pPr>
        <w:pStyle w:val="DialogueIndent"/>
      </w:pPr>
      <w:r w:rsidRPr="007C16A8">
        <w:t xml:space="preserve">Another key: </w:t>
      </w:r>
      <w:r w:rsidRPr="007C16A8">
        <w:rPr>
          <w:b/>
          <w:highlight w:val="yellow"/>
        </w:rPr>
        <w:t>&lt;Enter&gt;</w:t>
      </w:r>
    </w:p>
    <w:p w14:paraId="6BB323F3" w14:textId="77777777" w:rsidR="003E664E" w:rsidRPr="007C16A8" w:rsidRDefault="003E664E" w:rsidP="003E664E">
      <w:pPr>
        <w:pStyle w:val="DialogueIndent"/>
      </w:pPr>
    </w:p>
    <w:p w14:paraId="527703F5" w14:textId="77777777" w:rsidR="003E664E" w:rsidRPr="007C16A8" w:rsidRDefault="003E664E" w:rsidP="003E664E">
      <w:pPr>
        <w:pStyle w:val="DialogueIndent"/>
      </w:pPr>
      <w:r w:rsidRPr="007C16A8">
        <w:t xml:space="preserve">Holder of key: </w:t>
      </w:r>
      <w:r w:rsidRPr="007C16A8">
        <w:rPr>
          <w:b/>
          <w:highlight w:val="yellow"/>
        </w:rPr>
        <w:t>XUUSER,ONE &lt;Enter&gt;</w:t>
      </w:r>
      <w:r w:rsidRPr="007C16A8">
        <w:t xml:space="preserve">      OX          TECHNICAL WRITER</w:t>
      </w:r>
    </w:p>
    <w:p w14:paraId="3ADFB063" w14:textId="77777777" w:rsidR="003E664E" w:rsidRPr="007C16A8" w:rsidRDefault="003E664E" w:rsidP="003E664E">
      <w:pPr>
        <w:pStyle w:val="DialogueIndent"/>
      </w:pPr>
    </w:p>
    <w:p w14:paraId="327E8C66" w14:textId="77777777" w:rsidR="003E664E" w:rsidRPr="007C16A8" w:rsidRDefault="003E664E" w:rsidP="003E664E">
      <w:pPr>
        <w:pStyle w:val="DialogueIndent"/>
      </w:pPr>
      <w:r w:rsidRPr="007C16A8">
        <w:t xml:space="preserve">Another holder: </w:t>
      </w:r>
      <w:r w:rsidRPr="007C16A8">
        <w:rPr>
          <w:b/>
          <w:highlight w:val="yellow"/>
        </w:rPr>
        <w:t>&lt;Enter&gt;</w:t>
      </w:r>
    </w:p>
    <w:p w14:paraId="3BDCF501" w14:textId="77777777" w:rsidR="003E664E" w:rsidRPr="007C16A8" w:rsidRDefault="003E664E" w:rsidP="003E664E">
      <w:pPr>
        <w:pStyle w:val="DialogueIndent"/>
      </w:pPr>
    </w:p>
    <w:p w14:paraId="26AFF9F0" w14:textId="77777777" w:rsidR="003E664E" w:rsidRPr="007C16A8" w:rsidRDefault="003E664E" w:rsidP="003E664E">
      <w:pPr>
        <w:pStyle w:val="DialogueIndent"/>
      </w:pPr>
      <w:r w:rsidRPr="007C16A8">
        <w:t xml:space="preserve">You’ve selected the following keys: </w:t>
      </w:r>
    </w:p>
    <w:p w14:paraId="4814261B" w14:textId="77777777" w:rsidR="003E664E" w:rsidRPr="007C16A8" w:rsidRDefault="003E664E" w:rsidP="003E664E">
      <w:pPr>
        <w:pStyle w:val="DialogueIndent"/>
      </w:pPr>
    </w:p>
    <w:p w14:paraId="4806C34F" w14:textId="77777777" w:rsidR="003E664E" w:rsidRPr="007C16A8" w:rsidRDefault="003E664E" w:rsidP="003E664E">
      <w:pPr>
        <w:pStyle w:val="DialogueIndent"/>
      </w:pPr>
      <w:r w:rsidRPr="007C16A8">
        <w:t>XULM SYSTEM LOCKS</w:t>
      </w:r>
    </w:p>
    <w:p w14:paraId="467F7DF3" w14:textId="77777777" w:rsidR="003E664E" w:rsidRPr="007C16A8" w:rsidRDefault="003E664E" w:rsidP="003E664E">
      <w:pPr>
        <w:pStyle w:val="DialogueIndent"/>
      </w:pPr>
    </w:p>
    <w:p w14:paraId="240F9B5C" w14:textId="77777777" w:rsidR="003E664E" w:rsidRPr="007C16A8" w:rsidRDefault="003E664E" w:rsidP="003E664E">
      <w:pPr>
        <w:pStyle w:val="DialogueIndent"/>
      </w:pPr>
      <w:r w:rsidRPr="007C16A8">
        <w:t xml:space="preserve">You’ve selected the following holders: </w:t>
      </w:r>
    </w:p>
    <w:p w14:paraId="05C7E839" w14:textId="77777777" w:rsidR="003E664E" w:rsidRPr="007C16A8" w:rsidRDefault="003E664E" w:rsidP="003E664E">
      <w:pPr>
        <w:pStyle w:val="DialogueIndent"/>
      </w:pPr>
    </w:p>
    <w:p w14:paraId="61249757" w14:textId="77777777" w:rsidR="003E664E" w:rsidRPr="007C16A8" w:rsidRDefault="003E664E" w:rsidP="003E664E">
      <w:pPr>
        <w:pStyle w:val="DialogueIndent"/>
      </w:pPr>
      <w:r w:rsidRPr="007C16A8">
        <w:t>XUUSER,ONE</w:t>
      </w:r>
    </w:p>
    <w:p w14:paraId="53CECD21" w14:textId="77777777" w:rsidR="003E664E" w:rsidRPr="007C16A8" w:rsidRDefault="003E664E" w:rsidP="003E664E">
      <w:pPr>
        <w:pStyle w:val="DialogueIndent"/>
      </w:pPr>
    </w:p>
    <w:p w14:paraId="3FA053BD" w14:textId="77777777" w:rsidR="003E664E" w:rsidRPr="007C16A8" w:rsidRDefault="003E664E" w:rsidP="003E664E">
      <w:pPr>
        <w:pStyle w:val="DialogueIndent"/>
      </w:pPr>
      <w:r w:rsidRPr="007C16A8">
        <w:t xml:space="preserve">You are allocating keys.  Do you wish to proceed? YES// </w:t>
      </w:r>
      <w:r w:rsidRPr="007C16A8">
        <w:rPr>
          <w:b/>
          <w:highlight w:val="yellow"/>
        </w:rPr>
        <w:t>&lt;Enter&gt;</w:t>
      </w:r>
    </w:p>
    <w:p w14:paraId="04B950F5" w14:textId="77777777" w:rsidR="003E664E" w:rsidRPr="007C16A8" w:rsidRDefault="003E664E" w:rsidP="003E664E">
      <w:pPr>
        <w:pStyle w:val="DialogueIndent"/>
      </w:pPr>
    </w:p>
    <w:p w14:paraId="54636B91" w14:textId="77777777" w:rsidR="003E664E" w:rsidRPr="007C16A8" w:rsidRDefault="003E664E" w:rsidP="003E664E">
      <w:pPr>
        <w:pStyle w:val="DialogueIndent"/>
      </w:pPr>
      <w:r w:rsidRPr="007C16A8">
        <w:t>XULM SYSTEM LOCKS LOCKS being assigned to:</w:t>
      </w:r>
    </w:p>
    <w:p w14:paraId="05228C18" w14:textId="77777777" w:rsidR="003E664E" w:rsidRPr="007C16A8" w:rsidRDefault="003E664E" w:rsidP="003E664E">
      <w:pPr>
        <w:pStyle w:val="DialogueIndent"/>
      </w:pPr>
      <w:r w:rsidRPr="007C16A8">
        <w:t xml:space="preserve">     XUUSER,ONE</w:t>
      </w:r>
    </w:p>
    <w:p w14:paraId="19653635" w14:textId="77777777" w:rsidR="003E664E" w:rsidRPr="007C16A8" w:rsidRDefault="003E664E" w:rsidP="003E664E">
      <w:pPr>
        <w:pStyle w:val="BodyText6"/>
      </w:pPr>
    </w:p>
    <w:p w14:paraId="5ADD5FA7" w14:textId="77777777" w:rsidR="003E664E" w:rsidRPr="007C16A8" w:rsidRDefault="003E664E" w:rsidP="00295201">
      <w:pPr>
        <w:pStyle w:val="Heading2"/>
      </w:pPr>
      <w:bookmarkStart w:id="1157" w:name="_Toc331509266"/>
      <w:bookmarkStart w:id="1158" w:name="_Toc23169062"/>
      <w:bookmarkStart w:id="1159" w:name="_Toc33098022"/>
      <w:r w:rsidRPr="007C16A8">
        <w:t>Options</w:t>
      </w:r>
      <w:bookmarkEnd w:id="1157"/>
      <w:bookmarkEnd w:id="1158"/>
      <w:bookmarkEnd w:id="1159"/>
    </w:p>
    <w:p w14:paraId="79AB5FAF" w14:textId="77777777" w:rsidR="003E664E" w:rsidRPr="007C16A8" w:rsidRDefault="003E664E" w:rsidP="003E664E">
      <w:pPr>
        <w:pStyle w:val="BodyText"/>
        <w:keepNext/>
        <w:keepLines/>
      </w:pPr>
      <w:r w:rsidRPr="007C16A8">
        <w:fldChar w:fldCharType="begin"/>
      </w:r>
      <w:r w:rsidRPr="007C16A8">
        <w:instrText xml:space="preserve"> XE "Options:Lock Manager" </w:instrText>
      </w:r>
      <w:r w:rsidRPr="007C16A8">
        <w:fldChar w:fldCharType="end"/>
      </w:r>
      <w:r w:rsidRPr="007C16A8">
        <w:fldChar w:fldCharType="begin"/>
      </w:r>
      <w:r w:rsidRPr="007C16A8">
        <w:instrText xml:space="preserve"> XE "Menus:Lock Manager" </w:instrText>
      </w:r>
      <w:r w:rsidRPr="007C16A8">
        <w:fldChar w:fldCharType="end"/>
      </w:r>
      <w:r w:rsidRPr="007C16A8">
        <w:fldChar w:fldCharType="begin"/>
      </w:r>
      <w:r w:rsidRPr="007C16A8">
        <w:instrText xml:space="preserve"> XE "Lock Manager:Options" </w:instrText>
      </w:r>
      <w:r w:rsidRPr="007C16A8">
        <w:fldChar w:fldCharType="end"/>
      </w:r>
      <w:r w:rsidRPr="007C16A8">
        <w:t xml:space="preserve">The </w:t>
      </w:r>
      <w:r w:rsidRPr="007C16A8">
        <w:rPr>
          <w:b/>
        </w:rPr>
        <w:t>Lock Manager Menu</w:t>
      </w:r>
      <w:r w:rsidRPr="007C16A8">
        <w:fldChar w:fldCharType="begin"/>
      </w:r>
      <w:r w:rsidRPr="007C16A8">
        <w:instrText xml:space="preserve"> XE "Lock Manager Menu" </w:instrText>
      </w:r>
      <w:r w:rsidRPr="007C16A8">
        <w:fldChar w:fldCharType="end"/>
      </w:r>
      <w:r w:rsidRPr="007C16A8">
        <w:fldChar w:fldCharType="begin"/>
      </w:r>
      <w:r w:rsidRPr="007C16A8">
        <w:instrText xml:space="preserve"> XE "Menus:Lock Manager Menu" </w:instrText>
      </w:r>
      <w:r w:rsidRPr="007C16A8">
        <w:fldChar w:fldCharType="end"/>
      </w:r>
      <w:r w:rsidRPr="007C16A8">
        <w:fldChar w:fldCharType="begin"/>
      </w:r>
      <w:r w:rsidRPr="007C16A8">
        <w:instrText xml:space="preserve"> XE "Options:Lock Manager Menu" </w:instrText>
      </w:r>
      <w:r w:rsidRPr="007C16A8">
        <w:fldChar w:fldCharType="end"/>
      </w:r>
      <w:r w:rsidRPr="007C16A8">
        <w:t xml:space="preserve"> [</w:t>
      </w:r>
      <w:r w:rsidRPr="007C16A8">
        <w:rPr>
          <w:rFonts w:eastAsia="Calibri"/>
        </w:rPr>
        <w:t>XULM LOCK MANAGER MENU</w:t>
      </w:r>
      <w:r w:rsidRPr="007C16A8">
        <w:rPr>
          <w:rFonts w:eastAsia="Calibri"/>
        </w:rPr>
        <w:fldChar w:fldCharType="begin"/>
      </w:r>
      <w:r w:rsidRPr="007C16A8">
        <w:instrText xml:space="preserve"> XE "</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rPr>
          <w:rFonts w:eastAsia="Calibri"/>
        </w:rPr>
        <w:fldChar w:fldCharType="begin"/>
      </w:r>
      <w:r w:rsidRPr="007C16A8">
        <w:instrText xml:space="preserve"> XE "Menus:</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rPr>
          <w:rFonts w:eastAsia="Calibri"/>
        </w:rPr>
        <w:fldChar w:fldCharType="begin"/>
      </w:r>
      <w:r w:rsidRPr="007C16A8">
        <w:instrText xml:space="preserve"> XE "Options:</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t xml:space="preserve">] is located on the </w:t>
      </w:r>
      <w:r w:rsidRPr="007C16A8">
        <w:rPr>
          <w:b/>
        </w:rPr>
        <w:t>Operations Management</w:t>
      </w:r>
      <w:r w:rsidRPr="007C16A8">
        <w:fldChar w:fldCharType="begin"/>
      </w:r>
      <w:r w:rsidRPr="007C16A8">
        <w:instrText xml:space="preserve"> XE "Operations Management Menu" </w:instrText>
      </w:r>
      <w:r w:rsidRPr="007C16A8">
        <w:fldChar w:fldCharType="end"/>
      </w:r>
      <w:r w:rsidRPr="007C16A8">
        <w:fldChar w:fldCharType="begin"/>
      </w:r>
      <w:r w:rsidRPr="007C16A8">
        <w:instrText xml:space="preserve"> XE "Menus:Operations Management" </w:instrText>
      </w:r>
      <w:r w:rsidRPr="007C16A8">
        <w:fldChar w:fldCharType="end"/>
      </w:r>
      <w:r w:rsidRPr="007C16A8">
        <w:fldChar w:fldCharType="begin"/>
      </w:r>
      <w:r w:rsidRPr="007C16A8">
        <w:instrText xml:space="preserve"> XE "Options:Operations Management" </w:instrText>
      </w:r>
      <w:r w:rsidRPr="007C16A8">
        <w:fldChar w:fldCharType="end"/>
      </w:r>
      <w:r w:rsidRPr="007C16A8">
        <w:t xml:space="preserve"> [XUSITEMGR] menu:</w:t>
      </w:r>
    </w:p>
    <w:p w14:paraId="3E82AA7F" w14:textId="11D36EF3" w:rsidR="003E664E" w:rsidRPr="007C16A8" w:rsidRDefault="003E664E" w:rsidP="003E664E">
      <w:pPr>
        <w:pStyle w:val="Caption"/>
      </w:pPr>
      <w:bookmarkStart w:id="1160" w:name="_Toc23169096"/>
      <w:bookmarkStart w:id="1161" w:name="_Toc33098493"/>
      <w:r w:rsidRPr="007C16A8">
        <w:t xml:space="preserve">Figure </w:t>
      </w:r>
      <w:r w:rsidR="00E31E61">
        <w:fldChar w:fldCharType="begin"/>
      </w:r>
      <w:r w:rsidR="00E31E61">
        <w:instrText xml:space="preserve"> SEQ Figure \* ARABIC </w:instrText>
      </w:r>
      <w:r w:rsidR="00E31E61">
        <w:fldChar w:fldCharType="separate"/>
      </w:r>
      <w:r w:rsidR="00F43BA8">
        <w:rPr>
          <w:noProof/>
        </w:rPr>
        <w:t>155</w:t>
      </w:r>
      <w:r w:rsidR="00E31E61">
        <w:rPr>
          <w:noProof/>
        </w:rPr>
        <w:fldChar w:fldCharType="end"/>
      </w:r>
      <w:r w:rsidRPr="007C16A8">
        <w:t>: Lock Manager Menu [</w:t>
      </w:r>
      <w:r w:rsidRPr="007C16A8">
        <w:rPr>
          <w:rFonts w:eastAsia="Calibri"/>
        </w:rPr>
        <w:t>XULM LOCK MANAGER MENU</w:t>
      </w:r>
      <w:r w:rsidRPr="007C16A8">
        <w:t>]</w:t>
      </w:r>
      <w:bookmarkEnd w:id="1160"/>
      <w:bookmarkEnd w:id="1161"/>
    </w:p>
    <w:p w14:paraId="35D38F99" w14:textId="77777777" w:rsidR="003E664E" w:rsidRPr="007C16A8" w:rsidRDefault="003E664E" w:rsidP="003E664E">
      <w:pPr>
        <w:pStyle w:val="Dialogue"/>
      </w:pPr>
      <w:r w:rsidRPr="007C16A8">
        <w:t xml:space="preserve">Select Systems Manager Menu Option: </w:t>
      </w:r>
      <w:r w:rsidRPr="007C16A8">
        <w:rPr>
          <w:b/>
          <w:highlight w:val="yellow"/>
        </w:rPr>
        <w:t>OPER &lt;Enter&gt;</w:t>
      </w:r>
      <w:r w:rsidRPr="007C16A8">
        <w:t xml:space="preserve"> ations Management</w:t>
      </w:r>
    </w:p>
    <w:p w14:paraId="1038A2AC" w14:textId="77777777" w:rsidR="003E664E" w:rsidRPr="007C16A8" w:rsidRDefault="003E664E" w:rsidP="003E664E">
      <w:pPr>
        <w:pStyle w:val="Dialogue"/>
      </w:pPr>
    </w:p>
    <w:p w14:paraId="67C55BE7" w14:textId="77777777" w:rsidR="003E664E" w:rsidRPr="007C16A8" w:rsidRDefault="003E664E" w:rsidP="003E664E">
      <w:pPr>
        <w:pStyle w:val="Dialogue"/>
        <w:tabs>
          <w:tab w:val="left" w:pos="1260"/>
        </w:tabs>
      </w:pPr>
      <w:r w:rsidRPr="007C16A8">
        <w:tab/>
        <w:t>System Status</w:t>
      </w:r>
    </w:p>
    <w:p w14:paraId="19638855" w14:textId="77777777" w:rsidR="003E664E" w:rsidRPr="007C16A8" w:rsidRDefault="003E664E" w:rsidP="003E664E">
      <w:pPr>
        <w:pStyle w:val="Dialogue"/>
        <w:tabs>
          <w:tab w:val="left" w:pos="1260"/>
        </w:tabs>
      </w:pPr>
      <w:r w:rsidRPr="007C16A8">
        <w:tab/>
        <w:t>Introductory text edit</w:t>
      </w:r>
    </w:p>
    <w:p w14:paraId="1A71EF6F" w14:textId="77777777" w:rsidR="003E664E" w:rsidRPr="007C16A8" w:rsidRDefault="003E664E" w:rsidP="003E664E">
      <w:pPr>
        <w:pStyle w:val="Dialogue"/>
        <w:tabs>
          <w:tab w:val="left" w:pos="1260"/>
        </w:tabs>
      </w:pPr>
      <w:r w:rsidRPr="007C16A8">
        <w:tab/>
        <w:t>CPU/Service/User/Device Stats</w:t>
      </w:r>
    </w:p>
    <w:p w14:paraId="1FFB44E6" w14:textId="77777777" w:rsidR="003E664E" w:rsidRPr="007C16A8" w:rsidRDefault="003E664E" w:rsidP="003E664E">
      <w:pPr>
        <w:pStyle w:val="Dialogue"/>
        <w:tabs>
          <w:tab w:val="left" w:pos="490"/>
          <w:tab w:val="left" w:pos="1260"/>
        </w:tabs>
      </w:pPr>
      <w:r w:rsidRPr="007C16A8">
        <w:tab/>
      </w:r>
      <w:r w:rsidRPr="007C16A8">
        <w:rPr>
          <w:highlight w:val="cyan"/>
        </w:rPr>
        <w:t>LOCK   Lock Manager Menu ...</w:t>
      </w:r>
    </w:p>
    <w:p w14:paraId="058F01A7" w14:textId="77777777" w:rsidR="003E664E" w:rsidRPr="007C16A8" w:rsidRDefault="003E664E" w:rsidP="003E664E">
      <w:pPr>
        <w:pStyle w:val="Dialogue"/>
        <w:tabs>
          <w:tab w:val="left" w:pos="490"/>
          <w:tab w:val="left" w:pos="1260"/>
        </w:tabs>
      </w:pPr>
      <w:r w:rsidRPr="007C16A8">
        <w:tab/>
        <w:t>RJD</w:t>
      </w:r>
      <w:r w:rsidRPr="007C16A8">
        <w:tab/>
        <w:t>Kill off a users’ job</w:t>
      </w:r>
    </w:p>
    <w:p w14:paraId="5A3F0BD4" w14:textId="77777777" w:rsidR="003E664E" w:rsidRPr="007C16A8" w:rsidRDefault="003E664E" w:rsidP="003E664E">
      <w:pPr>
        <w:pStyle w:val="Dialogue"/>
        <w:tabs>
          <w:tab w:val="left" w:pos="1260"/>
        </w:tabs>
      </w:pPr>
      <w:r w:rsidRPr="007C16A8">
        <w:tab/>
        <w:t>Alert Management ...</w:t>
      </w:r>
    </w:p>
    <w:p w14:paraId="3FB5ABA4" w14:textId="77777777" w:rsidR="003E664E" w:rsidRPr="007C16A8" w:rsidRDefault="003E664E" w:rsidP="003E664E">
      <w:pPr>
        <w:pStyle w:val="Dialogue"/>
        <w:tabs>
          <w:tab w:val="left" w:pos="1260"/>
        </w:tabs>
      </w:pPr>
      <w:r w:rsidRPr="007C16A8">
        <w:tab/>
        <w:t>Alpha/Beta Test Option Usage Menu ...</w:t>
      </w:r>
    </w:p>
    <w:p w14:paraId="3786946F" w14:textId="77777777" w:rsidR="003E664E" w:rsidRPr="007C16A8" w:rsidRDefault="003E664E" w:rsidP="003E664E">
      <w:pPr>
        <w:pStyle w:val="Dialogue"/>
        <w:tabs>
          <w:tab w:val="left" w:pos="1260"/>
        </w:tabs>
      </w:pPr>
      <w:r w:rsidRPr="007C16A8">
        <w:tab/>
        <w:t>Clean old Job Nodes in XUTL</w:t>
      </w:r>
    </w:p>
    <w:p w14:paraId="40F948B5" w14:textId="77777777" w:rsidR="003E664E" w:rsidRPr="007C16A8" w:rsidRDefault="003E664E" w:rsidP="003E664E">
      <w:pPr>
        <w:pStyle w:val="Dialogue"/>
        <w:tabs>
          <w:tab w:val="left" w:pos="1260"/>
        </w:tabs>
      </w:pPr>
      <w:r w:rsidRPr="007C16A8">
        <w:tab/>
        <w:t>Delete Old (&gt;14 d) Alerts</w:t>
      </w:r>
    </w:p>
    <w:p w14:paraId="36670E30" w14:textId="77777777" w:rsidR="003E664E" w:rsidRPr="007C16A8" w:rsidRDefault="003E664E" w:rsidP="003E664E">
      <w:pPr>
        <w:pStyle w:val="Dialogue"/>
        <w:tabs>
          <w:tab w:val="left" w:pos="1260"/>
        </w:tabs>
      </w:pPr>
      <w:r w:rsidRPr="007C16A8">
        <w:tab/>
        <w:t>Foundations Management</w:t>
      </w:r>
    </w:p>
    <w:p w14:paraId="2A981763" w14:textId="77777777" w:rsidR="003E664E" w:rsidRPr="007C16A8" w:rsidRDefault="003E664E" w:rsidP="003E664E">
      <w:pPr>
        <w:pStyle w:val="Dialogue"/>
        <w:tabs>
          <w:tab w:val="left" w:pos="1260"/>
        </w:tabs>
      </w:pPr>
      <w:r w:rsidRPr="007C16A8">
        <w:tab/>
        <w:t>Kernel Management Menu ...</w:t>
      </w:r>
    </w:p>
    <w:p w14:paraId="27C6038A" w14:textId="77777777" w:rsidR="003E664E" w:rsidRPr="007C16A8" w:rsidRDefault="003E664E" w:rsidP="003E664E">
      <w:pPr>
        <w:pStyle w:val="Dialogue"/>
        <w:tabs>
          <w:tab w:val="left" w:pos="1260"/>
        </w:tabs>
      </w:pPr>
      <w:r w:rsidRPr="007C16A8">
        <w:tab/>
        <w:t>Post sign-in Text Edit</w:t>
      </w:r>
    </w:p>
    <w:p w14:paraId="72827F0D" w14:textId="77777777" w:rsidR="003E664E" w:rsidRPr="007C16A8" w:rsidRDefault="003E664E" w:rsidP="003E664E">
      <w:pPr>
        <w:pStyle w:val="Dialogue"/>
        <w:tabs>
          <w:tab w:val="left" w:pos="1260"/>
        </w:tabs>
      </w:pPr>
      <w:r w:rsidRPr="007C16A8">
        <w:tab/>
        <w:t>User Management Menu ...</w:t>
      </w:r>
    </w:p>
    <w:p w14:paraId="1350FF3A" w14:textId="77777777" w:rsidR="003E664E" w:rsidRPr="007C16A8" w:rsidRDefault="003E664E" w:rsidP="003E664E">
      <w:pPr>
        <w:pStyle w:val="Dialogue"/>
      </w:pPr>
    </w:p>
    <w:p w14:paraId="255BFDF5" w14:textId="77777777" w:rsidR="003E664E" w:rsidRPr="007C16A8" w:rsidRDefault="003E664E" w:rsidP="003E664E">
      <w:pPr>
        <w:pStyle w:val="Dialogue"/>
        <w:rPr>
          <w:rFonts w:eastAsia="Calibri"/>
        </w:rPr>
      </w:pPr>
      <w:r w:rsidRPr="007C16A8">
        <w:rPr>
          <w:rFonts w:eastAsia="Calibri"/>
        </w:rPr>
        <w:t xml:space="preserve">Select Operations Management Option: </w:t>
      </w:r>
      <w:r w:rsidRPr="007C16A8">
        <w:rPr>
          <w:rFonts w:eastAsia="Calibri"/>
          <w:b/>
          <w:highlight w:val="yellow"/>
        </w:rPr>
        <w:t>LOCK &lt;Enter&gt;</w:t>
      </w:r>
      <w:r w:rsidRPr="007C16A8">
        <w:rPr>
          <w:rFonts w:eastAsia="Calibri"/>
        </w:rPr>
        <w:t xml:space="preserve"> Lock Manager Menu</w:t>
      </w:r>
    </w:p>
    <w:p w14:paraId="552A6815" w14:textId="77777777" w:rsidR="003E664E" w:rsidRPr="007C16A8" w:rsidRDefault="003E664E" w:rsidP="003E664E">
      <w:pPr>
        <w:pStyle w:val="Dialogue"/>
        <w:rPr>
          <w:rFonts w:eastAsia="Calibri"/>
        </w:rPr>
      </w:pPr>
    </w:p>
    <w:p w14:paraId="56E7E3CA" w14:textId="77777777" w:rsidR="003E664E" w:rsidRPr="007C16A8" w:rsidRDefault="003E664E" w:rsidP="003E664E">
      <w:pPr>
        <w:pStyle w:val="Dialogue"/>
        <w:tabs>
          <w:tab w:val="left" w:pos="490"/>
          <w:tab w:val="left" w:pos="1260"/>
        </w:tabs>
        <w:rPr>
          <w:rFonts w:eastAsia="Calibri"/>
        </w:rPr>
      </w:pPr>
      <w:r w:rsidRPr="007C16A8">
        <w:rPr>
          <w:rFonts w:eastAsia="Calibri"/>
        </w:rPr>
        <w:tab/>
        <w:t>LM</w:t>
      </w:r>
      <w:r w:rsidRPr="007C16A8">
        <w:rPr>
          <w:rFonts w:eastAsia="Calibri"/>
        </w:rPr>
        <w:tab/>
        <w:t>Kernel Lock Manager</w:t>
      </w:r>
    </w:p>
    <w:p w14:paraId="191AA762" w14:textId="77777777" w:rsidR="003E664E" w:rsidRPr="007C16A8" w:rsidRDefault="003E664E" w:rsidP="003E664E">
      <w:pPr>
        <w:pStyle w:val="Dialogue"/>
        <w:tabs>
          <w:tab w:val="left" w:pos="490"/>
          <w:tab w:val="left" w:pos="1260"/>
        </w:tabs>
        <w:rPr>
          <w:rFonts w:eastAsia="Calibri"/>
        </w:rPr>
      </w:pPr>
      <w:r w:rsidRPr="007C16A8">
        <w:rPr>
          <w:rFonts w:eastAsia="Calibri"/>
        </w:rPr>
        <w:tab/>
        <w:t>EDIT</w:t>
      </w:r>
      <w:r w:rsidRPr="007C16A8">
        <w:rPr>
          <w:rFonts w:eastAsia="Calibri"/>
        </w:rPr>
        <w:tab/>
        <w:t>Edit Lock Dictionary</w:t>
      </w:r>
    </w:p>
    <w:p w14:paraId="2E941CC4" w14:textId="77777777" w:rsidR="003E664E" w:rsidRPr="007C16A8" w:rsidRDefault="003E664E" w:rsidP="003E664E">
      <w:pPr>
        <w:pStyle w:val="Dialogue"/>
        <w:tabs>
          <w:tab w:val="left" w:pos="490"/>
          <w:tab w:val="left" w:pos="1260"/>
        </w:tabs>
        <w:rPr>
          <w:rFonts w:eastAsia="Calibri"/>
        </w:rPr>
      </w:pPr>
      <w:r w:rsidRPr="007C16A8">
        <w:rPr>
          <w:rFonts w:eastAsia="Calibri"/>
        </w:rPr>
        <w:tab/>
        <w:t>LOG</w:t>
      </w:r>
      <w:r w:rsidRPr="007C16A8">
        <w:rPr>
          <w:rFonts w:eastAsia="Calibri"/>
        </w:rPr>
        <w:tab/>
        <w:t>View Lock Manager Log</w:t>
      </w:r>
    </w:p>
    <w:p w14:paraId="03204D98" w14:textId="77777777" w:rsidR="003E664E" w:rsidRPr="007C16A8" w:rsidRDefault="003E664E" w:rsidP="003E664E">
      <w:pPr>
        <w:pStyle w:val="Dialogue"/>
        <w:tabs>
          <w:tab w:val="left" w:pos="490"/>
          <w:tab w:val="left" w:pos="1260"/>
        </w:tabs>
        <w:rPr>
          <w:rFonts w:eastAsia="Calibri"/>
        </w:rPr>
      </w:pPr>
      <w:r w:rsidRPr="007C16A8">
        <w:rPr>
          <w:rFonts w:eastAsia="Calibri"/>
        </w:rPr>
        <w:tab/>
        <w:t>SITE</w:t>
      </w:r>
      <w:r w:rsidRPr="007C16A8">
        <w:rPr>
          <w:rFonts w:eastAsia="Calibri"/>
        </w:rPr>
        <w:tab/>
        <w:t>Edit Lock Manager Parameters</w:t>
      </w:r>
    </w:p>
    <w:p w14:paraId="094D7127" w14:textId="77777777" w:rsidR="003E664E" w:rsidRPr="007C16A8" w:rsidRDefault="003E664E" w:rsidP="003E664E">
      <w:pPr>
        <w:pStyle w:val="Dialogue"/>
        <w:tabs>
          <w:tab w:val="left" w:pos="490"/>
          <w:tab w:val="left" w:pos="1260"/>
        </w:tabs>
        <w:rPr>
          <w:rFonts w:eastAsia="Calibri"/>
        </w:rPr>
      </w:pPr>
      <w:r w:rsidRPr="007C16A8">
        <w:rPr>
          <w:rFonts w:eastAsia="Calibri"/>
        </w:rPr>
        <w:tab/>
        <w:t>PURG</w:t>
      </w:r>
      <w:r w:rsidRPr="007C16A8">
        <w:rPr>
          <w:rFonts w:eastAsia="Calibri"/>
        </w:rPr>
        <w:tab/>
        <w:t>Purge Lock Manager Log</w:t>
      </w:r>
    </w:p>
    <w:p w14:paraId="7AFA89BB" w14:textId="77777777" w:rsidR="003E664E" w:rsidRPr="007C16A8" w:rsidRDefault="003E664E" w:rsidP="003E664E">
      <w:pPr>
        <w:pStyle w:val="Dialogue"/>
        <w:rPr>
          <w:rFonts w:eastAsia="Calibri"/>
        </w:rPr>
      </w:pPr>
    </w:p>
    <w:p w14:paraId="7882D457" w14:textId="77777777" w:rsidR="003E664E" w:rsidRPr="007C16A8" w:rsidRDefault="003E664E" w:rsidP="003E664E">
      <w:pPr>
        <w:pStyle w:val="Dialogue"/>
        <w:rPr>
          <w:rFonts w:ascii="Times New Roman" w:hAnsi="Times New Roman"/>
        </w:rPr>
      </w:pPr>
      <w:r w:rsidRPr="007C16A8">
        <w:rPr>
          <w:rFonts w:eastAsia="Calibri"/>
        </w:rPr>
        <w:t xml:space="preserve">Select Lock Manager Menu Option: </w:t>
      </w:r>
    </w:p>
    <w:p w14:paraId="4E19039E" w14:textId="77777777" w:rsidR="003E664E" w:rsidRPr="007C16A8" w:rsidRDefault="003E664E" w:rsidP="003E664E">
      <w:pPr>
        <w:pStyle w:val="BodyText6"/>
      </w:pPr>
    </w:p>
    <w:p w14:paraId="30ACA189" w14:textId="70884A08" w:rsidR="003E664E" w:rsidRPr="007C16A8" w:rsidRDefault="003E664E" w:rsidP="003E664E">
      <w:pPr>
        <w:pStyle w:val="BodyText"/>
        <w:keepNext/>
        <w:keepLines/>
      </w:pPr>
      <w:r w:rsidRPr="007C16A8">
        <w:t xml:space="preserve">The </w:t>
      </w:r>
      <w:r w:rsidRPr="007C16A8">
        <w:rPr>
          <w:b/>
        </w:rPr>
        <w:t>Lock Manager Menu</w:t>
      </w:r>
      <w:r w:rsidRPr="007C16A8">
        <w:fldChar w:fldCharType="begin"/>
      </w:r>
      <w:r w:rsidRPr="007C16A8">
        <w:instrText xml:space="preserve"> XE "Lock Manager Menu" </w:instrText>
      </w:r>
      <w:r w:rsidRPr="007C16A8">
        <w:fldChar w:fldCharType="end"/>
      </w:r>
      <w:r w:rsidRPr="007C16A8">
        <w:fldChar w:fldCharType="begin"/>
      </w:r>
      <w:r w:rsidRPr="007C16A8">
        <w:instrText xml:space="preserve"> XE "Menus:Lock Manager Menu" </w:instrText>
      </w:r>
      <w:r w:rsidRPr="007C16A8">
        <w:fldChar w:fldCharType="end"/>
      </w:r>
      <w:r w:rsidRPr="007C16A8">
        <w:fldChar w:fldCharType="begin"/>
      </w:r>
      <w:r w:rsidRPr="007C16A8">
        <w:instrText xml:space="preserve"> XE "Options:Lock Manager Menu" </w:instrText>
      </w:r>
      <w:r w:rsidRPr="007C16A8">
        <w:fldChar w:fldCharType="end"/>
      </w:r>
      <w:r w:rsidRPr="007C16A8">
        <w:t xml:space="preserve"> [</w:t>
      </w:r>
      <w:r w:rsidRPr="007C16A8">
        <w:rPr>
          <w:rFonts w:eastAsia="Calibri"/>
        </w:rPr>
        <w:t>XULM LOCK MANAGER MENU</w:t>
      </w:r>
      <w:r w:rsidRPr="007C16A8">
        <w:rPr>
          <w:rFonts w:eastAsia="Calibri"/>
        </w:rPr>
        <w:fldChar w:fldCharType="begin"/>
      </w:r>
      <w:r w:rsidRPr="007C16A8">
        <w:instrText xml:space="preserve"> XE "</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rPr>
          <w:rFonts w:eastAsia="Calibri"/>
        </w:rPr>
        <w:fldChar w:fldCharType="begin"/>
      </w:r>
      <w:r w:rsidRPr="007C16A8">
        <w:instrText xml:space="preserve"> XE "Menus:</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rPr>
          <w:rFonts w:eastAsia="Calibri"/>
        </w:rPr>
        <w:fldChar w:fldCharType="begin"/>
      </w:r>
      <w:r w:rsidRPr="007C16A8">
        <w:instrText xml:space="preserve"> XE "Options:</w:instrText>
      </w:r>
      <w:r w:rsidRPr="007C16A8">
        <w:rPr>
          <w:rFonts w:eastAsia="Calibri"/>
        </w:rPr>
        <w:instrText>XULM LOCK MANAGER MENU</w:instrText>
      </w:r>
      <w:r w:rsidRPr="007C16A8">
        <w:instrText xml:space="preserve">" </w:instrText>
      </w:r>
      <w:r w:rsidRPr="007C16A8">
        <w:rPr>
          <w:rFonts w:eastAsia="Calibri"/>
        </w:rPr>
        <w:fldChar w:fldCharType="end"/>
      </w:r>
      <w:r w:rsidRPr="007C16A8">
        <w:t xml:space="preserve">] includes the options listed in </w:t>
      </w:r>
      <w:r w:rsidRPr="007C16A8">
        <w:rPr>
          <w:color w:val="0000FF"/>
          <w:u w:val="single"/>
        </w:rPr>
        <w:fldChar w:fldCharType="begin"/>
      </w:r>
      <w:r w:rsidRPr="007C16A8">
        <w:rPr>
          <w:color w:val="0000FF"/>
          <w:u w:val="single"/>
        </w:rPr>
        <w:instrText xml:space="preserve"> REF _Ref508094065 \h  \* MERGEFORMAT </w:instrText>
      </w:r>
      <w:r w:rsidRPr="007C16A8">
        <w:rPr>
          <w:color w:val="0000FF"/>
          <w:u w:val="single"/>
        </w:rPr>
      </w:r>
      <w:r w:rsidRPr="007C16A8">
        <w:rPr>
          <w:color w:val="0000FF"/>
          <w:u w:val="single"/>
        </w:rPr>
        <w:fldChar w:fldCharType="separate"/>
      </w:r>
      <w:r w:rsidR="00F43BA8" w:rsidRPr="00F43BA8">
        <w:rPr>
          <w:color w:val="0000FF"/>
          <w:u w:val="single"/>
        </w:rPr>
        <w:t>Table 19</w:t>
      </w:r>
      <w:r w:rsidRPr="007C16A8">
        <w:rPr>
          <w:color w:val="0000FF"/>
          <w:u w:val="single"/>
        </w:rPr>
        <w:fldChar w:fldCharType="end"/>
      </w:r>
      <w:r w:rsidRPr="007C16A8">
        <w:t>:</w:t>
      </w:r>
    </w:p>
    <w:p w14:paraId="69BDD624" w14:textId="0F10935A" w:rsidR="003E664E" w:rsidRPr="007C16A8" w:rsidRDefault="003E664E" w:rsidP="003E664E">
      <w:pPr>
        <w:pStyle w:val="Caption"/>
      </w:pPr>
      <w:bookmarkStart w:id="1162" w:name="_Ref508094065"/>
      <w:bookmarkStart w:id="1163" w:name="_Toc23169110"/>
      <w:bookmarkStart w:id="1164" w:name="_Toc33098713"/>
      <w:r w:rsidRPr="007C16A8">
        <w:t xml:space="preserve">Table </w:t>
      </w:r>
      <w:r w:rsidR="00E31E61">
        <w:fldChar w:fldCharType="begin"/>
      </w:r>
      <w:r w:rsidR="00E31E61">
        <w:instrText xml:space="preserve"> SEQ Table \* ARABIC </w:instrText>
      </w:r>
      <w:r w:rsidR="00E31E61">
        <w:fldChar w:fldCharType="separate"/>
      </w:r>
      <w:r w:rsidR="00F43BA8">
        <w:rPr>
          <w:noProof/>
        </w:rPr>
        <w:t>19</w:t>
      </w:r>
      <w:r w:rsidR="00E31E61">
        <w:rPr>
          <w:noProof/>
        </w:rPr>
        <w:fldChar w:fldCharType="end"/>
      </w:r>
      <w:bookmarkEnd w:id="1162"/>
      <w:r w:rsidRPr="007C16A8">
        <w:t>: Lock Manager—Options</w:t>
      </w:r>
      <w:bookmarkEnd w:id="1163"/>
      <w:bookmarkEnd w:id="116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74"/>
        <w:gridCol w:w="2700"/>
        <w:gridCol w:w="4158"/>
      </w:tblGrid>
      <w:tr w:rsidR="003E664E" w:rsidRPr="007C16A8" w14:paraId="2D68BF70" w14:textId="77777777" w:rsidTr="004D4BE4">
        <w:trPr>
          <w:tblHeader/>
        </w:trPr>
        <w:tc>
          <w:tcPr>
            <w:tcW w:w="2574" w:type="dxa"/>
            <w:shd w:val="clear" w:color="auto" w:fill="F2F2F2" w:themeFill="background1" w:themeFillShade="F2"/>
          </w:tcPr>
          <w:p w14:paraId="32CD06F5" w14:textId="77777777" w:rsidR="003E664E" w:rsidRPr="007C16A8" w:rsidRDefault="003E664E" w:rsidP="003E664E">
            <w:pPr>
              <w:pStyle w:val="TableHeading"/>
            </w:pPr>
            <w:bookmarkStart w:id="1165" w:name="COL001_TBL002"/>
            <w:bookmarkEnd w:id="1165"/>
            <w:r w:rsidRPr="007C16A8">
              <w:t>Option Name</w:t>
            </w:r>
          </w:p>
        </w:tc>
        <w:tc>
          <w:tcPr>
            <w:tcW w:w="2700" w:type="dxa"/>
            <w:shd w:val="clear" w:color="auto" w:fill="F2F2F2" w:themeFill="background1" w:themeFillShade="F2"/>
          </w:tcPr>
          <w:p w14:paraId="7E90C3B6" w14:textId="77777777" w:rsidR="003E664E" w:rsidRPr="007C16A8" w:rsidRDefault="003E664E" w:rsidP="003E664E">
            <w:pPr>
              <w:pStyle w:val="TableHeading"/>
            </w:pPr>
            <w:r w:rsidRPr="007C16A8">
              <w:t>Option Menu Text</w:t>
            </w:r>
          </w:p>
        </w:tc>
        <w:tc>
          <w:tcPr>
            <w:tcW w:w="4158" w:type="dxa"/>
            <w:shd w:val="clear" w:color="auto" w:fill="F2F2F2" w:themeFill="background1" w:themeFillShade="F2"/>
          </w:tcPr>
          <w:p w14:paraId="12B10DBD" w14:textId="77777777" w:rsidR="003E664E" w:rsidRPr="007C16A8" w:rsidRDefault="003E664E" w:rsidP="003E664E">
            <w:pPr>
              <w:pStyle w:val="TableHeading"/>
            </w:pPr>
            <w:r w:rsidRPr="007C16A8">
              <w:t>Description</w:t>
            </w:r>
          </w:p>
        </w:tc>
      </w:tr>
      <w:tr w:rsidR="003E664E" w:rsidRPr="007C16A8" w14:paraId="4215A808" w14:textId="77777777" w:rsidTr="003E664E">
        <w:tc>
          <w:tcPr>
            <w:tcW w:w="2574" w:type="dxa"/>
          </w:tcPr>
          <w:p w14:paraId="2684F2DF" w14:textId="77777777" w:rsidR="003E664E" w:rsidRPr="007C16A8" w:rsidRDefault="003E664E" w:rsidP="003E664E">
            <w:pPr>
              <w:pStyle w:val="TableText"/>
              <w:keepNext/>
              <w:keepLines/>
            </w:pPr>
            <w:r w:rsidRPr="007C16A8">
              <w:t>XULM LOCK MANAGER</w:t>
            </w:r>
            <w:r w:rsidRPr="007C16A8">
              <w:rPr>
                <w:rFonts w:ascii="Times New Roman" w:hAnsi="Times New Roman"/>
                <w:sz w:val="24"/>
              </w:rPr>
              <w:fldChar w:fldCharType="begin"/>
            </w:r>
            <w:r w:rsidRPr="007C16A8">
              <w:rPr>
                <w:rFonts w:ascii="Times New Roman" w:hAnsi="Times New Roman"/>
                <w:sz w:val="24"/>
              </w:rPr>
              <w:instrText xml:space="preserve"> XE "XULM LOCK MANAGER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LOCK MANAGER" </w:instrText>
            </w:r>
            <w:r w:rsidRPr="007C16A8">
              <w:rPr>
                <w:rFonts w:ascii="Times New Roman" w:hAnsi="Times New Roman"/>
                <w:sz w:val="24"/>
              </w:rPr>
              <w:fldChar w:fldCharType="end"/>
            </w:r>
          </w:p>
        </w:tc>
        <w:tc>
          <w:tcPr>
            <w:tcW w:w="2700" w:type="dxa"/>
          </w:tcPr>
          <w:p w14:paraId="55661DEA" w14:textId="77777777" w:rsidR="003E664E" w:rsidRPr="007C16A8" w:rsidRDefault="003E664E" w:rsidP="003E664E">
            <w:pPr>
              <w:pStyle w:val="TableText"/>
              <w:keepNext/>
              <w:keepLines/>
            </w:pPr>
            <w:r w:rsidRPr="007C16A8">
              <w:rPr>
                <w:b/>
              </w:rPr>
              <w:t>Kernel Lock Manager</w:t>
            </w:r>
            <w:r w:rsidRPr="007C16A8">
              <w:rPr>
                <w:rFonts w:ascii="Times New Roman" w:hAnsi="Times New Roman"/>
                <w:sz w:val="24"/>
              </w:rPr>
              <w:fldChar w:fldCharType="begin"/>
            </w:r>
            <w:r w:rsidRPr="007C16A8">
              <w:rPr>
                <w:rFonts w:ascii="Times New Roman" w:hAnsi="Times New Roman"/>
                <w:sz w:val="24"/>
              </w:rPr>
              <w:instrText xml:space="preserve"> XE "Kernel Lock Manager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Kernel Lock Manager" </w:instrText>
            </w:r>
            <w:r w:rsidRPr="007C16A8">
              <w:rPr>
                <w:rFonts w:ascii="Times New Roman" w:hAnsi="Times New Roman"/>
                <w:sz w:val="24"/>
              </w:rPr>
              <w:fldChar w:fldCharType="end"/>
            </w:r>
          </w:p>
        </w:tc>
        <w:tc>
          <w:tcPr>
            <w:tcW w:w="4158" w:type="dxa"/>
          </w:tcPr>
          <w:p w14:paraId="49969018" w14:textId="77777777" w:rsidR="003E664E" w:rsidRPr="007C16A8" w:rsidRDefault="003E664E" w:rsidP="003E664E">
            <w:pPr>
              <w:pStyle w:val="TableText"/>
              <w:keepNext/>
              <w:keepLines/>
            </w:pPr>
            <w:r w:rsidRPr="007C16A8">
              <w:t>Use this option to display the Lock Table and terminate processes that hold problem locks.</w:t>
            </w:r>
          </w:p>
          <w:p w14:paraId="3022CCC0" w14:textId="77777777" w:rsidR="003E664E" w:rsidRPr="007C16A8" w:rsidRDefault="003E664E" w:rsidP="003E664E">
            <w:pPr>
              <w:pStyle w:val="TableText"/>
              <w:keepNext/>
              <w:keepLines/>
            </w:pPr>
            <w:r w:rsidRPr="007C16A8">
              <w:t xml:space="preserve">This option is locked with the </w:t>
            </w:r>
            <w:r w:rsidRPr="007C16A8">
              <w:rPr>
                <w:rFonts w:eastAsia="Calibri"/>
              </w:rPr>
              <w:t>XULM LOCKS security key</w:t>
            </w:r>
            <w:r w:rsidRPr="007C16A8">
              <w:rPr>
                <w:rFonts w:ascii="Times New Roman" w:eastAsia="Calibri" w:hAnsi="Times New Roman"/>
                <w:sz w:val="24"/>
              </w:rPr>
              <w:fldChar w:fldCharType="begin"/>
            </w:r>
            <w:r w:rsidRPr="007C16A8">
              <w:rPr>
                <w:rFonts w:ascii="Times New Roman" w:hAnsi="Times New Roman"/>
                <w:sz w:val="24"/>
              </w:rPr>
              <w:instrText xml:space="preserve"> XE "</w:instrText>
            </w:r>
            <w:r w:rsidRPr="007C16A8">
              <w:rPr>
                <w:rFonts w:ascii="Times New Roman" w:eastAsia="Calibri" w:hAnsi="Times New Roman"/>
                <w:sz w:val="24"/>
              </w:rPr>
              <w:instrText>XULM LOCKS Security Key</w:instrText>
            </w:r>
            <w:r w:rsidRPr="007C16A8">
              <w:rPr>
                <w:rFonts w:ascii="Times New Roman" w:hAnsi="Times New Roman"/>
                <w:sz w:val="24"/>
              </w:rPr>
              <w:instrText xml:space="preserve">" </w:instrText>
            </w:r>
            <w:r w:rsidRPr="007C16A8">
              <w:rPr>
                <w:rFonts w:ascii="Times New Roman" w:eastAsia="Calibri" w:hAnsi="Times New Roman"/>
                <w:sz w:val="24"/>
              </w:rPr>
              <w:fldChar w:fldCharType="end"/>
            </w:r>
            <w:r w:rsidRPr="007C16A8">
              <w:rPr>
                <w:rFonts w:ascii="Times New Roman" w:eastAsia="Calibri" w:hAnsi="Times New Roman"/>
                <w:sz w:val="24"/>
              </w:rPr>
              <w:fldChar w:fldCharType="begin"/>
            </w:r>
            <w:r w:rsidRPr="007C16A8">
              <w:rPr>
                <w:rFonts w:ascii="Times New Roman" w:hAnsi="Times New Roman"/>
                <w:sz w:val="24"/>
              </w:rPr>
              <w:instrText xml:space="preserve"> XE "</w:instrText>
            </w:r>
            <w:r w:rsidRPr="007C16A8">
              <w:rPr>
                <w:rFonts w:ascii="Times New Roman" w:eastAsia="Calibri" w:hAnsi="Times New Roman"/>
                <w:sz w:val="24"/>
              </w:rPr>
              <w:instrText>Security Keys:XULM LOCKS</w:instrText>
            </w:r>
            <w:r w:rsidRPr="007C16A8">
              <w:rPr>
                <w:rFonts w:ascii="Times New Roman" w:hAnsi="Times New Roman"/>
                <w:sz w:val="24"/>
              </w:rPr>
              <w:instrText xml:space="preserve">" </w:instrText>
            </w:r>
            <w:r w:rsidRPr="007C16A8">
              <w:rPr>
                <w:rFonts w:ascii="Times New Roman" w:eastAsia="Calibri" w:hAnsi="Times New Roman"/>
                <w:sz w:val="24"/>
              </w:rPr>
              <w:fldChar w:fldCharType="end"/>
            </w:r>
            <w:r w:rsidRPr="007C16A8">
              <w:rPr>
                <w:rFonts w:eastAsia="Calibri"/>
              </w:rPr>
              <w:t>.</w:t>
            </w:r>
          </w:p>
        </w:tc>
      </w:tr>
      <w:tr w:rsidR="003E664E" w:rsidRPr="007C16A8" w14:paraId="76F0A2AA" w14:textId="77777777" w:rsidTr="003E664E">
        <w:tc>
          <w:tcPr>
            <w:tcW w:w="2574" w:type="dxa"/>
          </w:tcPr>
          <w:p w14:paraId="53DC2348" w14:textId="77777777" w:rsidR="003E664E" w:rsidRPr="007C16A8" w:rsidRDefault="003E664E" w:rsidP="003E664E">
            <w:pPr>
              <w:pStyle w:val="TableText"/>
            </w:pPr>
            <w:r w:rsidRPr="007C16A8">
              <w:t>XULM EDIT LOCK DICTIONARY</w:t>
            </w:r>
            <w:r w:rsidRPr="007C16A8">
              <w:rPr>
                <w:rFonts w:ascii="Times New Roman" w:hAnsi="Times New Roman"/>
                <w:sz w:val="24"/>
              </w:rPr>
              <w:fldChar w:fldCharType="begin"/>
            </w:r>
            <w:r w:rsidRPr="007C16A8">
              <w:rPr>
                <w:rFonts w:ascii="Times New Roman" w:hAnsi="Times New Roman"/>
                <w:sz w:val="24"/>
              </w:rPr>
              <w:instrText xml:space="preserve"> XE "XULM EDIT LOCK DICTIONARY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LOCK DICTIONARY" </w:instrText>
            </w:r>
            <w:r w:rsidRPr="007C16A8">
              <w:rPr>
                <w:rFonts w:ascii="Times New Roman" w:hAnsi="Times New Roman"/>
                <w:sz w:val="24"/>
              </w:rPr>
              <w:fldChar w:fldCharType="end"/>
            </w:r>
          </w:p>
        </w:tc>
        <w:tc>
          <w:tcPr>
            <w:tcW w:w="2700" w:type="dxa"/>
          </w:tcPr>
          <w:p w14:paraId="3F425BF8" w14:textId="77777777" w:rsidR="003E664E" w:rsidRPr="007C16A8" w:rsidRDefault="003E664E" w:rsidP="003E664E">
            <w:pPr>
              <w:pStyle w:val="TableText"/>
            </w:pPr>
            <w:r w:rsidRPr="007C16A8">
              <w:rPr>
                <w:b/>
              </w:rPr>
              <w:t>Edit Lock Dictionary</w:t>
            </w:r>
            <w:r w:rsidRPr="007C16A8">
              <w:rPr>
                <w:rFonts w:ascii="Times New Roman" w:hAnsi="Times New Roman"/>
                <w:sz w:val="24"/>
              </w:rPr>
              <w:fldChar w:fldCharType="begin"/>
            </w:r>
            <w:r w:rsidRPr="007C16A8">
              <w:rPr>
                <w:rFonts w:ascii="Times New Roman" w:hAnsi="Times New Roman"/>
                <w:sz w:val="24"/>
              </w:rPr>
              <w:instrText xml:space="preserve"> XE "Edit Lock Dictionary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Edit Lock Dictionary" </w:instrText>
            </w:r>
            <w:r w:rsidRPr="007C16A8">
              <w:rPr>
                <w:rFonts w:ascii="Times New Roman" w:hAnsi="Times New Roman"/>
                <w:sz w:val="24"/>
              </w:rPr>
              <w:fldChar w:fldCharType="end"/>
            </w:r>
          </w:p>
        </w:tc>
        <w:tc>
          <w:tcPr>
            <w:tcW w:w="4158" w:type="dxa"/>
          </w:tcPr>
          <w:p w14:paraId="6FCF18A0" w14:textId="77777777" w:rsidR="003E664E" w:rsidRPr="007C16A8" w:rsidRDefault="003E664E" w:rsidP="003E664E">
            <w:pPr>
              <w:pStyle w:val="TableText"/>
            </w:pPr>
            <w:r w:rsidRPr="007C16A8">
              <w:t>User this option to add entries to the Lock Dictionary</w:t>
            </w:r>
            <w:r w:rsidRPr="007C16A8">
              <w:rPr>
                <w:rFonts w:ascii="Times New Roman" w:hAnsi="Times New Roman"/>
                <w:sz w:val="24"/>
              </w:rPr>
              <w:fldChar w:fldCharType="begin"/>
            </w:r>
            <w:r w:rsidRPr="007C16A8">
              <w:rPr>
                <w:rFonts w:ascii="Times New Roman" w:hAnsi="Times New Roman"/>
                <w:sz w:val="24"/>
              </w:rPr>
              <w:instrText xml:space="preserve"> XE "Lock Dictionary"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Lock Manager:Lock Dictionary" </w:instrText>
            </w:r>
            <w:r w:rsidRPr="007C16A8">
              <w:rPr>
                <w:rFonts w:ascii="Times New Roman" w:hAnsi="Times New Roman"/>
                <w:sz w:val="24"/>
              </w:rPr>
              <w:fldChar w:fldCharType="end"/>
            </w:r>
            <w:r w:rsidRPr="007C16A8">
              <w:t xml:space="preserve"> or edit existing entries.</w:t>
            </w:r>
          </w:p>
        </w:tc>
      </w:tr>
      <w:tr w:rsidR="003E664E" w:rsidRPr="007C16A8" w14:paraId="72A4E773" w14:textId="77777777" w:rsidTr="003E664E">
        <w:trPr>
          <w:cantSplit/>
        </w:trPr>
        <w:tc>
          <w:tcPr>
            <w:tcW w:w="2574" w:type="dxa"/>
          </w:tcPr>
          <w:p w14:paraId="089D4D5F" w14:textId="77777777" w:rsidR="003E664E" w:rsidRPr="007C16A8" w:rsidRDefault="003E664E" w:rsidP="003E664E">
            <w:pPr>
              <w:pStyle w:val="TableText"/>
            </w:pPr>
            <w:r w:rsidRPr="007C16A8">
              <w:t>XULM VIEW LOCK MANAGER LOG</w:t>
            </w:r>
            <w:r w:rsidRPr="007C16A8">
              <w:rPr>
                <w:rFonts w:ascii="Times New Roman" w:hAnsi="Times New Roman"/>
                <w:sz w:val="24"/>
              </w:rPr>
              <w:fldChar w:fldCharType="begin"/>
            </w:r>
            <w:r w:rsidRPr="007C16A8">
              <w:rPr>
                <w:rFonts w:ascii="Times New Roman" w:hAnsi="Times New Roman"/>
                <w:sz w:val="24"/>
              </w:rPr>
              <w:instrText xml:space="preserve"> XE "XULM VIEW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VIEW LOCK MANAGER LOG" </w:instrText>
            </w:r>
            <w:r w:rsidRPr="007C16A8">
              <w:rPr>
                <w:rFonts w:ascii="Times New Roman" w:hAnsi="Times New Roman"/>
                <w:sz w:val="24"/>
              </w:rPr>
              <w:fldChar w:fldCharType="end"/>
            </w:r>
          </w:p>
        </w:tc>
        <w:tc>
          <w:tcPr>
            <w:tcW w:w="2700" w:type="dxa"/>
          </w:tcPr>
          <w:p w14:paraId="15ADE17F" w14:textId="77777777" w:rsidR="003E664E" w:rsidRPr="007C16A8" w:rsidRDefault="003E664E" w:rsidP="003E664E">
            <w:pPr>
              <w:pStyle w:val="TableText"/>
            </w:pPr>
            <w:r w:rsidRPr="007C16A8">
              <w:rPr>
                <w:b/>
              </w:rPr>
              <w:t>View Lock Manager Log</w:t>
            </w:r>
            <w:r w:rsidRPr="007C16A8">
              <w:rPr>
                <w:rFonts w:ascii="Times New Roman" w:hAnsi="Times New Roman"/>
                <w:sz w:val="24"/>
              </w:rPr>
              <w:fldChar w:fldCharType="begin"/>
            </w:r>
            <w:r w:rsidRPr="007C16A8">
              <w:rPr>
                <w:rFonts w:ascii="Times New Roman" w:hAnsi="Times New Roman"/>
                <w:sz w:val="24"/>
              </w:rPr>
              <w:instrText xml:space="preserve"> XE "View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View Lock Manager Log" </w:instrText>
            </w:r>
            <w:r w:rsidRPr="007C16A8">
              <w:rPr>
                <w:rFonts w:ascii="Times New Roman" w:hAnsi="Times New Roman"/>
                <w:sz w:val="24"/>
              </w:rPr>
              <w:fldChar w:fldCharType="end"/>
            </w:r>
          </w:p>
        </w:tc>
        <w:tc>
          <w:tcPr>
            <w:tcW w:w="4158" w:type="dxa"/>
          </w:tcPr>
          <w:p w14:paraId="4AB09084" w14:textId="77777777" w:rsidR="003E664E" w:rsidRPr="007C16A8" w:rsidRDefault="003E664E" w:rsidP="003E664E">
            <w:pPr>
              <w:pStyle w:val="TableText"/>
            </w:pPr>
            <w:r w:rsidRPr="007C16A8">
              <w:t>Use this option to view the Kernel Lock Manager Log</w:t>
            </w:r>
            <w:r w:rsidRPr="007C16A8">
              <w:rPr>
                <w:rFonts w:ascii="Times New Roman" w:hAnsi="Times New Roman"/>
                <w:sz w:val="24"/>
              </w:rPr>
              <w:fldChar w:fldCharType="begin"/>
            </w:r>
            <w:r w:rsidRPr="007C16A8">
              <w:rPr>
                <w:rFonts w:ascii="Times New Roman" w:hAnsi="Times New Roman"/>
                <w:sz w:val="24"/>
              </w:rPr>
              <w:instrText xml:space="preserve"> XE "Lock Manager:Log"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Logs:Lock Manager Log" </w:instrText>
            </w:r>
            <w:r w:rsidRPr="007C16A8">
              <w:rPr>
                <w:rFonts w:ascii="Times New Roman" w:hAnsi="Times New Roman"/>
                <w:sz w:val="24"/>
              </w:rPr>
              <w:fldChar w:fldCharType="end"/>
            </w:r>
            <w:r w:rsidRPr="007C16A8">
              <w:t>.</w:t>
            </w:r>
          </w:p>
        </w:tc>
      </w:tr>
      <w:tr w:rsidR="003E664E" w:rsidRPr="007C16A8" w14:paraId="2A724982" w14:textId="77777777" w:rsidTr="003E664E">
        <w:tc>
          <w:tcPr>
            <w:tcW w:w="2574" w:type="dxa"/>
          </w:tcPr>
          <w:p w14:paraId="3B501C44" w14:textId="77777777" w:rsidR="003E664E" w:rsidRPr="007C16A8" w:rsidRDefault="003E664E" w:rsidP="003E664E">
            <w:pPr>
              <w:pStyle w:val="TableText"/>
            </w:pPr>
            <w:r w:rsidRPr="007C16A8">
              <w:t>XULM EDIT PARAMETERS</w:t>
            </w:r>
            <w:r w:rsidRPr="007C16A8">
              <w:rPr>
                <w:rFonts w:ascii="Times New Roman" w:hAnsi="Times New Roman"/>
                <w:sz w:val="24"/>
              </w:rPr>
              <w:fldChar w:fldCharType="begin"/>
            </w:r>
            <w:r w:rsidRPr="007C16A8">
              <w:rPr>
                <w:rFonts w:ascii="Times New Roman" w:hAnsi="Times New Roman"/>
                <w:sz w:val="24"/>
              </w:rPr>
              <w:instrText xml:space="preserve"> XE "XULM EDIT PARAMETERS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PARAMETERS" </w:instrText>
            </w:r>
            <w:r w:rsidRPr="007C16A8">
              <w:rPr>
                <w:rFonts w:ascii="Times New Roman" w:hAnsi="Times New Roman"/>
                <w:sz w:val="24"/>
              </w:rPr>
              <w:fldChar w:fldCharType="end"/>
            </w:r>
          </w:p>
        </w:tc>
        <w:tc>
          <w:tcPr>
            <w:tcW w:w="2700" w:type="dxa"/>
          </w:tcPr>
          <w:p w14:paraId="0B592F5A" w14:textId="77777777" w:rsidR="003E664E" w:rsidRPr="007C16A8" w:rsidRDefault="003E664E" w:rsidP="003E664E">
            <w:pPr>
              <w:pStyle w:val="TableText"/>
            </w:pPr>
            <w:r w:rsidRPr="007C16A8">
              <w:rPr>
                <w:b/>
              </w:rPr>
              <w:t>Edit Lock Manager Parameters</w:t>
            </w:r>
            <w:r w:rsidRPr="007C16A8">
              <w:rPr>
                <w:rFonts w:ascii="Times New Roman" w:hAnsi="Times New Roman"/>
                <w:sz w:val="24"/>
              </w:rPr>
              <w:fldChar w:fldCharType="begin"/>
            </w:r>
            <w:r w:rsidRPr="007C16A8">
              <w:rPr>
                <w:rFonts w:ascii="Times New Roman" w:hAnsi="Times New Roman"/>
                <w:sz w:val="24"/>
              </w:rPr>
              <w:instrText xml:space="preserve"> XE "Edit Lock Manager Parameters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Edit Lock Manager Parameters" </w:instrText>
            </w:r>
            <w:r w:rsidRPr="007C16A8">
              <w:rPr>
                <w:rFonts w:ascii="Times New Roman" w:hAnsi="Times New Roman"/>
                <w:sz w:val="24"/>
              </w:rPr>
              <w:fldChar w:fldCharType="end"/>
            </w:r>
          </w:p>
        </w:tc>
        <w:tc>
          <w:tcPr>
            <w:tcW w:w="4158" w:type="dxa"/>
          </w:tcPr>
          <w:p w14:paraId="777A5095" w14:textId="77777777" w:rsidR="003E664E" w:rsidRPr="007C16A8" w:rsidRDefault="003E664E" w:rsidP="003E664E">
            <w:pPr>
              <w:pStyle w:val="TableText"/>
            </w:pPr>
            <w:r w:rsidRPr="007C16A8">
              <w:t>Use this option to edit the site parameters for the Kernel Lock Manager.</w:t>
            </w:r>
          </w:p>
        </w:tc>
      </w:tr>
      <w:tr w:rsidR="003E664E" w:rsidRPr="007C16A8" w14:paraId="39958D45" w14:textId="77777777" w:rsidTr="003E664E">
        <w:tc>
          <w:tcPr>
            <w:tcW w:w="2574" w:type="dxa"/>
          </w:tcPr>
          <w:p w14:paraId="7D7AD0EC" w14:textId="77777777" w:rsidR="003E664E" w:rsidRPr="007C16A8" w:rsidRDefault="003E664E" w:rsidP="003E664E">
            <w:pPr>
              <w:pStyle w:val="TableText"/>
            </w:pPr>
            <w:r w:rsidRPr="007C16A8">
              <w:t>XULM PURGE LOCK MANAGER LOG</w:t>
            </w:r>
            <w:r w:rsidRPr="007C16A8">
              <w:rPr>
                <w:rFonts w:ascii="Times New Roman" w:hAnsi="Times New Roman"/>
                <w:sz w:val="24"/>
              </w:rPr>
              <w:fldChar w:fldCharType="begin"/>
            </w:r>
            <w:r w:rsidRPr="007C16A8">
              <w:rPr>
                <w:rFonts w:ascii="Times New Roman" w:hAnsi="Times New Roman"/>
                <w:sz w:val="24"/>
              </w:rPr>
              <w:instrText xml:space="preserve"> XE "XULM PURGE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PURGE LOCK MANAGER LOG" </w:instrText>
            </w:r>
            <w:r w:rsidRPr="007C16A8">
              <w:rPr>
                <w:rFonts w:ascii="Times New Roman" w:hAnsi="Times New Roman"/>
                <w:sz w:val="24"/>
              </w:rPr>
              <w:fldChar w:fldCharType="end"/>
            </w:r>
          </w:p>
        </w:tc>
        <w:tc>
          <w:tcPr>
            <w:tcW w:w="2700" w:type="dxa"/>
          </w:tcPr>
          <w:p w14:paraId="6BADDF9F" w14:textId="77777777" w:rsidR="003E664E" w:rsidRPr="007C16A8" w:rsidRDefault="003E664E" w:rsidP="003E664E">
            <w:pPr>
              <w:pStyle w:val="TableText"/>
            </w:pPr>
            <w:r w:rsidRPr="007C16A8">
              <w:rPr>
                <w:b/>
              </w:rPr>
              <w:t>Purge Lock Manager Log</w:t>
            </w:r>
            <w:r w:rsidRPr="007C16A8">
              <w:rPr>
                <w:rFonts w:ascii="Times New Roman" w:hAnsi="Times New Roman"/>
                <w:sz w:val="24"/>
              </w:rPr>
              <w:fldChar w:fldCharType="begin"/>
            </w:r>
            <w:r w:rsidRPr="007C16A8">
              <w:rPr>
                <w:rFonts w:ascii="Times New Roman" w:hAnsi="Times New Roman"/>
                <w:sz w:val="24"/>
              </w:rPr>
              <w:instrText xml:space="preserve"> XE "Purge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Purge Lock Manager Log" </w:instrText>
            </w:r>
            <w:r w:rsidRPr="007C16A8">
              <w:rPr>
                <w:rFonts w:ascii="Times New Roman" w:hAnsi="Times New Roman"/>
                <w:sz w:val="24"/>
              </w:rPr>
              <w:fldChar w:fldCharType="end"/>
            </w:r>
          </w:p>
        </w:tc>
        <w:tc>
          <w:tcPr>
            <w:tcW w:w="4158" w:type="dxa"/>
          </w:tcPr>
          <w:p w14:paraId="0868DA90" w14:textId="77777777" w:rsidR="003E664E" w:rsidRPr="007C16A8" w:rsidRDefault="003E664E" w:rsidP="003E664E">
            <w:pPr>
              <w:pStyle w:val="TableText"/>
            </w:pPr>
            <w:r w:rsidRPr="007C16A8">
              <w:t>Use this option to purge the Lock Manger Log</w:t>
            </w:r>
            <w:r w:rsidRPr="007C16A8">
              <w:rPr>
                <w:rFonts w:ascii="Times New Roman" w:hAnsi="Times New Roman"/>
                <w:sz w:val="24"/>
              </w:rPr>
              <w:fldChar w:fldCharType="begin"/>
            </w:r>
            <w:r w:rsidRPr="007C16A8">
              <w:rPr>
                <w:rFonts w:ascii="Times New Roman" w:hAnsi="Times New Roman"/>
                <w:sz w:val="24"/>
              </w:rPr>
              <w:instrText xml:space="preserve"> XE "Lock Manager:Log"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Logs:Lock Manager Log" </w:instrText>
            </w:r>
            <w:r w:rsidRPr="007C16A8">
              <w:rPr>
                <w:rFonts w:ascii="Times New Roman" w:hAnsi="Times New Roman"/>
                <w:sz w:val="24"/>
              </w:rPr>
              <w:fldChar w:fldCharType="end"/>
            </w:r>
            <w:r w:rsidRPr="007C16A8">
              <w:t xml:space="preserve"> of old entries.</w:t>
            </w:r>
          </w:p>
        </w:tc>
      </w:tr>
    </w:tbl>
    <w:p w14:paraId="39596A6E" w14:textId="77777777" w:rsidR="003E664E" w:rsidRPr="007C16A8" w:rsidRDefault="003E664E" w:rsidP="003E664E">
      <w:pPr>
        <w:pStyle w:val="BodyText6"/>
      </w:pPr>
    </w:p>
    <w:p w14:paraId="3654DA0C" w14:textId="77777777" w:rsidR="003E664E" w:rsidRPr="007C16A8" w:rsidRDefault="003E664E" w:rsidP="00295201">
      <w:pPr>
        <w:pStyle w:val="Heading2"/>
      </w:pPr>
      <w:bookmarkStart w:id="1166" w:name="_Toc331509267"/>
      <w:bookmarkStart w:id="1167" w:name="_Toc23169063"/>
      <w:bookmarkStart w:id="1168" w:name="_Toc33098023"/>
      <w:r w:rsidRPr="007C16A8">
        <w:t>Using the Lock Manager</w:t>
      </w:r>
      <w:bookmarkEnd w:id="1166"/>
      <w:bookmarkEnd w:id="1167"/>
      <w:bookmarkEnd w:id="1168"/>
    </w:p>
    <w:p w14:paraId="703DE143" w14:textId="77777777" w:rsidR="003E664E" w:rsidRPr="007C16A8" w:rsidRDefault="003E664E" w:rsidP="00295201">
      <w:pPr>
        <w:pStyle w:val="Heading3"/>
      </w:pPr>
      <w:bookmarkStart w:id="1169" w:name="_Toc331509268"/>
      <w:bookmarkStart w:id="1170" w:name="_Toc23169064"/>
      <w:bookmarkStart w:id="1171" w:name="_Toc33098024"/>
      <w:r w:rsidRPr="007C16A8">
        <w:t>List Locks Screen</w:t>
      </w:r>
      <w:bookmarkEnd w:id="1169"/>
      <w:bookmarkEnd w:id="1170"/>
      <w:bookmarkEnd w:id="1171"/>
    </w:p>
    <w:p w14:paraId="10F7BE8E" w14:textId="77777777" w:rsidR="003E664E" w:rsidRPr="007C16A8" w:rsidRDefault="003E664E" w:rsidP="003E664E">
      <w:pPr>
        <w:pStyle w:val="BodyText"/>
        <w:keepNext/>
        <w:keepLines/>
        <w:rPr>
          <w:rFonts w:eastAsia="Calibri"/>
        </w:rPr>
      </w:pPr>
      <w:r w:rsidRPr="007C16A8">
        <w:fldChar w:fldCharType="begin"/>
      </w:r>
      <w:r w:rsidRPr="007C16A8">
        <w:instrText xml:space="preserve"> XE "Using:Lock Manager" </w:instrText>
      </w:r>
      <w:r w:rsidRPr="007C16A8">
        <w:fldChar w:fldCharType="end"/>
      </w:r>
      <w:r w:rsidRPr="007C16A8">
        <w:fldChar w:fldCharType="begin"/>
      </w:r>
      <w:r w:rsidRPr="007C16A8">
        <w:instrText xml:space="preserve"> XE "Lock Manager:Using" </w:instrText>
      </w:r>
      <w:r w:rsidRPr="007C16A8">
        <w:fldChar w:fldCharType="end"/>
      </w:r>
      <w:r w:rsidRPr="007C16A8">
        <w:fldChar w:fldCharType="begin"/>
      </w:r>
      <w:r w:rsidRPr="007C16A8">
        <w:instrText xml:space="preserve"> XE "Locks List Screen" </w:instrText>
      </w:r>
      <w:r w:rsidRPr="007C16A8">
        <w:fldChar w:fldCharType="end"/>
      </w:r>
      <w:r w:rsidRPr="007C16A8">
        <w:t xml:space="preserve">Use the </w:t>
      </w:r>
      <w:r w:rsidRPr="007C16A8">
        <w:rPr>
          <w:b/>
        </w:rPr>
        <w:t>Kernel Lock Manager</w:t>
      </w:r>
      <w:r w:rsidRPr="007C16A8">
        <w:fldChar w:fldCharType="begin"/>
      </w:r>
      <w:r w:rsidRPr="007C16A8">
        <w:instrText xml:space="preserve"> XE "Kernel Lock Manager Option" </w:instrText>
      </w:r>
      <w:r w:rsidRPr="007C16A8">
        <w:fldChar w:fldCharType="end"/>
      </w:r>
      <w:r w:rsidRPr="007C16A8">
        <w:fldChar w:fldCharType="begin"/>
      </w:r>
      <w:r w:rsidRPr="007C16A8">
        <w:instrText xml:space="preserve"> XE "Options:Kernel Lock Manager" </w:instrText>
      </w:r>
      <w:r w:rsidRPr="007C16A8">
        <w:fldChar w:fldCharType="end"/>
      </w:r>
      <w:r w:rsidRPr="007C16A8">
        <w:t xml:space="preserve"> [XULM LOCK MANAGER</w:t>
      </w:r>
      <w:r w:rsidRPr="007C16A8">
        <w:fldChar w:fldCharType="begin"/>
      </w:r>
      <w:r w:rsidRPr="007C16A8">
        <w:instrText xml:space="preserve"> XE "XULM LOCK MANAGER Option" </w:instrText>
      </w:r>
      <w:r w:rsidRPr="007C16A8">
        <w:fldChar w:fldCharType="end"/>
      </w:r>
      <w:r w:rsidRPr="007C16A8">
        <w:fldChar w:fldCharType="begin"/>
      </w:r>
      <w:r w:rsidRPr="007C16A8">
        <w:instrText xml:space="preserve"> XE "Options:XULM LOCK MANAGER" </w:instrText>
      </w:r>
      <w:r w:rsidRPr="007C16A8">
        <w:fldChar w:fldCharType="end"/>
      </w:r>
      <w:r w:rsidRPr="007C16A8">
        <w:t xml:space="preserve">] option to view the lock table and the processes that own the locks. This option is locked with the </w:t>
      </w:r>
      <w:r w:rsidRPr="007C16A8">
        <w:rPr>
          <w:rFonts w:eastAsia="Calibri"/>
        </w:rPr>
        <w:t>XULM LOCKS security key.</w:t>
      </w:r>
    </w:p>
    <w:p w14:paraId="0B5600C4" w14:textId="77777777" w:rsidR="003E664E" w:rsidRPr="007C16A8" w:rsidRDefault="003E664E" w:rsidP="003E664E">
      <w:pPr>
        <w:pStyle w:val="BodyText"/>
      </w:pPr>
      <w:r w:rsidRPr="007C16A8">
        <w:t xml:space="preserve">Upon entering the option, you may be asked to enter your Access and Verify code. The Lock Manager uses these codes to query each node for information regarding locks and processes, via the RPC Data Broker. However, if the system consists of the single node on which you are already logged onto, you are </w:t>
      </w:r>
      <w:r w:rsidRPr="007C16A8">
        <w:rPr>
          <w:i/>
        </w:rPr>
        <w:t>not</w:t>
      </w:r>
      <w:r w:rsidRPr="007C16A8">
        <w:t xml:space="preserve"> asked to enter your Access and Verify code.</w:t>
      </w:r>
    </w:p>
    <w:p w14:paraId="7D681500" w14:textId="48CB59C2" w:rsidR="003E664E" w:rsidRPr="007C16A8" w:rsidRDefault="003E664E" w:rsidP="003E664E">
      <w:pPr>
        <w:pStyle w:val="Caption"/>
      </w:pPr>
      <w:bookmarkStart w:id="1172" w:name="_Toc23169097"/>
      <w:bookmarkStart w:id="1173" w:name="_Toc33098494"/>
      <w:r w:rsidRPr="007C16A8">
        <w:t xml:space="preserve">Figure </w:t>
      </w:r>
      <w:r w:rsidR="00E31E61">
        <w:fldChar w:fldCharType="begin"/>
      </w:r>
      <w:r w:rsidR="00E31E61">
        <w:instrText xml:space="preserve"> SEQ Figure \* ARABIC </w:instrText>
      </w:r>
      <w:r w:rsidR="00E31E61">
        <w:fldChar w:fldCharType="separate"/>
      </w:r>
      <w:r w:rsidR="00F43BA8">
        <w:rPr>
          <w:noProof/>
        </w:rPr>
        <w:t>156</w:t>
      </w:r>
      <w:r w:rsidR="00E31E61">
        <w:rPr>
          <w:noProof/>
        </w:rPr>
        <w:fldChar w:fldCharType="end"/>
      </w:r>
      <w:r w:rsidRPr="007C16A8">
        <w:t>: Using Kernel Lock Manager Option [XULM LOCK MANAGER]—Sample User Entries and Report</w:t>
      </w:r>
      <w:bookmarkEnd w:id="1172"/>
      <w:bookmarkEnd w:id="1173"/>
    </w:p>
    <w:p w14:paraId="1CFA8AE0" w14:textId="77777777" w:rsidR="003E664E" w:rsidRPr="007C16A8" w:rsidRDefault="003E664E" w:rsidP="003E664E">
      <w:pPr>
        <w:pStyle w:val="Dialogue"/>
        <w:rPr>
          <w:rFonts w:eastAsia="Calibri"/>
        </w:rPr>
      </w:pPr>
      <w:r w:rsidRPr="007C16A8">
        <w:rPr>
          <w:rFonts w:eastAsia="Calibri"/>
        </w:rPr>
        <w:t xml:space="preserve">Select Operations Management Option: </w:t>
      </w:r>
      <w:r w:rsidRPr="007C16A8">
        <w:rPr>
          <w:rFonts w:eastAsia="Calibri"/>
          <w:b/>
          <w:highlight w:val="yellow"/>
        </w:rPr>
        <w:t>LOCK &lt;Enter&gt;</w:t>
      </w:r>
      <w:r w:rsidRPr="007C16A8">
        <w:rPr>
          <w:rFonts w:eastAsia="Calibri"/>
        </w:rPr>
        <w:t xml:space="preserve"> Lock Manager Menu</w:t>
      </w:r>
    </w:p>
    <w:p w14:paraId="52AE802D" w14:textId="77777777" w:rsidR="003E664E" w:rsidRPr="007C16A8" w:rsidRDefault="003E664E" w:rsidP="003E664E">
      <w:pPr>
        <w:pStyle w:val="Dialogue"/>
        <w:rPr>
          <w:rFonts w:eastAsia="Calibri"/>
        </w:rPr>
      </w:pPr>
    </w:p>
    <w:p w14:paraId="0B781F29" w14:textId="77777777" w:rsidR="003E664E" w:rsidRPr="007C16A8" w:rsidRDefault="003E664E" w:rsidP="003E664E">
      <w:pPr>
        <w:pStyle w:val="Dialogue"/>
        <w:tabs>
          <w:tab w:val="left" w:pos="490"/>
          <w:tab w:val="left" w:pos="1260"/>
        </w:tabs>
        <w:rPr>
          <w:rFonts w:eastAsia="Calibri"/>
        </w:rPr>
      </w:pPr>
      <w:r w:rsidRPr="007C16A8">
        <w:rPr>
          <w:rFonts w:eastAsia="Calibri"/>
        </w:rPr>
        <w:tab/>
      </w:r>
      <w:r w:rsidRPr="007C16A8">
        <w:rPr>
          <w:rFonts w:eastAsia="Calibri"/>
          <w:highlight w:val="cyan"/>
        </w:rPr>
        <w:t>LM</w:t>
      </w:r>
      <w:r w:rsidRPr="007C16A8">
        <w:rPr>
          <w:rFonts w:eastAsia="Calibri"/>
          <w:highlight w:val="cyan"/>
        </w:rPr>
        <w:tab/>
        <w:t>Kernel Lock Manager</w:t>
      </w:r>
    </w:p>
    <w:p w14:paraId="1A500F16" w14:textId="77777777" w:rsidR="003E664E" w:rsidRPr="007C16A8" w:rsidRDefault="003E664E" w:rsidP="003E664E">
      <w:pPr>
        <w:pStyle w:val="Dialogue"/>
        <w:tabs>
          <w:tab w:val="left" w:pos="490"/>
          <w:tab w:val="left" w:pos="1260"/>
        </w:tabs>
        <w:rPr>
          <w:rFonts w:eastAsia="Calibri"/>
        </w:rPr>
      </w:pPr>
      <w:r w:rsidRPr="007C16A8">
        <w:rPr>
          <w:rFonts w:eastAsia="Calibri"/>
        </w:rPr>
        <w:tab/>
        <w:t>EDIT</w:t>
      </w:r>
      <w:r w:rsidRPr="007C16A8">
        <w:rPr>
          <w:rFonts w:eastAsia="Calibri"/>
        </w:rPr>
        <w:tab/>
        <w:t>Edit Lock Dictionary</w:t>
      </w:r>
    </w:p>
    <w:p w14:paraId="0C5F7265" w14:textId="77777777" w:rsidR="003E664E" w:rsidRPr="007C16A8" w:rsidRDefault="003E664E" w:rsidP="003E664E">
      <w:pPr>
        <w:pStyle w:val="Dialogue"/>
        <w:tabs>
          <w:tab w:val="left" w:pos="490"/>
          <w:tab w:val="left" w:pos="1260"/>
        </w:tabs>
        <w:rPr>
          <w:rFonts w:eastAsia="Calibri"/>
        </w:rPr>
      </w:pPr>
      <w:r w:rsidRPr="007C16A8">
        <w:rPr>
          <w:rFonts w:eastAsia="Calibri"/>
        </w:rPr>
        <w:tab/>
        <w:t>LOG</w:t>
      </w:r>
      <w:r w:rsidRPr="007C16A8">
        <w:rPr>
          <w:rFonts w:eastAsia="Calibri"/>
        </w:rPr>
        <w:tab/>
        <w:t>View Lock Manager Log</w:t>
      </w:r>
    </w:p>
    <w:p w14:paraId="44B45765" w14:textId="77777777" w:rsidR="003E664E" w:rsidRPr="007C16A8" w:rsidRDefault="003E664E" w:rsidP="003E664E">
      <w:pPr>
        <w:pStyle w:val="Dialogue"/>
        <w:tabs>
          <w:tab w:val="left" w:pos="490"/>
          <w:tab w:val="left" w:pos="1260"/>
        </w:tabs>
        <w:rPr>
          <w:rFonts w:eastAsia="Calibri"/>
        </w:rPr>
      </w:pPr>
      <w:r w:rsidRPr="007C16A8">
        <w:rPr>
          <w:rFonts w:eastAsia="Calibri"/>
        </w:rPr>
        <w:tab/>
        <w:t>SITE</w:t>
      </w:r>
      <w:r w:rsidRPr="007C16A8">
        <w:rPr>
          <w:rFonts w:eastAsia="Calibri"/>
        </w:rPr>
        <w:tab/>
        <w:t>Edit Lock Manager Parameters</w:t>
      </w:r>
    </w:p>
    <w:p w14:paraId="55899B33" w14:textId="77777777" w:rsidR="003E664E" w:rsidRPr="007C16A8" w:rsidRDefault="003E664E" w:rsidP="003E664E">
      <w:pPr>
        <w:pStyle w:val="Dialogue"/>
        <w:tabs>
          <w:tab w:val="left" w:pos="490"/>
          <w:tab w:val="left" w:pos="1260"/>
        </w:tabs>
        <w:rPr>
          <w:rFonts w:eastAsia="Calibri"/>
        </w:rPr>
      </w:pPr>
      <w:r w:rsidRPr="007C16A8">
        <w:rPr>
          <w:rFonts w:eastAsia="Calibri"/>
        </w:rPr>
        <w:tab/>
        <w:t>PURG</w:t>
      </w:r>
      <w:r w:rsidRPr="007C16A8">
        <w:rPr>
          <w:rFonts w:eastAsia="Calibri"/>
        </w:rPr>
        <w:tab/>
        <w:t>Purge Lock Manager Log</w:t>
      </w:r>
    </w:p>
    <w:p w14:paraId="1B13E7BE" w14:textId="77777777" w:rsidR="003E664E" w:rsidRPr="007C16A8" w:rsidRDefault="003E664E" w:rsidP="003E664E">
      <w:pPr>
        <w:pStyle w:val="Dialogue"/>
        <w:rPr>
          <w:rFonts w:eastAsia="Calibri"/>
        </w:rPr>
      </w:pPr>
    </w:p>
    <w:p w14:paraId="65AE334C" w14:textId="77777777" w:rsidR="003E664E" w:rsidRPr="007C16A8" w:rsidRDefault="003E664E" w:rsidP="003E664E">
      <w:pPr>
        <w:pStyle w:val="Dialogue"/>
        <w:rPr>
          <w:rFonts w:eastAsia="Calibri"/>
        </w:rPr>
      </w:pPr>
      <w:r w:rsidRPr="007C16A8">
        <w:rPr>
          <w:rFonts w:eastAsia="Calibri"/>
        </w:rPr>
        <w:t xml:space="preserve">Select Lock Manager Menu Option: </w:t>
      </w:r>
      <w:r w:rsidRPr="007C16A8">
        <w:rPr>
          <w:rFonts w:eastAsia="Calibri"/>
          <w:b/>
          <w:highlight w:val="yellow"/>
        </w:rPr>
        <w:t>LM &lt;Enter&gt;</w:t>
      </w:r>
      <w:r w:rsidRPr="007C16A8">
        <w:rPr>
          <w:rFonts w:eastAsia="Calibri"/>
        </w:rPr>
        <w:t xml:space="preserve"> Kernel Lock Manager</w:t>
      </w:r>
    </w:p>
    <w:p w14:paraId="66F2CB31" w14:textId="77777777" w:rsidR="003E664E" w:rsidRPr="007C16A8" w:rsidRDefault="003E664E" w:rsidP="003E664E">
      <w:pPr>
        <w:pStyle w:val="Dialogue"/>
        <w:rPr>
          <w:rFonts w:eastAsia="Calibri"/>
        </w:rPr>
      </w:pPr>
    </w:p>
    <w:p w14:paraId="0B69F5D0" w14:textId="77777777" w:rsidR="003E664E" w:rsidRPr="007C16A8" w:rsidRDefault="003E664E" w:rsidP="003E664E">
      <w:pPr>
        <w:pStyle w:val="Dialogue"/>
      </w:pPr>
      <w:r w:rsidRPr="007C16A8">
        <w:t>Please enter your VistA access and verify codes.</w:t>
      </w:r>
    </w:p>
    <w:p w14:paraId="7B07EC53" w14:textId="77777777" w:rsidR="003E664E" w:rsidRPr="007C16A8" w:rsidRDefault="003E664E" w:rsidP="003E664E">
      <w:pPr>
        <w:pStyle w:val="Dialogue"/>
      </w:pPr>
    </w:p>
    <w:p w14:paraId="7A021C18" w14:textId="77777777" w:rsidR="003E664E" w:rsidRPr="007C16A8" w:rsidRDefault="003E664E" w:rsidP="003E664E">
      <w:pPr>
        <w:pStyle w:val="Dialogue"/>
      </w:pPr>
      <w:r w:rsidRPr="007C16A8">
        <w:t>ACCESS CODE:</w:t>
      </w:r>
      <w:r w:rsidRPr="007C16A8">
        <w:rPr>
          <w:b/>
          <w:highlight w:val="yellow"/>
        </w:rPr>
        <w:t>********</w:t>
      </w:r>
    </w:p>
    <w:p w14:paraId="3DFCACF2" w14:textId="77777777" w:rsidR="003E664E" w:rsidRPr="007C16A8" w:rsidRDefault="003E664E" w:rsidP="003E664E">
      <w:pPr>
        <w:pStyle w:val="Dialogue"/>
      </w:pPr>
      <w:r w:rsidRPr="007C16A8">
        <w:t>VERIFY CODE:</w:t>
      </w:r>
      <w:r w:rsidRPr="007C16A8">
        <w:rPr>
          <w:b/>
          <w:highlight w:val="yellow"/>
        </w:rPr>
        <w:t>*********</w:t>
      </w:r>
    </w:p>
    <w:p w14:paraId="21838CDE" w14:textId="77777777" w:rsidR="003E664E" w:rsidRPr="007C16A8" w:rsidRDefault="003E664E" w:rsidP="003E664E">
      <w:pPr>
        <w:pStyle w:val="Dialogue"/>
      </w:pPr>
    </w:p>
    <w:p w14:paraId="4EBFE907" w14:textId="77777777" w:rsidR="003E664E" w:rsidRPr="007C16A8" w:rsidRDefault="003E664E" w:rsidP="003E664E">
      <w:pPr>
        <w:pStyle w:val="Dialogue"/>
      </w:pPr>
      <w:r w:rsidRPr="007C16A8">
        <w:t>Compiling the locks...</w:t>
      </w:r>
    </w:p>
    <w:p w14:paraId="335B9D37" w14:textId="77777777" w:rsidR="003E664E" w:rsidRPr="007C16A8" w:rsidRDefault="003E664E" w:rsidP="003E664E">
      <w:pPr>
        <w:pStyle w:val="Dialogue"/>
      </w:pPr>
    </w:p>
    <w:p w14:paraId="5CAB217E" w14:textId="77777777" w:rsidR="003E664E" w:rsidRPr="007C16A8" w:rsidRDefault="003E664E" w:rsidP="003E664E">
      <w:pPr>
        <w:pStyle w:val="Dialogue"/>
      </w:pPr>
      <w:r w:rsidRPr="007C16A8">
        <w:t>Building the display screen....</w:t>
      </w:r>
    </w:p>
    <w:p w14:paraId="2C30C8CC" w14:textId="77777777" w:rsidR="003E664E" w:rsidRPr="007C16A8" w:rsidRDefault="003E664E" w:rsidP="003E664E">
      <w:pPr>
        <w:pStyle w:val="Dialogue"/>
      </w:pPr>
      <w:r w:rsidRPr="007C16A8">
        <w:rPr>
          <w:noProof/>
        </w:rPr>
        <mc:AlternateContent>
          <mc:Choice Requires="wps">
            <w:drawing>
              <wp:inline distT="0" distB="0" distL="0" distR="0" wp14:anchorId="09FFFA2A" wp14:editId="3C2CD707">
                <wp:extent cx="1744980" cy="295275"/>
                <wp:effectExtent l="0" t="228600" r="26670" b="28575"/>
                <wp:docPr id="160" name="AutoShape 9" descr="Callout Text: This could take a minut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4980" cy="295275"/>
                        </a:xfrm>
                        <a:prstGeom prst="wedgeRoundRectCallout">
                          <a:avLst>
                            <a:gd name="adj1" fmla="val -8064"/>
                            <a:gd name="adj2" fmla="val -122259"/>
                            <a:gd name="adj3" fmla="val 16667"/>
                          </a:avLst>
                        </a:prstGeom>
                        <a:solidFill>
                          <a:srgbClr val="FFFFFF"/>
                        </a:solidFill>
                        <a:ln w="9525">
                          <a:solidFill>
                            <a:srgbClr val="000000"/>
                          </a:solidFill>
                          <a:miter lim="800000"/>
                          <a:headEnd/>
                          <a:tailEnd/>
                        </a:ln>
                      </wps:spPr>
                      <wps:txbx>
                        <w:txbxContent>
                          <w:p w14:paraId="1E1BC52F" w14:textId="77777777" w:rsidR="00826BE1" w:rsidRDefault="00826BE1" w:rsidP="003E664E">
                            <w:pPr>
                              <w:pStyle w:val="CalloutText"/>
                            </w:pPr>
                            <w:r>
                              <w:t>This could take a minute</w:t>
                            </w:r>
                            <w:r w:rsidRPr="004A5484">
                              <w:t>.</w:t>
                            </w:r>
                          </w:p>
                        </w:txbxContent>
                      </wps:txbx>
                      <wps:bodyPr rot="0" vert="horz" wrap="square" lIns="91440" tIns="45720" rIns="91440" bIns="45720" anchor="t" anchorCtr="0" upright="1">
                        <a:noAutofit/>
                      </wps:bodyPr>
                    </wps:wsp>
                  </a:graphicData>
                </a:graphic>
              </wp:inline>
            </w:drawing>
          </mc:Choice>
          <mc:Fallback>
            <w:pict>
              <v:shape w14:anchorId="09FFFA2A" id="AutoShape 9" o:spid="_x0000_s1055" type="#_x0000_t62" alt="Callout Text: This could take a minute." style="width:137.4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" adj="9058,-15608">
                <v:textbox>
                  <w:txbxContent>
                    <w:p w14:paraId="1E1BC52F" w14:textId="77777777" w:rsidR="00826BE1" w:rsidRDefault="00826BE1" w:rsidP="003E664E">
                      <w:pPr>
                        <w:pStyle w:val="CalloutText"/>
                      </w:pPr>
                      <w:r>
                        <w:t>This could take a minute</w:t>
                      </w:r>
                      <w:r w:rsidRPr="004A5484">
                        <w:t>.</w:t>
                      </w:r>
                    </w:p>
                  </w:txbxContent>
                </v:textbox>
                <w10:anchorlock/>
              </v:shape>
            </w:pict>
          </mc:Fallback>
        </mc:AlternateContent>
      </w:r>
    </w:p>
    <w:p w14:paraId="669414C5" w14:textId="77777777" w:rsidR="003E664E" w:rsidRPr="007C16A8" w:rsidRDefault="003E664E" w:rsidP="003E664E">
      <w:pPr>
        <w:pStyle w:val="Dialogue"/>
      </w:pPr>
    </w:p>
    <w:p w14:paraId="59EDC186" w14:textId="77777777" w:rsidR="003E664E" w:rsidRPr="007C16A8" w:rsidRDefault="003E664E" w:rsidP="003E664E">
      <w:pPr>
        <w:pStyle w:val="Dialogue"/>
      </w:pPr>
    </w:p>
    <w:p w14:paraId="11262A78" w14:textId="77777777" w:rsidR="003E664E" w:rsidRPr="007C16A8" w:rsidRDefault="003E664E" w:rsidP="003E664E">
      <w:pPr>
        <w:pStyle w:val="Dialogue"/>
        <w:tabs>
          <w:tab w:val="left" w:pos="3780"/>
          <w:tab w:val="left" w:pos="6930"/>
          <w:tab w:val="left" w:pos="8010"/>
          <w:tab w:val="left" w:pos="8820"/>
        </w:tabs>
        <w:rPr>
          <w:u w:val="single"/>
        </w:rPr>
      </w:pPr>
      <w:r w:rsidRPr="007C16A8">
        <w:rPr>
          <w:b/>
          <w:bCs/>
          <w:u w:val="single"/>
        </w:rPr>
        <w:t>KERNEL LOCK MANAGER</w:t>
      </w:r>
      <w:r w:rsidRPr="007C16A8">
        <w:rPr>
          <w:u w:val="single"/>
        </w:rPr>
        <w:tab/>
        <w:t>Jul 26, 2012@12:31:51</w:t>
      </w:r>
      <w:r w:rsidRPr="007C16A8">
        <w:rPr>
          <w:u w:val="single"/>
        </w:rPr>
        <w:tab/>
        <w:t>Page:</w:t>
      </w:r>
      <w:r w:rsidRPr="007C16A8">
        <w:rPr>
          <w:u w:val="single"/>
        </w:rPr>
        <w:tab/>
        <w:t>1 of</w:t>
      </w:r>
      <w:r w:rsidRPr="007C16A8">
        <w:rPr>
          <w:u w:val="single"/>
        </w:rPr>
        <w:tab/>
        <w:t>4_</w:t>
      </w:r>
    </w:p>
    <w:p w14:paraId="0037E995" w14:textId="77777777" w:rsidR="003E664E" w:rsidRPr="007C16A8" w:rsidRDefault="003E664E" w:rsidP="003E664E">
      <w:pPr>
        <w:pStyle w:val="Dialogue"/>
        <w:tabs>
          <w:tab w:val="left" w:pos="450"/>
          <w:tab w:val="left" w:pos="900"/>
          <w:tab w:val="left" w:pos="2610"/>
          <w:tab w:val="left" w:pos="6538"/>
        </w:tabs>
        <w:rPr>
          <w:u w:val="single"/>
        </w:rPr>
      </w:pPr>
      <w:r w:rsidRPr="007C16A8">
        <w:rPr>
          <w:u w:val="single"/>
        </w:rPr>
        <w:tab/>
        <w:t>#</w:t>
      </w:r>
      <w:r w:rsidRPr="007C16A8">
        <w:rPr>
          <w:u w:val="single"/>
        </w:rPr>
        <w:tab/>
        <w:t>Patient</w:t>
      </w:r>
      <w:r w:rsidRPr="007C16A8">
        <w:rPr>
          <w:u w:val="single"/>
        </w:rPr>
        <w:tab/>
        <w:t>Lock</w:t>
      </w:r>
      <w:r w:rsidRPr="007C16A8">
        <w:rPr>
          <w:u w:val="single"/>
        </w:rPr>
        <w:tab/>
        <w:t>User</w:t>
      </w:r>
    </w:p>
    <w:p w14:paraId="7C089E24" w14:textId="77777777" w:rsidR="003E664E" w:rsidRPr="007C16A8" w:rsidRDefault="003E664E" w:rsidP="003E664E">
      <w:pPr>
        <w:pStyle w:val="Dialogue"/>
      </w:pPr>
    </w:p>
    <w:p w14:paraId="71A7C0F0" w14:textId="77777777" w:rsidR="003E664E" w:rsidRPr="007C16A8" w:rsidRDefault="003E664E" w:rsidP="003E664E">
      <w:pPr>
        <w:pStyle w:val="Dialogue"/>
        <w:tabs>
          <w:tab w:val="left" w:pos="2610"/>
          <w:tab w:val="left" w:pos="6570"/>
        </w:tabs>
      </w:pPr>
      <w:r w:rsidRPr="007C16A8">
        <w:rPr>
          <w:rFonts w:eastAsia="Calibri"/>
          <w:b/>
          <w:bCs/>
        </w:rPr>
        <w:t xml:space="preserve">1 </w:t>
      </w:r>
      <w:r w:rsidRPr="007C16A8">
        <w:rPr>
          <w:rFonts w:eastAsia="Calibri"/>
        </w:rPr>
        <w:t>XUPATIENT,ONE</w:t>
      </w:r>
      <w:r w:rsidRPr="007C16A8">
        <w:rPr>
          <w:rFonts w:eastAsia="Calibri"/>
        </w:rPr>
        <w:tab/>
        <w:t>^DGPT(5,0)</w:t>
      </w:r>
      <w:r w:rsidRPr="007C16A8">
        <w:rPr>
          <w:rFonts w:eastAsia="Calibri"/>
        </w:rPr>
        <w:tab/>
        <w:t>XUUSER,ONE</w:t>
      </w:r>
    </w:p>
    <w:p w14:paraId="4BA1BB23" w14:textId="77777777" w:rsidR="003E664E" w:rsidRPr="007C16A8" w:rsidRDefault="003E664E" w:rsidP="003E664E">
      <w:pPr>
        <w:pStyle w:val="Dialogue"/>
        <w:tabs>
          <w:tab w:val="left" w:pos="2610"/>
          <w:tab w:val="left" w:pos="6570"/>
        </w:tabs>
      </w:pPr>
      <w:r w:rsidRPr="007C16A8">
        <w:rPr>
          <w:rFonts w:eastAsia="Calibri"/>
          <w:b/>
          <w:bCs/>
        </w:rPr>
        <w:t xml:space="preserve">2 </w:t>
      </w:r>
      <w:r w:rsidRPr="007C16A8">
        <w:rPr>
          <w:rFonts w:eastAsia="Calibri"/>
        </w:rPr>
        <w:t>XUPATIENT,TWO</w:t>
      </w:r>
      <w:r w:rsidRPr="007C16A8">
        <w:rPr>
          <w:rFonts w:eastAsia="Calibri"/>
        </w:rPr>
        <w:tab/>
        <w:t>^DPT(5,0)</w:t>
      </w:r>
      <w:r w:rsidRPr="007C16A8">
        <w:rPr>
          <w:rFonts w:eastAsia="Calibri"/>
        </w:rPr>
        <w:tab/>
        <w:t>XUUSER,TWO</w:t>
      </w:r>
    </w:p>
    <w:p w14:paraId="1695029D" w14:textId="77777777" w:rsidR="003E664E" w:rsidRPr="007C16A8" w:rsidRDefault="003E664E" w:rsidP="003E664E">
      <w:pPr>
        <w:pStyle w:val="Dialogue"/>
      </w:pPr>
    </w:p>
    <w:p w14:paraId="6D91ECCA" w14:textId="77777777" w:rsidR="003E664E" w:rsidRPr="007C16A8" w:rsidRDefault="003E664E" w:rsidP="003E664E">
      <w:pPr>
        <w:pStyle w:val="Dialogue"/>
        <w:shd w:val="clear" w:color="auto" w:fill="000000"/>
        <w:tabs>
          <w:tab w:val="left" w:pos="1350"/>
          <w:tab w:val="left" w:pos="8640"/>
        </w:tabs>
        <w:rPr>
          <w:color w:val="FFFFFF" w:themeColor="background1"/>
        </w:rPr>
      </w:pPr>
      <w:r w:rsidRPr="007C16A8">
        <w:rPr>
          <w:color w:val="FFFFFF" w:themeColor="background1"/>
        </w:rPr>
        <w:t>+</w:t>
      </w:r>
      <w:r w:rsidRPr="007C16A8">
        <w:rPr>
          <w:color w:val="FFFFFF" w:themeColor="background1"/>
        </w:rPr>
        <w:tab/>
        <w:t>User Locks Sorted by Patient</w:t>
      </w:r>
      <w:r w:rsidRPr="007C16A8">
        <w:rPr>
          <w:color w:val="FFFFFF" w:themeColor="background1"/>
        </w:rPr>
        <w:tab/>
        <w:t>&gt;&gt;&gt;</w:t>
      </w:r>
    </w:p>
    <w:p w14:paraId="12360496" w14:textId="77777777" w:rsidR="003E664E" w:rsidRPr="007C16A8" w:rsidRDefault="003E664E" w:rsidP="003E664E">
      <w:pPr>
        <w:pStyle w:val="Dialogue"/>
      </w:pPr>
    </w:p>
    <w:p w14:paraId="3D5AA411" w14:textId="77777777" w:rsidR="003E664E" w:rsidRPr="007C16A8" w:rsidRDefault="003E664E" w:rsidP="003E664E">
      <w:pPr>
        <w:pStyle w:val="Dialogue"/>
        <w:tabs>
          <w:tab w:val="left" w:pos="3330"/>
          <w:tab w:val="left" w:pos="5580"/>
        </w:tabs>
        <w:rPr>
          <w:rFonts w:eastAsia="Calibri"/>
        </w:rPr>
      </w:pPr>
      <w:r w:rsidRPr="007C16A8">
        <w:rPr>
          <w:rFonts w:eastAsia="Calibri"/>
          <w:highlight w:val="cyan"/>
        </w:rPr>
        <w:t>SL  Select a Lock</w:t>
      </w:r>
      <w:r w:rsidRPr="007C16A8">
        <w:rPr>
          <w:rFonts w:eastAsia="Calibri"/>
        </w:rPr>
        <w:tab/>
      </w:r>
      <w:r w:rsidRPr="007C16A8">
        <w:rPr>
          <w:rFonts w:eastAsia="Calibri"/>
          <w:highlight w:val="cyan"/>
        </w:rPr>
        <w:t>RL  Refresh Locks</w:t>
      </w:r>
      <w:r w:rsidRPr="007C16A8">
        <w:rPr>
          <w:rFonts w:eastAsia="Calibri"/>
        </w:rPr>
        <w:tab/>
      </w:r>
      <w:r w:rsidRPr="007C16A8">
        <w:rPr>
          <w:rFonts w:eastAsia="Calibri"/>
          <w:highlight w:val="cyan"/>
        </w:rPr>
        <w:t>SS  Sort/Screen User Locks</w:t>
      </w:r>
    </w:p>
    <w:p w14:paraId="5954F525" w14:textId="77777777" w:rsidR="003E664E" w:rsidRPr="007C16A8" w:rsidRDefault="003E664E" w:rsidP="003E664E">
      <w:pPr>
        <w:pStyle w:val="Dialogue"/>
        <w:tabs>
          <w:tab w:val="left" w:pos="3330"/>
          <w:tab w:val="left" w:pos="5580"/>
        </w:tabs>
      </w:pPr>
      <w:r w:rsidRPr="007C16A8">
        <w:rPr>
          <w:rFonts w:eastAsia="Calibri"/>
          <w:highlight w:val="cyan"/>
        </w:rPr>
        <w:t>GO  Go To a List Entry</w:t>
      </w:r>
      <w:r w:rsidRPr="007C16A8">
        <w:rPr>
          <w:rFonts w:eastAsia="Calibri"/>
        </w:rPr>
        <w:tab/>
      </w:r>
      <w:r w:rsidRPr="007C16A8">
        <w:rPr>
          <w:rFonts w:eastAsia="Calibri"/>
          <w:highlight w:val="cyan"/>
        </w:rPr>
        <w:t>SYS System Locks</w:t>
      </w:r>
      <w:r w:rsidRPr="007C16A8">
        <w:rPr>
          <w:rFonts w:eastAsia="Calibri"/>
        </w:rPr>
        <w:tab/>
      </w:r>
      <w:r w:rsidRPr="007C16A8">
        <w:rPr>
          <w:rFonts w:eastAsia="Calibri"/>
          <w:highlight w:val="cyan"/>
        </w:rPr>
        <w:t>SN  Select Node</w:t>
      </w:r>
    </w:p>
    <w:p w14:paraId="2B4D6588" w14:textId="77777777" w:rsidR="003E664E" w:rsidRPr="007C16A8" w:rsidRDefault="003E664E" w:rsidP="003E664E">
      <w:pPr>
        <w:pStyle w:val="Dialogue"/>
      </w:pPr>
      <w:r w:rsidRPr="007C16A8">
        <w:t xml:space="preserve">Select Action: Next Screen// </w:t>
      </w:r>
    </w:p>
    <w:p w14:paraId="533CEB1F" w14:textId="77777777" w:rsidR="003E664E" w:rsidRPr="007C16A8" w:rsidRDefault="003E664E" w:rsidP="003E664E">
      <w:pPr>
        <w:pStyle w:val="BodyText6"/>
      </w:pPr>
    </w:p>
    <w:p w14:paraId="6314E07F" w14:textId="77777777" w:rsidR="003E664E" w:rsidRPr="007C16A8" w:rsidRDefault="003E664E" w:rsidP="003E664E">
      <w:pPr>
        <w:pStyle w:val="BodyText"/>
      </w:pPr>
      <w:r w:rsidRPr="007C16A8">
        <w:t xml:space="preserve">The main “User Locks” screen contains only user locks, as opposed to system locks. System locks are those locks used by infrastructure applications, such as the Kernel and HL7 packages, and are generally not of interest to users of the Lock Manager. In order to see the system locks, you can use the </w:t>
      </w:r>
      <w:r w:rsidRPr="007C16A8">
        <w:rPr>
          <w:b/>
        </w:rPr>
        <w:t>SYS—System Locks</w:t>
      </w:r>
      <w:r w:rsidRPr="007C16A8">
        <w:t xml:space="preserve"> action</w:t>
      </w:r>
      <w:r w:rsidRPr="007C16A8">
        <w:fldChar w:fldCharType="begin"/>
      </w:r>
      <w:r w:rsidRPr="007C16A8">
        <w:instrText xml:space="preserve"> XE "System Locks Action" </w:instrText>
      </w:r>
      <w:r w:rsidRPr="007C16A8">
        <w:fldChar w:fldCharType="end"/>
      </w:r>
      <w:r w:rsidRPr="007C16A8">
        <w:fldChar w:fldCharType="begin"/>
      </w:r>
      <w:r w:rsidRPr="007C16A8">
        <w:instrText xml:space="preserve"> XE "Actions:System Locks" </w:instrText>
      </w:r>
      <w:r w:rsidRPr="007C16A8">
        <w:fldChar w:fldCharType="end"/>
      </w:r>
      <w:r w:rsidRPr="007C16A8">
        <w:t>.</w:t>
      </w:r>
    </w:p>
    <w:p w14:paraId="32F558FB" w14:textId="2603284B" w:rsidR="003E664E" w:rsidRPr="007C16A8" w:rsidRDefault="003E664E" w:rsidP="003E664E">
      <w:pPr>
        <w:pStyle w:val="BodyText"/>
        <w:keepNext/>
        <w:keepLines/>
      </w:pPr>
      <w:r w:rsidRPr="007C16A8">
        <w:rPr>
          <w:color w:val="0000FF"/>
          <w:u w:val="single"/>
        </w:rPr>
        <w:fldChar w:fldCharType="begin"/>
      </w:r>
      <w:r w:rsidRPr="007C16A8">
        <w:rPr>
          <w:color w:val="0000FF"/>
          <w:u w:val="single"/>
        </w:rPr>
        <w:instrText xml:space="preserve"> REF _Ref332363902 \h  \* MERGEFORMAT </w:instrText>
      </w:r>
      <w:r w:rsidRPr="007C16A8">
        <w:rPr>
          <w:color w:val="0000FF"/>
          <w:u w:val="single"/>
        </w:rPr>
      </w:r>
      <w:r w:rsidRPr="007C16A8">
        <w:rPr>
          <w:color w:val="0000FF"/>
          <w:u w:val="single"/>
        </w:rPr>
        <w:fldChar w:fldCharType="separate"/>
      </w:r>
      <w:r w:rsidR="00F43BA8" w:rsidRPr="00F43BA8">
        <w:rPr>
          <w:color w:val="0000FF"/>
          <w:u w:val="single"/>
        </w:rPr>
        <w:t>Table 20</w:t>
      </w:r>
      <w:r w:rsidRPr="007C16A8">
        <w:rPr>
          <w:color w:val="0000FF"/>
          <w:u w:val="single"/>
        </w:rPr>
        <w:fldChar w:fldCharType="end"/>
      </w:r>
      <w:r w:rsidRPr="007C16A8">
        <w:t xml:space="preserve"> lists the actions available on the “List Locks” screen.</w:t>
      </w:r>
    </w:p>
    <w:p w14:paraId="09635DCB" w14:textId="48451DA1" w:rsidR="003E664E" w:rsidRPr="007C16A8" w:rsidRDefault="003E664E" w:rsidP="003E664E">
      <w:pPr>
        <w:pStyle w:val="Caption"/>
      </w:pPr>
      <w:bookmarkStart w:id="1174" w:name="_Ref332363902"/>
      <w:bookmarkStart w:id="1175" w:name="_Toc23169111"/>
      <w:bookmarkStart w:id="1176" w:name="_Toc33098714"/>
      <w:r w:rsidRPr="007C16A8">
        <w:t xml:space="preserve">Table </w:t>
      </w:r>
      <w:r w:rsidR="00E31E61">
        <w:fldChar w:fldCharType="begin"/>
      </w:r>
      <w:r w:rsidR="00E31E61">
        <w:instrText xml:space="preserve"> SEQ Table \* ARABIC </w:instrText>
      </w:r>
      <w:r w:rsidR="00E31E61">
        <w:fldChar w:fldCharType="separate"/>
      </w:r>
      <w:r w:rsidR="00F43BA8">
        <w:rPr>
          <w:noProof/>
        </w:rPr>
        <w:t>20</w:t>
      </w:r>
      <w:r w:rsidR="00E31E61">
        <w:rPr>
          <w:noProof/>
        </w:rPr>
        <w:fldChar w:fldCharType="end"/>
      </w:r>
      <w:bookmarkEnd w:id="1174"/>
      <w:r w:rsidRPr="007C16A8">
        <w:t>: Lock Manager—Actions</w:t>
      </w:r>
      <w:bookmarkEnd w:id="1175"/>
      <w:bookmarkEnd w:id="117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844"/>
        <w:gridCol w:w="6588"/>
      </w:tblGrid>
      <w:tr w:rsidR="003E664E" w:rsidRPr="007C16A8" w14:paraId="073D0816" w14:textId="77777777" w:rsidTr="004D4BE4">
        <w:trPr>
          <w:tblHeader/>
        </w:trPr>
        <w:tc>
          <w:tcPr>
            <w:tcW w:w="2844" w:type="dxa"/>
            <w:shd w:val="clear" w:color="auto" w:fill="F2F2F2" w:themeFill="background1" w:themeFillShade="F2"/>
          </w:tcPr>
          <w:p w14:paraId="4411E899" w14:textId="77777777" w:rsidR="003E664E" w:rsidRPr="007C16A8" w:rsidRDefault="003E664E" w:rsidP="003E664E">
            <w:pPr>
              <w:pStyle w:val="TableHeading"/>
            </w:pPr>
            <w:bookmarkStart w:id="1177" w:name="COL001_TBL003"/>
            <w:bookmarkEnd w:id="1177"/>
            <w:r w:rsidRPr="007C16A8">
              <w:t>Lock Action</w:t>
            </w:r>
          </w:p>
        </w:tc>
        <w:tc>
          <w:tcPr>
            <w:tcW w:w="6588" w:type="dxa"/>
            <w:shd w:val="clear" w:color="auto" w:fill="F2F2F2" w:themeFill="background1" w:themeFillShade="F2"/>
          </w:tcPr>
          <w:p w14:paraId="7E1503BB" w14:textId="77777777" w:rsidR="003E664E" w:rsidRPr="007C16A8" w:rsidRDefault="003E664E" w:rsidP="003E664E">
            <w:pPr>
              <w:pStyle w:val="TableHeading"/>
            </w:pPr>
            <w:r w:rsidRPr="007C16A8">
              <w:t>Description</w:t>
            </w:r>
          </w:p>
        </w:tc>
      </w:tr>
      <w:tr w:rsidR="003E664E" w:rsidRPr="007C16A8" w14:paraId="1EC3F017" w14:textId="77777777" w:rsidTr="003E664E">
        <w:tc>
          <w:tcPr>
            <w:tcW w:w="2844" w:type="dxa"/>
          </w:tcPr>
          <w:p w14:paraId="4B6BDDE0" w14:textId="77777777" w:rsidR="003E664E" w:rsidRPr="007C16A8" w:rsidRDefault="003E664E" w:rsidP="003E664E">
            <w:pPr>
              <w:pStyle w:val="TableText"/>
              <w:keepNext/>
              <w:keepLines/>
              <w:rPr>
                <w:rFonts w:cs="Arial"/>
              </w:rPr>
            </w:pPr>
            <w:r w:rsidRPr="007C16A8">
              <w:rPr>
                <w:rFonts w:cs="Arial"/>
                <w:b/>
              </w:rPr>
              <w:t>SL—Select a Lock</w:t>
            </w:r>
            <w:r w:rsidRPr="007C16A8">
              <w:rPr>
                <w:rFonts w:ascii="Times New Roman" w:hAnsi="Times New Roman"/>
                <w:sz w:val="24"/>
                <w:szCs w:val="24"/>
              </w:rPr>
              <w:fldChar w:fldCharType="begin"/>
            </w:r>
            <w:r w:rsidRPr="007C16A8">
              <w:rPr>
                <w:rFonts w:ascii="Times New Roman" w:hAnsi="Times New Roman"/>
                <w:sz w:val="24"/>
                <w:szCs w:val="24"/>
              </w:rPr>
              <w:instrText xml:space="preserve"> XE "Select a Lock Action"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Select a Lock" </w:instrText>
            </w:r>
            <w:r w:rsidRPr="007C16A8">
              <w:rPr>
                <w:rFonts w:ascii="Times New Roman" w:hAnsi="Times New Roman"/>
                <w:sz w:val="24"/>
                <w:szCs w:val="24"/>
              </w:rPr>
              <w:fldChar w:fldCharType="end"/>
            </w:r>
          </w:p>
        </w:tc>
        <w:tc>
          <w:tcPr>
            <w:tcW w:w="6588" w:type="dxa"/>
          </w:tcPr>
          <w:p w14:paraId="042BC8D3" w14:textId="77777777" w:rsidR="003E664E" w:rsidRPr="007C16A8" w:rsidRDefault="003E664E" w:rsidP="003E664E">
            <w:pPr>
              <w:pStyle w:val="TableText"/>
              <w:keepNext/>
              <w:keepLines/>
              <w:rPr>
                <w:rFonts w:cs="Arial"/>
              </w:rPr>
            </w:pPr>
            <w:r w:rsidRPr="007C16A8">
              <w:t>This action allows a user to select a lock from the list. It then displays a new screen with detailed information about the lock.</w:t>
            </w:r>
          </w:p>
        </w:tc>
      </w:tr>
      <w:tr w:rsidR="003E664E" w:rsidRPr="007C16A8" w14:paraId="06ABEB14" w14:textId="77777777" w:rsidTr="003E664E">
        <w:tc>
          <w:tcPr>
            <w:tcW w:w="2844" w:type="dxa"/>
          </w:tcPr>
          <w:p w14:paraId="5DDE66FD" w14:textId="77777777" w:rsidR="003E664E" w:rsidRPr="007C16A8" w:rsidRDefault="003E664E" w:rsidP="003E664E">
            <w:pPr>
              <w:pStyle w:val="TableText"/>
              <w:rPr>
                <w:rFonts w:cs="Arial"/>
                <w:b/>
              </w:rPr>
            </w:pPr>
            <w:r w:rsidRPr="007C16A8">
              <w:rPr>
                <w:rFonts w:eastAsia="Calibri" w:cs="Arial"/>
                <w:b/>
              </w:rPr>
              <w:t>GO—Go To a List Entry</w:t>
            </w:r>
            <w:r w:rsidRPr="007C16A8">
              <w:rPr>
                <w:rFonts w:ascii="Times New Roman" w:hAnsi="Times New Roman"/>
                <w:sz w:val="24"/>
                <w:szCs w:val="24"/>
              </w:rPr>
              <w:fldChar w:fldCharType="begin"/>
            </w:r>
            <w:r w:rsidRPr="007C16A8">
              <w:rPr>
                <w:rFonts w:ascii="Times New Roman" w:hAnsi="Times New Roman"/>
                <w:sz w:val="24"/>
                <w:szCs w:val="24"/>
              </w:rPr>
              <w:instrText xml:space="preserve"> XE "Go To a List Entry Action"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Go To a List Entry " </w:instrText>
            </w:r>
            <w:r w:rsidRPr="007C16A8">
              <w:rPr>
                <w:rFonts w:ascii="Times New Roman" w:hAnsi="Times New Roman"/>
                <w:sz w:val="24"/>
                <w:szCs w:val="24"/>
              </w:rPr>
              <w:fldChar w:fldCharType="end"/>
            </w:r>
          </w:p>
        </w:tc>
        <w:tc>
          <w:tcPr>
            <w:tcW w:w="6588" w:type="dxa"/>
          </w:tcPr>
          <w:p w14:paraId="3821E070" w14:textId="77777777" w:rsidR="003E664E" w:rsidRPr="007C16A8" w:rsidRDefault="003E664E" w:rsidP="003E664E">
            <w:pPr>
              <w:pStyle w:val="TableText"/>
            </w:pPr>
            <w:r w:rsidRPr="007C16A8">
              <w:t>This List Manager action asks the user where he/she wants to go to on the list and then shifts the display to that location.</w:t>
            </w:r>
          </w:p>
        </w:tc>
      </w:tr>
      <w:tr w:rsidR="003E664E" w:rsidRPr="007C16A8" w14:paraId="3A79B0C6" w14:textId="77777777" w:rsidTr="003E664E">
        <w:tc>
          <w:tcPr>
            <w:tcW w:w="2844" w:type="dxa"/>
          </w:tcPr>
          <w:p w14:paraId="0C660F33" w14:textId="77777777" w:rsidR="003E664E" w:rsidRPr="007C16A8" w:rsidRDefault="003E664E" w:rsidP="003E664E">
            <w:pPr>
              <w:pStyle w:val="TableText"/>
              <w:rPr>
                <w:rFonts w:cs="Arial"/>
              </w:rPr>
            </w:pPr>
            <w:r w:rsidRPr="007C16A8">
              <w:rPr>
                <w:rFonts w:cs="Arial"/>
                <w:b/>
              </w:rPr>
              <w:t>RL—Refresh Locks</w:t>
            </w:r>
            <w:r w:rsidRPr="007C16A8">
              <w:rPr>
                <w:rFonts w:ascii="Times New Roman" w:hAnsi="Times New Roman"/>
                <w:sz w:val="24"/>
                <w:szCs w:val="24"/>
              </w:rPr>
              <w:fldChar w:fldCharType="begin"/>
            </w:r>
            <w:r w:rsidRPr="007C16A8">
              <w:rPr>
                <w:rFonts w:ascii="Times New Roman" w:hAnsi="Times New Roman"/>
                <w:sz w:val="24"/>
                <w:szCs w:val="24"/>
              </w:rPr>
              <w:instrText xml:space="preserve"> XE "Refresh Locks Action"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Refresh Lock" </w:instrText>
            </w:r>
            <w:r w:rsidRPr="007C16A8">
              <w:rPr>
                <w:rFonts w:ascii="Times New Roman" w:hAnsi="Times New Roman"/>
                <w:sz w:val="24"/>
                <w:szCs w:val="24"/>
              </w:rPr>
              <w:fldChar w:fldCharType="end"/>
            </w:r>
          </w:p>
        </w:tc>
        <w:tc>
          <w:tcPr>
            <w:tcW w:w="6588" w:type="dxa"/>
          </w:tcPr>
          <w:p w14:paraId="4261BC18" w14:textId="77777777" w:rsidR="003E664E" w:rsidRPr="007C16A8" w:rsidRDefault="003E664E" w:rsidP="003E664E">
            <w:pPr>
              <w:pStyle w:val="TableText"/>
              <w:rPr>
                <w:rFonts w:cs="Arial"/>
              </w:rPr>
            </w:pPr>
            <w:r w:rsidRPr="007C16A8">
              <w:rPr>
                <w:rFonts w:cs="Arial"/>
              </w:rPr>
              <w:t>This action rebuilds the list of locks by reading the lock table.</w:t>
            </w:r>
          </w:p>
        </w:tc>
      </w:tr>
      <w:tr w:rsidR="003E664E" w:rsidRPr="007C16A8" w14:paraId="17299E8D" w14:textId="77777777" w:rsidTr="003E664E">
        <w:tc>
          <w:tcPr>
            <w:tcW w:w="2844" w:type="dxa"/>
          </w:tcPr>
          <w:p w14:paraId="697F5D6A" w14:textId="77777777" w:rsidR="003E664E" w:rsidRPr="007C16A8" w:rsidRDefault="003E664E" w:rsidP="003E664E">
            <w:pPr>
              <w:pStyle w:val="TableText"/>
              <w:rPr>
                <w:rFonts w:cs="Arial"/>
              </w:rPr>
            </w:pPr>
            <w:r w:rsidRPr="007C16A8">
              <w:rPr>
                <w:rFonts w:cs="Arial"/>
                <w:b/>
              </w:rPr>
              <w:t>SYS—System Locks</w:t>
            </w:r>
            <w:r w:rsidRPr="00AC5C79">
              <w:rPr>
                <w:rFonts w:ascii="Times New Roman" w:hAnsi="Times New Roman" w:cs="Arial"/>
                <w:sz w:val="24"/>
              </w:rPr>
              <w:fldChar w:fldCharType="begin"/>
            </w:r>
            <w:r w:rsidRPr="00AC5C79">
              <w:rPr>
                <w:rFonts w:ascii="Times New Roman" w:hAnsi="Times New Roman" w:cs="Arial"/>
                <w:sz w:val="24"/>
              </w:rPr>
              <w:instrText xml:space="preserve"> XE "System Locks Action" </w:instrText>
            </w:r>
            <w:r w:rsidRPr="00AC5C79">
              <w:rPr>
                <w:rFonts w:ascii="Times New Roman" w:hAnsi="Times New Roman" w:cs="Arial"/>
                <w:sz w:val="24"/>
              </w:rPr>
              <w:fldChar w:fldCharType="end"/>
            </w:r>
            <w:r w:rsidRPr="00AC5C79">
              <w:rPr>
                <w:rFonts w:ascii="Times New Roman" w:hAnsi="Times New Roman" w:cs="Arial"/>
                <w:sz w:val="24"/>
              </w:rPr>
              <w:fldChar w:fldCharType="begin"/>
            </w:r>
            <w:r w:rsidRPr="00AC5C79">
              <w:rPr>
                <w:rFonts w:ascii="Times New Roman" w:hAnsi="Times New Roman" w:cs="Arial"/>
                <w:sz w:val="24"/>
              </w:rPr>
              <w:instrText xml:space="preserve"> XE "Actions:System Locks" </w:instrText>
            </w:r>
            <w:r w:rsidRPr="00AC5C79">
              <w:rPr>
                <w:rFonts w:ascii="Times New Roman" w:hAnsi="Times New Roman" w:cs="Arial"/>
                <w:sz w:val="24"/>
              </w:rPr>
              <w:fldChar w:fldCharType="end"/>
            </w:r>
          </w:p>
        </w:tc>
        <w:tc>
          <w:tcPr>
            <w:tcW w:w="6588" w:type="dxa"/>
          </w:tcPr>
          <w:p w14:paraId="562FA245" w14:textId="77777777" w:rsidR="003E664E" w:rsidRPr="007C16A8" w:rsidRDefault="003E664E" w:rsidP="003E664E">
            <w:pPr>
              <w:pStyle w:val="TableText"/>
              <w:rPr>
                <w:rFonts w:cs="Arial"/>
              </w:rPr>
            </w:pPr>
            <w:r w:rsidRPr="007C16A8">
              <w:rPr>
                <w:rFonts w:cs="Arial"/>
              </w:rPr>
              <w:t>This action displays the list of the system locks. System locks are generally ignored within the Lock Manager. They are locks held by infrastructure packages, such as the Kernel or the HL7 package.</w:t>
            </w:r>
          </w:p>
          <w:p w14:paraId="7C710715" w14:textId="77777777" w:rsidR="003E664E" w:rsidRPr="007C16A8" w:rsidRDefault="003E664E" w:rsidP="003E664E">
            <w:pPr>
              <w:pStyle w:val="TableNote"/>
            </w:pPr>
            <w:r w:rsidRPr="007C16A8">
              <w:rPr>
                <w:noProof/>
              </w:rPr>
              <w:drawing>
                <wp:inline distT="0" distB="0" distL="0" distR="0" wp14:anchorId="1F42031C" wp14:editId="427DFB4D">
                  <wp:extent cx="285750" cy="285750"/>
                  <wp:effectExtent l="0" t="0" r="0" b="0"/>
                  <wp:docPr id="163" name="Picture 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7C16A8">
              <w:t xml:space="preserve"> </w:t>
            </w:r>
            <w:r w:rsidRPr="007C16A8">
              <w:rPr>
                <w:b/>
              </w:rPr>
              <w:t>NOTE:</w:t>
            </w:r>
            <w:r w:rsidRPr="007C16A8">
              <w:t xml:space="preserve"> Only holders of the XULM SYSTEM LOCKS security key</w:t>
            </w:r>
            <w:r w:rsidRPr="007C16A8">
              <w:rPr>
                <w:rFonts w:ascii="Times New Roman" w:hAnsi="Times New Roman"/>
                <w:sz w:val="24"/>
                <w:szCs w:val="24"/>
              </w:rPr>
              <w:fldChar w:fldCharType="begin"/>
            </w:r>
            <w:r w:rsidRPr="007C16A8">
              <w:rPr>
                <w:rFonts w:ascii="Times New Roman" w:hAnsi="Times New Roman"/>
                <w:sz w:val="24"/>
                <w:szCs w:val="24"/>
              </w:rPr>
              <w:instrText xml:space="preserve"> XE "XULM SYSTEM LOCKS Security Key"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Security Keys:XULM SYSTEM LOCKS " </w:instrText>
            </w:r>
            <w:r w:rsidRPr="007C16A8">
              <w:rPr>
                <w:rFonts w:ascii="Times New Roman" w:hAnsi="Times New Roman"/>
                <w:sz w:val="24"/>
                <w:szCs w:val="24"/>
              </w:rPr>
              <w:fldChar w:fldCharType="end"/>
            </w:r>
            <w:r w:rsidRPr="007C16A8">
              <w:t xml:space="preserve"> can use this option.</w:t>
            </w:r>
          </w:p>
        </w:tc>
      </w:tr>
      <w:tr w:rsidR="003E664E" w:rsidRPr="007C16A8" w14:paraId="61DA7A57" w14:textId="77777777" w:rsidTr="003E664E">
        <w:tc>
          <w:tcPr>
            <w:tcW w:w="2844" w:type="dxa"/>
          </w:tcPr>
          <w:p w14:paraId="32B44CAF" w14:textId="77777777" w:rsidR="003E664E" w:rsidRPr="007C16A8" w:rsidRDefault="003E664E" w:rsidP="003E664E">
            <w:pPr>
              <w:pStyle w:val="TableText"/>
              <w:rPr>
                <w:rFonts w:cs="Arial"/>
                <w:b/>
              </w:rPr>
            </w:pPr>
            <w:r w:rsidRPr="007C16A8">
              <w:rPr>
                <w:rFonts w:eastAsia="Calibri" w:cs="Arial"/>
                <w:b/>
              </w:rPr>
              <w:t>SS—Sort/Screen User Locks</w:t>
            </w:r>
            <w:r w:rsidRPr="007C16A8">
              <w:rPr>
                <w:rFonts w:ascii="Times New Roman" w:hAnsi="Times New Roman"/>
                <w:sz w:val="24"/>
                <w:szCs w:val="24"/>
              </w:rPr>
              <w:fldChar w:fldCharType="begin"/>
            </w:r>
            <w:r w:rsidRPr="007C16A8">
              <w:rPr>
                <w:rFonts w:ascii="Times New Roman" w:hAnsi="Times New Roman"/>
                <w:sz w:val="24"/>
                <w:szCs w:val="24"/>
              </w:rPr>
              <w:instrText xml:space="preserve"> XE "Sort/Screen User Actions"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Sort/Screen User" </w:instrText>
            </w:r>
            <w:r w:rsidRPr="007C16A8">
              <w:rPr>
                <w:rFonts w:ascii="Times New Roman" w:hAnsi="Times New Roman"/>
                <w:sz w:val="24"/>
                <w:szCs w:val="24"/>
              </w:rPr>
              <w:fldChar w:fldCharType="end"/>
            </w:r>
          </w:p>
        </w:tc>
        <w:tc>
          <w:tcPr>
            <w:tcW w:w="6588" w:type="dxa"/>
          </w:tcPr>
          <w:p w14:paraId="49EE97A9" w14:textId="77777777" w:rsidR="003E664E" w:rsidRPr="007C16A8" w:rsidRDefault="003E664E" w:rsidP="003E664E">
            <w:pPr>
              <w:pStyle w:val="TableText"/>
            </w:pPr>
            <w:r w:rsidRPr="007C16A8">
              <w:t>This action provides the user with several options for how the list locks should be displayed. The options include sorting the list by the following:</w:t>
            </w:r>
          </w:p>
          <w:p w14:paraId="613D102D" w14:textId="77777777" w:rsidR="003E664E" w:rsidRPr="007C16A8" w:rsidRDefault="003E664E" w:rsidP="007423C4">
            <w:pPr>
              <w:pStyle w:val="TableListBullet"/>
              <w:numPr>
                <w:ilvl w:val="0"/>
                <w:numId w:val="65"/>
              </w:numPr>
              <w:tabs>
                <w:tab w:val="clear" w:pos="360"/>
              </w:tabs>
              <w:rPr>
                <w:rFonts w:eastAsia="Calibri"/>
              </w:rPr>
            </w:pPr>
            <w:r w:rsidRPr="007C16A8">
              <w:rPr>
                <w:rFonts w:eastAsia="Calibri"/>
              </w:rPr>
              <w:t>Patient Name</w:t>
            </w:r>
          </w:p>
          <w:p w14:paraId="7EA269C2" w14:textId="77777777" w:rsidR="003E664E" w:rsidRPr="007C16A8" w:rsidRDefault="003E664E" w:rsidP="007423C4">
            <w:pPr>
              <w:pStyle w:val="TableListBullet"/>
              <w:numPr>
                <w:ilvl w:val="0"/>
                <w:numId w:val="65"/>
              </w:numPr>
              <w:tabs>
                <w:tab w:val="clear" w:pos="360"/>
              </w:tabs>
              <w:rPr>
                <w:rFonts w:eastAsia="Calibri"/>
              </w:rPr>
            </w:pPr>
            <w:r w:rsidRPr="007C16A8">
              <w:rPr>
                <w:rFonts w:eastAsia="Calibri"/>
              </w:rPr>
              <w:t>User Name</w:t>
            </w:r>
          </w:p>
          <w:p w14:paraId="37C02865" w14:textId="77777777" w:rsidR="003E664E" w:rsidRPr="007C16A8" w:rsidRDefault="003E664E" w:rsidP="007423C4">
            <w:pPr>
              <w:pStyle w:val="TableListBullet"/>
              <w:numPr>
                <w:ilvl w:val="0"/>
                <w:numId w:val="65"/>
              </w:numPr>
              <w:tabs>
                <w:tab w:val="clear" w:pos="360"/>
              </w:tabs>
              <w:rPr>
                <w:rFonts w:eastAsia="Calibri"/>
              </w:rPr>
            </w:pPr>
            <w:r w:rsidRPr="007C16A8">
              <w:rPr>
                <w:rFonts w:eastAsia="Calibri"/>
              </w:rPr>
              <w:t>Lock string, or screening the entries by lock reference, which means that only locks that relate to a specific file are included in the display.</w:t>
            </w:r>
          </w:p>
        </w:tc>
      </w:tr>
      <w:tr w:rsidR="003E664E" w:rsidRPr="007C16A8" w14:paraId="528976AE" w14:textId="77777777" w:rsidTr="003E664E">
        <w:tc>
          <w:tcPr>
            <w:tcW w:w="2844" w:type="dxa"/>
          </w:tcPr>
          <w:p w14:paraId="159438AB" w14:textId="77777777" w:rsidR="003E664E" w:rsidRPr="007C16A8" w:rsidRDefault="003E664E" w:rsidP="003E664E">
            <w:pPr>
              <w:pStyle w:val="TableText"/>
              <w:rPr>
                <w:rFonts w:eastAsia="Calibri" w:cs="Arial"/>
                <w:b/>
              </w:rPr>
            </w:pPr>
            <w:r w:rsidRPr="007C16A8">
              <w:rPr>
                <w:rFonts w:eastAsia="Calibri" w:cs="Arial"/>
                <w:b/>
              </w:rPr>
              <w:t>SN—Select Node</w:t>
            </w:r>
            <w:r w:rsidRPr="007C16A8">
              <w:rPr>
                <w:rFonts w:ascii="Times New Roman" w:hAnsi="Times New Roman"/>
                <w:sz w:val="24"/>
                <w:szCs w:val="24"/>
              </w:rPr>
              <w:fldChar w:fldCharType="begin"/>
            </w:r>
            <w:r w:rsidRPr="007C16A8">
              <w:rPr>
                <w:rFonts w:ascii="Times New Roman" w:hAnsi="Times New Roman"/>
                <w:sz w:val="24"/>
                <w:szCs w:val="24"/>
              </w:rPr>
              <w:instrText xml:space="preserve"> XE "Select Node Actions"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Actions:Select Node" </w:instrText>
            </w:r>
            <w:r w:rsidRPr="007C16A8">
              <w:rPr>
                <w:rFonts w:ascii="Times New Roman" w:hAnsi="Times New Roman"/>
                <w:sz w:val="24"/>
                <w:szCs w:val="24"/>
              </w:rPr>
              <w:fldChar w:fldCharType="end"/>
            </w:r>
          </w:p>
        </w:tc>
        <w:tc>
          <w:tcPr>
            <w:tcW w:w="6588" w:type="dxa"/>
          </w:tcPr>
          <w:p w14:paraId="724EC286" w14:textId="77777777" w:rsidR="003E664E" w:rsidRPr="007C16A8" w:rsidRDefault="003E664E" w:rsidP="003E664E">
            <w:pPr>
              <w:pStyle w:val="TableText"/>
            </w:pPr>
            <w:r w:rsidRPr="007C16A8">
              <w:t>This action allows the user to select either a single computer node or all computer nodes. If the user selects a single node, then the display of locks includes only locks placed by processes running on that node.</w:t>
            </w:r>
          </w:p>
        </w:tc>
      </w:tr>
    </w:tbl>
    <w:p w14:paraId="7E9ACF8B" w14:textId="77777777" w:rsidR="003E664E" w:rsidRPr="007C16A8" w:rsidRDefault="003E664E" w:rsidP="003E664E">
      <w:pPr>
        <w:pStyle w:val="BodyText6"/>
      </w:pPr>
    </w:p>
    <w:p w14:paraId="1418FBA3" w14:textId="77777777" w:rsidR="003E664E" w:rsidRPr="007C16A8" w:rsidRDefault="003E664E" w:rsidP="00295201">
      <w:pPr>
        <w:pStyle w:val="Heading3"/>
      </w:pPr>
      <w:bookmarkStart w:id="1178" w:name="_Toc331509269"/>
      <w:bookmarkStart w:id="1179" w:name="_Toc23169065"/>
      <w:bookmarkStart w:id="1180" w:name="_Toc33098025"/>
      <w:r w:rsidRPr="007C16A8">
        <w:t>Single Lock Details Screen</w:t>
      </w:r>
      <w:bookmarkEnd w:id="1178"/>
      <w:bookmarkEnd w:id="1179"/>
      <w:bookmarkEnd w:id="1180"/>
    </w:p>
    <w:p w14:paraId="1D7A64AC" w14:textId="5DB860BA" w:rsidR="003E664E" w:rsidRPr="007C16A8" w:rsidRDefault="003E664E" w:rsidP="003E664E">
      <w:pPr>
        <w:pStyle w:val="BodyText"/>
        <w:keepNext/>
        <w:keepLines/>
      </w:pPr>
      <w:r w:rsidRPr="007C16A8">
        <w:fldChar w:fldCharType="begin"/>
      </w:r>
      <w:r w:rsidRPr="007C16A8">
        <w:instrText xml:space="preserve"> XE "Single Lock Details Screen" </w:instrText>
      </w:r>
      <w:r w:rsidRPr="007C16A8">
        <w:fldChar w:fldCharType="end"/>
      </w:r>
      <w:r w:rsidRPr="007C16A8">
        <w:t xml:space="preserve">Use the </w:t>
      </w:r>
      <w:r w:rsidRPr="007C16A8">
        <w:rPr>
          <w:b/>
        </w:rPr>
        <w:t>SL—Select a Lock</w:t>
      </w:r>
      <w:r w:rsidRPr="007C16A8">
        <w:t xml:space="preserve"> action</w:t>
      </w:r>
      <w:r w:rsidRPr="007C16A8">
        <w:fldChar w:fldCharType="begin"/>
      </w:r>
      <w:r w:rsidRPr="007C16A8">
        <w:instrText xml:space="preserve"> XE "Select a Lock Action" </w:instrText>
      </w:r>
      <w:r w:rsidRPr="007C16A8">
        <w:fldChar w:fldCharType="end"/>
      </w:r>
      <w:r w:rsidRPr="007C16A8">
        <w:fldChar w:fldCharType="begin"/>
      </w:r>
      <w:r w:rsidRPr="007C16A8">
        <w:instrText xml:space="preserve"> XE "Actions:Select a Lock" </w:instrText>
      </w:r>
      <w:r w:rsidRPr="007C16A8">
        <w:fldChar w:fldCharType="end"/>
      </w:r>
      <w:r w:rsidRPr="007C16A8">
        <w:t xml:space="preserve"> to view the lock details (</w:t>
      </w:r>
      <w:r w:rsidRPr="007C16A8">
        <w:fldChar w:fldCharType="begin"/>
      </w:r>
      <w:r w:rsidRPr="007C16A8">
        <w:instrText xml:space="preserve"> REF _Ref343777312 \h  \* MERGEFORMAT </w:instrText>
      </w:r>
      <w:r w:rsidRPr="007C16A8">
        <w:fldChar w:fldCharType="separate"/>
      </w:r>
      <w:r w:rsidR="00F43BA8" w:rsidRPr="00F43BA8">
        <w:rPr>
          <w:color w:val="0000FF"/>
          <w:u w:val="single"/>
        </w:rPr>
        <w:t>Figure 157</w:t>
      </w:r>
      <w:r w:rsidRPr="007C16A8">
        <w:fldChar w:fldCharType="end"/>
      </w:r>
      <w:r w:rsidRPr="007C16A8">
        <w:t>). The detailed information includes the following information:</w:t>
      </w:r>
    </w:p>
    <w:p w14:paraId="7B74E6C2" w14:textId="77777777" w:rsidR="003E664E" w:rsidRPr="007C16A8" w:rsidRDefault="003E664E" w:rsidP="003E664E">
      <w:pPr>
        <w:pStyle w:val="ListBullet"/>
        <w:keepNext/>
        <w:keepLines/>
        <w:numPr>
          <w:ilvl w:val="0"/>
          <w:numId w:val="1"/>
        </w:numPr>
        <w:tabs>
          <w:tab w:val="left" w:pos="720"/>
        </w:tabs>
      </w:pPr>
      <w:r w:rsidRPr="007C16A8">
        <w:t>Node Information</w:t>
      </w:r>
    </w:p>
    <w:p w14:paraId="4EC59D3B" w14:textId="77777777" w:rsidR="003E664E" w:rsidRPr="007C16A8" w:rsidRDefault="003E664E" w:rsidP="003E664E">
      <w:pPr>
        <w:pStyle w:val="ListBullet"/>
        <w:numPr>
          <w:ilvl w:val="0"/>
          <w:numId w:val="1"/>
        </w:numPr>
        <w:tabs>
          <w:tab w:val="left" w:pos="720"/>
        </w:tabs>
      </w:pPr>
      <w:r w:rsidRPr="007C16A8">
        <w:t>Lock ID</w:t>
      </w:r>
    </w:p>
    <w:p w14:paraId="0E2DCAE9" w14:textId="77777777" w:rsidR="003E664E" w:rsidRPr="007C16A8" w:rsidRDefault="003E664E" w:rsidP="003E664E">
      <w:pPr>
        <w:pStyle w:val="ListBullet"/>
        <w:numPr>
          <w:ilvl w:val="0"/>
          <w:numId w:val="1"/>
        </w:numPr>
        <w:tabs>
          <w:tab w:val="left" w:pos="720"/>
        </w:tabs>
      </w:pPr>
      <w:r w:rsidRPr="007C16A8">
        <w:t>Process ID (decimal and Hex)—Process that owns the lock.</w:t>
      </w:r>
    </w:p>
    <w:p w14:paraId="0DCE0465" w14:textId="77777777" w:rsidR="003E664E" w:rsidRPr="007C16A8" w:rsidRDefault="003E664E" w:rsidP="003E664E">
      <w:pPr>
        <w:pStyle w:val="ListBullet"/>
        <w:numPr>
          <w:ilvl w:val="0"/>
          <w:numId w:val="1"/>
        </w:numPr>
        <w:tabs>
          <w:tab w:val="left" w:pos="720"/>
        </w:tabs>
      </w:pPr>
      <w:r w:rsidRPr="007C16A8">
        <w:t>User Name</w:t>
      </w:r>
    </w:p>
    <w:p w14:paraId="338B4F90" w14:textId="77777777" w:rsidR="003E664E" w:rsidRPr="007C16A8" w:rsidRDefault="003E664E" w:rsidP="003E664E">
      <w:pPr>
        <w:pStyle w:val="ListBullet"/>
        <w:numPr>
          <w:ilvl w:val="0"/>
          <w:numId w:val="1"/>
        </w:numPr>
        <w:tabs>
          <w:tab w:val="left" w:pos="720"/>
        </w:tabs>
      </w:pPr>
      <w:r w:rsidRPr="007C16A8">
        <w:t>Task Information</w:t>
      </w:r>
    </w:p>
    <w:p w14:paraId="02781BFC" w14:textId="77777777" w:rsidR="003E664E" w:rsidRPr="007C16A8" w:rsidRDefault="003E664E" w:rsidP="003E664E">
      <w:pPr>
        <w:pStyle w:val="ListBullet"/>
        <w:numPr>
          <w:ilvl w:val="0"/>
          <w:numId w:val="1"/>
        </w:numPr>
        <w:tabs>
          <w:tab w:val="left" w:pos="720"/>
        </w:tabs>
      </w:pPr>
      <w:r w:rsidRPr="007C16A8">
        <w:t>Lock Usage</w:t>
      </w:r>
    </w:p>
    <w:p w14:paraId="54D64FC3" w14:textId="77777777" w:rsidR="003E664E" w:rsidRPr="007C16A8" w:rsidRDefault="003E664E" w:rsidP="003E664E">
      <w:pPr>
        <w:pStyle w:val="ListBullet"/>
        <w:numPr>
          <w:ilvl w:val="0"/>
          <w:numId w:val="1"/>
        </w:numPr>
        <w:tabs>
          <w:tab w:val="left" w:pos="720"/>
        </w:tabs>
      </w:pPr>
      <w:r w:rsidRPr="007C16A8">
        <w:t>File References—Files that the lock references</w:t>
      </w:r>
    </w:p>
    <w:p w14:paraId="3CBED50B" w14:textId="73F07EC2" w:rsidR="003E664E" w:rsidRPr="00C137B2" w:rsidRDefault="003E664E" w:rsidP="003E664E">
      <w:pPr>
        <w:pStyle w:val="ListBullet"/>
        <w:numPr>
          <w:ilvl w:val="0"/>
          <w:numId w:val="1"/>
        </w:numPr>
        <w:tabs>
          <w:tab w:val="left" w:pos="720"/>
        </w:tabs>
      </w:pPr>
      <w:r w:rsidRPr="007C16A8">
        <w:rPr>
          <w:bCs/>
        </w:rPr>
        <w:t>Other locks held by process</w:t>
      </w:r>
    </w:p>
    <w:p w14:paraId="6C3BBDC7" w14:textId="77777777" w:rsidR="00C137B2" w:rsidRPr="007C16A8" w:rsidRDefault="00C137B2" w:rsidP="00C137B2">
      <w:pPr>
        <w:pStyle w:val="BodyText6"/>
      </w:pPr>
    </w:p>
    <w:p w14:paraId="7FFFD25F" w14:textId="688B8620" w:rsidR="003E664E" w:rsidRPr="007C16A8" w:rsidRDefault="003E664E" w:rsidP="003E664E">
      <w:pPr>
        <w:pStyle w:val="Caption"/>
      </w:pPr>
      <w:bookmarkStart w:id="1181" w:name="_Ref343777312"/>
      <w:bookmarkStart w:id="1182" w:name="_Toc23169098"/>
      <w:bookmarkStart w:id="1183" w:name="_Toc33098495"/>
      <w:r w:rsidRPr="007C16A8">
        <w:t xml:space="preserve">Figure </w:t>
      </w:r>
      <w:r w:rsidR="00E31E61">
        <w:fldChar w:fldCharType="begin"/>
      </w:r>
      <w:r w:rsidR="00E31E61">
        <w:instrText xml:space="preserve"> SEQ Figure \* ARABIC </w:instrText>
      </w:r>
      <w:r w:rsidR="00E31E61">
        <w:fldChar w:fldCharType="separate"/>
      </w:r>
      <w:r w:rsidR="00F43BA8">
        <w:rPr>
          <w:noProof/>
        </w:rPr>
        <w:t>157</w:t>
      </w:r>
      <w:r w:rsidR="00E31E61">
        <w:rPr>
          <w:noProof/>
        </w:rPr>
        <w:fldChar w:fldCharType="end"/>
      </w:r>
      <w:bookmarkEnd w:id="1181"/>
      <w:r w:rsidRPr="007C16A8">
        <w:t>: Select a Lock Action—Sample Detailed Lock Information</w:t>
      </w:r>
      <w:bookmarkEnd w:id="1182"/>
      <w:bookmarkEnd w:id="1183"/>
    </w:p>
    <w:p w14:paraId="14367C60" w14:textId="77777777" w:rsidR="003E664E" w:rsidRPr="007C16A8" w:rsidRDefault="003E664E" w:rsidP="003E664E">
      <w:pPr>
        <w:pStyle w:val="Dialogue"/>
        <w:tabs>
          <w:tab w:val="left" w:pos="3330"/>
          <w:tab w:val="left" w:pos="6660"/>
          <w:tab w:val="left" w:pos="7650"/>
          <w:tab w:val="left" w:pos="8460"/>
        </w:tabs>
      </w:pPr>
      <w:r w:rsidRPr="007C16A8">
        <w:rPr>
          <w:b/>
          <w:bCs/>
        </w:rPr>
        <w:t>DETAILED LOCK INFORMATION</w:t>
      </w:r>
      <w:r w:rsidRPr="007C16A8">
        <w:tab/>
        <w:t>Jul 27, 2012@10:30:47</w:t>
      </w:r>
      <w:r w:rsidRPr="007C16A8">
        <w:tab/>
        <w:t>Page:</w:t>
      </w:r>
      <w:r w:rsidRPr="007C16A8">
        <w:tab/>
        <w:t>1 of</w:t>
      </w:r>
      <w:r w:rsidRPr="007C16A8">
        <w:tab/>
        <w:t>2</w:t>
      </w:r>
    </w:p>
    <w:p w14:paraId="094E3E14" w14:textId="77777777" w:rsidR="003E664E" w:rsidRPr="007C16A8" w:rsidRDefault="003E664E" w:rsidP="003E664E">
      <w:pPr>
        <w:pStyle w:val="Dialogue"/>
      </w:pPr>
      <w:r w:rsidRPr="007C16A8">
        <w:rPr>
          <w:b/>
          <w:bCs/>
        </w:rPr>
        <w:t>Node:</w:t>
      </w:r>
      <w:r w:rsidRPr="007C16A8">
        <w:t xml:space="preserve"> </w:t>
      </w:r>
      <w:r w:rsidRPr="007C16A8">
        <w:rPr>
          <w:i/>
        </w:rPr>
        <w:t>AABC999</w:t>
      </w:r>
    </w:p>
    <w:p w14:paraId="19B03885" w14:textId="77777777" w:rsidR="003E664E" w:rsidRPr="007C16A8" w:rsidRDefault="003E664E" w:rsidP="003E664E">
      <w:pPr>
        <w:pStyle w:val="Dialogue"/>
      </w:pPr>
      <w:r w:rsidRPr="007C16A8">
        <w:rPr>
          <w:b/>
          <w:bCs/>
        </w:rPr>
        <w:t>Lock:</w:t>
      </w:r>
      <w:r w:rsidRPr="007C16A8">
        <w:t xml:space="preserve">  ^DGBT(392,3120311.080346,0)</w:t>
      </w:r>
    </w:p>
    <w:p w14:paraId="18750316" w14:textId="77777777" w:rsidR="003E664E" w:rsidRPr="007C16A8" w:rsidRDefault="003E664E" w:rsidP="003E664E">
      <w:pPr>
        <w:pStyle w:val="Dialogue"/>
      </w:pPr>
      <w:r w:rsidRPr="007C16A8">
        <w:rPr>
          <w:b/>
          <w:bCs/>
        </w:rPr>
        <w:t>Full Reference:</w:t>
      </w:r>
      <w:r w:rsidRPr="007C16A8">
        <w:t xml:space="preserve"> ^[^”^_$1$DGA4:[</w:t>
      </w:r>
      <w:r w:rsidRPr="007C16A8">
        <w:rPr>
          <w:i/>
        </w:rPr>
        <w:t xml:space="preserve"> XXX.YYY</w:t>
      </w:r>
      <w:r w:rsidRPr="007C16A8">
        <w:t>]”]DGBT(392,3120311.080346,0)</w:t>
      </w:r>
    </w:p>
    <w:p w14:paraId="5C042261" w14:textId="77777777" w:rsidR="003E664E" w:rsidRPr="007C16A8" w:rsidRDefault="003E664E" w:rsidP="003E664E">
      <w:pPr>
        <w:pStyle w:val="Dialogue"/>
      </w:pPr>
      <w:r w:rsidRPr="007C16A8">
        <w:rPr>
          <w:b/>
          <w:bCs/>
        </w:rPr>
        <w:t>Process ID (decimal):</w:t>
      </w:r>
      <w:r w:rsidRPr="007C16A8">
        <w:t xml:space="preserve"> 542188409</w:t>
      </w:r>
    </w:p>
    <w:p w14:paraId="25A7D6B4" w14:textId="77777777" w:rsidR="003E664E" w:rsidRPr="007C16A8" w:rsidRDefault="003E664E" w:rsidP="003E664E">
      <w:pPr>
        <w:pStyle w:val="Dialogue"/>
      </w:pPr>
      <w:r w:rsidRPr="007C16A8">
        <w:rPr>
          <w:b/>
          <w:bCs/>
        </w:rPr>
        <w:t>Process ID (hex):</w:t>
      </w:r>
      <w:r w:rsidRPr="007C16A8">
        <w:t xml:space="preserve"> 20512379</w:t>
      </w:r>
    </w:p>
    <w:p w14:paraId="32E48DB6" w14:textId="77777777" w:rsidR="003E664E" w:rsidRPr="007C16A8" w:rsidRDefault="003E664E" w:rsidP="003E664E">
      <w:pPr>
        <w:pStyle w:val="Dialogue"/>
        <w:tabs>
          <w:tab w:val="left" w:pos="6030"/>
        </w:tabs>
      </w:pPr>
      <w:r w:rsidRPr="007C16A8">
        <w:rPr>
          <w:b/>
          <w:bCs/>
        </w:rPr>
        <w:t>User Name:</w:t>
      </w:r>
      <w:r w:rsidRPr="007C16A8">
        <w:t xml:space="preserve"> XUUSER,ONE</w:t>
      </w:r>
      <w:r w:rsidRPr="007C16A8">
        <w:tab/>
      </w:r>
      <w:r w:rsidRPr="007C16A8">
        <w:rPr>
          <w:b/>
          <w:bCs/>
        </w:rPr>
        <w:t>DUZ:</w:t>
      </w:r>
      <w:r w:rsidRPr="007C16A8">
        <w:t xml:space="preserve"> 53</w:t>
      </w:r>
    </w:p>
    <w:p w14:paraId="051D3C30" w14:textId="77777777" w:rsidR="003E664E" w:rsidRPr="007C16A8" w:rsidRDefault="003E664E" w:rsidP="003E664E">
      <w:pPr>
        <w:pStyle w:val="Dialogue"/>
      </w:pPr>
      <w:r w:rsidRPr="007C16A8">
        <w:rPr>
          <w:b/>
          <w:bCs/>
        </w:rPr>
        <w:t>Task Information:</w:t>
      </w:r>
    </w:p>
    <w:p w14:paraId="4D9AB256" w14:textId="77777777" w:rsidR="003E664E" w:rsidRPr="007C16A8" w:rsidRDefault="003E664E" w:rsidP="003E664E">
      <w:pPr>
        <w:pStyle w:val="Dialogue"/>
        <w:tabs>
          <w:tab w:val="left" w:pos="630"/>
        </w:tabs>
      </w:pPr>
      <w:r w:rsidRPr="007C16A8">
        <w:tab/>
      </w:r>
      <w:r w:rsidRPr="007C16A8">
        <w:rPr>
          <w:b/>
          <w:bCs/>
        </w:rPr>
        <w:t>Task#:</w:t>
      </w:r>
      <w:r w:rsidRPr="007C16A8">
        <w:t xml:space="preserve"> 3808610</w:t>
      </w:r>
    </w:p>
    <w:p w14:paraId="42B87039" w14:textId="77777777" w:rsidR="003E664E" w:rsidRPr="007C16A8" w:rsidRDefault="003E664E" w:rsidP="003E664E">
      <w:pPr>
        <w:pStyle w:val="Dialogue"/>
        <w:tabs>
          <w:tab w:val="left" w:pos="630"/>
        </w:tabs>
      </w:pPr>
      <w:r w:rsidRPr="007C16A8">
        <w:tab/>
      </w:r>
      <w:r w:rsidRPr="007C16A8">
        <w:rPr>
          <w:b/>
          <w:bCs/>
        </w:rPr>
        <w:t>Started:</w:t>
      </w:r>
      <w:r w:rsidRPr="007C16A8">
        <w:t xml:space="preserve"> Jul 27, 2012@10:26:29</w:t>
      </w:r>
    </w:p>
    <w:p w14:paraId="38B61286" w14:textId="77777777" w:rsidR="003E664E" w:rsidRPr="007C16A8" w:rsidRDefault="003E664E" w:rsidP="003E664E">
      <w:pPr>
        <w:pStyle w:val="Dialogue"/>
        <w:tabs>
          <w:tab w:val="left" w:pos="630"/>
        </w:tabs>
      </w:pPr>
      <w:r w:rsidRPr="007C16A8">
        <w:tab/>
      </w:r>
      <w:r w:rsidRPr="007C16A8">
        <w:rPr>
          <w:b/>
          <w:bCs/>
        </w:rPr>
        <w:t>Option:</w:t>
      </w:r>
    </w:p>
    <w:p w14:paraId="3BF17406" w14:textId="77777777" w:rsidR="003E664E" w:rsidRPr="007C16A8" w:rsidRDefault="003E664E" w:rsidP="003E664E">
      <w:pPr>
        <w:pStyle w:val="Dialogue"/>
        <w:tabs>
          <w:tab w:val="left" w:pos="630"/>
        </w:tabs>
      </w:pPr>
      <w:r w:rsidRPr="007C16A8">
        <w:tab/>
      </w:r>
      <w:r w:rsidRPr="007C16A8">
        <w:rPr>
          <w:b/>
          <w:bCs/>
        </w:rPr>
        <w:t xml:space="preserve">Description: </w:t>
      </w:r>
      <w:r w:rsidRPr="007C16A8">
        <w:t>No Description (%ZTLOAD)</w:t>
      </w:r>
    </w:p>
    <w:p w14:paraId="38FCDFC0" w14:textId="77777777" w:rsidR="003E664E" w:rsidRPr="007C16A8" w:rsidRDefault="003E664E" w:rsidP="003E664E">
      <w:pPr>
        <w:pStyle w:val="Dialogue"/>
      </w:pPr>
      <w:r w:rsidRPr="007C16A8">
        <w:rPr>
          <w:b/>
          <w:bCs/>
        </w:rPr>
        <w:t>Lock Usage:</w:t>
      </w:r>
    </w:p>
    <w:p w14:paraId="58208CDC" w14:textId="77777777" w:rsidR="003E664E" w:rsidRPr="007C16A8" w:rsidRDefault="003E664E" w:rsidP="003E664E">
      <w:pPr>
        <w:pStyle w:val="Dialogue"/>
      </w:pPr>
      <w:r w:rsidRPr="007C16A8">
        <w:t>This lock is on a record in the BENEFICIARY TRAVEL CLAIM file (#392).</w:t>
      </w:r>
    </w:p>
    <w:p w14:paraId="73C8B207" w14:textId="77777777" w:rsidR="003E664E" w:rsidRPr="007C16A8" w:rsidRDefault="003E664E" w:rsidP="003E664E">
      <w:pPr>
        <w:pStyle w:val="Dialogue"/>
      </w:pPr>
      <w:r w:rsidRPr="007C16A8">
        <w:rPr>
          <w:b/>
          <w:bCs/>
        </w:rPr>
        <w:t>File References:</w:t>
      </w:r>
    </w:p>
    <w:p w14:paraId="7562BC23" w14:textId="77777777" w:rsidR="003E664E" w:rsidRPr="007C16A8" w:rsidRDefault="003E664E" w:rsidP="003E664E">
      <w:pPr>
        <w:pStyle w:val="Dialogue"/>
        <w:tabs>
          <w:tab w:val="left" w:pos="540"/>
        </w:tabs>
      </w:pPr>
      <w:r w:rsidRPr="007C16A8">
        <w:tab/>
      </w:r>
      <w:r w:rsidRPr="007C16A8">
        <w:rPr>
          <w:b/>
          <w:bCs/>
        </w:rPr>
        <w:t>PATIENT FILE RECORD:</w:t>
      </w:r>
    </w:p>
    <w:p w14:paraId="67D885D2" w14:textId="77777777" w:rsidR="003E664E" w:rsidRPr="007C16A8" w:rsidRDefault="003E664E" w:rsidP="003E664E">
      <w:pPr>
        <w:pStyle w:val="Dialogue"/>
        <w:tabs>
          <w:tab w:val="left" w:pos="810"/>
        </w:tabs>
      </w:pPr>
      <w:r w:rsidRPr="007C16A8">
        <w:tab/>
      </w:r>
      <w:r w:rsidRPr="007C16A8">
        <w:rPr>
          <w:b/>
          <w:bCs/>
        </w:rPr>
        <w:t>Patient Name:</w:t>
      </w:r>
      <w:r w:rsidRPr="007C16A8">
        <w:t xml:space="preserve">  XUPATIENT,ONE</w:t>
      </w:r>
    </w:p>
    <w:p w14:paraId="7892B3E9" w14:textId="77777777" w:rsidR="003E664E" w:rsidRPr="007C16A8" w:rsidRDefault="003E664E" w:rsidP="003E664E">
      <w:pPr>
        <w:pStyle w:val="Dialogue"/>
        <w:tabs>
          <w:tab w:val="left" w:pos="810"/>
        </w:tabs>
      </w:pPr>
      <w:r w:rsidRPr="007C16A8">
        <w:tab/>
      </w:r>
      <w:r w:rsidRPr="007C16A8">
        <w:rPr>
          <w:b/>
          <w:bCs/>
        </w:rPr>
        <w:t>Sex:</w:t>
      </w:r>
      <w:r w:rsidRPr="007C16A8">
        <w:t xml:space="preserve">  FEMALE</w:t>
      </w:r>
    </w:p>
    <w:p w14:paraId="2F0CDDB1" w14:textId="77777777" w:rsidR="003E664E" w:rsidRPr="007C16A8" w:rsidRDefault="003E664E" w:rsidP="003E664E">
      <w:pPr>
        <w:pStyle w:val="Dialogue"/>
        <w:tabs>
          <w:tab w:val="left" w:pos="810"/>
        </w:tabs>
      </w:pPr>
      <w:r w:rsidRPr="007C16A8">
        <w:tab/>
      </w:r>
      <w:r w:rsidRPr="007C16A8">
        <w:rPr>
          <w:b/>
          <w:bCs/>
        </w:rPr>
        <w:t>DOB:</w:t>
      </w:r>
      <w:r w:rsidRPr="007C16A8">
        <w:t xml:space="preserve">  Mar 03, 1955</w:t>
      </w:r>
    </w:p>
    <w:p w14:paraId="1BA1A672" w14:textId="77777777" w:rsidR="003E664E" w:rsidRPr="007C16A8" w:rsidRDefault="003E664E" w:rsidP="003E664E">
      <w:pPr>
        <w:pStyle w:val="Dialogue"/>
        <w:tabs>
          <w:tab w:val="left" w:pos="810"/>
        </w:tabs>
      </w:pPr>
      <w:r w:rsidRPr="007C16A8">
        <w:tab/>
      </w:r>
      <w:r w:rsidRPr="007C16A8">
        <w:rPr>
          <w:b/>
          <w:bCs/>
        </w:rPr>
        <w:t>SSN:</w:t>
      </w:r>
      <w:r w:rsidRPr="007C16A8">
        <w:t xml:space="preserve">  000567987</w:t>
      </w:r>
    </w:p>
    <w:p w14:paraId="237B2068" w14:textId="77777777" w:rsidR="003E664E" w:rsidRPr="007C16A8" w:rsidRDefault="003E664E" w:rsidP="003E664E">
      <w:pPr>
        <w:pStyle w:val="Dialogue"/>
        <w:tabs>
          <w:tab w:val="left" w:pos="540"/>
        </w:tabs>
      </w:pPr>
      <w:r w:rsidRPr="007C16A8">
        <w:tab/>
      </w:r>
      <w:r w:rsidRPr="007C16A8">
        <w:rPr>
          <w:b/>
          <w:bCs/>
        </w:rPr>
        <w:t>BENEFICIARY TRAVEL CLAIM FILE RECORD:</w:t>
      </w:r>
    </w:p>
    <w:p w14:paraId="45970A13" w14:textId="77777777" w:rsidR="003E664E" w:rsidRPr="007C16A8" w:rsidRDefault="003E664E" w:rsidP="003E664E">
      <w:pPr>
        <w:pStyle w:val="Dialogue"/>
        <w:tabs>
          <w:tab w:val="left" w:pos="720"/>
        </w:tabs>
      </w:pPr>
      <w:r w:rsidRPr="007C16A8">
        <w:rPr>
          <w:b/>
          <w:bCs/>
        </w:rPr>
        <w:tab/>
        <w:t>Claim Dt/Tm:</w:t>
      </w:r>
      <w:r w:rsidRPr="007C16A8">
        <w:t xml:space="preserve">  Mar 11, 2012@08:03:46</w:t>
      </w:r>
    </w:p>
    <w:p w14:paraId="4E6A6201" w14:textId="77777777" w:rsidR="003E664E" w:rsidRPr="007C16A8" w:rsidRDefault="003E664E" w:rsidP="003E664E">
      <w:pPr>
        <w:pStyle w:val="Dialogue"/>
        <w:tabs>
          <w:tab w:val="left" w:pos="810"/>
        </w:tabs>
      </w:pPr>
      <w:r w:rsidRPr="007C16A8">
        <w:tab/>
      </w:r>
      <w:r w:rsidRPr="007C16A8">
        <w:rPr>
          <w:b/>
          <w:bCs/>
        </w:rPr>
        <w:t>Account#:</w:t>
      </w:r>
      <w:r w:rsidRPr="007C16A8">
        <w:t xml:space="preserve">  111 CAR,TRAINS, AND PLACES</w:t>
      </w:r>
    </w:p>
    <w:p w14:paraId="623E97CE" w14:textId="77777777" w:rsidR="003E664E" w:rsidRPr="007C16A8" w:rsidRDefault="003E664E" w:rsidP="003E664E">
      <w:pPr>
        <w:pStyle w:val="Dialogue"/>
        <w:tabs>
          <w:tab w:val="left" w:pos="810"/>
        </w:tabs>
      </w:pPr>
      <w:r w:rsidRPr="007C16A8">
        <w:tab/>
      </w:r>
      <w:r w:rsidRPr="007C16A8">
        <w:rPr>
          <w:b/>
          <w:bCs/>
        </w:rPr>
        <w:t>Patient Name:</w:t>
      </w:r>
      <w:r w:rsidRPr="007C16A8">
        <w:t xml:space="preserve">  XUPATIENT,ONE</w:t>
      </w:r>
    </w:p>
    <w:p w14:paraId="165292B4" w14:textId="77777777" w:rsidR="003E664E" w:rsidRPr="007C16A8" w:rsidRDefault="003E664E" w:rsidP="003E664E">
      <w:pPr>
        <w:pStyle w:val="Dialogue"/>
        <w:tabs>
          <w:tab w:val="left" w:pos="810"/>
        </w:tabs>
      </w:pPr>
      <w:r w:rsidRPr="007C16A8">
        <w:tab/>
      </w:r>
      <w:r w:rsidRPr="007C16A8">
        <w:rPr>
          <w:b/>
          <w:bCs/>
        </w:rPr>
        <w:t>Sex:</w:t>
      </w:r>
      <w:r w:rsidRPr="007C16A8">
        <w:t xml:space="preserve">  FEMALE</w:t>
      </w:r>
    </w:p>
    <w:p w14:paraId="78D2C733" w14:textId="77777777" w:rsidR="003E664E" w:rsidRPr="007C16A8" w:rsidRDefault="003E664E" w:rsidP="003E664E">
      <w:pPr>
        <w:pStyle w:val="Dialogue"/>
        <w:tabs>
          <w:tab w:val="left" w:pos="810"/>
        </w:tabs>
      </w:pPr>
      <w:r w:rsidRPr="007C16A8">
        <w:tab/>
      </w:r>
      <w:r w:rsidRPr="007C16A8">
        <w:rPr>
          <w:b/>
          <w:bCs/>
        </w:rPr>
        <w:t>DOB:</w:t>
      </w:r>
      <w:r w:rsidRPr="007C16A8">
        <w:t xml:space="preserve">  Mar 03, 1955</w:t>
      </w:r>
    </w:p>
    <w:p w14:paraId="4930D821" w14:textId="77777777" w:rsidR="003E664E" w:rsidRPr="007C16A8" w:rsidRDefault="003E664E" w:rsidP="003E664E">
      <w:pPr>
        <w:pStyle w:val="Dialogue"/>
        <w:tabs>
          <w:tab w:val="left" w:pos="810"/>
        </w:tabs>
      </w:pPr>
      <w:r w:rsidRPr="007C16A8">
        <w:tab/>
      </w:r>
      <w:r w:rsidRPr="007C16A8">
        <w:rPr>
          <w:b/>
          <w:bCs/>
        </w:rPr>
        <w:t>SSN:</w:t>
      </w:r>
      <w:r w:rsidRPr="007C16A8">
        <w:t xml:space="preserve">  000567987</w:t>
      </w:r>
    </w:p>
    <w:p w14:paraId="71E03357" w14:textId="77777777" w:rsidR="003E664E" w:rsidRPr="007C16A8" w:rsidRDefault="003E664E" w:rsidP="003E664E">
      <w:pPr>
        <w:pStyle w:val="Dialogue"/>
      </w:pPr>
    </w:p>
    <w:p w14:paraId="411E8A24" w14:textId="77777777" w:rsidR="003E664E" w:rsidRPr="007C16A8" w:rsidRDefault="003E664E" w:rsidP="003E664E">
      <w:pPr>
        <w:pStyle w:val="Dialogue"/>
      </w:pPr>
      <w:r w:rsidRPr="007C16A8">
        <w:rPr>
          <w:b/>
          <w:bCs/>
        </w:rPr>
        <w:t>Other locks held by process:</w:t>
      </w:r>
    </w:p>
    <w:p w14:paraId="4BA65288" w14:textId="77777777" w:rsidR="003E664E" w:rsidRPr="007C16A8" w:rsidRDefault="003E664E" w:rsidP="003E664E">
      <w:pPr>
        <w:pStyle w:val="Dialogue"/>
        <w:tabs>
          <w:tab w:val="left" w:pos="950"/>
        </w:tabs>
      </w:pPr>
      <w:r w:rsidRPr="007C16A8">
        <w:tab/>
        <w:t>^%ZTSCH(“TASK”,3808610)</w:t>
      </w:r>
    </w:p>
    <w:p w14:paraId="46B901E0" w14:textId="77777777" w:rsidR="003E664E" w:rsidRPr="007C16A8" w:rsidRDefault="003E664E" w:rsidP="003E664E">
      <w:pPr>
        <w:pStyle w:val="Dialogue"/>
      </w:pPr>
    </w:p>
    <w:p w14:paraId="4289B961" w14:textId="77777777" w:rsidR="003E664E" w:rsidRPr="007C16A8" w:rsidRDefault="003E664E" w:rsidP="003E664E">
      <w:pPr>
        <w:pStyle w:val="Dialogue"/>
        <w:tabs>
          <w:tab w:val="left" w:pos="950"/>
        </w:tabs>
      </w:pPr>
      <w:r w:rsidRPr="007C16A8">
        <w:tab/>
        <w:t>^DPT(27,0)</w:t>
      </w:r>
    </w:p>
    <w:p w14:paraId="38999142" w14:textId="77777777" w:rsidR="003E664E" w:rsidRPr="007C16A8" w:rsidRDefault="003E664E" w:rsidP="003E664E">
      <w:pPr>
        <w:pStyle w:val="Dialogue"/>
      </w:pPr>
    </w:p>
    <w:p w14:paraId="766674B4" w14:textId="77777777" w:rsidR="003E664E" w:rsidRPr="007C16A8" w:rsidRDefault="003E664E" w:rsidP="003E664E">
      <w:pPr>
        <w:pStyle w:val="Dialogue"/>
        <w:shd w:val="clear" w:color="auto" w:fill="000000"/>
        <w:tabs>
          <w:tab w:val="left" w:pos="1260"/>
          <w:tab w:val="left" w:pos="8550"/>
        </w:tabs>
        <w:rPr>
          <w:color w:val="FFFFFF" w:themeColor="background1"/>
        </w:rPr>
      </w:pPr>
      <w:r w:rsidRPr="007C16A8">
        <w:rPr>
          <w:color w:val="FFFFFF" w:themeColor="background1"/>
        </w:rPr>
        <w:t>+</w:t>
      </w:r>
      <w:r w:rsidRPr="007C16A8">
        <w:rPr>
          <w:color w:val="FFFFFF" w:themeColor="background1"/>
        </w:rPr>
        <w:tab/>
        <w:t>Enter ?? for more actions</w:t>
      </w:r>
      <w:r w:rsidRPr="007C16A8">
        <w:rPr>
          <w:color w:val="FFFFFF" w:themeColor="background1"/>
        </w:rPr>
        <w:tab/>
        <w:t>&gt;&gt;&gt;</w:t>
      </w:r>
    </w:p>
    <w:p w14:paraId="53981487" w14:textId="77777777" w:rsidR="003E664E" w:rsidRPr="007C16A8" w:rsidRDefault="003E664E" w:rsidP="003E664E">
      <w:pPr>
        <w:pStyle w:val="Dialogue"/>
      </w:pPr>
      <w:r w:rsidRPr="007C16A8">
        <w:t>KILL  Terminate this Process</w:t>
      </w:r>
    </w:p>
    <w:p w14:paraId="0C5851B1" w14:textId="77777777" w:rsidR="003E664E" w:rsidRPr="007C16A8" w:rsidRDefault="003E664E" w:rsidP="003E664E">
      <w:pPr>
        <w:pStyle w:val="Dialogue"/>
      </w:pPr>
      <w:r w:rsidRPr="007C16A8">
        <w:t xml:space="preserve">Select Action: Next Screen// </w:t>
      </w:r>
    </w:p>
    <w:p w14:paraId="3342B431" w14:textId="77777777" w:rsidR="003E664E" w:rsidRPr="007C16A8" w:rsidRDefault="003E664E" w:rsidP="003E664E">
      <w:pPr>
        <w:pStyle w:val="BodyText6"/>
      </w:pPr>
    </w:p>
    <w:p w14:paraId="21077AD1" w14:textId="77777777" w:rsidR="003E664E" w:rsidRPr="007C16A8" w:rsidRDefault="003E664E" w:rsidP="00D021A2">
      <w:pPr>
        <w:pStyle w:val="Heading4"/>
      </w:pPr>
      <w:bookmarkStart w:id="1184" w:name="_Toc23169066"/>
      <w:bookmarkStart w:id="1185" w:name="_Toc33098026"/>
      <w:r w:rsidRPr="007C16A8">
        <w:t>Terminate this Process Action</w:t>
      </w:r>
      <w:bookmarkEnd w:id="1184"/>
      <w:bookmarkEnd w:id="1185"/>
    </w:p>
    <w:p w14:paraId="36FF748D" w14:textId="77777777" w:rsidR="003E664E" w:rsidRPr="007C16A8" w:rsidRDefault="003E664E" w:rsidP="003E664E">
      <w:pPr>
        <w:pStyle w:val="BodyText"/>
        <w:keepNext/>
        <w:keepLines/>
      </w:pPr>
      <w:r w:rsidRPr="007C16A8">
        <w:t xml:space="preserve">Use the </w:t>
      </w:r>
      <w:r w:rsidRPr="007C16A8">
        <w:rPr>
          <w:b/>
        </w:rPr>
        <w:t>KILL—Terminate this Process</w:t>
      </w:r>
      <w:r w:rsidRPr="007C16A8">
        <w:t xml:space="preserve"> action</w:t>
      </w:r>
      <w:r w:rsidRPr="007C16A8">
        <w:fldChar w:fldCharType="begin"/>
      </w:r>
      <w:r w:rsidRPr="007C16A8">
        <w:instrText xml:space="preserve"> XE "Terminate this Process Action" </w:instrText>
      </w:r>
      <w:r w:rsidRPr="007C16A8">
        <w:fldChar w:fldCharType="end"/>
      </w:r>
      <w:r w:rsidRPr="007C16A8">
        <w:fldChar w:fldCharType="begin"/>
      </w:r>
      <w:r w:rsidRPr="007C16A8">
        <w:instrText xml:space="preserve"> XE "Actions:Terminate this Process action" </w:instrText>
      </w:r>
      <w:r w:rsidRPr="007C16A8">
        <w:fldChar w:fldCharType="end"/>
      </w:r>
      <w:r w:rsidRPr="007C16A8">
        <w:t xml:space="preserve"> to terminate the process, thereby releasing all the locks held by it.</w:t>
      </w:r>
    </w:p>
    <w:p w14:paraId="012709C9" w14:textId="77777777" w:rsidR="003E664E" w:rsidRPr="007C16A8" w:rsidRDefault="003E664E" w:rsidP="003E664E">
      <w:pPr>
        <w:pStyle w:val="Caution"/>
      </w:pPr>
      <w:r w:rsidRPr="007C16A8">
        <w:rPr>
          <w:noProof/>
          <w:lang w:eastAsia="en-US"/>
        </w:rPr>
        <w:drawing>
          <wp:inline distT="0" distB="0" distL="0" distR="0" wp14:anchorId="761E804D" wp14:editId="0B2D072E">
            <wp:extent cx="409575" cy="409575"/>
            <wp:effectExtent l="0" t="0" r="9525" b="9525"/>
            <wp:docPr id="164" name="Picture 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u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7C16A8">
        <w:tab/>
        <w:t xml:space="preserve">CAUTION: This action is irreversible! Before terminating a process, examine all the information provided on the screen. Do </w:t>
      </w:r>
      <w:r w:rsidRPr="007C16A8">
        <w:rPr>
          <w:i/>
        </w:rPr>
        <w:t>not</w:t>
      </w:r>
      <w:r w:rsidRPr="007C16A8">
        <w:t xml:space="preserve"> terminate the process unless you are sure the user is no longer active.</w:t>
      </w:r>
      <w:r w:rsidRPr="007C16A8">
        <w:br/>
      </w:r>
      <w:r w:rsidRPr="007C16A8">
        <w:br/>
        <w:t xml:space="preserve">Do </w:t>
      </w:r>
      <w:r w:rsidRPr="007C16A8">
        <w:rPr>
          <w:i/>
        </w:rPr>
        <w:t>not</w:t>
      </w:r>
      <w:r w:rsidRPr="007C16A8">
        <w:t xml:space="preserve"> terminate a system process unless you have the expertise to ascertain the effect. Incorrectly terminating a system process could have adverse effects on multiple users or applications.</w:t>
      </w:r>
    </w:p>
    <w:p w14:paraId="51AF1F36" w14:textId="77777777" w:rsidR="003E664E" w:rsidRPr="007C16A8" w:rsidRDefault="003E664E" w:rsidP="003E664E">
      <w:pPr>
        <w:pStyle w:val="BodyText"/>
        <w:keepNext/>
        <w:keepLines/>
      </w:pPr>
      <w:r w:rsidRPr="007C16A8">
        <w:t>When a process is terminated, an entry is made in the XULM LOCK MANAGER LOG (#8993.2) file</w:t>
      </w:r>
      <w:r w:rsidRPr="007C16A8">
        <w:fldChar w:fldCharType="begin"/>
      </w:r>
      <w:r w:rsidRPr="007C16A8">
        <w:instrText xml:space="preserve"> XE "XULM LOCK MANAGER LOG (#8993.2) File" </w:instrText>
      </w:r>
      <w:r w:rsidRPr="007C16A8">
        <w:fldChar w:fldCharType="end"/>
      </w:r>
      <w:r w:rsidRPr="007C16A8">
        <w:fldChar w:fldCharType="begin"/>
      </w:r>
      <w:r w:rsidRPr="007C16A8">
        <w:instrText xml:space="preserve"> XE "Files:XULM LOCK MANAGER LOG (#8993.2)" </w:instrText>
      </w:r>
      <w:r w:rsidRPr="007C16A8">
        <w:fldChar w:fldCharType="end"/>
      </w:r>
      <w:r w:rsidRPr="007C16A8">
        <w:t>. It consists of the following data:</w:t>
      </w:r>
    </w:p>
    <w:p w14:paraId="464D477D" w14:textId="77777777" w:rsidR="003E664E" w:rsidRPr="007C16A8" w:rsidRDefault="003E664E" w:rsidP="003E664E">
      <w:pPr>
        <w:pStyle w:val="ListBullet"/>
        <w:keepNext/>
        <w:keepLines/>
        <w:numPr>
          <w:ilvl w:val="0"/>
          <w:numId w:val="1"/>
        </w:numPr>
        <w:tabs>
          <w:tab w:val="left" w:pos="720"/>
        </w:tabs>
      </w:pPr>
      <w:r w:rsidRPr="007C16A8">
        <w:t>User’s Name</w:t>
      </w:r>
    </w:p>
    <w:p w14:paraId="1DBC68CB" w14:textId="77777777" w:rsidR="003E664E" w:rsidRPr="007C16A8" w:rsidRDefault="003E664E" w:rsidP="003E664E">
      <w:pPr>
        <w:pStyle w:val="ListBullet"/>
        <w:numPr>
          <w:ilvl w:val="0"/>
          <w:numId w:val="1"/>
        </w:numPr>
        <w:tabs>
          <w:tab w:val="left" w:pos="720"/>
        </w:tabs>
      </w:pPr>
      <w:r w:rsidRPr="007C16A8">
        <w:t>Date/Time of Action</w:t>
      </w:r>
    </w:p>
    <w:p w14:paraId="600CFA2D" w14:textId="787B9A88" w:rsidR="003E664E" w:rsidRDefault="003E664E" w:rsidP="003E664E">
      <w:pPr>
        <w:pStyle w:val="ListBullet"/>
        <w:numPr>
          <w:ilvl w:val="0"/>
          <w:numId w:val="1"/>
        </w:numPr>
        <w:tabs>
          <w:tab w:val="left" w:pos="720"/>
        </w:tabs>
      </w:pPr>
      <w:r w:rsidRPr="007C16A8">
        <w:t>Detailed Lock Information</w:t>
      </w:r>
    </w:p>
    <w:p w14:paraId="38E45ED9" w14:textId="77777777" w:rsidR="00295201" w:rsidRPr="007C16A8" w:rsidRDefault="00295201" w:rsidP="00295201">
      <w:pPr>
        <w:pStyle w:val="BodyText6"/>
      </w:pPr>
    </w:p>
    <w:p w14:paraId="6CE686A8" w14:textId="77777777" w:rsidR="003E664E" w:rsidRPr="007C16A8" w:rsidRDefault="003E664E" w:rsidP="00295201">
      <w:pPr>
        <w:pStyle w:val="Heading2"/>
      </w:pPr>
      <w:bookmarkStart w:id="1186" w:name="_Toc331509270"/>
      <w:bookmarkStart w:id="1187" w:name="_Toc23169067"/>
      <w:bookmarkStart w:id="1188" w:name="_Toc33098027"/>
      <w:r w:rsidRPr="007C16A8">
        <w:t>Managing the Lock Manager</w:t>
      </w:r>
      <w:bookmarkEnd w:id="1186"/>
      <w:bookmarkEnd w:id="1187"/>
      <w:bookmarkEnd w:id="1188"/>
    </w:p>
    <w:p w14:paraId="62C8D3F7" w14:textId="1507BDEA" w:rsidR="003E664E" w:rsidRPr="007C16A8" w:rsidRDefault="003E664E" w:rsidP="003E664E">
      <w:pPr>
        <w:pStyle w:val="BodyText"/>
        <w:keepNext/>
        <w:keepLines/>
      </w:pPr>
      <w:r w:rsidRPr="007C16A8">
        <w:fldChar w:fldCharType="begin"/>
      </w:r>
      <w:r w:rsidRPr="007C16A8">
        <w:instrText xml:space="preserve"> XE "Managing:Lock Manager" </w:instrText>
      </w:r>
      <w:r w:rsidRPr="007C16A8">
        <w:fldChar w:fldCharType="end"/>
      </w:r>
      <w:r w:rsidRPr="007C16A8">
        <w:fldChar w:fldCharType="begin"/>
      </w:r>
      <w:r w:rsidRPr="007C16A8">
        <w:instrText xml:space="preserve"> XE "Lock Manager:Managing" </w:instrText>
      </w:r>
      <w:r w:rsidRPr="007C16A8">
        <w:fldChar w:fldCharType="end"/>
      </w:r>
      <w:r w:rsidRPr="007C16A8">
        <w:rPr>
          <w:color w:val="0000FF"/>
          <w:u w:val="single"/>
        </w:rPr>
        <w:fldChar w:fldCharType="begin"/>
      </w:r>
      <w:r w:rsidRPr="007C16A8">
        <w:rPr>
          <w:color w:val="0000FF"/>
          <w:u w:val="single"/>
        </w:rPr>
        <w:instrText xml:space="preserve"> REF _Ref332297969 \h  \* MERGEFORMAT </w:instrText>
      </w:r>
      <w:r w:rsidRPr="007C16A8">
        <w:rPr>
          <w:color w:val="0000FF"/>
          <w:u w:val="single"/>
        </w:rPr>
      </w:r>
      <w:r w:rsidRPr="007C16A8">
        <w:rPr>
          <w:color w:val="0000FF"/>
          <w:u w:val="single"/>
        </w:rPr>
        <w:fldChar w:fldCharType="separate"/>
      </w:r>
      <w:r w:rsidR="00F43BA8" w:rsidRPr="00F43BA8">
        <w:rPr>
          <w:color w:val="0000FF"/>
          <w:u w:val="single"/>
        </w:rPr>
        <w:t>Table 21</w:t>
      </w:r>
      <w:r w:rsidRPr="007C16A8">
        <w:rPr>
          <w:color w:val="0000FF"/>
          <w:u w:val="single"/>
        </w:rPr>
        <w:fldChar w:fldCharType="end"/>
      </w:r>
      <w:r w:rsidRPr="007C16A8">
        <w:t xml:space="preserve"> reviews the various management functions available within the Lock Manager and the corresponding option where the function can be performed.</w:t>
      </w:r>
    </w:p>
    <w:p w14:paraId="4D788B2A" w14:textId="16F4F904" w:rsidR="003E664E" w:rsidRPr="007C16A8" w:rsidRDefault="003E664E" w:rsidP="003E664E">
      <w:pPr>
        <w:pStyle w:val="Caption"/>
      </w:pPr>
      <w:bookmarkStart w:id="1189" w:name="_Ref332297969"/>
      <w:bookmarkStart w:id="1190" w:name="_Toc23169112"/>
      <w:bookmarkStart w:id="1191" w:name="_Toc33098715"/>
      <w:r w:rsidRPr="007C16A8">
        <w:t xml:space="preserve">Table </w:t>
      </w:r>
      <w:r w:rsidR="00E31E61">
        <w:fldChar w:fldCharType="begin"/>
      </w:r>
      <w:r w:rsidR="00E31E61">
        <w:instrText xml:space="preserve"> SEQ Table \* ARABIC </w:instrText>
      </w:r>
      <w:r w:rsidR="00E31E61">
        <w:fldChar w:fldCharType="separate"/>
      </w:r>
      <w:r w:rsidR="00F43BA8">
        <w:rPr>
          <w:noProof/>
        </w:rPr>
        <w:t>21</w:t>
      </w:r>
      <w:r w:rsidR="00E31E61">
        <w:rPr>
          <w:noProof/>
        </w:rPr>
        <w:fldChar w:fldCharType="end"/>
      </w:r>
      <w:bookmarkEnd w:id="1189"/>
      <w:r w:rsidRPr="007C16A8">
        <w:t>: Lock Manager—Management Functions</w:t>
      </w:r>
      <w:bookmarkEnd w:id="1190"/>
      <w:bookmarkEnd w:id="119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6"/>
        <w:gridCol w:w="4726"/>
      </w:tblGrid>
      <w:tr w:rsidR="003E664E" w:rsidRPr="007C16A8" w14:paraId="3FAB744C" w14:textId="77777777" w:rsidTr="004D4BE4">
        <w:trPr>
          <w:tblHeader/>
        </w:trPr>
        <w:tc>
          <w:tcPr>
            <w:tcW w:w="5508" w:type="dxa"/>
            <w:shd w:val="clear" w:color="auto" w:fill="F2F2F2" w:themeFill="background1" w:themeFillShade="F2"/>
            <w:vAlign w:val="center"/>
          </w:tcPr>
          <w:p w14:paraId="247F9B55" w14:textId="77777777" w:rsidR="003E664E" w:rsidRPr="007C16A8" w:rsidRDefault="003E664E" w:rsidP="003E664E">
            <w:pPr>
              <w:pStyle w:val="TableHeading"/>
            </w:pPr>
            <w:bookmarkStart w:id="1192" w:name="COL001_TBL004"/>
            <w:bookmarkEnd w:id="1192"/>
            <w:r w:rsidRPr="007C16A8">
              <w:t>Function</w:t>
            </w:r>
          </w:p>
        </w:tc>
        <w:tc>
          <w:tcPr>
            <w:tcW w:w="5508" w:type="dxa"/>
            <w:shd w:val="clear" w:color="auto" w:fill="F2F2F2" w:themeFill="background1" w:themeFillShade="F2"/>
            <w:vAlign w:val="center"/>
          </w:tcPr>
          <w:p w14:paraId="4E76D3E2" w14:textId="77777777" w:rsidR="003E664E" w:rsidRPr="007C16A8" w:rsidRDefault="003E664E" w:rsidP="003E664E">
            <w:pPr>
              <w:pStyle w:val="TableHeading"/>
            </w:pPr>
            <w:r w:rsidRPr="007C16A8">
              <w:t>Option</w:t>
            </w:r>
          </w:p>
        </w:tc>
      </w:tr>
      <w:tr w:rsidR="003E664E" w:rsidRPr="007C16A8" w14:paraId="5E1F8C9D" w14:textId="77777777" w:rsidTr="003E664E">
        <w:tc>
          <w:tcPr>
            <w:tcW w:w="5508" w:type="dxa"/>
          </w:tcPr>
          <w:p w14:paraId="2F99505E" w14:textId="77777777" w:rsidR="003E664E" w:rsidRPr="007C16A8" w:rsidRDefault="003E664E" w:rsidP="003E664E">
            <w:pPr>
              <w:pStyle w:val="TableText"/>
              <w:keepNext/>
              <w:keepLines/>
            </w:pPr>
            <w:r w:rsidRPr="007C16A8">
              <w:t>Enable/Disable the Lock Manager</w:t>
            </w:r>
          </w:p>
        </w:tc>
        <w:tc>
          <w:tcPr>
            <w:tcW w:w="5508" w:type="dxa"/>
          </w:tcPr>
          <w:p w14:paraId="27ACE7F0" w14:textId="77777777" w:rsidR="003E664E" w:rsidRPr="007C16A8" w:rsidRDefault="003E664E" w:rsidP="003E664E">
            <w:pPr>
              <w:pStyle w:val="TableText"/>
              <w:keepNext/>
              <w:keepLines/>
              <w:rPr>
                <w:rFonts w:cs="Arial"/>
              </w:rPr>
            </w:pPr>
            <w:r w:rsidRPr="007C16A8">
              <w:rPr>
                <w:rFonts w:cs="Arial"/>
                <w:b/>
              </w:rPr>
              <w:t>Edit Lock Manager Parameters</w:t>
            </w:r>
            <w:r w:rsidRPr="007C16A8">
              <w:rPr>
                <w:rFonts w:ascii="Times New Roman" w:hAnsi="Times New Roman"/>
                <w:sz w:val="24"/>
                <w:szCs w:val="24"/>
              </w:rPr>
              <w:fldChar w:fldCharType="begin"/>
            </w:r>
            <w:r w:rsidRPr="007C16A8">
              <w:rPr>
                <w:rFonts w:ascii="Times New Roman" w:hAnsi="Times New Roman"/>
                <w:sz w:val="24"/>
                <w:szCs w:val="24"/>
              </w:rPr>
              <w:instrText xml:space="preserve"> XE "Edit Lock Manager Parameters Opton" </w:instrText>
            </w:r>
            <w:r w:rsidRPr="007C16A8">
              <w:rPr>
                <w:rFonts w:ascii="Times New Roman" w:hAnsi="Times New Roman"/>
                <w:sz w:val="24"/>
                <w:szCs w:val="24"/>
              </w:rPr>
              <w:fldChar w:fldCharType="end"/>
            </w:r>
            <w:r w:rsidRPr="007C16A8">
              <w:rPr>
                <w:rFonts w:ascii="Times New Roman" w:hAnsi="Times New Roman"/>
                <w:sz w:val="24"/>
                <w:szCs w:val="24"/>
              </w:rPr>
              <w:fldChar w:fldCharType="begin"/>
            </w:r>
            <w:r w:rsidRPr="007C16A8">
              <w:rPr>
                <w:rFonts w:ascii="Times New Roman" w:hAnsi="Times New Roman"/>
                <w:sz w:val="24"/>
                <w:szCs w:val="24"/>
              </w:rPr>
              <w:instrText xml:space="preserve"> XE "Options:Edit Lock Manager Parameters" </w:instrText>
            </w:r>
            <w:r w:rsidRPr="007C16A8">
              <w:rPr>
                <w:rFonts w:ascii="Times New Roman" w:hAnsi="Times New Roman"/>
                <w:sz w:val="24"/>
                <w:szCs w:val="24"/>
              </w:rPr>
              <w:fldChar w:fldCharType="end"/>
            </w:r>
          </w:p>
          <w:p w14:paraId="2F4AA819" w14:textId="77777777" w:rsidR="003E664E" w:rsidRPr="007C16A8" w:rsidRDefault="003E664E" w:rsidP="003E664E">
            <w:pPr>
              <w:pStyle w:val="TableText"/>
              <w:keepNext/>
              <w:keepLines/>
              <w:rPr>
                <w:rFonts w:cs="Arial"/>
              </w:rPr>
            </w:pPr>
            <w:r w:rsidRPr="007C16A8">
              <w:rPr>
                <w:rFonts w:cs="Arial"/>
              </w:rPr>
              <w:t>[XULM EDIT PARAMETERS</w:t>
            </w:r>
            <w:r w:rsidRPr="007C16A8">
              <w:rPr>
                <w:rFonts w:ascii="Times New Roman" w:hAnsi="Times New Roman"/>
                <w:sz w:val="24"/>
              </w:rPr>
              <w:fldChar w:fldCharType="begin"/>
            </w:r>
            <w:r w:rsidRPr="007C16A8">
              <w:rPr>
                <w:rFonts w:ascii="Times New Roman" w:hAnsi="Times New Roman"/>
                <w:sz w:val="24"/>
              </w:rPr>
              <w:instrText xml:space="preserve"> XE "XULM EDIT PARAMETERS"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PARAMETERS" </w:instrText>
            </w:r>
            <w:r w:rsidRPr="007C16A8">
              <w:rPr>
                <w:rFonts w:ascii="Times New Roman" w:hAnsi="Times New Roman"/>
                <w:sz w:val="24"/>
              </w:rPr>
              <w:fldChar w:fldCharType="end"/>
            </w:r>
            <w:r w:rsidRPr="007C16A8">
              <w:rPr>
                <w:rFonts w:cs="Arial"/>
              </w:rPr>
              <w:t>]</w:t>
            </w:r>
          </w:p>
        </w:tc>
      </w:tr>
      <w:tr w:rsidR="003E664E" w:rsidRPr="007C16A8" w14:paraId="6127661D" w14:textId="77777777" w:rsidTr="003E664E">
        <w:tc>
          <w:tcPr>
            <w:tcW w:w="5508" w:type="dxa"/>
          </w:tcPr>
          <w:p w14:paraId="7B625273" w14:textId="77777777" w:rsidR="003E664E" w:rsidRPr="007C16A8" w:rsidRDefault="003E664E" w:rsidP="003E664E">
            <w:pPr>
              <w:pStyle w:val="TableText"/>
            </w:pPr>
            <w:r w:rsidRPr="007C16A8">
              <w:t>Edit IP address and port numbers of RPC Data Broker on the system nodes.</w:t>
            </w:r>
          </w:p>
        </w:tc>
        <w:tc>
          <w:tcPr>
            <w:tcW w:w="5508" w:type="dxa"/>
          </w:tcPr>
          <w:p w14:paraId="060209CE" w14:textId="77777777" w:rsidR="003E664E" w:rsidRPr="007C16A8" w:rsidRDefault="003E664E" w:rsidP="003E664E">
            <w:pPr>
              <w:pStyle w:val="TableText"/>
              <w:rPr>
                <w:rFonts w:cs="Arial"/>
              </w:rPr>
            </w:pPr>
            <w:r w:rsidRPr="007C16A8">
              <w:rPr>
                <w:rFonts w:cs="Arial"/>
                <w:b/>
              </w:rPr>
              <w:t>Edit Lock Manager Parameters</w:t>
            </w:r>
            <w:r w:rsidRPr="007C16A8">
              <w:rPr>
                <w:rFonts w:ascii="Times New Roman" w:hAnsi="Times New Roman"/>
                <w:sz w:val="24"/>
              </w:rPr>
              <w:fldChar w:fldCharType="begin"/>
            </w:r>
            <w:r w:rsidRPr="007C16A8">
              <w:rPr>
                <w:rFonts w:ascii="Times New Roman" w:hAnsi="Times New Roman"/>
                <w:sz w:val="24"/>
              </w:rPr>
              <w:instrText xml:space="preserve"> XE "Edit Lock Manager Parameters Opt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Edit Lock Manager Parameters" </w:instrText>
            </w:r>
            <w:r w:rsidRPr="007C16A8">
              <w:rPr>
                <w:rFonts w:ascii="Times New Roman" w:hAnsi="Times New Roman"/>
                <w:sz w:val="24"/>
              </w:rPr>
              <w:fldChar w:fldCharType="end"/>
            </w:r>
          </w:p>
          <w:p w14:paraId="173ED96A" w14:textId="77777777" w:rsidR="003E664E" w:rsidRPr="007C16A8" w:rsidRDefault="003E664E" w:rsidP="003E664E">
            <w:pPr>
              <w:pStyle w:val="TableText"/>
              <w:rPr>
                <w:rFonts w:cs="Arial"/>
              </w:rPr>
            </w:pPr>
            <w:r w:rsidRPr="007C16A8">
              <w:rPr>
                <w:rFonts w:cs="Arial"/>
              </w:rPr>
              <w:t>[XULM EDIT PARAMETERS</w:t>
            </w:r>
            <w:r w:rsidRPr="007C16A8">
              <w:rPr>
                <w:rFonts w:ascii="Times New Roman" w:hAnsi="Times New Roman"/>
                <w:sz w:val="24"/>
              </w:rPr>
              <w:fldChar w:fldCharType="begin"/>
            </w:r>
            <w:r w:rsidRPr="007C16A8">
              <w:rPr>
                <w:rFonts w:ascii="Times New Roman" w:hAnsi="Times New Roman"/>
                <w:sz w:val="24"/>
              </w:rPr>
              <w:instrText xml:space="preserve"> XE "XULM EDIT PARAMETERS"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PARAMETERS" </w:instrText>
            </w:r>
            <w:r w:rsidRPr="007C16A8">
              <w:rPr>
                <w:rFonts w:ascii="Times New Roman" w:hAnsi="Times New Roman"/>
                <w:sz w:val="24"/>
              </w:rPr>
              <w:fldChar w:fldCharType="end"/>
            </w:r>
            <w:r w:rsidRPr="007C16A8">
              <w:rPr>
                <w:rFonts w:cs="Arial"/>
              </w:rPr>
              <w:t>]</w:t>
            </w:r>
          </w:p>
        </w:tc>
      </w:tr>
      <w:tr w:rsidR="003E664E" w:rsidRPr="007C16A8" w14:paraId="12BEF342" w14:textId="77777777" w:rsidTr="003E664E">
        <w:tc>
          <w:tcPr>
            <w:tcW w:w="5508" w:type="dxa"/>
          </w:tcPr>
          <w:p w14:paraId="3F853FA0" w14:textId="77777777" w:rsidR="003E664E" w:rsidRPr="007C16A8" w:rsidRDefault="003E664E" w:rsidP="003E664E">
            <w:pPr>
              <w:pStyle w:val="TableText"/>
            </w:pPr>
            <w:r w:rsidRPr="007C16A8">
              <w:t>Edit the list of system locks.</w:t>
            </w:r>
          </w:p>
          <w:p w14:paraId="75E6B5D6" w14:textId="77777777" w:rsidR="003E664E" w:rsidRPr="007C16A8" w:rsidRDefault="003E664E" w:rsidP="003E664E">
            <w:pPr>
              <w:pStyle w:val="TableText"/>
              <w:rPr>
                <w:i/>
              </w:rPr>
            </w:pPr>
            <w:r w:rsidRPr="007C16A8">
              <w:t>System locks are generally excluded from view within the Lock Manager, which makes it easier for users to review the lock table.</w:t>
            </w:r>
          </w:p>
        </w:tc>
        <w:tc>
          <w:tcPr>
            <w:tcW w:w="5508" w:type="dxa"/>
          </w:tcPr>
          <w:p w14:paraId="2EDAD558" w14:textId="77777777" w:rsidR="003E664E" w:rsidRPr="007C16A8" w:rsidRDefault="003E664E" w:rsidP="003E664E">
            <w:pPr>
              <w:pStyle w:val="TableText"/>
              <w:rPr>
                <w:rFonts w:cs="Arial"/>
              </w:rPr>
            </w:pPr>
            <w:r w:rsidRPr="007C16A8">
              <w:rPr>
                <w:rFonts w:cs="Arial"/>
                <w:b/>
              </w:rPr>
              <w:t>Edit Lock Manager Parameters</w:t>
            </w:r>
            <w:r w:rsidRPr="007C16A8">
              <w:rPr>
                <w:rFonts w:ascii="Times New Roman" w:hAnsi="Times New Roman"/>
                <w:sz w:val="24"/>
              </w:rPr>
              <w:fldChar w:fldCharType="begin"/>
            </w:r>
            <w:r w:rsidRPr="007C16A8">
              <w:rPr>
                <w:rFonts w:ascii="Times New Roman" w:hAnsi="Times New Roman"/>
                <w:sz w:val="24"/>
              </w:rPr>
              <w:instrText xml:space="preserve"> XE "Edit Lock Manager Parameters Opt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Edit Lock Manager Parameters" </w:instrText>
            </w:r>
            <w:r w:rsidRPr="007C16A8">
              <w:rPr>
                <w:rFonts w:ascii="Times New Roman" w:hAnsi="Times New Roman"/>
                <w:sz w:val="24"/>
              </w:rPr>
              <w:fldChar w:fldCharType="end"/>
            </w:r>
          </w:p>
          <w:p w14:paraId="1C375B86" w14:textId="77777777" w:rsidR="003E664E" w:rsidRPr="007C16A8" w:rsidRDefault="003E664E" w:rsidP="003E664E">
            <w:pPr>
              <w:pStyle w:val="TableText"/>
              <w:rPr>
                <w:rFonts w:cs="Arial"/>
              </w:rPr>
            </w:pPr>
            <w:r w:rsidRPr="007C16A8">
              <w:rPr>
                <w:rFonts w:cs="Arial"/>
              </w:rPr>
              <w:t>[XULM EDIT PARAMETERS</w:t>
            </w:r>
            <w:r w:rsidRPr="007C16A8">
              <w:rPr>
                <w:rFonts w:ascii="Times New Roman" w:hAnsi="Times New Roman"/>
                <w:sz w:val="24"/>
              </w:rPr>
              <w:fldChar w:fldCharType="begin"/>
            </w:r>
            <w:r w:rsidRPr="007C16A8">
              <w:rPr>
                <w:rFonts w:ascii="Times New Roman" w:hAnsi="Times New Roman"/>
                <w:sz w:val="24"/>
              </w:rPr>
              <w:instrText xml:space="preserve"> XE "XULM EDIT PARAMETERS"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PARAMETERS" </w:instrText>
            </w:r>
            <w:r w:rsidRPr="007C16A8">
              <w:rPr>
                <w:rFonts w:ascii="Times New Roman" w:hAnsi="Times New Roman"/>
                <w:sz w:val="24"/>
              </w:rPr>
              <w:fldChar w:fldCharType="end"/>
            </w:r>
            <w:r w:rsidRPr="007C16A8">
              <w:rPr>
                <w:rFonts w:cs="Arial"/>
              </w:rPr>
              <w:t>]</w:t>
            </w:r>
          </w:p>
        </w:tc>
      </w:tr>
      <w:tr w:rsidR="003E664E" w:rsidRPr="007C16A8" w14:paraId="254E89BB" w14:textId="77777777" w:rsidTr="003E664E">
        <w:tc>
          <w:tcPr>
            <w:tcW w:w="5508" w:type="dxa"/>
          </w:tcPr>
          <w:p w14:paraId="4286DAB5" w14:textId="77777777" w:rsidR="003E664E" w:rsidRPr="007C16A8" w:rsidRDefault="003E664E" w:rsidP="003E664E">
            <w:pPr>
              <w:pStyle w:val="TableText"/>
            </w:pPr>
            <w:r w:rsidRPr="007C16A8">
              <w:t>View the Lock Manager: use log that records each instance of a process being terminated.</w:t>
            </w:r>
          </w:p>
        </w:tc>
        <w:tc>
          <w:tcPr>
            <w:tcW w:w="5508" w:type="dxa"/>
          </w:tcPr>
          <w:p w14:paraId="4A812047" w14:textId="77777777" w:rsidR="003E664E" w:rsidRPr="007C16A8" w:rsidRDefault="003E664E" w:rsidP="003E664E">
            <w:pPr>
              <w:pStyle w:val="TableText"/>
              <w:rPr>
                <w:rFonts w:cs="Arial"/>
              </w:rPr>
            </w:pPr>
            <w:r w:rsidRPr="007C16A8">
              <w:rPr>
                <w:rFonts w:cs="Arial"/>
                <w:b/>
              </w:rPr>
              <w:t>View Lock Manager Log</w:t>
            </w:r>
            <w:r w:rsidRPr="007C16A8">
              <w:rPr>
                <w:rFonts w:ascii="Times New Roman" w:hAnsi="Times New Roman"/>
                <w:sz w:val="24"/>
              </w:rPr>
              <w:fldChar w:fldCharType="begin"/>
            </w:r>
            <w:r w:rsidRPr="007C16A8">
              <w:rPr>
                <w:rFonts w:ascii="Times New Roman" w:hAnsi="Times New Roman"/>
                <w:sz w:val="24"/>
              </w:rPr>
              <w:instrText xml:space="preserve"> XE "View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View Lock Manager Log" </w:instrText>
            </w:r>
            <w:r w:rsidRPr="007C16A8">
              <w:rPr>
                <w:rFonts w:ascii="Times New Roman" w:hAnsi="Times New Roman"/>
                <w:sz w:val="24"/>
              </w:rPr>
              <w:fldChar w:fldCharType="end"/>
            </w:r>
          </w:p>
          <w:p w14:paraId="56C02B6B" w14:textId="77777777" w:rsidR="003E664E" w:rsidRPr="007C16A8" w:rsidRDefault="003E664E" w:rsidP="003E664E">
            <w:pPr>
              <w:pStyle w:val="TableText"/>
              <w:rPr>
                <w:rFonts w:cs="Arial"/>
              </w:rPr>
            </w:pPr>
            <w:r w:rsidRPr="007C16A8">
              <w:rPr>
                <w:rFonts w:cs="Arial"/>
              </w:rPr>
              <w:t>[XULM VIEW LOCK MANAGER LOG</w:t>
            </w:r>
            <w:r w:rsidRPr="007C16A8">
              <w:rPr>
                <w:rFonts w:ascii="Times New Roman" w:hAnsi="Times New Roman"/>
                <w:sz w:val="24"/>
              </w:rPr>
              <w:fldChar w:fldCharType="begin"/>
            </w:r>
            <w:r w:rsidRPr="007C16A8">
              <w:rPr>
                <w:rFonts w:ascii="Times New Roman" w:hAnsi="Times New Roman"/>
                <w:sz w:val="24"/>
              </w:rPr>
              <w:instrText xml:space="preserve"> XE "XULM VIEW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VIEW LOCK MANAGER LOG" </w:instrText>
            </w:r>
            <w:r w:rsidRPr="007C16A8">
              <w:rPr>
                <w:rFonts w:ascii="Times New Roman" w:hAnsi="Times New Roman"/>
                <w:sz w:val="24"/>
              </w:rPr>
              <w:fldChar w:fldCharType="end"/>
            </w:r>
            <w:r w:rsidRPr="007C16A8">
              <w:rPr>
                <w:rFonts w:cs="Arial"/>
              </w:rPr>
              <w:t>]</w:t>
            </w:r>
          </w:p>
        </w:tc>
      </w:tr>
      <w:tr w:rsidR="003E664E" w:rsidRPr="007C16A8" w14:paraId="129672C6" w14:textId="77777777" w:rsidTr="003E664E">
        <w:tc>
          <w:tcPr>
            <w:tcW w:w="5508" w:type="dxa"/>
          </w:tcPr>
          <w:p w14:paraId="510686F3" w14:textId="77777777" w:rsidR="003E664E" w:rsidRPr="007C16A8" w:rsidRDefault="003E664E" w:rsidP="003E664E">
            <w:pPr>
              <w:pStyle w:val="TableText"/>
            </w:pPr>
            <w:r w:rsidRPr="007C16A8">
              <w:t>Purge the Lock Manager use log.</w:t>
            </w:r>
          </w:p>
        </w:tc>
        <w:tc>
          <w:tcPr>
            <w:tcW w:w="5508" w:type="dxa"/>
          </w:tcPr>
          <w:p w14:paraId="02740514" w14:textId="77777777" w:rsidR="003E664E" w:rsidRPr="007C16A8" w:rsidRDefault="003E664E" w:rsidP="003E664E">
            <w:pPr>
              <w:pStyle w:val="TableText"/>
              <w:rPr>
                <w:rFonts w:cs="Arial"/>
              </w:rPr>
            </w:pPr>
            <w:r w:rsidRPr="007C16A8">
              <w:rPr>
                <w:rFonts w:cs="Arial"/>
                <w:b/>
              </w:rPr>
              <w:t>Purge Lock Manager Log</w:t>
            </w:r>
            <w:r w:rsidRPr="007C16A8">
              <w:rPr>
                <w:rFonts w:ascii="Times New Roman" w:hAnsi="Times New Roman"/>
                <w:sz w:val="24"/>
              </w:rPr>
              <w:fldChar w:fldCharType="begin"/>
            </w:r>
            <w:r w:rsidRPr="007C16A8">
              <w:rPr>
                <w:rFonts w:ascii="Times New Roman" w:hAnsi="Times New Roman"/>
                <w:sz w:val="24"/>
              </w:rPr>
              <w:instrText xml:space="preserve"> XE "Purge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Purge Lock Manager Log" </w:instrText>
            </w:r>
            <w:r w:rsidRPr="007C16A8">
              <w:rPr>
                <w:rFonts w:ascii="Times New Roman" w:hAnsi="Times New Roman"/>
                <w:sz w:val="24"/>
              </w:rPr>
              <w:fldChar w:fldCharType="end"/>
            </w:r>
          </w:p>
          <w:p w14:paraId="37F379DA" w14:textId="77777777" w:rsidR="003E664E" w:rsidRPr="007C16A8" w:rsidRDefault="003E664E" w:rsidP="003E664E">
            <w:pPr>
              <w:pStyle w:val="TableText"/>
              <w:rPr>
                <w:rFonts w:cs="Arial"/>
              </w:rPr>
            </w:pPr>
            <w:r w:rsidRPr="007C16A8">
              <w:rPr>
                <w:rFonts w:cs="Arial"/>
              </w:rPr>
              <w:t>[XULM PURGE LOCK MANAGER LOG</w:t>
            </w:r>
            <w:r w:rsidRPr="007C16A8">
              <w:rPr>
                <w:rFonts w:ascii="Times New Roman" w:hAnsi="Times New Roman"/>
                <w:sz w:val="24"/>
              </w:rPr>
              <w:fldChar w:fldCharType="begin"/>
            </w:r>
            <w:r w:rsidRPr="007C16A8">
              <w:rPr>
                <w:rFonts w:ascii="Times New Roman" w:hAnsi="Times New Roman"/>
                <w:sz w:val="24"/>
              </w:rPr>
              <w:instrText xml:space="preserve"> XE "XULM PURGE LOCK MANAGER LOG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itons:XULM PURGE LOCK MANAGER LOG" </w:instrText>
            </w:r>
            <w:r w:rsidRPr="007C16A8">
              <w:rPr>
                <w:rFonts w:ascii="Times New Roman" w:hAnsi="Times New Roman"/>
                <w:sz w:val="24"/>
              </w:rPr>
              <w:fldChar w:fldCharType="end"/>
            </w:r>
            <w:r w:rsidRPr="007C16A8">
              <w:rPr>
                <w:rFonts w:cs="Arial"/>
              </w:rPr>
              <w:t>]</w:t>
            </w:r>
          </w:p>
        </w:tc>
      </w:tr>
      <w:tr w:rsidR="003E664E" w:rsidRPr="007C16A8" w14:paraId="677A22A6" w14:textId="77777777" w:rsidTr="003E664E">
        <w:tc>
          <w:tcPr>
            <w:tcW w:w="5508" w:type="dxa"/>
          </w:tcPr>
          <w:p w14:paraId="30BDC07D" w14:textId="77777777" w:rsidR="003E664E" w:rsidRPr="007C16A8" w:rsidRDefault="003E664E" w:rsidP="003E664E">
            <w:pPr>
              <w:pStyle w:val="TableText"/>
            </w:pPr>
            <w:r w:rsidRPr="007C16A8">
              <w:t>Add or Edit entries in the Lock Dictionary</w:t>
            </w:r>
            <w:r w:rsidRPr="007C16A8">
              <w:rPr>
                <w:rFonts w:ascii="Times New Roman" w:hAnsi="Times New Roman"/>
                <w:sz w:val="24"/>
              </w:rPr>
              <w:fldChar w:fldCharType="begin"/>
            </w:r>
            <w:r w:rsidRPr="007C16A8">
              <w:rPr>
                <w:rFonts w:ascii="Times New Roman" w:hAnsi="Times New Roman"/>
                <w:sz w:val="24"/>
              </w:rPr>
              <w:instrText xml:space="preserve"> XE "Lock Dictionary"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Lock Manager:Lock Dictionary" </w:instrText>
            </w:r>
            <w:r w:rsidRPr="007C16A8">
              <w:rPr>
                <w:rFonts w:ascii="Times New Roman" w:hAnsi="Times New Roman"/>
                <w:sz w:val="24"/>
              </w:rPr>
              <w:fldChar w:fldCharType="end"/>
            </w:r>
            <w:r w:rsidRPr="007C16A8">
              <w:t>.</w:t>
            </w:r>
          </w:p>
        </w:tc>
        <w:tc>
          <w:tcPr>
            <w:tcW w:w="5508" w:type="dxa"/>
          </w:tcPr>
          <w:p w14:paraId="7A8E5BD7" w14:textId="77777777" w:rsidR="003E664E" w:rsidRPr="007C16A8" w:rsidRDefault="003E664E" w:rsidP="003E664E">
            <w:pPr>
              <w:pStyle w:val="TableText"/>
              <w:rPr>
                <w:rFonts w:cs="Arial"/>
              </w:rPr>
            </w:pPr>
            <w:r w:rsidRPr="007C16A8">
              <w:rPr>
                <w:rFonts w:cs="Arial"/>
                <w:b/>
              </w:rPr>
              <w:t>Edit Lock Dictionary</w:t>
            </w:r>
            <w:r w:rsidRPr="007C16A8">
              <w:rPr>
                <w:rFonts w:ascii="Times New Roman" w:hAnsi="Times New Roman"/>
                <w:sz w:val="24"/>
              </w:rPr>
              <w:fldChar w:fldCharType="begin"/>
            </w:r>
            <w:r w:rsidRPr="007C16A8">
              <w:rPr>
                <w:rFonts w:ascii="Times New Roman" w:hAnsi="Times New Roman"/>
                <w:sz w:val="24"/>
              </w:rPr>
              <w:instrText xml:space="preserve"> XE "Edit Lock Dictionary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Edit Lock Dictionary" </w:instrText>
            </w:r>
            <w:r w:rsidRPr="007C16A8">
              <w:rPr>
                <w:rFonts w:ascii="Times New Roman" w:hAnsi="Times New Roman"/>
                <w:sz w:val="24"/>
              </w:rPr>
              <w:fldChar w:fldCharType="end"/>
            </w:r>
          </w:p>
          <w:p w14:paraId="42663E8B" w14:textId="77777777" w:rsidR="003E664E" w:rsidRPr="007C16A8" w:rsidRDefault="003E664E" w:rsidP="003E664E">
            <w:pPr>
              <w:pStyle w:val="TableText"/>
              <w:rPr>
                <w:rFonts w:cs="Arial"/>
              </w:rPr>
            </w:pPr>
            <w:r w:rsidRPr="007C16A8">
              <w:rPr>
                <w:rFonts w:cs="Arial"/>
              </w:rPr>
              <w:t>[XULM EDIT LOCK DICTIONARY</w:t>
            </w:r>
            <w:r w:rsidRPr="007C16A8">
              <w:rPr>
                <w:rFonts w:ascii="Times New Roman" w:hAnsi="Times New Roman"/>
                <w:sz w:val="24"/>
              </w:rPr>
              <w:fldChar w:fldCharType="begin"/>
            </w:r>
            <w:r w:rsidRPr="007C16A8">
              <w:rPr>
                <w:rFonts w:ascii="Times New Roman" w:hAnsi="Times New Roman"/>
                <w:sz w:val="24"/>
              </w:rPr>
              <w:instrText xml:space="preserve"> XE "XULM EDIT LOCK DICTIONARY Option" </w:instrText>
            </w:r>
            <w:r w:rsidRPr="007C16A8">
              <w:rPr>
                <w:rFonts w:ascii="Times New Roman" w:hAnsi="Times New Roman"/>
                <w:sz w:val="24"/>
              </w:rPr>
              <w:fldChar w:fldCharType="end"/>
            </w:r>
            <w:r w:rsidRPr="007C16A8">
              <w:rPr>
                <w:rFonts w:ascii="Times New Roman" w:hAnsi="Times New Roman"/>
                <w:sz w:val="24"/>
              </w:rPr>
              <w:fldChar w:fldCharType="begin"/>
            </w:r>
            <w:r w:rsidRPr="007C16A8">
              <w:rPr>
                <w:rFonts w:ascii="Times New Roman" w:hAnsi="Times New Roman"/>
                <w:sz w:val="24"/>
              </w:rPr>
              <w:instrText xml:space="preserve"> XE "Options:XULM EDIT LOCK DICTIONARY" </w:instrText>
            </w:r>
            <w:r w:rsidRPr="007C16A8">
              <w:rPr>
                <w:rFonts w:ascii="Times New Roman" w:hAnsi="Times New Roman"/>
                <w:sz w:val="24"/>
              </w:rPr>
              <w:fldChar w:fldCharType="end"/>
            </w:r>
            <w:r w:rsidRPr="007C16A8">
              <w:rPr>
                <w:rFonts w:cs="Arial"/>
              </w:rPr>
              <w:t>]</w:t>
            </w:r>
          </w:p>
        </w:tc>
      </w:tr>
    </w:tbl>
    <w:p w14:paraId="5390376F" w14:textId="77777777" w:rsidR="003E664E" w:rsidRPr="007C16A8" w:rsidRDefault="003E664E" w:rsidP="003E664E">
      <w:pPr>
        <w:pStyle w:val="BodyText6"/>
      </w:pPr>
    </w:p>
    <w:p w14:paraId="5EAB8433" w14:textId="77777777" w:rsidR="003E664E" w:rsidRPr="007C16A8" w:rsidRDefault="003E664E" w:rsidP="00295201">
      <w:pPr>
        <w:pStyle w:val="Heading2"/>
      </w:pPr>
      <w:bookmarkStart w:id="1193" w:name="_Toc331509271"/>
      <w:bookmarkStart w:id="1194" w:name="_Toc23169068"/>
      <w:bookmarkStart w:id="1195" w:name="_Toc33098028"/>
      <w:r w:rsidRPr="007C16A8">
        <w:t>Maintaining the Lock Dictionary</w:t>
      </w:r>
      <w:bookmarkEnd w:id="1193"/>
      <w:bookmarkEnd w:id="1194"/>
      <w:bookmarkEnd w:id="1195"/>
    </w:p>
    <w:p w14:paraId="74FB816D" w14:textId="77777777" w:rsidR="003E664E" w:rsidRPr="007C16A8" w:rsidRDefault="003E664E" w:rsidP="00295201">
      <w:pPr>
        <w:pStyle w:val="Heading3"/>
      </w:pPr>
      <w:bookmarkStart w:id="1196" w:name="_Ref343763935"/>
      <w:bookmarkStart w:id="1197" w:name="_Toc23169069"/>
      <w:bookmarkStart w:id="1198" w:name="_Toc33098029"/>
      <w:r w:rsidRPr="007C16A8">
        <w:t>Adding Lock Templates—Edit Lock Dictionary Option</w:t>
      </w:r>
      <w:bookmarkEnd w:id="1196"/>
      <w:bookmarkEnd w:id="1197"/>
      <w:bookmarkEnd w:id="1198"/>
    </w:p>
    <w:p w14:paraId="6FA117D3" w14:textId="77777777" w:rsidR="003E664E" w:rsidRPr="007C16A8" w:rsidRDefault="003E664E" w:rsidP="003E664E">
      <w:pPr>
        <w:pStyle w:val="BodyText"/>
        <w:keepNext/>
        <w:keepLines/>
      </w:pPr>
      <w:r w:rsidRPr="007C16A8">
        <w:fldChar w:fldCharType="begin"/>
      </w:r>
      <w:r w:rsidRPr="007C16A8">
        <w:instrText xml:space="preserve"> XE "Maintaining the Lock Dictionary" </w:instrText>
      </w:r>
      <w:r w:rsidRPr="007C16A8">
        <w:fldChar w:fldCharType="end"/>
      </w:r>
      <w:r w:rsidRPr="007C16A8">
        <w:fldChar w:fldCharType="begin"/>
      </w:r>
      <w:r w:rsidRPr="007C16A8">
        <w:instrText xml:space="preserve"> XE "Lock Dictionary:Maintaining" </w:instrText>
      </w:r>
      <w:r w:rsidRPr="007C16A8">
        <w:fldChar w:fldCharType="end"/>
      </w:r>
      <w:r w:rsidRPr="007C16A8">
        <w:fldChar w:fldCharType="begin"/>
      </w:r>
      <w:r w:rsidRPr="007C16A8">
        <w:instrText xml:space="preserve"> XE "Lock Manager:Lock Dictionary" </w:instrText>
      </w:r>
      <w:r w:rsidRPr="007C16A8">
        <w:fldChar w:fldCharType="end"/>
      </w:r>
      <w:r w:rsidRPr="007C16A8">
        <w:fldChar w:fldCharType="begin"/>
      </w:r>
      <w:r w:rsidRPr="007C16A8">
        <w:instrText xml:space="preserve"> XE "Edit Lock Dictionary Option" </w:instrText>
      </w:r>
      <w:r w:rsidRPr="007C16A8">
        <w:fldChar w:fldCharType="end"/>
      </w:r>
      <w:r w:rsidRPr="007C16A8">
        <w:fldChar w:fldCharType="begin"/>
      </w:r>
      <w:r w:rsidRPr="007C16A8">
        <w:instrText xml:space="preserve"> XE "Options:Edit Lock Dictionary" </w:instrText>
      </w:r>
      <w:r w:rsidRPr="007C16A8">
        <w:fldChar w:fldCharType="end"/>
      </w:r>
      <w:r w:rsidRPr="007C16A8">
        <w:fldChar w:fldCharType="begin"/>
      </w:r>
      <w:r w:rsidRPr="007C16A8">
        <w:instrText xml:space="preserve"> XE "Adding Lock Templates to the Lock Dictionary" </w:instrText>
      </w:r>
      <w:r w:rsidRPr="007C16A8">
        <w:fldChar w:fldCharType="end"/>
      </w:r>
      <w:r w:rsidRPr="007C16A8">
        <w:fldChar w:fldCharType="begin"/>
      </w:r>
      <w:r w:rsidRPr="007C16A8">
        <w:instrText xml:space="preserve"> XE "Lock Dictionary:Adding Lock Templates" </w:instrText>
      </w:r>
      <w:r w:rsidRPr="007C16A8">
        <w:fldChar w:fldCharType="end"/>
      </w:r>
      <w:r w:rsidRPr="007C16A8">
        <w:fldChar w:fldCharType="begin"/>
      </w:r>
      <w:r w:rsidRPr="007C16A8">
        <w:instrText xml:space="preserve"> XE "Templates:Adding Lock Templates to the Lock Dictionary " </w:instrText>
      </w:r>
      <w:r w:rsidRPr="007C16A8">
        <w:fldChar w:fldCharType="end"/>
      </w:r>
      <w:r w:rsidRPr="007C16A8">
        <w:t>Use the</w:t>
      </w:r>
      <w:r w:rsidRPr="007C16A8">
        <w:rPr>
          <w:b/>
        </w:rPr>
        <w:t xml:space="preserve"> Edit Lock Dictionary</w:t>
      </w:r>
      <w:r w:rsidRPr="007C16A8">
        <w:fldChar w:fldCharType="begin"/>
      </w:r>
      <w:r w:rsidRPr="007C16A8">
        <w:instrText xml:space="preserve"> XE "Edit Lock Dictionary Option" </w:instrText>
      </w:r>
      <w:r w:rsidRPr="007C16A8">
        <w:fldChar w:fldCharType="end"/>
      </w:r>
      <w:r w:rsidRPr="007C16A8">
        <w:fldChar w:fldCharType="begin"/>
      </w:r>
      <w:r w:rsidRPr="007C16A8">
        <w:instrText xml:space="preserve"> XE "Options:Edit Lock Dictionary" </w:instrText>
      </w:r>
      <w:r w:rsidRPr="007C16A8">
        <w:fldChar w:fldCharType="end"/>
      </w:r>
      <w:r w:rsidRPr="007C16A8">
        <w:t xml:space="preserve"> [XULM EDIT LOCK DICTIONARY</w:t>
      </w:r>
      <w:r w:rsidRPr="007C16A8">
        <w:fldChar w:fldCharType="begin"/>
      </w:r>
      <w:r w:rsidRPr="007C16A8">
        <w:instrText xml:space="preserve"> XE "XULM EDIT LOCK DICTIONARY Option" </w:instrText>
      </w:r>
      <w:r w:rsidRPr="007C16A8">
        <w:fldChar w:fldCharType="end"/>
      </w:r>
      <w:r w:rsidRPr="007C16A8">
        <w:fldChar w:fldCharType="begin"/>
      </w:r>
      <w:r w:rsidRPr="007C16A8">
        <w:instrText xml:space="preserve"> XE "Options:XULM EDIT LOCK DICTIONARY" </w:instrText>
      </w:r>
      <w:r w:rsidRPr="007C16A8">
        <w:fldChar w:fldCharType="end"/>
      </w:r>
      <w:r w:rsidRPr="007C16A8">
        <w:t>] option to add to or edit entries in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w:t>
      </w:r>
    </w:p>
    <w:p w14:paraId="121BE2C8" w14:textId="53A594D0" w:rsidR="003E664E" w:rsidRPr="007C16A8" w:rsidRDefault="003E664E" w:rsidP="003E664E">
      <w:pPr>
        <w:pStyle w:val="BodyText"/>
      </w:pPr>
      <w:r w:rsidRPr="007C16A8">
        <w:t>A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 xml:space="preserve">” is a description of the lock. It looks like the entry in the lock table, except that it can contain a variable in place of a subscript. A variable is used when the actual subscript value is </w:t>
      </w:r>
      <w:r w:rsidRPr="007C16A8">
        <w:rPr>
          <w:i/>
        </w:rPr>
        <w:t>not</w:t>
      </w:r>
      <w:r w:rsidRPr="007C16A8">
        <w:t xml:space="preserve"> known in advance. Usually, it represents the internal entry number (IEN) of the record that is being locked. Variables are important, because they can be used in M code (see </w:t>
      </w:r>
      <w:r w:rsidRPr="007C16A8">
        <w:rPr>
          <w:color w:val="0000FF"/>
          <w:u w:val="single"/>
        </w:rPr>
        <w:fldChar w:fldCharType="begin"/>
      </w:r>
      <w:r w:rsidRPr="007C16A8">
        <w:rPr>
          <w:color w:val="0000FF"/>
          <w:u w:val="single"/>
        </w:rPr>
        <w:instrText xml:space="preserve"> REF _Ref343771372 \h  \* MERGEFORMAT </w:instrText>
      </w:r>
      <w:r w:rsidRPr="007C16A8">
        <w:rPr>
          <w:color w:val="0000FF"/>
          <w:u w:val="single"/>
        </w:rPr>
      </w:r>
      <w:r w:rsidRPr="007C16A8">
        <w:rPr>
          <w:color w:val="0000FF"/>
          <w:u w:val="single"/>
        </w:rPr>
        <w:fldChar w:fldCharType="separate"/>
      </w:r>
      <w:r w:rsidR="00F43BA8" w:rsidRPr="00F43BA8">
        <w:rPr>
          <w:color w:val="0000FF"/>
          <w:u w:val="single"/>
        </w:rPr>
        <w:t>Figure 158</w:t>
      </w:r>
      <w:r w:rsidRPr="007C16A8">
        <w:rPr>
          <w:color w:val="0000FF"/>
          <w:u w:val="single"/>
        </w:rPr>
        <w:fldChar w:fldCharType="end"/>
      </w:r>
      <w:r w:rsidRPr="007C16A8">
        <w:t>).</w:t>
      </w:r>
    </w:p>
    <w:p w14:paraId="52D7C023" w14:textId="77777777" w:rsidR="003E664E" w:rsidRPr="007C16A8" w:rsidRDefault="003E664E" w:rsidP="003E664E">
      <w:pPr>
        <w:pStyle w:val="BodyText"/>
        <w:keepNext/>
        <w:keepLines/>
      </w:pPr>
      <w:r w:rsidRPr="007C16A8">
        <w:t>To add an entry to the XULM LOCK DICTIONARY (#8993) file</w:t>
      </w:r>
      <w:r w:rsidRPr="007C16A8">
        <w:fldChar w:fldCharType="begin"/>
      </w:r>
      <w:r w:rsidRPr="007C16A8">
        <w:instrText xml:space="preserve"> XE "XULM LOCK DICTIONARY (#8993) File" </w:instrText>
      </w:r>
      <w:r w:rsidRPr="007C16A8">
        <w:fldChar w:fldCharType="end"/>
      </w:r>
      <w:r w:rsidRPr="007C16A8">
        <w:fldChar w:fldCharType="begin"/>
      </w:r>
      <w:r w:rsidRPr="007C16A8">
        <w:instrText xml:space="preserve"> XE "Files:XULM LOCK DICTIONARY (#8993)" </w:instrText>
      </w:r>
      <w:r w:rsidRPr="007C16A8">
        <w:fldChar w:fldCharType="end"/>
      </w:r>
      <w:r w:rsidRPr="007C16A8">
        <w:t>, perform the following procedure:</w:t>
      </w:r>
    </w:p>
    <w:p w14:paraId="39F2E25F" w14:textId="77777777" w:rsidR="003E664E" w:rsidRPr="007C16A8" w:rsidRDefault="003E664E" w:rsidP="007423C4">
      <w:pPr>
        <w:pStyle w:val="ListNumber"/>
        <w:keepNext/>
        <w:keepLines/>
        <w:numPr>
          <w:ilvl w:val="0"/>
          <w:numId w:val="72"/>
        </w:numPr>
        <w:tabs>
          <w:tab w:val="clear" w:pos="360"/>
          <w:tab w:val="num" w:pos="720"/>
        </w:tabs>
        <w:ind w:left="720"/>
      </w:pPr>
      <w:r w:rsidRPr="007C16A8">
        <w:t xml:space="preserve">From the </w:t>
      </w:r>
      <w:r w:rsidRPr="00295201">
        <w:rPr>
          <w:b/>
        </w:rPr>
        <w:t>Lock Manager Menu</w:t>
      </w:r>
      <w:r w:rsidRPr="007C16A8">
        <w:t xml:space="preserve"> [</w:t>
      </w:r>
      <w:r w:rsidRPr="00295201">
        <w:rPr>
          <w:rFonts w:eastAsia="Calibri"/>
        </w:rPr>
        <w:t>XULM LOCK MANAGER MENU</w:t>
      </w:r>
      <w:r w:rsidRPr="007C16A8">
        <w:t xml:space="preserve">] at the “Select Lock Manager Menu Option:” prompt, select the </w:t>
      </w:r>
      <w:r w:rsidRPr="00295201">
        <w:rPr>
          <w:b/>
        </w:rPr>
        <w:t>Edit Lock Dictionary</w:t>
      </w:r>
      <w:r w:rsidRPr="007C16A8">
        <w:t xml:space="preserve"> [XULM EDIT LOCK DICTIONARY] option.</w:t>
      </w:r>
    </w:p>
    <w:p w14:paraId="35E32051" w14:textId="77777777" w:rsidR="003E664E" w:rsidRPr="007C16A8" w:rsidRDefault="003E664E" w:rsidP="003E664E">
      <w:pPr>
        <w:pStyle w:val="ListNumber"/>
        <w:keepNext/>
        <w:keepLines/>
        <w:tabs>
          <w:tab w:val="num" w:pos="720"/>
        </w:tabs>
      </w:pPr>
      <w:r w:rsidRPr="007C16A8">
        <w:t>At the “Enter response: E//” prompt, enter one of the following values related to entries in the lock dictionary:</w:t>
      </w:r>
    </w:p>
    <w:p w14:paraId="655B9A0A" w14:textId="77777777" w:rsidR="003E664E" w:rsidRPr="007C16A8" w:rsidRDefault="003E664E" w:rsidP="003E664E">
      <w:pPr>
        <w:pStyle w:val="ListBulletIndent2"/>
        <w:keepNext/>
        <w:keepLines/>
        <w:numPr>
          <w:ilvl w:val="0"/>
          <w:numId w:val="1"/>
        </w:numPr>
        <w:tabs>
          <w:tab w:val="clear" w:pos="720"/>
        </w:tabs>
        <w:ind w:left="1440"/>
      </w:pPr>
      <w:r w:rsidRPr="007C16A8">
        <w:rPr>
          <w:b/>
        </w:rPr>
        <w:t>E</w:t>
      </w:r>
      <w:r w:rsidRPr="007C16A8">
        <w:t>—Edit an existing entry.</w:t>
      </w:r>
    </w:p>
    <w:p w14:paraId="063170F1" w14:textId="77777777" w:rsidR="003E664E" w:rsidRPr="007C16A8" w:rsidRDefault="003E664E" w:rsidP="003E664E">
      <w:pPr>
        <w:pStyle w:val="ListBulletIndent2"/>
        <w:numPr>
          <w:ilvl w:val="0"/>
          <w:numId w:val="1"/>
        </w:numPr>
        <w:tabs>
          <w:tab w:val="clear" w:pos="720"/>
        </w:tabs>
        <w:ind w:left="1440"/>
      </w:pPr>
      <w:r w:rsidRPr="007C16A8">
        <w:rPr>
          <w:b/>
        </w:rPr>
        <w:t>D</w:t>
      </w:r>
      <w:r w:rsidRPr="007C16A8">
        <w:t>—Delete an existing entry.</w:t>
      </w:r>
    </w:p>
    <w:p w14:paraId="31C671F8" w14:textId="77777777" w:rsidR="003E664E" w:rsidRPr="007C16A8" w:rsidRDefault="003E664E" w:rsidP="003E664E">
      <w:pPr>
        <w:pStyle w:val="ListBulletIndent2"/>
        <w:numPr>
          <w:ilvl w:val="0"/>
          <w:numId w:val="1"/>
        </w:numPr>
        <w:tabs>
          <w:tab w:val="clear" w:pos="720"/>
        </w:tabs>
        <w:ind w:left="1440"/>
      </w:pPr>
      <w:r w:rsidRPr="007C16A8">
        <w:rPr>
          <w:b/>
        </w:rPr>
        <w:t>A</w:t>
      </w:r>
      <w:r w:rsidRPr="007C16A8">
        <w:t>—Add a new entry.</w:t>
      </w:r>
    </w:p>
    <w:p w14:paraId="0E2A86C9" w14:textId="77777777" w:rsidR="00820BFF" w:rsidRDefault="00820BFF" w:rsidP="00820BFF">
      <w:pPr>
        <w:pStyle w:val="BodyText6"/>
      </w:pPr>
    </w:p>
    <w:p w14:paraId="250EF536" w14:textId="7FDAF65F" w:rsidR="003E664E" w:rsidRPr="007C16A8" w:rsidRDefault="003E664E" w:rsidP="003E664E">
      <w:pPr>
        <w:pStyle w:val="BodyText3"/>
      </w:pPr>
      <w:r w:rsidRPr="007C16A8">
        <w:t xml:space="preserve">In this example, the user is adding a new entry; so, she selected </w:t>
      </w:r>
      <w:r w:rsidRPr="007C16A8">
        <w:rPr>
          <w:b/>
        </w:rPr>
        <w:t>A—Add a new entry</w:t>
      </w:r>
      <w:r w:rsidRPr="007C16A8">
        <w:t>.</w:t>
      </w:r>
    </w:p>
    <w:p w14:paraId="49E1E259" w14:textId="77777777" w:rsidR="003E664E" w:rsidRPr="007C16A8" w:rsidRDefault="003E664E" w:rsidP="003E664E">
      <w:pPr>
        <w:pStyle w:val="ListNumber"/>
        <w:keepNext/>
        <w:keepLines/>
        <w:tabs>
          <w:tab w:val="num" w:pos="720"/>
        </w:tabs>
      </w:pPr>
      <w:r w:rsidRPr="007C16A8">
        <w:t>At the “LOCK TEMPLATE:” prompt, enter a lock template based on the following rules:</w:t>
      </w:r>
    </w:p>
    <w:p w14:paraId="79B53FFA" w14:textId="77777777" w:rsidR="003E664E" w:rsidRPr="007C16A8" w:rsidRDefault="003E664E" w:rsidP="003E664E">
      <w:pPr>
        <w:pStyle w:val="ListBulletIndent2"/>
        <w:keepNext/>
        <w:keepLines/>
        <w:numPr>
          <w:ilvl w:val="0"/>
          <w:numId w:val="1"/>
        </w:numPr>
        <w:tabs>
          <w:tab w:val="clear" w:pos="720"/>
        </w:tabs>
        <w:ind w:left="1440"/>
      </w:pPr>
      <w:r w:rsidRPr="007C16A8">
        <w:t xml:space="preserve">Locks are almost always on a global; though, it is allowable to lock a local variable. For the case of a global lock, enter a space as the first character, since VA FileMan does </w:t>
      </w:r>
      <w:r w:rsidRPr="007C16A8">
        <w:rPr>
          <w:i/>
        </w:rPr>
        <w:t>not</w:t>
      </w:r>
      <w:r w:rsidRPr="007C16A8">
        <w:t xml:space="preserve"> allow a caret (</w:t>
      </w:r>
      <w:r w:rsidRPr="007C16A8">
        <w:rPr>
          <w:b/>
        </w:rPr>
        <w:t>^</w:t>
      </w:r>
      <w:r w:rsidRPr="007C16A8">
        <w:t>) as the first character (e.g., </w:t>
      </w:r>
      <w:r w:rsidRPr="007C16A8">
        <w:rPr>
          <w:b/>
        </w:rPr>
        <w:t>^DGCR(399,IEN</w:t>
      </w:r>
      <w:r w:rsidRPr="007C16A8">
        <w:t xml:space="preserve">; this sample includes a leading space before the </w:t>
      </w:r>
      <w:r w:rsidRPr="007C16A8">
        <w:rPr>
          <w:b/>
        </w:rPr>
        <w:t>^</w:t>
      </w:r>
      <w:r w:rsidRPr="007C16A8">
        <w:t>).</w:t>
      </w:r>
    </w:p>
    <w:p w14:paraId="39645D3F" w14:textId="77777777" w:rsidR="003E664E" w:rsidRPr="007C16A8" w:rsidRDefault="003E664E" w:rsidP="003E664E">
      <w:pPr>
        <w:pStyle w:val="ListBulletIndent2"/>
        <w:numPr>
          <w:ilvl w:val="0"/>
          <w:numId w:val="1"/>
        </w:numPr>
        <w:tabs>
          <w:tab w:val="clear" w:pos="720"/>
        </w:tabs>
        <w:ind w:left="1440"/>
      </w:pPr>
      <w:r w:rsidRPr="007C16A8">
        <w:t xml:space="preserve">Subscripts that are </w:t>
      </w:r>
      <w:r w:rsidRPr="007C16A8">
        <w:rPr>
          <w:i/>
        </w:rPr>
        <w:t>not</w:t>
      </w:r>
      <w:r w:rsidRPr="007C16A8">
        <w:t xml:space="preserve"> variables should include quotes unless they are numbers.</w:t>
      </w:r>
    </w:p>
    <w:p w14:paraId="5A5A0470" w14:textId="6A1F873B" w:rsidR="003E664E" w:rsidRDefault="003E664E" w:rsidP="003E664E">
      <w:pPr>
        <w:pStyle w:val="ListBulletIndent2"/>
        <w:numPr>
          <w:ilvl w:val="0"/>
          <w:numId w:val="1"/>
        </w:numPr>
        <w:tabs>
          <w:tab w:val="clear" w:pos="720"/>
        </w:tabs>
        <w:ind w:left="1440"/>
      </w:pPr>
      <w:r w:rsidRPr="007C16A8">
        <w:t>Variables should start with a letter and should not be quoted.</w:t>
      </w:r>
    </w:p>
    <w:p w14:paraId="5693D18D" w14:textId="77777777" w:rsidR="00820BFF" w:rsidRPr="007C16A8" w:rsidRDefault="00820BFF" w:rsidP="00820BFF">
      <w:pPr>
        <w:pStyle w:val="BodyText6"/>
      </w:pPr>
    </w:p>
    <w:p w14:paraId="4A6932A0" w14:textId="77777777" w:rsidR="003E664E" w:rsidRPr="007C16A8" w:rsidRDefault="003E664E" w:rsidP="003E664E">
      <w:pPr>
        <w:pStyle w:val="ListNumber"/>
        <w:tabs>
          <w:tab w:val="num" w:pos="720"/>
        </w:tabs>
      </w:pPr>
      <w:r w:rsidRPr="007C16A8">
        <w:t xml:space="preserve">At the “GLOBAL LOCK?: YES//” prompt, press </w:t>
      </w:r>
      <w:r w:rsidRPr="007C16A8">
        <w:rPr>
          <w:b/>
        </w:rPr>
        <w:t>Enter</w:t>
      </w:r>
      <w:r w:rsidRPr="007C16A8">
        <w:t xml:space="preserve"> to accept the </w:t>
      </w:r>
      <w:r w:rsidRPr="007C16A8">
        <w:rPr>
          <w:b/>
        </w:rPr>
        <w:t>YES</w:t>
      </w:r>
      <w:r w:rsidRPr="007C16A8">
        <w:t xml:space="preserve"> default. Locks are usually on globals, but it is possible to lock a local variable too.</w:t>
      </w:r>
    </w:p>
    <w:p w14:paraId="40C7FA38" w14:textId="77777777" w:rsidR="003E664E" w:rsidRPr="007C16A8" w:rsidRDefault="003E664E" w:rsidP="003E664E">
      <w:pPr>
        <w:pStyle w:val="ListNumber"/>
        <w:tabs>
          <w:tab w:val="num" w:pos="720"/>
        </w:tabs>
      </w:pPr>
      <w:r w:rsidRPr="007C16A8">
        <w:t xml:space="preserve">At the “XULM LOCK DICTIONARY GLOBAL LOCK?: YES//” prompt, press </w:t>
      </w:r>
      <w:r w:rsidRPr="007C16A8">
        <w:rPr>
          <w:b/>
        </w:rPr>
        <w:t>Enter</w:t>
      </w:r>
      <w:r w:rsidRPr="007C16A8">
        <w:t xml:space="preserve"> to accept the </w:t>
      </w:r>
      <w:r w:rsidRPr="007C16A8">
        <w:rPr>
          <w:b/>
        </w:rPr>
        <w:t>YES</w:t>
      </w:r>
      <w:r w:rsidRPr="007C16A8">
        <w:t xml:space="preserve"> default.</w:t>
      </w:r>
    </w:p>
    <w:p w14:paraId="52D704DE" w14:textId="77777777" w:rsidR="003E664E" w:rsidRPr="007C16A8" w:rsidRDefault="003E664E" w:rsidP="003E664E">
      <w:pPr>
        <w:pStyle w:val="ListNumber"/>
        <w:tabs>
          <w:tab w:val="num" w:pos="720"/>
        </w:tabs>
      </w:pPr>
      <w:r w:rsidRPr="007C16A8">
        <w:t>At the “XULM LOCK DICTIONARY PACKAGE:” prompt, enter the package that is responsible for the lock (e.g., Integrated Billing [sample]).</w:t>
      </w:r>
    </w:p>
    <w:p w14:paraId="1DE2A047" w14:textId="77777777" w:rsidR="003E664E" w:rsidRPr="007C16A8" w:rsidRDefault="003E664E" w:rsidP="003E664E">
      <w:pPr>
        <w:pStyle w:val="ListNumber"/>
        <w:tabs>
          <w:tab w:val="num" w:pos="720"/>
        </w:tabs>
      </w:pPr>
      <w:r w:rsidRPr="007C16A8">
        <w:t xml:space="preserve">At the “PARTIAL MATCH ALLOWED?:” prompt, enter </w:t>
      </w:r>
      <w:r w:rsidRPr="007C16A8">
        <w:rPr>
          <w:b/>
        </w:rPr>
        <w:t>YES</w:t>
      </w:r>
      <w:r w:rsidRPr="007C16A8">
        <w:t>. This means that a lock table entry with additional subscripts is still considered as matching the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 xml:space="preserve">. For example, by answering </w:t>
      </w:r>
      <w:r w:rsidRPr="007C16A8">
        <w:rPr>
          <w:b/>
        </w:rPr>
        <w:t>YES</w:t>
      </w:r>
      <w:r w:rsidRPr="007C16A8">
        <w:t xml:space="preserve"> to this prompt the lock on </w:t>
      </w:r>
      <w:r w:rsidRPr="007C16A8">
        <w:rPr>
          <w:b/>
        </w:rPr>
        <w:t>^DGCR(399,1,0)</w:t>
      </w:r>
      <w:r w:rsidRPr="007C16A8">
        <w:t xml:space="preserve"> would be considered a match; otherwise, the additional subscript </w:t>
      </w:r>
      <w:r w:rsidRPr="007C16A8">
        <w:rPr>
          <w:b/>
        </w:rPr>
        <w:t>0</w:t>
      </w:r>
      <w:r w:rsidRPr="007C16A8">
        <w:t xml:space="preserve"> would rule it out as a match.</w:t>
      </w:r>
    </w:p>
    <w:p w14:paraId="1A2B7F4A" w14:textId="77777777" w:rsidR="003E664E" w:rsidRPr="007C16A8" w:rsidRDefault="003E664E" w:rsidP="003E664E">
      <w:pPr>
        <w:pStyle w:val="ListNumber"/>
        <w:tabs>
          <w:tab w:val="num" w:pos="720"/>
        </w:tabs>
      </w:pPr>
      <w:r w:rsidRPr="007C16A8">
        <w:t>At the “Edit? NO//” prompt, enter a description for the purpose of the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w:t>
      </w:r>
    </w:p>
    <w:p w14:paraId="11BEF5E7" w14:textId="77777777" w:rsidR="003E664E" w:rsidRPr="007C16A8" w:rsidRDefault="003E664E" w:rsidP="003E664E">
      <w:pPr>
        <w:pStyle w:val="ListNumber"/>
        <w:keepNext/>
        <w:keepLines/>
        <w:tabs>
          <w:tab w:val="num" w:pos="720"/>
        </w:tabs>
      </w:pPr>
      <w:r w:rsidRPr="007C16A8">
        <w:t xml:space="preserve">(Optional) At the “Executable check logic for variable IEN (optional):” prompt, enter M code to verify that the variable IEN has a permissible value. It should set </w:t>
      </w:r>
      <w:r w:rsidRPr="007C16A8">
        <w:rPr>
          <w:b/>
        </w:rPr>
        <w:t>Y=0</w:t>
      </w:r>
      <w:r w:rsidRPr="007C16A8">
        <w:t xml:space="preserve"> if </w:t>
      </w:r>
      <w:r w:rsidRPr="007C16A8">
        <w:rPr>
          <w:i/>
        </w:rPr>
        <w:t>not</w:t>
      </w:r>
      <w:r w:rsidRPr="007C16A8">
        <w:t xml:space="preserve"> OK, and </w:t>
      </w:r>
      <w:r w:rsidRPr="007C16A8">
        <w:rPr>
          <w:b/>
        </w:rPr>
        <w:t>Y=1</w:t>
      </w:r>
      <w:r w:rsidRPr="007C16A8">
        <w:t xml:space="preserve"> if OK. For example:</w:t>
      </w:r>
    </w:p>
    <w:p w14:paraId="65EC6559" w14:textId="3331CEC5" w:rsidR="003E664E" w:rsidRDefault="003E664E" w:rsidP="003E664E">
      <w:pPr>
        <w:pStyle w:val="BodyTextIndent3"/>
        <w:rPr>
          <w:rFonts w:ascii="Courier New" w:hAnsi="Courier New"/>
          <w:b/>
          <w:sz w:val="18"/>
        </w:rPr>
      </w:pPr>
      <w:r w:rsidRPr="007C16A8">
        <w:rPr>
          <w:rFonts w:ascii="Courier New" w:hAnsi="Courier New"/>
          <w:b/>
          <w:sz w:val="18"/>
        </w:rPr>
        <w:t>S Y=$S($D(^DGCR(399,IEN,0)):1,1:0)</w:t>
      </w:r>
    </w:p>
    <w:p w14:paraId="18D62393" w14:textId="77777777" w:rsidR="00820BFF" w:rsidRPr="007C16A8" w:rsidRDefault="00820BFF" w:rsidP="00820BFF">
      <w:pPr>
        <w:pStyle w:val="BodyText6"/>
      </w:pPr>
    </w:p>
    <w:p w14:paraId="38F8FDA5" w14:textId="77777777" w:rsidR="003E664E" w:rsidRPr="007C16A8" w:rsidRDefault="003E664E" w:rsidP="003E664E">
      <w:pPr>
        <w:pStyle w:val="BodyText3"/>
      </w:pPr>
      <w:r w:rsidRPr="007C16A8">
        <w:t>In this example, you can check that the record actually exists. If the check fails, then the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 xml:space="preserve"> is ruled </w:t>
      </w:r>
      <w:r w:rsidRPr="007C16A8">
        <w:rPr>
          <w:i/>
        </w:rPr>
        <w:t>not</w:t>
      </w:r>
      <w:r w:rsidRPr="007C16A8">
        <w:t xml:space="preserve"> to match the lock. The M code should set </w:t>
      </w:r>
      <w:r w:rsidRPr="007C16A8">
        <w:rPr>
          <w:b/>
        </w:rPr>
        <w:t>Y=1</w:t>
      </w:r>
      <w:r w:rsidRPr="007C16A8">
        <w:t xml:space="preserve"> if the value is acceptable, or </w:t>
      </w:r>
      <w:r w:rsidRPr="007C16A8">
        <w:rPr>
          <w:b/>
        </w:rPr>
        <w:t>0</w:t>
      </w:r>
      <w:r w:rsidRPr="007C16A8">
        <w:t xml:space="preserve"> if the value is </w:t>
      </w:r>
      <w:r w:rsidRPr="007C16A8">
        <w:rPr>
          <w:i/>
        </w:rPr>
        <w:t>not</w:t>
      </w:r>
      <w:r w:rsidRPr="007C16A8">
        <w:t xml:space="preserve"> acceptable. Setting </w:t>
      </w:r>
      <w:r w:rsidRPr="007C16A8">
        <w:rPr>
          <w:b/>
        </w:rPr>
        <w:t>Y=0</w:t>
      </w:r>
      <w:r w:rsidRPr="007C16A8">
        <w:t xml:space="preserve"> means that the lock table entry is considered </w:t>
      </w:r>
      <w:r w:rsidRPr="007C16A8">
        <w:rPr>
          <w:i/>
        </w:rPr>
        <w:t>not</w:t>
      </w:r>
      <w:r w:rsidRPr="007C16A8">
        <w:t xml:space="preserve"> to match the Lock template</w:t>
      </w:r>
      <w:r w:rsidRPr="007C16A8">
        <w:fldChar w:fldCharType="begin"/>
      </w:r>
      <w:r w:rsidRPr="007C16A8">
        <w:instrText xml:space="preserve"> XE "Lock Template " </w:instrText>
      </w:r>
      <w:r w:rsidRPr="007C16A8">
        <w:fldChar w:fldCharType="end"/>
      </w:r>
      <w:r w:rsidRPr="007C16A8">
        <w:fldChar w:fldCharType="begin"/>
      </w:r>
      <w:r w:rsidRPr="007C16A8">
        <w:instrText xml:space="preserve"> XE "Templates:Lock Template" </w:instrText>
      </w:r>
      <w:r w:rsidRPr="007C16A8">
        <w:fldChar w:fldCharType="end"/>
      </w:r>
      <w:r w:rsidRPr="007C16A8">
        <w:t>.</w:t>
      </w:r>
    </w:p>
    <w:p w14:paraId="43277583" w14:textId="77777777" w:rsidR="003E664E" w:rsidRPr="007C16A8" w:rsidRDefault="003E664E" w:rsidP="003E664E">
      <w:pPr>
        <w:pStyle w:val="ListNumber"/>
        <w:tabs>
          <w:tab w:val="num" w:pos="720"/>
        </w:tabs>
      </w:pPr>
      <w:r w:rsidRPr="007C16A8">
        <w:t>(Optional) At the “Select FILE:” prompt, you can enter a file that is related to the lock (e.g.,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in some way. Either the lock is on a record in the file, or a record in the file can be navigated to based on the information contained within the lock.</w:t>
      </w:r>
    </w:p>
    <w:p w14:paraId="5BD402DF" w14:textId="77777777" w:rsidR="003E664E" w:rsidRPr="007C16A8" w:rsidRDefault="003E664E" w:rsidP="003E664E">
      <w:pPr>
        <w:pStyle w:val="BodyText3"/>
      </w:pPr>
      <w:r w:rsidRPr="007C16A8">
        <w:t>If you enter a file, then you can enter M code that returns identifiers from a record in that file that can help users identify the problem lock. If there are identifiers that you would like to display to the user, first select the file, and then enter the M code that retrieves the identifiers from the file.</w:t>
      </w:r>
    </w:p>
    <w:p w14:paraId="6F7F0E82" w14:textId="77777777" w:rsidR="003E664E" w:rsidRPr="007C16A8" w:rsidRDefault="003E664E" w:rsidP="003E664E">
      <w:pPr>
        <w:pStyle w:val="BodyText3"/>
      </w:pPr>
      <w:r w:rsidRPr="007C16A8">
        <w:t>Users of the Lock Manager search for the problem lock by the file or files that it is related to. Entering “COMPUTABLE FILE REFERENCES” is what makes this possible. Most locks of interest are related in some way to a particular patient, so entries in the Lock Dictionary</w:t>
      </w:r>
      <w:r w:rsidRPr="007C16A8">
        <w:fldChar w:fldCharType="begin"/>
      </w:r>
      <w:r w:rsidRPr="007C16A8">
        <w:instrText xml:space="preserve"> XE "Lock Dictionary " </w:instrText>
      </w:r>
      <w:r w:rsidRPr="007C16A8">
        <w:fldChar w:fldCharType="end"/>
      </w:r>
      <w:r w:rsidRPr="007C16A8">
        <w:t xml:space="preserve"> should almost always contain a computable file reference to the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but other computable file references should also be included when appropriate.</w:t>
      </w:r>
    </w:p>
    <w:p w14:paraId="785C87D6" w14:textId="77777777" w:rsidR="003E664E" w:rsidRPr="007C16A8" w:rsidRDefault="003E664E" w:rsidP="003E664E">
      <w:pPr>
        <w:pStyle w:val="ListNumber"/>
        <w:tabs>
          <w:tab w:val="num" w:pos="720"/>
        </w:tabs>
      </w:pPr>
      <w:r w:rsidRPr="007C16A8">
        <w:t>At the “Are you adding ‘</w:t>
      </w:r>
      <w:r w:rsidRPr="007C16A8">
        <w:rPr>
          <w:i/>
        </w:rPr>
        <w:t>XXXXXXXX</w:t>
      </w:r>
      <w:r w:rsidRPr="007C16A8">
        <w:t xml:space="preserve">’ as a new COMPUTABLE FILE REFERENCES (the </w:t>
      </w:r>
      <w:r w:rsidRPr="007C16A8">
        <w:rPr>
          <w:i/>
        </w:rPr>
        <w:t>nXX</w:t>
      </w:r>
      <w:r w:rsidRPr="007C16A8">
        <w:t xml:space="preserve"> for this XULM LOCK DICTIONARY)? No//” prompt, enter </w:t>
      </w:r>
      <w:r w:rsidRPr="007C16A8">
        <w:rPr>
          <w:b/>
        </w:rPr>
        <w:t>YES</w:t>
      </w:r>
      <w:r w:rsidRPr="007C16A8">
        <w:t>.</w:t>
      </w:r>
    </w:p>
    <w:p w14:paraId="10D40B44" w14:textId="77777777" w:rsidR="003E664E" w:rsidRPr="007C16A8" w:rsidRDefault="003E664E" w:rsidP="003E664E">
      <w:pPr>
        <w:pStyle w:val="ListNumber"/>
        <w:tabs>
          <w:tab w:val="num" w:pos="720"/>
        </w:tabs>
      </w:pPr>
      <w:r w:rsidRPr="007C16A8">
        <w:t xml:space="preserve">At the “COMPUTABLE FILE REFERENCES FILE: </w:t>
      </w:r>
      <w:r w:rsidRPr="007C16A8">
        <w:rPr>
          <w:i/>
        </w:rPr>
        <w:t>XXXXXXXX</w:t>
      </w:r>
      <w:r w:rsidRPr="007C16A8">
        <w:t xml:space="preserve">//” prompt, press </w:t>
      </w:r>
      <w:r w:rsidRPr="007C16A8">
        <w:rPr>
          <w:b/>
        </w:rPr>
        <w:t>Enter</w:t>
      </w:r>
      <w:r w:rsidRPr="007C16A8">
        <w:t xml:space="preserve"> to accept the default response.</w:t>
      </w:r>
    </w:p>
    <w:p w14:paraId="31C0E02F" w14:textId="7E1F2D6C" w:rsidR="003E664E" w:rsidRPr="007C16A8" w:rsidRDefault="003E664E" w:rsidP="003E664E">
      <w:pPr>
        <w:pStyle w:val="ListNumber"/>
        <w:keepNext/>
        <w:keepLines/>
        <w:tabs>
          <w:tab w:val="num" w:pos="720"/>
        </w:tabs>
      </w:pPr>
      <w:r w:rsidRPr="007C16A8">
        <w:t>At the “Enter MUMPS code that returns identifiers for the file:” prompt, enter M code that returns identifiers for the file references. In order to return identifiers for the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xml:space="preserve">, the application should call the </w:t>
      </w:r>
      <w:hyperlink w:anchor="pat_xulmu" w:history="1">
        <w:r w:rsidRPr="007C16A8">
          <w:rPr>
            <w:rStyle w:val="Hyperlink"/>
          </w:rPr>
          <w:t>PAT^XULMU</w:t>
        </w:r>
      </w:hyperlink>
      <w:r w:rsidRPr="007C16A8">
        <w:t xml:space="preserve"> API. It takes the patient DFN as the input. For example:</w:t>
      </w:r>
    </w:p>
    <w:p w14:paraId="4F65328E" w14:textId="65CE63E7" w:rsidR="003E664E" w:rsidRDefault="003E664E" w:rsidP="003E664E">
      <w:pPr>
        <w:pStyle w:val="BodyTextIndent3"/>
        <w:rPr>
          <w:rFonts w:ascii="Courier New" w:hAnsi="Courier New"/>
          <w:b/>
          <w:sz w:val="18"/>
        </w:rPr>
      </w:pPr>
      <w:r w:rsidRPr="007C16A8">
        <w:rPr>
          <w:rFonts w:ascii="Courier New" w:hAnsi="Courier New"/>
          <w:b/>
          <w:sz w:val="18"/>
        </w:rPr>
        <w:t>D PAT^XULMU($P($G(^DGCR(399,IEN,0)),"^",2))</w:t>
      </w:r>
    </w:p>
    <w:p w14:paraId="39DB755A" w14:textId="77777777" w:rsidR="00820BFF" w:rsidRPr="007C16A8" w:rsidRDefault="00820BFF" w:rsidP="00820BFF">
      <w:pPr>
        <w:pStyle w:val="BodyText6"/>
      </w:pPr>
    </w:p>
    <w:p w14:paraId="7851565D" w14:textId="77777777" w:rsidR="003E664E" w:rsidRPr="007C16A8" w:rsidRDefault="003E664E" w:rsidP="003E664E">
      <w:pPr>
        <w:pStyle w:val="ListNumber"/>
        <w:tabs>
          <w:tab w:val="num" w:pos="720"/>
        </w:tabs>
      </w:pPr>
      <w:r w:rsidRPr="007C16A8">
        <w:t xml:space="preserve">At the “Edit? NO//” prompt, enter </w:t>
      </w:r>
      <w:r w:rsidRPr="007C16A8">
        <w:rPr>
          <w:b/>
        </w:rPr>
        <w:t>YES</w:t>
      </w:r>
      <w:r w:rsidRPr="007C16A8">
        <w:t xml:space="preserve"> and then enter a description to list the identifiers that are returned for this file reference (e.g., Name, Sex, Date of Birth [DOB], and Social Security Number [SSN]).</w:t>
      </w:r>
    </w:p>
    <w:p w14:paraId="636B1363" w14:textId="77777777" w:rsidR="003E664E" w:rsidRPr="007C16A8" w:rsidRDefault="003E664E" w:rsidP="003E664E">
      <w:pPr>
        <w:pStyle w:val="ListNumber"/>
        <w:tabs>
          <w:tab w:val="num" w:pos="720"/>
        </w:tabs>
      </w:pPr>
      <w:r w:rsidRPr="007C16A8">
        <w:t>At the “Select FILE:” prompt, enter another computable file identifier (e.g., BILL/CLAIMS [#399] file).</w:t>
      </w:r>
    </w:p>
    <w:p w14:paraId="1DD3A27F" w14:textId="77777777" w:rsidR="003E664E" w:rsidRPr="007C16A8" w:rsidRDefault="003E664E" w:rsidP="003E664E">
      <w:pPr>
        <w:pStyle w:val="ListNumber"/>
        <w:tabs>
          <w:tab w:val="num" w:pos="720"/>
        </w:tabs>
      </w:pPr>
      <w:r w:rsidRPr="007C16A8">
        <w:t>At the “Are you adding ‘</w:t>
      </w:r>
      <w:r w:rsidRPr="007C16A8">
        <w:rPr>
          <w:i/>
        </w:rPr>
        <w:t>XXXXXXXX</w:t>
      </w:r>
      <w:r w:rsidRPr="007C16A8">
        <w:t xml:space="preserve">’ as a new COMPUTABLE FILE REFERENCES (the </w:t>
      </w:r>
      <w:r w:rsidRPr="007C16A8">
        <w:rPr>
          <w:i/>
        </w:rPr>
        <w:t>nXX</w:t>
      </w:r>
      <w:r w:rsidRPr="007C16A8">
        <w:t xml:space="preserve"> for this XULM LOCK DICTIONARY)? No//” prompt, enter </w:t>
      </w:r>
      <w:r w:rsidRPr="007C16A8">
        <w:rPr>
          <w:b/>
        </w:rPr>
        <w:t>YES</w:t>
      </w:r>
      <w:r w:rsidRPr="007C16A8">
        <w:t>.</w:t>
      </w:r>
    </w:p>
    <w:p w14:paraId="5B0D9A55" w14:textId="77777777" w:rsidR="003E664E" w:rsidRPr="007C16A8" w:rsidRDefault="003E664E" w:rsidP="003E664E">
      <w:pPr>
        <w:pStyle w:val="ListNumber"/>
        <w:tabs>
          <w:tab w:val="num" w:pos="720"/>
        </w:tabs>
      </w:pPr>
      <w:r w:rsidRPr="007C16A8">
        <w:t xml:space="preserve">At the “COMPUTABLE FILE REFERENCES FILE: //” prompt, press </w:t>
      </w:r>
      <w:r w:rsidRPr="007C16A8">
        <w:rPr>
          <w:b/>
        </w:rPr>
        <w:t>Enter</w:t>
      </w:r>
      <w:r w:rsidRPr="007C16A8">
        <w:t>.</w:t>
      </w:r>
    </w:p>
    <w:p w14:paraId="33E6918F" w14:textId="0D1E78EE" w:rsidR="003E664E" w:rsidRPr="007C16A8" w:rsidRDefault="003E664E" w:rsidP="003E664E">
      <w:pPr>
        <w:pStyle w:val="ListNumber"/>
        <w:keepNext/>
        <w:keepLines/>
        <w:tabs>
          <w:tab w:val="num" w:pos="720"/>
        </w:tabs>
      </w:pPr>
      <w:r w:rsidRPr="007C16A8">
        <w:t>At the “Enter MUMPS code that returns identifiers for the file. MUMPS CODE:” prompt, enter M code that returns identifiers for the file references. This file returns identifiers from the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xml:space="preserve"> as well as the bill number. In order to obtain the patient identifiers when the referenced file is </w:t>
      </w:r>
      <w:r w:rsidRPr="007C16A8">
        <w:rPr>
          <w:i/>
        </w:rPr>
        <w:t>not</w:t>
      </w:r>
      <w:r w:rsidRPr="007C16A8">
        <w:t xml:space="preserve"> the PATIENT (#2) file</w:t>
      </w:r>
      <w:r w:rsidRPr="007C16A8">
        <w:fldChar w:fldCharType="begin"/>
      </w:r>
      <w:r w:rsidRPr="007C16A8">
        <w:instrText xml:space="preserve"> XE "PATIENT (#2) File" </w:instrText>
      </w:r>
      <w:r w:rsidRPr="007C16A8">
        <w:fldChar w:fldCharType="end"/>
      </w:r>
      <w:r w:rsidRPr="007C16A8">
        <w:fldChar w:fldCharType="begin"/>
      </w:r>
      <w:r w:rsidRPr="007C16A8">
        <w:instrText xml:space="preserve"> XE "Files:PATIENT (#2)" </w:instrText>
      </w:r>
      <w:r w:rsidRPr="007C16A8">
        <w:fldChar w:fldCharType="end"/>
      </w:r>
      <w:r w:rsidRPr="007C16A8">
        <w:t xml:space="preserve"> use the </w:t>
      </w:r>
      <w:hyperlink w:anchor="addpat_xulmu" w:history="1">
        <w:r w:rsidRPr="007C16A8">
          <w:rPr>
            <w:rStyle w:val="Hyperlink"/>
          </w:rPr>
          <w:t>ADDPAT^XULMU</w:t>
        </w:r>
      </w:hyperlink>
      <w:r w:rsidRPr="007C16A8">
        <w:t xml:space="preserve"> API. The input parameter is the patient DFN. For example:</w:t>
      </w:r>
    </w:p>
    <w:p w14:paraId="2F6AFD42" w14:textId="3CB8C46D" w:rsidR="003E664E" w:rsidRDefault="003E664E" w:rsidP="003E664E">
      <w:pPr>
        <w:pStyle w:val="BodyTextIndent3"/>
        <w:rPr>
          <w:rFonts w:ascii="Courier New" w:hAnsi="Courier New"/>
          <w:b/>
          <w:sz w:val="18"/>
        </w:rPr>
      </w:pPr>
      <w:r w:rsidRPr="007C16A8">
        <w:rPr>
          <w:rFonts w:ascii="Courier New" w:hAnsi="Courier New"/>
          <w:b/>
          <w:sz w:val="18"/>
        </w:rPr>
        <w:t>N ND S ND=$G(^DGCR(399,IEN,0)),ID(“IEN”)=IEN D ADDPAT^XULMU(+$P(ND,”^”,2)) S ID(0)=ID(0)+1,ID(ID(0))=”BILL NUMBER:”_$P(ND,”^”)</w:t>
      </w:r>
    </w:p>
    <w:p w14:paraId="17546BFB" w14:textId="77777777" w:rsidR="00820BFF" w:rsidRPr="007C16A8" w:rsidRDefault="00820BFF" w:rsidP="00820BFF">
      <w:pPr>
        <w:pStyle w:val="BodyText6"/>
      </w:pPr>
    </w:p>
    <w:p w14:paraId="36828C71" w14:textId="5DEDA98C" w:rsidR="003E664E" w:rsidRDefault="003E664E" w:rsidP="003E664E">
      <w:pPr>
        <w:pStyle w:val="ListNumber"/>
        <w:tabs>
          <w:tab w:val="num" w:pos="720"/>
        </w:tabs>
      </w:pPr>
      <w:r w:rsidRPr="007C16A8">
        <w:t xml:space="preserve">At the “Edit? NO//” prompt, enter </w:t>
      </w:r>
      <w:r w:rsidRPr="007C16A8">
        <w:rPr>
          <w:b/>
        </w:rPr>
        <w:t>YES</w:t>
      </w:r>
      <w:r w:rsidRPr="007C16A8">
        <w:t xml:space="preserve"> and then enter a description to list the identifiers that are returned for this file reference (e.g., Name, Sex, Date of Birth [DOB], Social Security Number [SSN], and Bill Number).</w:t>
      </w:r>
    </w:p>
    <w:p w14:paraId="018E3B80" w14:textId="77777777" w:rsidR="00820BFF" w:rsidRPr="007C16A8" w:rsidRDefault="00820BFF" w:rsidP="00820BFF">
      <w:pPr>
        <w:pStyle w:val="BodyText6"/>
      </w:pPr>
    </w:p>
    <w:p w14:paraId="49529F1F" w14:textId="4220645E" w:rsidR="003E664E" w:rsidRPr="007C16A8" w:rsidRDefault="003E664E" w:rsidP="003E664E">
      <w:pPr>
        <w:pStyle w:val="Caption"/>
      </w:pPr>
      <w:bookmarkStart w:id="1199" w:name="_Ref343771372"/>
      <w:bookmarkStart w:id="1200" w:name="_Toc23169099"/>
      <w:bookmarkStart w:id="1201" w:name="_Toc33098496"/>
      <w:r w:rsidRPr="007C16A8">
        <w:t xml:space="preserve">Figure </w:t>
      </w:r>
      <w:r w:rsidR="00E31E61">
        <w:fldChar w:fldCharType="begin"/>
      </w:r>
      <w:r w:rsidR="00E31E61">
        <w:instrText xml:space="preserve"> SEQ Figure \* ARABIC </w:instrText>
      </w:r>
      <w:r w:rsidR="00E31E61">
        <w:fldChar w:fldCharType="separate"/>
      </w:r>
      <w:r w:rsidR="00F43BA8">
        <w:rPr>
          <w:noProof/>
        </w:rPr>
        <w:t>158</w:t>
      </w:r>
      <w:r w:rsidR="00E31E61">
        <w:rPr>
          <w:noProof/>
        </w:rPr>
        <w:fldChar w:fldCharType="end"/>
      </w:r>
      <w:bookmarkEnd w:id="1199"/>
      <w:r w:rsidRPr="007C16A8">
        <w:t>: Adding New Entry to XULM LOCK DICTIONARY (#8993) File—Sample ^DGCR(399,IEN) Template</w:t>
      </w:r>
      <w:bookmarkEnd w:id="1200"/>
      <w:bookmarkEnd w:id="1201"/>
    </w:p>
    <w:p w14:paraId="01AF3A76" w14:textId="77777777" w:rsidR="003E664E" w:rsidRPr="007C16A8" w:rsidRDefault="003E664E" w:rsidP="003E664E">
      <w:pPr>
        <w:pStyle w:val="Dialogue"/>
      </w:pPr>
      <w:r w:rsidRPr="007C16A8">
        <w:t xml:space="preserve">Select Operations Management Option: </w:t>
      </w:r>
      <w:r w:rsidRPr="007C16A8">
        <w:rPr>
          <w:b/>
          <w:highlight w:val="yellow"/>
        </w:rPr>
        <w:t>LOCK MANAGER MENU</w:t>
      </w:r>
    </w:p>
    <w:p w14:paraId="3A627E4F" w14:textId="77777777" w:rsidR="003E664E" w:rsidRPr="007C16A8" w:rsidRDefault="003E664E" w:rsidP="003E664E">
      <w:pPr>
        <w:pStyle w:val="Dialogue"/>
      </w:pPr>
    </w:p>
    <w:p w14:paraId="6F947471" w14:textId="77777777" w:rsidR="003E664E" w:rsidRPr="007C16A8" w:rsidRDefault="003E664E" w:rsidP="003E664E">
      <w:pPr>
        <w:pStyle w:val="Dialogue"/>
      </w:pPr>
      <w:r w:rsidRPr="007C16A8">
        <w:tab/>
        <w:t>LM</w:t>
      </w:r>
      <w:r w:rsidRPr="007C16A8">
        <w:tab/>
        <w:t>Kernel Lock Manager</w:t>
      </w:r>
    </w:p>
    <w:p w14:paraId="2D43F86E" w14:textId="77777777" w:rsidR="003E664E" w:rsidRPr="007C16A8" w:rsidRDefault="003E664E" w:rsidP="003E664E">
      <w:pPr>
        <w:pStyle w:val="Dialogue"/>
      </w:pPr>
      <w:r w:rsidRPr="007C16A8">
        <w:tab/>
      </w:r>
      <w:r w:rsidRPr="007C16A8">
        <w:rPr>
          <w:highlight w:val="cyan"/>
        </w:rPr>
        <w:t>EDIT</w:t>
      </w:r>
      <w:r w:rsidRPr="007C16A8">
        <w:rPr>
          <w:highlight w:val="cyan"/>
        </w:rPr>
        <w:tab/>
        <w:t>Edit Lock Dictionary</w:t>
      </w:r>
    </w:p>
    <w:p w14:paraId="239E64A9" w14:textId="77777777" w:rsidR="003E664E" w:rsidRPr="007C16A8" w:rsidRDefault="003E664E" w:rsidP="003E664E">
      <w:pPr>
        <w:pStyle w:val="Dialogue"/>
      </w:pPr>
      <w:r w:rsidRPr="007C16A8">
        <w:tab/>
        <w:t>LOG</w:t>
      </w:r>
      <w:r w:rsidRPr="007C16A8">
        <w:tab/>
        <w:t>View Lock Manager Log</w:t>
      </w:r>
    </w:p>
    <w:p w14:paraId="0E8872ED" w14:textId="77777777" w:rsidR="003E664E" w:rsidRPr="007C16A8" w:rsidRDefault="003E664E" w:rsidP="003E664E">
      <w:pPr>
        <w:pStyle w:val="Dialogue"/>
      </w:pPr>
      <w:r w:rsidRPr="007C16A8">
        <w:tab/>
        <w:t>SITE</w:t>
      </w:r>
      <w:r w:rsidRPr="007C16A8">
        <w:tab/>
        <w:t>Edit Lock Manager Parameters</w:t>
      </w:r>
    </w:p>
    <w:p w14:paraId="23ADA52C" w14:textId="77777777" w:rsidR="003E664E" w:rsidRPr="007C16A8" w:rsidRDefault="003E664E" w:rsidP="003E664E">
      <w:pPr>
        <w:pStyle w:val="Dialogue"/>
      </w:pPr>
      <w:r w:rsidRPr="007C16A8">
        <w:tab/>
        <w:t>PURG</w:t>
      </w:r>
      <w:r w:rsidRPr="007C16A8">
        <w:tab/>
        <w:t>Purge Lock Manager Log</w:t>
      </w:r>
    </w:p>
    <w:p w14:paraId="57A64FDE" w14:textId="77777777" w:rsidR="003E664E" w:rsidRPr="007C16A8" w:rsidRDefault="003E664E" w:rsidP="003E664E">
      <w:pPr>
        <w:pStyle w:val="Dialogue"/>
      </w:pPr>
    </w:p>
    <w:p w14:paraId="2252CB0C" w14:textId="77777777" w:rsidR="003E664E" w:rsidRPr="007C16A8" w:rsidRDefault="003E664E" w:rsidP="003E664E">
      <w:pPr>
        <w:pStyle w:val="Dialogue"/>
      </w:pPr>
      <w:r w:rsidRPr="007C16A8">
        <w:t xml:space="preserve">Select Lock Manager Menu Option: </w:t>
      </w:r>
      <w:r w:rsidRPr="007C16A8">
        <w:rPr>
          <w:b/>
          <w:highlight w:val="yellow"/>
        </w:rPr>
        <w:t>EDIT LOCK DICTIONARY</w:t>
      </w:r>
    </w:p>
    <w:p w14:paraId="5D444534" w14:textId="77777777" w:rsidR="003E664E" w:rsidRPr="007C16A8" w:rsidRDefault="003E664E" w:rsidP="003E664E">
      <w:pPr>
        <w:pStyle w:val="Dialogue"/>
      </w:pPr>
    </w:p>
    <w:p w14:paraId="1F1FBE6C" w14:textId="77777777" w:rsidR="003E664E" w:rsidRPr="007C16A8" w:rsidRDefault="003E664E" w:rsidP="003E664E">
      <w:pPr>
        <w:pStyle w:val="Dialogue"/>
      </w:pPr>
    </w:p>
    <w:p w14:paraId="1FD9099B" w14:textId="77777777" w:rsidR="003E664E" w:rsidRPr="007C16A8" w:rsidRDefault="003E664E" w:rsidP="003E664E">
      <w:pPr>
        <w:pStyle w:val="Dialogue"/>
      </w:pPr>
      <w:r w:rsidRPr="007C16A8">
        <w:t>Do you want to edit an existing entry in the lock dictionary or add a new one?</w:t>
      </w:r>
    </w:p>
    <w:p w14:paraId="64524703" w14:textId="77777777" w:rsidR="003E664E" w:rsidRPr="007C16A8" w:rsidRDefault="003E664E" w:rsidP="003E664E">
      <w:pPr>
        <w:pStyle w:val="Dialogue"/>
      </w:pPr>
    </w:p>
    <w:p w14:paraId="437B37C6" w14:textId="77777777" w:rsidR="003E664E" w:rsidRPr="007C16A8" w:rsidRDefault="003E664E" w:rsidP="003E664E">
      <w:pPr>
        <w:pStyle w:val="Dialogue"/>
      </w:pPr>
      <w:r w:rsidRPr="007C16A8">
        <w:tab/>
        <w:t>Select one of the following:</w:t>
      </w:r>
    </w:p>
    <w:p w14:paraId="6917802B" w14:textId="77777777" w:rsidR="003E664E" w:rsidRPr="007C16A8" w:rsidRDefault="003E664E" w:rsidP="003E664E">
      <w:pPr>
        <w:pStyle w:val="Dialogue"/>
      </w:pPr>
    </w:p>
    <w:p w14:paraId="459CD846" w14:textId="77777777" w:rsidR="003E664E" w:rsidRPr="007C16A8" w:rsidRDefault="003E664E" w:rsidP="003E664E">
      <w:pPr>
        <w:pStyle w:val="Dialogue"/>
      </w:pPr>
      <w:r w:rsidRPr="007C16A8">
        <w:tab/>
        <w:t>E</w:t>
      </w:r>
      <w:r w:rsidRPr="007C16A8">
        <w:tab/>
        <w:t>Edit an entry</w:t>
      </w:r>
    </w:p>
    <w:p w14:paraId="2D21C96D" w14:textId="77777777" w:rsidR="003E664E" w:rsidRPr="007C16A8" w:rsidRDefault="003E664E" w:rsidP="003E664E">
      <w:pPr>
        <w:pStyle w:val="Dialogue"/>
      </w:pPr>
      <w:r w:rsidRPr="007C16A8">
        <w:tab/>
        <w:t>D</w:t>
      </w:r>
      <w:r w:rsidRPr="007C16A8">
        <w:tab/>
        <w:t>Delete an entry</w:t>
      </w:r>
    </w:p>
    <w:p w14:paraId="043925D4" w14:textId="77777777" w:rsidR="003E664E" w:rsidRPr="007C16A8" w:rsidRDefault="003E664E" w:rsidP="003E664E">
      <w:pPr>
        <w:pStyle w:val="Dialogue"/>
      </w:pPr>
      <w:r w:rsidRPr="007C16A8">
        <w:tab/>
        <w:t>A</w:t>
      </w:r>
      <w:r w:rsidRPr="007C16A8">
        <w:tab/>
        <w:t>Add a new entry</w:t>
      </w:r>
    </w:p>
    <w:p w14:paraId="1F6CF795" w14:textId="77777777" w:rsidR="003E664E" w:rsidRPr="007C16A8" w:rsidRDefault="003E664E" w:rsidP="003E664E">
      <w:pPr>
        <w:pStyle w:val="Dialogue"/>
      </w:pPr>
    </w:p>
    <w:p w14:paraId="3262C022" w14:textId="77777777" w:rsidR="003E664E" w:rsidRPr="007C16A8" w:rsidRDefault="003E664E" w:rsidP="003E664E">
      <w:pPr>
        <w:pStyle w:val="Dialogue"/>
        <w:rPr>
          <w:b/>
        </w:rPr>
      </w:pPr>
      <w:r w:rsidRPr="007C16A8">
        <w:t xml:space="preserve">Enter response: E// </w:t>
      </w:r>
      <w:r w:rsidRPr="007C16A8">
        <w:rPr>
          <w:b/>
          <w:highlight w:val="yellow"/>
        </w:rPr>
        <w:t>ADD A NEW ENTRY</w:t>
      </w:r>
    </w:p>
    <w:p w14:paraId="1171AA40" w14:textId="77777777" w:rsidR="003E664E" w:rsidRPr="007C16A8" w:rsidRDefault="003E664E" w:rsidP="003E664E">
      <w:pPr>
        <w:pStyle w:val="Dialogue"/>
      </w:pPr>
    </w:p>
    <w:p w14:paraId="509D212E" w14:textId="77777777" w:rsidR="003E664E" w:rsidRPr="007C16A8" w:rsidRDefault="003E664E" w:rsidP="003E664E">
      <w:pPr>
        <w:pStyle w:val="Dialogue"/>
      </w:pPr>
      <w:r w:rsidRPr="007C16A8">
        <w:t>* You cannot enter the ‘^’ prefix when selecting a lock template. **</w:t>
      </w:r>
    </w:p>
    <w:p w14:paraId="370EC9F0" w14:textId="77777777" w:rsidR="003E664E" w:rsidRPr="007C16A8" w:rsidRDefault="003E664E" w:rsidP="003E664E">
      <w:pPr>
        <w:pStyle w:val="Dialogue"/>
      </w:pPr>
      <w:r w:rsidRPr="007C16A8">
        <w:t xml:space="preserve">LOCK TEMPLATE: </w:t>
      </w:r>
      <w:r w:rsidRPr="007C16A8">
        <w:rPr>
          <w:b/>
          <w:highlight w:val="yellow"/>
        </w:rPr>
        <w:t>^DGCR(399,IEN)</w:t>
      </w:r>
    </w:p>
    <w:p w14:paraId="4D65C910" w14:textId="77777777" w:rsidR="003E664E" w:rsidRPr="007C16A8" w:rsidRDefault="003E664E" w:rsidP="003E664E">
      <w:pPr>
        <w:pStyle w:val="Dialogue"/>
      </w:pPr>
      <w:r w:rsidRPr="007C16A8">
        <w:t xml:space="preserve">LOCK TEMPLATE: </w:t>
      </w:r>
      <w:r w:rsidRPr="007C16A8">
        <w:rPr>
          <w:b/>
          <w:highlight w:val="yellow"/>
        </w:rPr>
        <w:t>_^DGCR(399,IEN)</w:t>
      </w:r>
    </w:p>
    <w:p w14:paraId="54DF5296" w14:textId="77777777" w:rsidR="003E664E" w:rsidRPr="007C16A8" w:rsidRDefault="003E664E" w:rsidP="003E664E">
      <w:pPr>
        <w:pStyle w:val="Dialogue"/>
      </w:pPr>
      <w:r w:rsidRPr="007C16A8">
        <w:rPr>
          <w:noProof/>
        </w:rPr>
        <mc:AlternateContent>
          <mc:Choice Requires="wps">
            <w:drawing>
              <wp:inline distT="0" distB="0" distL="0" distR="0" wp14:anchorId="59793744" wp14:editId="1A4A1774">
                <wp:extent cx="5138420" cy="464820"/>
                <wp:effectExtent l="0" t="285750" r="24130" b="11430"/>
                <wp:docPr id="161" name="AutoShape 14" descr="Callout Text: VA FileMan does not allow ^ as the first character! Re-enter the value with a leading spac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8420" cy="464820"/>
                        </a:xfrm>
                        <a:prstGeom prst="wedgeRoundRectCallout">
                          <a:avLst>
                            <a:gd name="adj1" fmla="val -25060"/>
                            <a:gd name="adj2" fmla="val -112023"/>
                            <a:gd name="adj3" fmla="val 16667"/>
                          </a:avLst>
                        </a:prstGeom>
                        <a:solidFill>
                          <a:srgbClr val="FFFFFF"/>
                        </a:solidFill>
                        <a:ln w="9525">
                          <a:solidFill>
                            <a:srgbClr val="000000"/>
                          </a:solidFill>
                          <a:miter lim="800000"/>
                          <a:headEnd/>
                          <a:tailEnd/>
                        </a:ln>
                      </wps:spPr>
                      <wps:txbx>
                        <w:txbxContent>
                          <w:p w14:paraId="03277334" w14:textId="77777777" w:rsidR="00826BE1" w:rsidRDefault="00826BE1" w:rsidP="003E664E">
                            <w:pPr>
                              <w:pStyle w:val="CalloutText"/>
                            </w:pPr>
                            <w:r>
                              <w:t xml:space="preserve">VA FileMan does </w:t>
                            </w:r>
                            <w:r w:rsidRPr="00FD17EE">
                              <w:rPr>
                                <w:i/>
                              </w:rPr>
                              <w:t>not</w:t>
                            </w:r>
                            <w:r>
                              <w:t xml:space="preserve"> allow ^ as the first character! Re-enter the value with a leading space.</w:t>
                            </w:r>
                          </w:p>
                        </w:txbxContent>
                      </wps:txbx>
                      <wps:bodyPr rot="0" vert="horz" wrap="square" lIns="91440" tIns="45720" rIns="91440" bIns="45720" anchor="t" anchorCtr="0" upright="1">
                        <a:noAutofit/>
                      </wps:bodyPr>
                    </wps:wsp>
                  </a:graphicData>
                </a:graphic>
              </wp:inline>
            </w:drawing>
          </mc:Choice>
          <mc:Fallback>
            <w:pict>
              <v:shape w14:anchorId="59793744" id="AutoShape 14" o:spid="_x0000_s1056" type="#_x0000_t62" alt="Callout Text: VA FileMan does not allow ^ as the first character! Re-enter the value with a leading space." style="width:404.6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" adj="5387,-13397">
                <v:textbox>
                  <w:txbxContent>
                    <w:p w14:paraId="03277334" w14:textId="77777777" w:rsidR="00826BE1" w:rsidRDefault="00826BE1" w:rsidP="003E664E">
                      <w:pPr>
                        <w:pStyle w:val="CalloutText"/>
                      </w:pPr>
                      <w:r>
                        <w:t xml:space="preserve">VA FileMan does </w:t>
                      </w:r>
                      <w:r w:rsidRPr="00FD17EE">
                        <w:rPr>
                          <w:i/>
                        </w:rPr>
                        <w:t>not</w:t>
                      </w:r>
                      <w:r>
                        <w:t xml:space="preserve"> allow ^ as the first character! Re-enter the value with a leading space.</w:t>
                      </w:r>
                    </w:p>
                  </w:txbxContent>
                </v:textbox>
                <w10:anchorlock/>
              </v:shape>
            </w:pict>
          </mc:Fallback>
        </mc:AlternateContent>
      </w:r>
    </w:p>
    <w:p w14:paraId="1670344A" w14:textId="77777777" w:rsidR="003E664E" w:rsidRPr="007C16A8" w:rsidRDefault="003E664E" w:rsidP="003E664E">
      <w:pPr>
        <w:pStyle w:val="Dialogue"/>
      </w:pPr>
    </w:p>
    <w:p w14:paraId="6992AEA8" w14:textId="77777777" w:rsidR="003E664E" w:rsidRPr="007C16A8" w:rsidRDefault="003E664E" w:rsidP="003E664E">
      <w:pPr>
        <w:pStyle w:val="Dialogue"/>
      </w:pPr>
    </w:p>
    <w:p w14:paraId="3B435094" w14:textId="77777777" w:rsidR="003E664E" w:rsidRPr="007C16A8" w:rsidRDefault="003E664E" w:rsidP="003E664E">
      <w:pPr>
        <w:pStyle w:val="Dialogue"/>
      </w:pPr>
      <w:r w:rsidRPr="007C16A8">
        <w:t xml:space="preserve">LOCK TEMPLATE: ^DGCR(399,IEN)// </w:t>
      </w:r>
      <w:r w:rsidRPr="007C16A8">
        <w:rPr>
          <w:b/>
          <w:highlight w:val="yellow"/>
        </w:rPr>
        <w:t>&lt;Enter&gt;</w:t>
      </w:r>
    </w:p>
    <w:p w14:paraId="207706AC" w14:textId="77777777" w:rsidR="003E664E" w:rsidRPr="007C16A8" w:rsidRDefault="003E664E" w:rsidP="003E664E">
      <w:pPr>
        <w:pStyle w:val="Dialogue"/>
      </w:pPr>
      <w:r w:rsidRPr="007C16A8">
        <w:t xml:space="preserve">GLOBAL LOCK?: YES// </w:t>
      </w:r>
      <w:r w:rsidRPr="007C16A8">
        <w:rPr>
          <w:b/>
          <w:highlight w:val="yellow"/>
        </w:rPr>
        <w:t>&lt;Enter&gt;</w:t>
      </w:r>
    </w:p>
    <w:p w14:paraId="1147C436" w14:textId="77777777" w:rsidR="003E664E" w:rsidRPr="007C16A8" w:rsidRDefault="003E664E" w:rsidP="003E664E">
      <w:pPr>
        <w:pStyle w:val="Dialogue"/>
      </w:pPr>
    </w:p>
    <w:p w14:paraId="093F0949" w14:textId="77777777" w:rsidR="003E664E" w:rsidRPr="007C16A8" w:rsidRDefault="003E664E" w:rsidP="003E664E">
      <w:pPr>
        <w:pStyle w:val="Dialogue"/>
      </w:pPr>
      <w:r w:rsidRPr="007C16A8">
        <w:tab/>
        <w:t xml:space="preserve">XULM LOCK DICTIONARY GLOBAL LOCK?: YES// </w:t>
      </w:r>
      <w:r w:rsidRPr="007C16A8">
        <w:rPr>
          <w:b/>
          <w:highlight w:val="yellow"/>
        </w:rPr>
        <w:t>&lt;Enter&gt;</w:t>
      </w:r>
      <w:r w:rsidRPr="007C16A8">
        <w:t xml:space="preserve"> YES</w:t>
      </w:r>
    </w:p>
    <w:p w14:paraId="5253FBCD" w14:textId="77777777" w:rsidR="003E664E" w:rsidRPr="007C16A8" w:rsidRDefault="003E664E" w:rsidP="003E664E">
      <w:pPr>
        <w:pStyle w:val="Dialogue"/>
      </w:pPr>
    </w:p>
    <w:p w14:paraId="7AEFCFD8" w14:textId="77777777" w:rsidR="003E664E" w:rsidRPr="007C16A8" w:rsidRDefault="003E664E" w:rsidP="003E664E">
      <w:pPr>
        <w:pStyle w:val="Dialogue"/>
      </w:pPr>
      <w:r w:rsidRPr="007C16A8">
        <w:tab/>
        <w:t xml:space="preserve">XULM LOCK DICTIONARY PACKAGE: </w:t>
      </w:r>
      <w:r w:rsidRPr="007C16A8">
        <w:rPr>
          <w:b/>
          <w:highlight w:val="yellow"/>
        </w:rPr>
        <w:t>INTEGRATED BILLING</w:t>
      </w:r>
    </w:p>
    <w:p w14:paraId="5D0592A5" w14:textId="77777777" w:rsidR="003E664E" w:rsidRPr="007C16A8" w:rsidRDefault="003E664E" w:rsidP="003E664E">
      <w:pPr>
        <w:pStyle w:val="Dialogue"/>
      </w:pPr>
    </w:p>
    <w:p w14:paraId="39D7A37A" w14:textId="77777777" w:rsidR="003E664E" w:rsidRPr="007C16A8" w:rsidRDefault="003E664E" w:rsidP="003E664E">
      <w:pPr>
        <w:pStyle w:val="Dialogue"/>
      </w:pPr>
      <w:r w:rsidRPr="007C16A8">
        <w:t xml:space="preserve">PARTIAL MATCH ALLOWED?: </w:t>
      </w:r>
      <w:r w:rsidRPr="007C16A8">
        <w:rPr>
          <w:b/>
          <w:highlight w:val="yellow"/>
        </w:rPr>
        <w:t>YES</w:t>
      </w:r>
    </w:p>
    <w:p w14:paraId="20A74980" w14:textId="77777777" w:rsidR="003E664E" w:rsidRPr="007C16A8" w:rsidRDefault="003E664E" w:rsidP="003E664E">
      <w:pPr>
        <w:pStyle w:val="Dialogue"/>
      </w:pPr>
    </w:p>
    <w:p w14:paraId="4CBB8698" w14:textId="77777777" w:rsidR="003E664E" w:rsidRPr="007C16A8" w:rsidRDefault="003E664E" w:rsidP="003E664E">
      <w:pPr>
        <w:pStyle w:val="Dialogue"/>
      </w:pPr>
      <w:r w:rsidRPr="007C16A8">
        <w:t>What is the purpose of this lock?:</w:t>
      </w:r>
    </w:p>
    <w:p w14:paraId="51275FEA" w14:textId="77777777" w:rsidR="003E664E" w:rsidRPr="007C16A8" w:rsidRDefault="003E664E" w:rsidP="003E664E">
      <w:pPr>
        <w:pStyle w:val="Dialogue"/>
      </w:pPr>
      <w:r w:rsidRPr="007C16A8">
        <w:t xml:space="preserve">  No existing text</w:t>
      </w:r>
    </w:p>
    <w:p w14:paraId="6E978705" w14:textId="77777777" w:rsidR="003E664E" w:rsidRPr="007C16A8" w:rsidRDefault="003E664E" w:rsidP="003E664E">
      <w:pPr>
        <w:pStyle w:val="Dialogue"/>
      </w:pPr>
      <w:r w:rsidRPr="007C16A8">
        <w:t xml:space="preserve">  Edit? NO// </w:t>
      </w:r>
      <w:r w:rsidRPr="007C16A8">
        <w:rPr>
          <w:b/>
          <w:highlight w:val="yellow"/>
        </w:rPr>
        <w:t>YES</w:t>
      </w:r>
    </w:p>
    <w:p w14:paraId="4623C40D" w14:textId="77777777" w:rsidR="003E664E" w:rsidRPr="007C16A8" w:rsidRDefault="003E664E" w:rsidP="003E664E">
      <w:pPr>
        <w:pStyle w:val="Dialogue"/>
      </w:pPr>
    </w:p>
    <w:p w14:paraId="6524FCAA" w14:textId="77777777" w:rsidR="003E664E" w:rsidRPr="007C16A8" w:rsidRDefault="003E664E" w:rsidP="003E664E">
      <w:pPr>
        <w:pStyle w:val="Dialogue"/>
        <w:rPr>
          <w:b/>
        </w:rPr>
      </w:pPr>
      <w:r w:rsidRPr="007C16A8">
        <w:rPr>
          <w:b/>
          <w:highlight w:val="cyan"/>
        </w:rPr>
        <w:t>This lock is on a record in the BILL/CLAIMS file (#399).</w:t>
      </w:r>
    </w:p>
    <w:p w14:paraId="56FDECB5" w14:textId="77777777" w:rsidR="003E664E" w:rsidRPr="007C16A8" w:rsidRDefault="003E664E" w:rsidP="003E664E">
      <w:pPr>
        <w:pStyle w:val="Dialogue"/>
      </w:pPr>
    </w:p>
    <w:p w14:paraId="666ECB9F" w14:textId="77777777" w:rsidR="003E664E" w:rsidRPr="007C16A8" w:rsidRDefault="003E664E" w:rsidP="003E664E">
      <w:pPr>
        <w:pStyle w:val="Dialogue"/>
      </w:pPr>
      <w:r w:rsidRPr="007C16A8">
        <w:t>You can optionally enter MUMPS code to verify that the variable IEN</w:t>
      </w:r>
    </w:p>
    <w:p w14:paraId="438673DE" w14:textId="77777777" w:rsidR="003E664E" w:rsidRPr="007C16A8" w:rsidRDefault="003E664E" w:rsidP="003E664E">
      <w:pPr>
        <w:pStyle w:val="Dialogue"/>
      </w:pPr>
      <w:r w:rsidRPr="007C16A8">
        <w:t>has a permissible value. It should set Y=0 if not ok, Y=1 if ok.</w:t>
      </w:r>
    </w:p>
    <w:p w14:paraId="1817F513" w14:textId="77777777" w:rsidR="003E664E" w:rsidRPr="007C16A8" w:rsidRDefault="003E664E" w:rsidP="003E664E">
      <w:pPr>
        <w:pStyle w:val="Dialogue"/>
      </w:pPr>
    </w:p>
    <w:p w14:paraId="6A21A32E" w14:textId="77777777" w:rsidR="003E664E" w:rsidRPr="007C16A8" w:rsidRDefault="003E664E" w:rsidP="003E664E">
      <w:pPr>
        <w:pStyle w:val="Dialogue"/>
        <w:rPr>
          <w:b/>
        </w:rPr>
      </w:pPr>
      <w:r w:rsidRPr="007C16A8">
        <w:t xml:space="preserve">Executable check logic for variable IEN (optional): </w:t>
      </w:r>
      <w:r w:rsidRPr="007C16A8">
        <w:rPr>
          <w:b/>
          <w:highlight w:val="yellow"/>
        </w:rPr>
        <w:t>S Y=$S($D(^DGCR(399,IEN,0)):1,1:0)</w:t>
      </w:r>
    </w:p>
    <w:p w14:paraId="277E0E47" w14:textId="77777777" w:rsidR="003E664E" w:rsidRPr="007C16A8" w:rsidRDefault="003E664E" w:rsidP="003E664E">
      <w:pPr>
        <w:pStyle w:val="Dialogue"/>
      </w:pPr>
    </w:p>
    <w:p w14:paraId="29F68938" w14:textId="77777777" w:rsidR="003E664E" w:rsidRPr="007C16A8" w:rsidRDefault="003E664E" w:rsidP="003E664E">
      <w:pPr>
        <w:pStyle w:val="Dialogue"/>
      </w:pPr>
      <w:r w:rsidRPr="007C16A8">
        <w:t>You can display file identifiers for the locked record, or for a record in</w:t>
      </w:r>
    </w:p>
    <w:p w14:paraId="71FAF17F" w14:textId="77777777" w:rsidR="003E664E" w:rsidRPr="007C16A8" w:rsidRDefault="003E664E" w:rsidP="003E664E">
      <w:pPr>
        <w:pStyle w:val="Dialogue"/>
      </w:pPr>
      <w:r w:rsidRPr="007C16A8">
        <w:t>another file related to the locked record.  Most locks are related to a</w:t>
      </w:r>
    </w:p>
    <w:p w14:paraId="430F9244" w14:textId="77777777" w:rsidR="003E664E" w:rsidRPr="007C16A8" w:rsidRDefault="003E664E" w:rsidP="003E664E">
      <w:pPr>
        <w:pStyle w:val="Dialogue"/>
      </w:pPr>
      <w:r w:rsidRPr="007C16A8">
        <w:t>specific patient, so most entries in the lock dictionary should include a</w:t>
      </w:r>
    </w:p>
    <w:p w14:paraId="476B21BB" w14:textId="77777777" w:rsidR="003E664E" w:rsidRPr="007C16A8" w:rsidRDefault="003E664E" w:rsidP="003E664E">
      <w:pPr>
        <w:pStyle w:val="Dialogue"/>
      </w:pPr>
      <w:r w:rsidRPr="007C16A8">
        <w:t>file reference to the PATIENT file (#2) and to the file of the locked record,</w:t>
      </w:r>
    </w:p>
    <w:p w14:paraId="73F9D367" w14:textId="77777777" w:rsidR="003E664E" w:rsidRPr="007C16A8" w:rsidRDefault="003E664E" w:rsidP="003E664E">
      <w:pPr>
        <w:pStyle w:val="Dialogue"/>
      </w:pPr>
      <w:r w:rsidRPr="007C16A8">
        <w:t>and perhaps other files as well.</w:t>
      </w:r>
    </w:p>
    <w:p w14:paraId="523019C4" w14:textId="77777777" w:rsidR="003E664E" w:rsidRPr="007C16A8" w:rsidRDefault="003E664E" w:rsidP="003E664E">
      <w:pPr>
        <w:pStyle w:val="Dialogue"/>
      </w:pPr>
    </w:p>
    <w:p w14:paraId="1A595E14" w14:textId="77777777" w:rsidR="003E664E" w:rsidRPr="007C16A8" w:rsidRDefault="003E664E" w:rsidP="003E664E">
      <w:pPr>
        <w:pStyle w:val="Dialogue"/>
      </w:pPr>
      <w:r w:rsidRPr="007C16A8">
        <w:t>If you would like to include file references, first select the file, and then</w:t>
      </w:r>
    </w:p>
    <w:p w14:paraId="717AF1FD" w14:textId="77777777" w:rsidR="003E664E" w:rsidRPr="007C16A8" w:rsidRDefault="003E664E" w:rsidP="003E664E">
      <w:pPr>
        <w:pStyle w:val="Dialogue"/>
      </w:pPr>
      <w:r w:rsidRPr="007C16A8">
        <w:t>enter the MUMPS code that will retrieve the file identifiers from that file.</w:t>
      </w:r>
    </w:p>
    <w:p w14:paraId="14A2771E" w14:textId="77777777" w:rsidR="003E664E" w:rsidRPr="007C16A8" w:rsidRDefault="003E664E" w:rsidP="003E664E">
      <w:pPr>
        <w:pStyle w:val="Dialogue"/>
      </w:pPr>
    </w:p>
    <w:p w14:paraId="37C06548" w14:textId="77777777" w:rsidR="003E664E" w:rsidRPr="007C16A8" w:rsidRDefault="003E664E" w:rsidP="003E664E">
      <w:pPr>
        <w:pStyle w:val="Dialogue"/>
      </w:pPr>
      <w:r w:rsidRPr="007C16A8">
        <w:t xml:space="preserve">Select FILE: </w:t>
      </w:r>
      <w:r w:rsidRPr="007C16A8">
        <w:rPr>
          <w:b/>
          <w:i/>
          <w:highlight w:val="yellow"/>
        </w:rPr>
        <w:t>2</w:t>
      </w:r>
      <w:r w:rsidRPr="007C16A8">
        <w:rPr>
          <w:b/>
          <w:highlight w:val="yellow"/>
        </w:rPr>
        <w:t xml:space="preserve"> &lt;Enter&gt;</w:t>
      </w:r>
      <w:r w:rsidRPr="007C16A8">
        <w:t xml:space="preserve"> </w:t>
      </w:r>
      <w:r w:rsidRPr="007C16A8">
        <w:rPr>
          <w:i/>
        </w:rPr>
        <w:t>PATIENT</w:t>
      </w:r>
    </w:p>
    <w:p w14:paraId="6AFA5B83" w14:textId="77777777" w:rsidR="003E664E" w:rsidRPr="007C16A8" w:rsidRDefault="003E664E" w:rsidP="003E664E">
      <w:pPr>
        <w:pStyle w:val="Dialogue"/>
      </w:pPr>
      <w:r w:rsidRPr="007C16A8">
        <w:t xml:space="preserve">  Are you adding ‘</w:t>
      </w:r>
      <w:r w:rsidRPr="007C16A8">
        <w:rPr>
          <w:i/>
        </w:rPr>
        <w:t>PATIENT</w:t>
      </w:r>
      <w:r w:rsidRPr="007C16A8">
        <w:t xml:space="preserve">’ as </w:t>
      </w:r>
    </w:p>
    <w:p w14:paraId="2195A10F" w14:textId="77777777" w:rsidR="003E664E" w:rsidRPr="007C16A8" w:rsidRDefault="003E664E" w:rsidP="003E664E">
      <w:pPr>
        <w:pStyle w:val="Dialogue"/>
      </w:pPr>
      <w:r w:rsidRPr="007C16A8">
        <w:tab/>
        <w:t>a new COMPUTABLE FILE REFERENCES (the 1ST for this XULM LOCK DICTIONARY)? No</w:t>
      </w:r>
    </w:p>
    <w:p w14:paraId="045088A8" w14:textId="77777777" w:rsidR="003E664E" w:rsidRPr="007C16A8" w:rsidRDefault="003E664E" w:rsidP="003E664E">
      <w:pPr>
        <w:pStyle w:val="Dialogue"/>
      </w:pPr>
      <w:r w:rsidRPr="007C16A8">
        <w:t xml:space="preserve">// </w:t>
      </w:r>
      <w:r w:rsidRPr="007C16A8">
        <w:rPr>
          <w:b/>
          <w:highlight w:val="yellow"/>
        </w:rPr>
        <w:t>YES</w:t>
      </w:r>
    </w:p>
    <w:p w14:paraId="20973E18" w14:textId="77777777" w:rsidR="003E664E" w:rsidRPr="007C16A8" w:rsidRDefault="003E664E" w:rsidP="003E664E">
      <w:pPr>
        <w:pStyle w:val="Dialogue"/>
        <w:rPr>
          <w:b/>
        </w:rPr>
      </w:pPr>
      <w:r w:rsidRPr="007C16A8">
        <w:tab/>
        <w:t xml:space="preserve">COMPUTABLE FILE REFERENCES FILE: PATIENT// </w:t>
      </w:r>
      <w:r w:rsidRPr="007C16A8">
        <w:rPr>
          <w:b/>
          <w:highlight w:val="yellow"/>
        </w:rPr>
        <w:t>&lt;Enter&gt;</w:t>
      </w:r>
    </w:p>
    <w:p w14:paraId="6535E6DF" w14:textId="77777777" w:rsidR="003E664E" w:rsidRPr="007C16A8" w:rsidRDefault="003E664E" w:rsidP="003E664E">
      <w:pPr>
        <w:pStyle w:val="Dialogue"/>
      </w:pPr>
    </w:p>
    <w:p w14:paraId="5FE6F624" w14:textId="77777777" w:rsidR="003E664E" w:rsidRPr="007C16A8" w:rsidRDefault="003E664E" w:rsidP="003E664E">
      <w:pPr>
        <w:pStyle w:val="Dialogue"/>
      </w:pPr>
      <w:r w:rsidRPr="007C16A8">
        <w:tab/>
        <w:t>Enter MUMPS code that returns identifiers for the file:</w:t>
      </w:r>
    </w:p>
    <w:p w14:paraId="3A7DA9F5" w14:textId="77777777" w:rsidR="003E664E" w:rsidRPr="007C16A8" w:rsidRDefault="003E664E" w:rsidP="003E664E">
      <w:pPr>
        <w:pStyle w:val="Dialogue"/>
      </w:pPr>
    </w:p>
    <w:p w14:paraId="01EDDE8B" w14:textId="77777777" w:rsidR="003E664E" w:rsidRPr="007C16A8" w:rsidRDefault="003E664E" w:rsidP="003E664E">
      <w:pPr>
        <w:pStyle w:val="Dialogue"/>
      </w:pPr>
      <w:r w:rsidRPr="007C16A8">
        <w:rPr>
          <w:b/>
          <w:highlight w:val="yellow"/>
        </w:rPr>
        <w:t>D PAT^XULMU($P($G(^DGCR(399,IEN,0)),”^”,2))</w:t>
      </w:r>
    </w:p>
    <w:p w14:paraId="1D7F395D" w14:textId="77777777" w:rsidR="003E664E" w:rsidRPr="007C16A8" w:rsidRDefault="003E664E" w:rsidP="003E664E">
      <w:pPr>
        <w:pStyle w:val="Dialogue"/>
      </w:pPr>
    </w:p>
    <w:p w14:paraId="34C8677A" w14:textId="77777777" w:rsidR="003E664E" w:rsidRPr="007C16A8" w:rsidRDefault="003E664E" w:rsidP="003E664E">
      <w:pPr>
        <w:pStyle w:val="Dialogue"/>
      </w:pPr>
      <w:r w:rsidRPr="007C16A8">
        <w:tab/>
        <w:t>List the identifiers that are returned for this file reference.</w:t>
      </w:r>
    </w:p>
    <w:p w14:paraId="073670C4" w14:textId="77777777" w:rsidR="003E664E" w:rsidRPr="007C16A8" w:rsidRDefault="003E664E" w:rsidP="003E664E">
      <w:pPr>
        <w:pStyle w:val="Dialogue"/>
      </w:pPr>
    </w:p>
    <w:p w14:paraId="4E90C095" w14:textId="77777777" w:rsidR="003E664E" w:rsidRPr="007C16A8" w:rsidRDefault="003E664E" w:rsidP="003E664E">
      <w:pPr>
        <w:pStyle w:val="Dialogue"/>
      </w:pPr>
      <w:r w:rsidRPr="007C16A8">
        <w:tab/>
        <w:t>Identifiers:</w:t>
      </w:r>
    </w:p>
    <w:p w14:paraId="2238E282" w14:textId="77777777" w:rsidR="003E664E" w:rsidRPr="007C16A8" w:rsidRDefault="003E664E" w:rsidP="003E664E">
      <w:pPr>
        <w:pStyle w:val="Dialogue"/>
      </w:pPr>
      <w:r w:rsidRPr="007C16A8">
        <w:tab/>
        <w:t>No existing text</w:t>
      </w:r>
    </w:p>
    <w:p w14:paraId="7B56488D" w14:textId="77777777" w:rsidR="003E664E" w:rsidRPr="007C16A8" w:rsidRDefault="003E664E" w:rsidP="003E664E">
      <w:pPr>
        <w:pStyle w:val="Dialogue"/>
      </w:pPr>
      <w:r w:rsidRPr="007C16A8">
        <w:tab/>
        <w:t xml:space="preserve">Edit? NO// </w:t>
      </w:r>
      <w:r w:rsidRPr="007C16A8">
        <w:rPr>
          <w:b/>
          <w:highlight w:val="yellow"/>
        </w:rPr>
        <w:t>YES</w:t>
      </w:r>
    </w:p>
    <w:p w14:paraId="382A3352" w14:textId="77777777" w:rsidR="003E664E" w:rsidRPr="007C16A8" w:rsidRDefault="003E664E" w:rsidP="003E664E">
      <w:pPr>
        <w:pStyle w:val="Dialogue"/>
      </w:pPr>
    </w:p>
    <w:p w14:paraId="45FFB26C" w14:textId="77777777" w:rsidR="003E664E" w:rsidRPr="007C16A8" w:rsidRDefault="003E664E" w:rsidP="003E664E">
      <w:pPr>
        <w:pStyle w:val="Dialogue"/>
        <w:rPr>
          <w:b/>
        </w:rPr>
      </w:pPr>
      <w:r w:rsidRPr="007C16A8">
        <w:rPr>
          <w:b/>
          <w:highlight w:val="yellow"/>
        </w:rPr>
        <w:t>Returns the patient’s name, sex, date of birth, and Social Security Number.</w:t>
      </w:r>
    </w:p>
    <w:p w14:paraId="7D6CA6B5" w14:textId="77777777" w:rsidR="003E664E" w:rsidRPr="007C16A8" w:rsidRDefault="003E664E" w:rsidP="003E664E">
      <w:pPr>
        <w:pStyle w:val="Dialogue"/>
      </w:pPr>
    </w:p>
    <w:p w14:paraId="4C4466EA" w14:textId="77777777" w:rsidR="003E664E" w:rsidRPr="007C16A8" w:rsidRDefault="003E664E" w:rsidP="003E664E">
      <w:pPr>
        <w:pStyle w:val="Dialogue"/>
      </w:pPr>
      <w:r w:rsidRPr="007C16A8">
        <w:t xml:space="preserve">Select FILE: </w:t>
      </w:r>
      <w:r w:rsidRPr="007C16A8">
        <w:rPr>
          <w:b/>
          <w:i/>
          <w:highlight w:val="yellow"/>
        </w:rPr>
        <w:t>399</w:t>
      </w:r>
      <w:r w:rsidRPr="007C16A8">
        <w:rPr>
          <w:b/>
          <w:highlight w:val="yellow"/>
        </w:rPr>
        <w:t xml:space="preserve"> &lt;Enter&gt;</w:t>
      </w:r>
      <w:r w:rsidRPr="007C16A8">
        <w:t xml:space="preserve"> </w:t>
      </w:r>
      <w:r w:rsidRPr="007C16A8">
        <w:rPr>
          <w:i/>
        </w:rPr>
        <w:t>BILL/CLAIMS</w:t>
      </w:r>
    </w:p>
    <w:p w14:paraId="772CEDE7" w14:textId="77777777" w:rsidR="003E664E" w:rsidRPr="007C16A8" w:rsidRDefault="003E664E" w:rsidP="003E664E">
      <w:pPr>
        <w:pStyle w:val="Dialogue"/>
      </w:pPr>
    </w:p>
    <w:p w14:paraId="11AFC163" w14:textId="77777777" w:rsidR="003E664E" w:rsidRPr="007C16A8" w:rsidRDefault="003E664E" w:rsidP="003E664E">
      <w:pPr>
        <w:pStyle w:val="Dialogue"/>
      </w:pPr>
      <w:r w:rsidRPr="007C16A8">
        <w:tab/>
        <w:t>Are you adding ‘</w:t>
      </w:r>
      <w:r w:rsidRPr="007C16A8">
        <w:rPr>
          <w:i/>
        </w:rPr>
        <w:t>BILL/CLAIMS</w:t>
      </w:r>
      <w:r w:rsidRPr="007C16A8">
        <w:t xml:space="preserve"> ‘ as a new COMPUTABLE FILE REFERENCES (the 2ND for this XULM LOCK DICTIONARY)? No// </w:t>
      </w:r>
      <w:r w:rsidRPr="007C16A8">
        <w:rPr>
          <w:b/>
          <w:highlight w:val="yellow"/>
        </w:rPr>
        <w:t>YES</w:t>
      </w:r>
    </w:p>
    <w:p w14:paraId="1E9AC038" w14:textId="77777777" w:rsidR="003E664E" w:rsidRPr="007C16A8" w:rsidRDefault="003E664E" w:rsidP="003E664E">
      <w:pPr>
        <w:pStyle w:val="Dialogue"/>
        <w:rPr>
          <w:b/>
        </w:rPr>
      </w:pPr>
      <w:r w:rsidRPr="007C16A8">
        <w:tab/>
        <w:t xml:space="preserve">COMPUTABLE FILE REFERENCES FILE: // </w:t>
      </w:r>
      <w:r w:rsidRPr="007C16A8">
        <w:rPr>
          <w:b/>
          <w:highlight w:val="yellow"/>
        </w:rPr>
        <w:t>&lt;Enter&gt;</w:t>
      </w:r>
    </w:p>
    <w:p w14:paraId="31CCE23C" w14:textId="77777777" w:rsidR="003E664E" w:rsidRPr="007C16A8" w:rsidRDefault="003E664E" w:rsidP="003E664E">
      <w:pPr>
        <w:pStyle w:val="Dialogue"/>
      </w:pPr>
    </w:p>
    <w:p w14:paraId="1C0FF2FD" w14:textId="77777777" w:rsidR="003E664E" w:rsidRPr="007C16A8" w:rsidRDefault="003E664E" w:rsidP="003E664E">
      <w:pPr>
        <w:pStyle w:val="Dialogue"/>
      </w:pPr>
      <w:r w:rsidRPr="007C16A8">
        <w:t>Enter MUMPS code that returns identifiers for the file.</w:t>
      </w:r>
    </w:p>
    <w:p w14:paraId="2AE9898F" w14:textId="77777777" w:rsidR="003E664E" w:rsidRPr="007C16A8" w:rsidRDefault="003E664E" w:rsidP="003E664E">
      <w:pPr>
        <w:pStyle w:val="Dialogue"/>
      </w:pPr>
    </w:p>
    <w:p w14:paraId="5C4F0EE3" w14:textId="77777777" w:rsidR="003E664E" w:rsidRPr="007C16A8" w:rsidRDefault="003E664E" w:rsidP="003E664E">
      <w:pPr>
        <w:pStyle w:val="Dialogue"/>
      </w:pPr>
      <w:r w:rsidRPr="007C16A8">
        <w:tab/>
        <w:t xml:space="preserve">MUMPS CODE: </w:t>
      </w:r>
      <w:r w:rsidRPr="007C16A8">
        <w:rPr>
          <w:b/>
          <w:highlight w:val="yellow"/>
        </w:rPr>
        <w:t>N ND S ND=$G(^DGCR(399,IEN,0)),ID(“IEN”)=IEN D ADDPAT^XULMU(+$P(ND,”^”,2)) S ID(0)=ID(0)+1,ID(ID(0))=”BILL NUMBER:”_$P(ND,”^”)</w:t>
      </w:r>
    </w:p>
    <w:p w14:paraId="5FFAEF6F" w14:textId="77777777" w:rsidR="003E664E" w:rsidRPr="007C16A8" w:rsidRDefault="003E664E" w:rsidP="003E664E">
      <w:pPr>
        <w:pStyle w:val="Dialogue"/>
      </w:pPr>
    </w:p>
    <w:p w14:paraId="38C04E6A" w14:textId="77777777" w:rsidR="003E664E" w:rsidRPr="007C16A8" w:rsidRDefault="003E664E" w:rsidP="003E664E">
      <w:pPr>
        <w:pStyle w:val="Dialogue"/>
      </w:pPr>
      <w:r w:rsidRPr="007C16A8">
        <w:t>List the identifiers that are returned for this file reference.</w:t>
      </w:r>
    </w:p>
    <w:p w14:paraId="448D1139" w14:textId="77777777" w:rsidR="003E664E" w:rsidRPr="007C16A8" w:rsidRDefault="003E664E" w:rsidP="003E664E">
      <w:pPr>
        <w:pStyle w:val="Dialogue"/>
      </w:pPr>
    </w:p>
    <w:p w14:paraId="72DA93F1" w14:textId="77777777" w:rsidR="003E664E" w:rsidRPr="007C16A8" w:rsidRDefault="003E664E" w:rsidP="003E664E">
      <w:pPr>
        <w:pStyle w:val="Dialogue"/>
      </w:pPr>
      <w:r w:rsidRPr="007C16A8">
        <w:tab/>
        <w:t>Identifiers:</w:t>
      </w:r>
    </w:p>
    <w:p w14:paraId="466A7565" w14:textId="77777777" w:rsidR="003E664E" w:rsidRPr="007C16A8" w:rsidRDefault="003E664E" w:rsidP="003E664E">
      <w:pPr>
        <w:pStyle w:val="Dialogue"/>
      </w:pPr>
      <w:r w:rsidRPr="007C16A8">
        <w:tab/>
        <w:t>No existing text</w:t>
      </w:r>
    </w:p>
    <w:p w14:paraId="7D266C72" w14:textId="77777777" w:rsidR="003E664E" w:rsidRPr="007C16A8" w:rsidRDefault="003E664E" w:rsidP="003E664E">
      <w:pPr>
        <w:pStyle w:val="Dialogue"/>
      </w:pPr>
      <w:r w:rsidRPr="007C16A8">
        <w:tab/>
        <w:t xml:space="preserve">Edit? NO// </w:t>
      </w:r>
      <w:r w:rsidRPr="007C16A8">
        <w:rPr>
          <w:b/>
          <w:highlight w:val="yellow"/>
        </w:rPr>
        <w:t>YES</w:t>
      </w:r>
    </w:p>
    <w:p w14:paraId="461B3990" w14:textId="77777777" w:rsidR="003E664E" w:rsidRPr="007C16A8" w:rsidRDefault="003E664E" w:rsidP="003E664E">
      <w:pPr>
        <w:pStyle w:val="Dialogue"/>
      </w:pPr>
    </w:p>
    <w:p w14:paraId="1D7C35BC" w14:textId="77777777" w:rsidR="003E664E" w:rsidRPr="007C16A8" w:rsidRDefault="003E664E" w:rsidP="003E664E">
      <w:pPr>
        <w:pStyle w:val="Dialogue"/>
        <w:rPr>
          <w:b/>
          <w:highlight w:val="yellow"/>
        </w:rPr>
      </w:pPr>
      <w:r w:rsidRPr="007C16A8">
        <w:rPr>
          <w:b/>
          <w:highlight w:val="yellow"/>
        </w:rPr>
        <w:t>This file reference returns the patient name, date of birth, sex,</w:t>
      </w:r>
    </w:p>
    <w:p w14:paraId="412640C4" w14:textId="77777777" w:rsidR="003E664E" w:rsidRPr="007C16A8" w:rsidRDefault="003E664E" w:rsidP="003E664E">
      <w:pPr>
        <w:pStyle w:val="Dialogue"/>
      </w:pPr>
      <w:r w:rsidRPr="007C16A8">
        <w:rPr>
          <w:b/>
          <w:highlight w:val="yellow"/>
        </w:rPr>
        <w:t>Social Security Number, and BILL NUMBER.</w:t>
      </w:r>
    </w:p>
    <w:p w14:paraId="738F8660" w14:textId="77777777" w:rsidR="003E664E" w:rsidRPr="007C16A8" w:rsidRDefault="003E664E" w:rsidP="003E664E">
      <w:pPr>
        <w:pStyle w:val="BodyText6"/>
      </w:pPr>
    </w:p>
    <w:p w14:paraId="642315A5" w14:textId="77777777" w:rsidR="003E664E" w:rsidRPr="007C16A8" w:rsidRDefault="003E664E" w:rsidP="00295201">
      <w:pPr>
        <w:pStyle w:val="Heading3"/>
      </w:pPr>
      <w:bookmarkStart w:id="1202" w:name="_Toc331509273"/>
      <w:bookmarkStart w:id="1203" w:name="_Toc23169070"/>
      <w:bookmarkStart w:id="1204" w:name="_Toc33098030"/>
      <w:r w:rsidRPr="007C16A8">
        <w:t>Exporting Lock Templates</w:t>
      </w:r>
      <w:bookmarkEnd w:id="1202"/>
      <w:bookmarkEnd w:id="1203"/>
      <w:bookmarkEnd w:id="1204"/>
    </w:p>
    <w:p w14:paraId="3102560D" w14:textId="77777777" w:rsidR="003E664E" w:rsidRPr="007C16A8" w:rsidRDefault="003E664E" w:rsidP="003E664E">
      <w:pPr>
        <w:pStyle w:val="BodyText"/>
      </w:pPr>
      <w:r w:rsidRPr="007C16A8">
        <w:fldChar w:fldCharType="begin"/>
      </w:r>
      <w:r w:rsidRPr="007C16A8">
        <w:instrText xml:space="preserve"> XE "Exporting:Lock Templates" </w:instrText>
      </w:r>
      <w:r w:rsidRPr="007C16A8">
        <w:fldChar w:fldCharType="end"/>
      </w:r>
      <w:r w:rsidRPr="007C16A8">
        <w:fldChar w:fldCharType="begin"/>
      </w:r>
      <w:r w:rsidRPr="007C16A8">
        <w:instrText xml:space="preserve"> XE "Lock Templates:Exporting" </w:instrText>
      </w:r>
      <w:r w:rsidRPr="007C16A8">
        <w:fldChar w:fldCharType="end"/>
      </w:r>
      <w:r w:rsidRPr="007C16A8">
        <w:fldChar w:fldCharType="begin"/>
      </w:r>
      <w:r w:rsidRPr="007C16A8">
        <w:instrText xml:space="preserve"> XE "Templates:Exporting Lock Templates" </w:instrText>
      </w:r>
      <w:r w:rsidRPr="007C16A8">
        <w:fldChar w:fldCharType="end"/>
      </w:r>
      <w:r w:rsidRPr="007C16A8">
        <w:fldChar w:fldCharType="begin"/>
      </w:r>
      <w:r w:rsidRPr="007C16A8">
        <w:instrText xml:space="preserve"> XE "Templates:Lock Template" </w:instrText>
      </w:r>
      <w:r w:rsidRPr="007C16A8">
        <w:fldChar w:fldCharType="end"/>
      </w:r>
      <w:r w:rsidRPr="007C16A8">
        <w:t>Entries in the Lock Dictionary</w:t>
      </w:r>
      <w:r w:rsidRPr="007C16A8">
        <w:fldChar w:fldCharType="begin"/>
      </w:r>
      <w:r w:rsidRPr="007C16A8">
        <w:instrText xml:space="preserve"> XE "Lock Dictionary" </w:instrText>
      </w:r>
      <w:r w:rsidRPr="007C16A8">
        <w:fldChar w:fldCharType="end"/>
      </w:r>
      <w:r w:rsidRPr="007C16A8">
        <w:fldChar w:fldCharType="begin"/>
      </w:r>
      <w:r w:rsidRPr="007C16A8">
        <w:instrText xml:space="preserve"> XE "Lock Manager:Lock Dictionary" </w:instrText>
      </w:r>
      <w:r w:rsidRPr="007C16A8">
        <w:fldChar w:fldCharType="end"/>
      </w:r>
      <w:r w:rsidRPr="007C16A8">
        <w:t xml:space="preserve"> can be included in a KIDS distribution. The KIDS enhancement that adds LOCK TEMPLATES as a new component</w:t>
      </w:r>
      <w:r w:rsidRPr="007C16A8">
        <w:fldChar w:fldCharType="begin"/>
      </w:r>
      <w:r w:rsidRPr="007C16A8">
        <w:instrText xml:space="preserve"> XE "LOCK TEMPLATE Component" </w:instrText>
      </w:r>
      <w:r w:rsidRPr="007C16A8">
        <w:fldChar w:fldCharType="end"/>
      </w:r>
      <w:r w:rsidRPr="007C16A8">
        <w:fldChar w:fldCharType="begin"/>
      </w:r>
      <w:r w:rsidRPr="007C16A8">
        <w:instrText xml:space="preserve"> XE "Components:LOCK TEMPLATE" </w:instrText>
      </w:r>
      <w:r w:rsidRPr="007C16A8">
        <w:fldChar w:fldCharType="end"/>
      </w:r>
      <w:r w:rsidRPr="007C16A8">
        <w:t xml:space="preserve"> are released in Kernel Patch XU*8.0*672.</w:t>
      </w:r>
    </w:p>
    <w:p w14:paraId="41ABF4E8" w14:textId="77777777" w:rsidR="003E664E" w:rsidRPr="007C16A8" w:rsidRDefault="003E664E" w:rsidP="00295201">
      <w:pPr>
        <w:pStyle w:val="Heading2"/>
      </w:pPr>
      <w:bookmarkStart w:id="1205" w:name="_Ref332725530"/>
      <w:bookmarkStart w:id="1206" w:name="_Toc23169071"/>
      <w:bookmarkStart w:id="1207" w:name="_Toc33098031"/>
      <w:r w:rsidRPr="007C16A8">
        <w:t>Viewing and Purging Lock Manager Logs</w:t>
      </w:r>
      <w:bookmarkEnd w:id="1205"/>
      <w:bookmarkEnd w:id="1206"/>
      <w:bookmarkEnd w:id="1207"/>
    </w:p>
    <w:p w14:paraId="7CDF4D5B" w14:textId="77777777" w:rsidR="003E664E" w:rsidRPr="007C16A8" w:rsidRDefault="003E664E" w:rsidP="00295201">
      <w:pPr>
        <w:pStyle w:val="Heading3"/>
      </w:pPr>
      <w:bookmarkStart w:id="1208" w:name="_Ref332725555"/>
      <w:bookmarkStart w:id="1209" w:name="_Toc23169072"/>
      <w:bookmarkStart w:id="1210" w:name="_Toc33098032"/>
      <w:r w:rsidRPr="007C16A8">
        <w:t>View Lock Manager Log Option</w:t>
      </w:r>
      <w:bookmarkEnd w:id="1208"/>
      <w:bookmarkEnd w:id="1209"/>
      <w:bookmarkEnd w:id="1210"/>
    </w:p>
    <w:p w14:paraId="1DA79D89" w14:textId="77777777" w:rsidR="003E664E" w:rsidRPr="007C16A8" w:rsidRDefault="003E664E" w:rsidP="003E664E">
      <w:pPr>
        <w:pStyle w:val="BodyText"/>
        <w:keepNext/>
        <w:keepLines/>
      </w:pPr>
      <w:r w:rsidRPr="007C16A8">
        <w:fldChar w:fldCharType="begin"/>
      </w:r>
      <w:r w:rsidRPr="007C16A8">
        <w:instrText xml:space="preserve"> XE "Viewing:Lock Manager Logs" </w:instrText>
      </w:r>
      <w:r w:rsidRPr="007C16A8">
        <w:fldChar w:fldCharType="end"/>
      </w:r>
      <w:r w:rsidRPr="007C16A8">
        <w:fldChar w:fldCharType="begin"/>
      </w:r>
      <w:r w:rsidRPr="007C16A8">
        <w:instrText xml:space="preserve"> XE "Purging:Lock Manager Logs" </w:instrText>
      </w:r>
      <w:r w:rsidRPr="007C16A8">
        <w:fldChar w:fldCharType="end"/>
      </w:r>
      <w:r w:rsidRPr="007C16A8">
        <w:fldChar w:fldCharType="begin"/>
      </w:r>
      <w:r w:rsidRPr="007C16A8">
        <w:instrText xml:space="preserve"> XE "Lock Manager:Viewing Lock Manager Logs" </w:instrText>
      </w:r>
      <w:r w:rsidRPr="007C16A8">
        <w:fldChar w:fldCharType="end"/>
      </w:r>
      <w:r w:rsidRPr="007C16A8">
        <w:fldChar w:fldCharType="begin"/>
      </w:r>
      <w:r w:rsidRPr="007C16A8">
        <w:instrText xml:space="preserve"> XE "Lock Manager:Purging Lock Manager Logs" </w:instrText>
      </w:r>
      <w:r w:rsidRPr="007C16A8">
        <w:fldChar w:fldCharType="end"/>
      </w:r>
      <w:r w:rsidRPr="007C16A8">
        <w:fldChar w:fldCharType="begin"/>
      </w:r>
      <w:r w:rsidRPr="007C16A8">
        <w:instrText xml:space="preserve"> XE "Logs:Viewing Lock Manager Logs" </w:instrText>
      </w:r>
      <w:r w:rsidRPr="007C16A8">
        <w:fldChar w:fldCharType="end"/>
      </w:r>
      <w:r w:rsidRPr="007C16A8">
        <w:fldChar w:fldCharType="begin"/>
      </w:r>
      <w:r w:rsidRPr="007C16A8">
        <w:instrText xml:space="preserve"> XE "Logs:Purging Lock Manager Logs" </w:instrText>
      </w:r>
      <w:r w:rsidRPr="007C16A8">
        <w:fldChar w:fldCharType="end"/>
      </w:r>
      <w:r w:rsidRPr="007C16A8">
        <w:fldChar w:fldCharType="begin"/>
      </w:r>
      <w:r w:rsidRPr="007C16A8">
        <w:instrText xml:space="preserve"> XE "View Lock Manager Log Option" </w:instrText>
      </w:r>
      <w:r w:rsidRPr="007C16A8">
        <w:fldChar w:fldCharType="end"/>
      </w:r>
      <w:r w:rsidRPr="007C16A8">
        <w:fldChar w:fldCharType="begin"/>
      </w:r>
      <w:r w:rsidRPr="007C16A8">
        <w:instrText xml:space="preserve"> XE "Options:View Lock Manager Log" </w:instrText>
      </w:r>
      <w:r w:rsidRPr="007C16A8">
        <w:fldChar w:fldCharType="end"/>
      </w:r>
      <w:r w:rsidRPr="007C16A8">
        <w:t xml:space="preserve">Use the </w:t>
      </w:r>
      <w:r w:rsidRPr="007C16A8">
        <w:rPr>
          <w:b/>
        </w:rPr>
        <w:t>View Lock Manager Log</w:t>
      </w:r>
      <w:r w:rsidRPr="007C16A8">
        <w:fldChar w:fldCharType="begin"/>
      </w:r>
      <w:r w:rsidRPr="007C16A8">
        <w:instrText xml:space="preserve"> XE "View Lock Manager Log Option" </w:instrText>
      </w:r>
      <w:r w:rsidRPr="007C16A8">
        <w:fldChar w:fldCharType="end"/>
      </w:r>
      <w:r w:rsidRPr="007C16A8">
        <w:fldChar w:fldCharType="begin"/>
      </w:r>
      <w:r w:rsidRPr="007C16A8">
        <w:instrText xml:space="preserve"> XE "Options:View Lock Manager Log" </w:instrText>
      </w:r>
      <w:r w:rsidRPr="007C16A8">
        <w:fldChar w:fldCharType="end"/>
      </w:r>
      <w:r w:rsidRPr="007C16A8">
        <w:t xml:space="preserve"> [XULM VIEW LOCK MANAGER LOG</w:t>
      </w:r>
      <w:r w:rsidRPr="007C16A8">
        <w:fldChar w:fldCharType="begin"/>
      </w:r>
      <w:r w:rsidRPr="007C16A8">
        <w:instrText xml:space="preserve"> XE "XULM VIEW LOCK MANAGER LOG Option" </w:instrText>
      </w:r>
      <w:r w:rsidRPr="007C16A8">
        <w:fldChar w:fldCharType="end"/>
      </w:r>
      <w:r w:rsidRPr="007C16A8">
        <w:fldChar w:fldCharType="begin"/>
      </w:r>
      <w:r w:rsidRPr="007C16A8">
        <w:instrText xml:space="preserve"> XE "Options:XULM VIEW LOCK MANAGER LOG" </w:instrText>
      </w:r>
      <w:r w:rsidRPr="007C16A8">
        <w:fldChar w:fldCharType="end"/>
      </w:r>
      <w:r w:rsidRPr="007C16A8">
        <w:t xml:space="preserve">] option to display the entries for the terminated lock processes in the </w:t>
      </w:r>
      <w:r w:rsidRPr="007C16A8">
        <w:rPr>
          <w:rFonts w:eastAsia="Calibri"/>
        </w:rPr>
        <w:t>XULM LOCK MANAGER LOG</w:t>
      </w:r>
      <w:r w:rsidRPr="007C16A8">
        <w:t xml:space="preserve"> (#8993.2) file</w:t>
      </w:r>
      <w:r w:rsidRPr="007C16A8">
        <w:fldChar w:fldCharType="begin"/>
      </w:r>
      <w:r w:rsidRPr="007C16A8">
        <w:instrText xml:space="preserve"> XE "</w:instrText>
      </w:r>
      <w:r w:rsidRPr="007C16A8">
        <w:rPr>
          <w:rFonts w:eastAsia="Calibri"/>
        </w:rPr>
        <w:instrText>XULM LOCK MANAGER LOG</w:instrText>
      </w:r>
      <w:r w:rsidRPr="007C16A8">
        <w:instrText xml:space="preserve"> (#8993.2) File" </w:instrText>
      </w:r>
      <w:r w:rsidRPr="007C16A8">
        <w:fldChar w:fldCharType="end"/>
      </w:r>
      <w:r w:rsidRPr="007C16A8">
        <w:fldChar w:fldCharType="begin"/>
      </w:r>
      <w:r w:rsidRPr="007C16A8">
        <w:instrText xml:space="preserve"> XE "Files:</w:instrText>
      </w:r>
      <w:r w:rsidRPr="007C16A8">
        <w:rPr>
          <w:rFonts w:eastAsia="Calibri"/>
        </w:rPr>
        <w:instrText>XULM LOCK MANAGER LOG</w:instrText>
      </w:r>
      <w:r w:rsidRPr="007C16A8">
        <w:instrText xml:space="preserve"> (#8993.2)" </w:instrText>
      </w:r>
      <w:r w:rsidRPr="007C16A8">
        <w:fldChar w:fldCharType="end"/>
      </w:r>
      <w:r w:rsidRPr="007C16A8">
        <w:t>.</w:t>
      </w:r>
    </w:p>
    <w:p w14:paraId="425365D0" w14:textId="77777777" w:rsidR="003E664E" w:rsidRPr="007C16A8" w:rsidRDefault="003E664E" w:rsidP="003E664E">
      <w:pPr>
        <w:pStyle w:val="BodyText"/>
        <w:keepNext/>
        <w:keepLines/>
      </w:pPr>
      <w:r w:rsidRPr="007C16A8">
        <w:t>To view the Lock Manager log, perform the following procedure:</w:t>
      </w:r>
    </w:p>
    <w:p w14:paraId="1475BCA0" w14:textId="77777777" w:rsidR="003E664E" w:rsidRPr="007C16A8" w:rsidRDefault="003E664E" w:rsidP="007423C4">
      <w:pPr>
        <w:pStyle w:val="ListNumber"/>
        <w:keepNext/>
        <w:keepLines/>
        <w:numPr>
          <w:ilvl w:val="0"/>
          <w:numId w:val="73"/>
        </w:numPr>
        <w:tabs>
          <w:tab w:val="clear" w:pos="360"/>
          <w:tab w:val="num" w:pos="720"/>
        </w:tabs>
        <w:ind w:left="720"/>
      </w:pPr>
      <w:r w:rsidRPr="007C16A8">
        <w:t xml:space="preserve">From the </w:t>
      </w:r>
      <w:r w:rsidRPr="00295201">
        <w:rPr>
          <w:b/>
        </w:rPr>
        <w:t>Lock Manager Menu</w:t>
      </w:r>
      <w:r w:rsidRPr="007C16A8">
        <w:t xml:space="preserve"> [XULM LOCK MANAGER MENU], select the </w:t>
      </w:r>
      <w:r w:rsidRPr="00295201">
        <w:rPr>
          <w:b/>
        </w:rPr>
        <w:t>View Lock Manager Log</w:t>
      </w:r>
      <w:r w:rsidRPr="007C16A8">
        <w:t xml:space="preserve"> [XULM VIEW LOCK MANAGER LOG] option.</w:t>
      </w:r>
    </w:p>
    <w:p w14:paraId="03D1F45C" w14:textId="77777777" w:rsidR="003E664E" w:rsidRPr="007C16A8" w:rsidRDefault="003E664E" w:rsidP="003E664E">
      <w:pPr>
        <w:pStyle w:val="ListNumber"/>
        <w:tabs>
          <w:tab w:val="num" w:pos="720"/>
        </w:tabs>
      </w:pPr>
      <w:r w:rsidRPr="007C16A8">
        <w:t>At the “</w:t>
      </w:r>
      <w:r w:rsidRPr="007C16A8">
        <w:rPr>
          <w:rFonts w:eastAsia="Calibri"/>
        </w:rPr>
        <w:t>Select XULM LOCK MANAGER LOG DATE/TIME PROCESS TERMINATED:</w:t>
      </w:r>
      <w:r w:rsidRPr="007C16A8">
        <w:t>” prompt, enter a specific date/time or two question marks (</w:t>
      </w:r>
      <w:r w:rsidRPr="007C16A8">
        <w:rPr>
          <w:b/>
        </w:rPr>
        <w:t>??</w:t>
      </w:r>
      <w:r w:rsidRPr="007C16A8">
        <w:t>) to get a list.</w:t>
      </w:r>
    </w:p>
    <w:p w14:paraId="289823AC" w14:textId="4E8DE72D" w:rsidR="003E664E" w:rsidRDefault="003E664E" w:rsidP="003E664E">
      <w:pPr>
        <w:pStyle w:val="ListNumber"/>
        <w:tabs>
          <w:tab w:val="num" w:pos="720"/>
        </w:tabs>
      </w:pPr>
      <w:r w:rsidRPr="007C16A8">
        <w:t>.At the “</w:t>
      </w:r>
      <w:r w:rsidRPr="007C16A8">
        <w:rPr>
          <w:rFonts w:eastAsia="Calibri"/>
        </w:rPr>
        <w:t>DEVICE:</w:t>
      </w:r>
      <w:r w:rsidRPr="007C16A8">
        <w:t>” prompt, enter a device to display the log for the specific entry selected.</w:t>
      </w:r>
    </w:p>
    <w:p w14:paraId="34EA8E47" w14:textId="77777777" w:rsidR="00820BFF" w:rsidRPr="007C16A8" w:rsidRDefault="00820BFF" w:rsidP="00820BFF">
      <w:pPr>
        <w:pStyle w:val="BodyText6"/>
      </w:pPr>
    </w:p>
    <w:p w14:paraId="6F9D4470" w14:textId="60573136" w:rsidR="003E664E" w:rsidRPr="007C16A8" w:rsidRDefault="003E664E" w:rsidP="003E664E">
      <w:pPr>
        <w:pStyle w:val="Caption"/>
      </w:pPr>
      <w:bookmarkStart w:id="1211" w:name="_Toc23169100"/>
      <w:bookmarkStart w:id="1212" w:name="_Toc33098497"/>
      <w:r w:rsidRPr="007C16A8">
        <w:t xml:space="preserve">Figure </w:t>
      </w:r>
      <w:r w:rsidR="00E31E61">
        <w:fldChar w:fldCharType="begin"/>
      </w:r>
      <w:r w:rsidR="00E31E61">
        <w:instrText xml:space="preserve"> SEQ Figure \* ARABIC </w:instrText>
      </w:r>
      <w:r w:rsidR="00E31E61">
        <w:fldChar w:fldCharType="separate"/>
      </w:r>
      <w:r w:rsidR="00F43BA8">
        <w:rPr>
          <w:noProof/>
        </w:rPr>
        <w:t>159</w:t>
      </w:r>
      <w:r w:rsidR="00E31E61">
        <w:rPr>
          <w:noProof/>
        </w:rPr>
        <w:fldChar w:fldCharType="end"/>
      </w:r>
      <w:r w:rsidRPr="007C16A8">
        <w:t>: View Lock Manager Log Option [XULM VIEW LOCK MANAGER LOG]—Sample User Entries and Report</w:t>
      </w:r>
      <w:bookmarkEnd w:id="1211"/>
      <w:bookmarkEnd w:id="1212"/>
    </w:p>
    <w:p w14:paraId="7F577D69" w14:textId="77777777" w:rsidR="003E664E" w:rsidRPr="007C16A8" w:rsidRDefault="003E664E" w:rsidP="003E664E">
      <w:pPr>
        <w:pStyle w:val="Dialogue"/>
        <w:rPr>
          <w:rFonts w:eastAsia="Calibri"/>
        </w:rPr>
      </w:pPr>
      <w:r w:rsidRPr="007C16A8">
        <w:rPr>
          <w:rFonts w:eastAsia="Calibri"/>
        </w:rPr>
        <w:t xml:space="preserve">Select Lock Manager Menu Option: </w:t>
      </w:r>
      <w:r w:rsidRPr="007C16A8">
        <w:rPr>
          <w:rFonts w:eastAsia="Calibri"/>
          <w:b/>
          <w:highlight w:val="yellow"/>
        </w:rPr>
        <w:t>VIEW &lt;Enter&gt;</w:t>
      </w:r>
      <w:r w:rsidRPr="007C16A8">
        <w:rPr>
          <w:rFonts w:eastAsia="Calibri"/>
        </w:rPr>
        <w:t xml:space="preserve"> Lock Manager Log</w:t>
      </w:r>
    </w:p>
    <w:p w14:paraId="5A7327BE" w14:textId="77777777" w:rsidR="003E664E" w:rsidRPr="007C16A8" w:rsidRDefault="003E664E" w:rsidP="003E664E">
      <w:pPr>
        <w:pStyle w:val="Dialogue"/>
        <w:rPr>
          <w:rFonts w:eastAsia="Calibri"/>
        </w:rPr>
      </w:pPr>
      <w:r w:rsidRPr="007C16A8">
        <w:rPr>
          <w:rFonts w:eastAsia="Calibri"/>
        </w:rPr>
        <w:t>Kernel Lock Manager Log</w:t>
      </w:r>
    </w:p>
    <w:p w14:paraId="0EC894F2" w14:textId="77777777" w:rsidR="003E664E" w:rsidRPr="007C16A8" w:rsidRDefault="003E664E" w:rsidP="003E664E">
      <w:pPr>
        <w:pStyle w:val="Dialogue"/>
        <w:rPr>
          <w:rFonts w:eastAsia="Calibri"/>
        </w:rPr>
      </w:pPr>
    </w:p>
    <w:p w14:paraId="4006B120" w14:textId="77777777" w:rsidR="003E664E" w:rsidRPr="007C16A8" w:rsidRDefault="003E664E" w:rsidP="003E664E">
      <w:pPr>
        <w:pStyle w:val="Dialogue"/>
        <w:rPr>
          <w:rFonts w:eastAsia="Calibri"/>
        </w:rPr>
      </w:pPr>
      <w:r w:rsidRPr="007C16A8">
        <w:rPr>
          <w:rFonts w:eastAsia="Calibri"/>
        </w:rPr>
        <w:t xml:space="preserve">Select XULM LOCK MANAGER LOG DATE/TIME PROCESS TERMINATED: </w:t>
      </w:r>
      <w:r w:rsidRPr="007C16A8">
        <w:rPr>
          <w:rFonts w:eastAsia="Calibri"/>
          <w:b/>
          <w:highlight w:val="yellow"/>
        </w:rPr>
        <w:t>??</w:t>
      </w:r>
    </w:p>
    <w:p w14:paraId="5BC5EEB7" w14:textId="77777777" w:rsidR="003E664E" w:rsidRPr="007C16A8" w:rsidRDefault="003E664E" w:rsidP="003E664E">
      <w:pPr>
        <w:pStyle w:val="Dialogue"/>
        <w:rPr>
          <w:rFonts w:eastAsia="Calibri"/>
        </w:rPr>
      </w:pPr>
    </w:p>
    <w:p w14:paraId="5363D75E" w14:textId="77777777" w:rsidR="003E664E" w:rsidRPr="007C16A8" w:rsidRDefault="003E664E" w:rsidP="003E664E">
      <w:pPr>
        <w:pStyle w:val="Dialogue"/>
        <w:tabs>
          <w:tab w:val="left" w:pos="504"/>
        </w:tabs>
        <w:rPr>
          <w:rFonts w:eastAsia="Calibri"/>
        </w:rPr>
      </w:pPr>
      <w:r w:rsidRPr="007C16A8">
        <w:rPr>
          <w:rFonts w:eastAsia="Calibri"/>
        </w:rPr>
        <w:tab/>
        <w:t>Choose from:</w:t>
      </w:r>
    </w:p>
    <w:p w14:paraId="384A18C6" w14:textId="77777777" w:rsidR="003E664E" w:rsidRPr="007C16A8" w:rsidRDefault="003E664E" w:rsidP="003E664E">
      <w:pPr>
        <w:pStyle w:val="Dialogue"/>
        <w:tabs>
          <w:tab w:val="left" w:pos="504"/>
        </w:tabs>
        <w:rPr>
          <w:rFonts w:eastAsia="Calibri"/>
        </w:rPr>
      </w:pPr>
      <w:r w:rsidRPr="007C16A8">
        <w:rPr>
          <w:rFonts w:eastAsia="Calibri"/>
        </w:rPr>
        <w:tab/>
        <w:t>JUN 18, 2012@17:14:23</w:t>
      </w:r>
    </w:p>
    <w:p w14:paraId="0DA545CA" w14:textId="77777777" w:rsidR="003E664E" w:rsidRPr="007C16A8" w:rsidRDefault="003E664E" w:rsidP="003E664E">
      <w:pPr>
        <w:pStyle w:val="Dialogue"/>
        <w:tabs>
          <w:tab w:val="left" w:pos="504"/>
        </w:tabs>
        <w:rPr>
          <w:rFonts w:eastAsia="Calibri"/>
        </w:rPr>
      </w:pPr>
      <w:r w:rsidRPr="007C16A8">
        <w:rPr>
          <w:rFonts w:eastAsia="Calibri"/>
        </w:rPr>
        <w:tab/>
        <w:t>JUN 18, 2012@17:22:32</w:t>
      </w:r>
    </w:p>
    <w:p w14:paraId="18731267" w14:textId="77777777" w:rsidR="003E664E" w:rsidRPr="007C16A8" w:rsidRDefault="003E664E" w:rsidP="003E664E">
      <w:pPr>
        <w:pStyle w:val="Dialogue"/>
        <w:tabs>
          <w:tab w:val="left" w:pos="504"/>
        </w:tabs>
        <w:rPr>
          <w:rFonts w:eastAsia="Calibri"/>
        </w:rPr>
      </w:pPr>
      <w:r w:rsidRPr="007C16A8">
        <w:rPr>
          <w:rFonts w:eastAsia="Calibri"/>
        </w:rPr>
        <w:tab/>
        <w:t>JUN 18, 2012@17:33:27</w:t>
      </w:r>
    </w:p>
    <w:p w14:paraId="1195BFDB" w14:textId="77777777" w:rsidR="003E664E" w:rsidRPr="007C16A8" w:rsidRDefault="003E664E" w:rsidP="003E664E">
      <w:pPr>
        <w:pStyle w:val="Dialogue"/>
        <w:tabs>
          <w:tab w:val="left" w:pos="504"/>
        </w:tabs>
        <w:rPr>
          <w:rFonts w:eastAsia="Calibri"/>
        </w:rPr>
      </w:pPr>
      <w:r w:rsidRPr="007C16A8">
        <w:rPr>
          <w:rFonts w:eastAsia="Calibri"/>
        </w:rPr>
        <w:tab/>
        <w:t>JUN 19, 2012@09:03:58</w:t>
      </w:r>
    </w:p>
    <w:p w14:paraId="38EDDE25" w14:textId="77777777" w:rsidR="003E664E" w:rsidRPr="007C16A8" w:rsidRDefault="003E664E" w:rsidP="003E664E">
      <w:pPr>
        <w:pStyle w:val="Dialogue"/>
        <w:tabs>
          <w:tab w:val="left" w:pos="504"/>
        </w:tabs>
        <w:rPr>
          <w:rFonts w:eastAsia="Calibri"/>
        </w:rPr>
      </w:pPr>
      <w:r w:rsidRPr="007C16A8">
        <w:rPr>
          <w:rFonts w:eastAsia="Calibri"/>
        </w:rPr>
        <w:tab/>
        <w:t>JUN 19, 2012@09:04:43</w:t>
      </w:r>
    </w:p>
    <w:p w14:paraId="18700404" w14:textId="77777777" w:rsidR="003E664E" w:rsidRPr="007C16A8" w:rsidRDefault="003E664E" w:rsidP="003E664E">
      <w:pPr>
        <w:pStyle w:val="Dialogue"/>
        <w:tabs>
          <w:tab w:val="left" w:pos="504"/>
        </w:tabs>
        <w:rPr>
          <w:rFonts w:eastAsia="Calibri"/>
        </w:rPr>
      </w:pPr>
      <w:r w:rsidRPr="007C16A8">
        <w:rPr>
          <w:rFonts w:eastAsia="Calibri"/>
        </w:rPr>
        <w:tab/>
        <w:t>JUN 19, 2012@09:45:49</w:t>
      </w:r>
    </w:p>
    <w:p w14:paraId="1C56C760" w14:textId="77777777" w:rsidR="003E664E" w:rsidRPr="007C16A8" w:rsidRDefault="003E664E" w:rsidP="003E664E">
      <w:pPr>
        <w:pStyle w:val="Dialogue"/>
        <w:tabs>
          <w:tab w:val="left" w:pos="504"/>
        </w:tabs>
        <w:rPr>
          <w:rFonts w:eastAsia="Calibri"/>
        </w:rPr>
      </w:pPr>
      <w:r w:rsidRPr="007C16A8">
        <w:rPr>
          <w:rFonts w:eastAsia="Calibri"/>
        </w:rPr>
        <w:tab/>
        <w:t>JUN 19, 2012@11:04:16</w:t>
      </w:r>
    </w:p>
    <w:p w14:paraId="482B7103" w14:textId="77777777" w:rsidR="003E664E" w:rsidRPr="007C16A8" w:rsidRDefault="003E664E" w:rsidP="003E664E">
      <w:pPr>
        <w:pStyle w:val="Dialogue"/>
        <w:tabs>
          <w:tab w:val="left" w:pos="504"/>
        </w:tabs>
        <w:rPr>
          <w:rFonts w:eastAsia="Calibri"/>
        </w:rPr>
      </w:pPr>
      <w:r w:rsidRPr="007C16A8">
        <w:rPr>
          <w:rFonts w:eastAsia="Calibri"/>
        </w:rPr>
        <w:tab/>
        <w:t>JUN 19, 2012@11:06:47</w:t>
      </w:r>
    </w:p>
    <w:p w14:paraId="459B5057" w14:textId="77777777" w:rsidR="003E664E" w:rsidRPr="007C16A8" w:rsidRDefault="003E664E" w:rsidP="003E664E">
      <w:pPr>
        <w:pStyle w:val="Dialogue"/>
        <w:tabs>
          <w:tab w:val="left" w:pos="504"/>
        </w:tabs>
        <w:rPr>
          <w:rFonts w:eastAsia="Calibri"/>
        </w:rPr>
      </w:pPr>
      <w:r w:rsidRPr="007C16A8">
        <w:rPr>
          <w:rFonts w:eastAsia="Calibri"/>
        </w:rPr>
        <w:tab/>
        <w:t>JUN 19, 2012@12:33:43</w:t>
      </w:r>
    </w:p>
    <w:p w14:paraId="7265E1AF" w14:textId="77777777" w:rsidR="003E664E" w:rsidRPr="007C16A8" w:rsidRDefault="003E664E" w:rsidP="003E664E">
      <w:pPr>
        <w:pStyle w:val="Dialogue"/>
        <w:tabs>
          <w:tab w:val="left" w:pos="504"/>
        </w:tabs>
        <w:rPr>
          <w:rFonts w:eastAsia="Calibri"/>
        </w:rPr>
      </w:pPr>
      <w:r w:rsidRPr="007C16A8">
        <w:rPr>
          <w:rFonts w:eastAsia="Calibri"/>
        </w:rPr>
        <w:tab/>
        <w:t>JUN 19, 2012@12:35:36</w:t>
      </w:r>
    </w:p>
    <w:p w14:paraId="498FECBC" w14:textId="77777777" w:rsidR="003E664E" w:rsidRPr="007C16A8" w:rsidRDefault="003E664E" w:rsidP="003E664E">
      <w:pPr>
        <w:pStyle w:val="Dialogue"/>
        <w:tabs>
          <w:tab w:val="left" w:pos="504"/>
        </w:tabs>
        <w:rPr>
          <w:rFonts w:eastAsia="Calibri"/>
        </w:rPr>
      </w:pPr>
      <w:r w:rsidRPr="007C16A8">
        <w:rPr>
          <w:rFonts w:eastAsia="Calibri"/>
        </w:rPr>
        <w:tab/>
        <w:t>JUN 19, 2012@12:47:21</w:t>
      </w:r>
    </w:p>
    <w:p w14:paraId="3179D35F" w14:textId="77777777" w:rsidR="003E664E" w:rsidRPr="007C16A8" w:rsidRDefault="003E664E" w:rsidP="003E664E">
      <w:pPr>
        <w:pStyle w:val="Dialogue"/>
        <w:tabs>
          <w:tab w:val="left" w:pos="504"/>
        </w:tabs>
        <w:rPr>
          <w:rFonts w:eastAsia="Calibri"/>
        </w:rPr>
      </w:pPr>
      <w:r w:rsidRPr="007C16A8">
        <w:rPr>
          <w:rFonts w:eastAsia="Calibri"/>
        </w:rPr>
        <w:tab/>
        <w:t>JUN 19, 2012@12:48:48</w:t>
      </w:r>
    </w:p>
    <w:p w14:paraId="29AEACA5" w14:textId="77777777" w:rsidR="003E664E" w:rsidRPr="007C16A8" w:rsidRDefault="003E664E" w:rsidP="003E664E">
      <w:pPr>
        <w:pStyle w:val="Dialogue"/>
        <w:tabs>
          <w:tab w:val="left" w:pos="504"/>
        </w:tabs>
        <w:rPr>
          <w:rFonts w:eastAsia="Calibri"/>
        </w:rPr>
      </w:pPr>
      <w:r w:rsidRPr="007C16A8">
        <w:rPr>
          <w:rFonts w:eastAsia="Calibri"/>
        </w:rPr>
        <w:tab/>
        <w:t>JUN 19, 2012@12:50:42</w:t>
      </w:r>
    </w:p>
    <w:p w14:paraId="2D21F435" w14:textId="77777777" w:rsidR="003E664E" w:rsidRPr="007C16A8" w:rsidRDefault="003E664E" w:rsidP="003E664E">
      <w:pPr>
        <w:pStyle w:val="Dialogue"/>
        <w:tabs>
          <w:tab w:val="left" w:pos="504"/>
        </w:tabs>
        <w:rPr>
          <w:rFonts w:eastAsia="Calibri"/>
        </w:rPr>
      </w:pPr>
      <w:r w:rsidRPr="007C16A8">
        <w:rPr>
          <w:rFonts w:eastAsia="Calibri"/>
        </w:rPr>
        <w:tab/>
        <w:t>JUN 19, 2012@12:53:16</w:t>
      </w:r>
    </w:p>
    <w:p w14:paraId="0AA26CEC" w14:textId="77777777" w:rsidR="003E664E" w:rsidRPr="007C16A8" w:rsidRDefault="003E664E" w:rsidP="003E664E">
      <w:pPr>
        <w:pStyle w:val="Dialogue"/>
        <w:tabs>
          <w:tab w:val="left" w:pos="504"/>
        </w:tabs>
        <w:rPr>
          <w:rFonts w:eastAsia="Calibri"/>
        </w:rPr>
      </w:pPr>
      <w:r w:rsidRPr="007C16A8">
        <w:rPr>
          <w:rFonts w:eastAsia="Calibri"/>
        </w:rPr>
        <w:tab/>
        <w:t>JUN 19, 2012@12:55:59</w:t>
      </w:r>
    </w:p>
    <w:p w14:paraId="14396125" w14:textId="77777777" w:rsidR="003E664E" w:rsidRPr="007C16A8" w:rsidRDefault="003E664E" w:rsidP="003E664E">
      <w:pPr>
        <w:pStyle w:val="Dialogue"/>
        <w:tabs>
          <w:tab w:val="left" w:pos="504"/>
        </w:tabs>
        <w:rPr>
          <w:rFonts w:eastAsia="Calibri"/>
        </w:rPr>
      </w:pPr>
      <w:r w:rsidRPr="007C16A8">
        <w:rPr>
          <w:rFonts w:eastAsia="Calibri"/>
        </w:rPr>
        <w:tab/>
        <w:t>JUN 20, 2012@06:40:46</w:t>
      </w:r>
    </w:p>
    <w:p w14:paraId="78507FE3" w14:textId="77777777" w:rsidR="003E664E" w:rsidRPr="007C16A8" w:rsidRDefault="003E664E" w:rsidP="003E664E">
      <w:pPr>
        <w:pStyle w:val="Dialogue"/>
        <w:tabs>
          <w:tab w:val="left" w:pos="504"/>
        </w:tabs>
        <w:rPr>
          <w:rFonts w:eastAsia="Calibri"/>
        </w:rPr>
      </w:pPr>
      <w:r w:rsidRPr="007C16A8">
        <w:rPr>
          <w:rFonts w:eastAsia="Calibri"/>
        </w:rPr>
        <w:tab/>
        <w:t>JUN 24, 2012@09:14:55</w:t>
      </w:r>
    </w:p>
    <w:p w14:paraId="43471130" w14:textId="77777777" w:rsidR="003E664E" w:rsidRPr="007C16A8" w:rsidRDefault="003E664E" w:rsidP="003E664E">
      <w:pPr>
        <w:pStyle w:val="Dialogue"/>
        <w:tabs>
          <w:tab w:val="left" w:pos="504"/>
        </w:tabs>
        <w:rPr>
          <w:rFonts w:eastAsia="Calibri"/>
        </w:rPr>
      </w:pPr>
      <w:r w:rsidRPr="007C16A8">
        <w:rPr>
          <w:rFonts w:eastAsia="Calibri"/>
        </w:rPr>
        <w:tab/>
        <w:t>JUN 24, 2012@09:21:43</w:t>
      </w:r>
    </w:p>
    <w:p w14:paraId="186B43AB" w14:textId="77777777" w:rsidR="003E664E" w:rsidRPr="007C16A8" w:rsidRDefault="003E664E" w:rsidP="003E664E">
      <w:pPr>
        <w:pStyle w:val="Dialogue"/>
        <w:tabs>
          <w:tab w:val="left" w:pos="504"/>
        </w:tabs>
        <w:rPr>
          <w:rFonts w:eastAsia="Calibri"/>
        </w:rPr>
      </w:pPr>
      <w:r w:rsidRPr="007C16A8">
        <w:rPr>
          <w:rFonts w:eastAsia="Calibri"/>
        </w:rPr>
        <w:tab/>
        <w:t>JUN 24, 2012@09:22:50</w:t>
      </w:r>
    </w:p>
    <w:p w14:paraId="660FB9CE" w14:textId="77777777" w:rsidR="003E664E" w:rsidRPr="007C16A8" w:rsidRDefault="003E664E" w:rsidP="003E664E">
      <w:pPr>
        <w:pStyle w:val="Dialogue"/>
        <w:rPr>
          <w:rFonts w:eastAsia="Calibri"/>
          <w:b/>
        </w:rPr>
      </w:pPr>
      <w:r w:rsidRPr="007C16A8">
        <w:rPr>
          <w:rFonts w:eastAsia="Calibri"/>
          <w:b/>
          <w:highlight w:val="yellow"/>
        </w:rPr>
        <w:t>^</w:t>
      </w:r>
    </w:p>
    <w:p w14:paraId="04580701" w14:textId="77777777" w:rsidR="003E664E" w:rsidRPr="007C16A8" w:rsidRDefault="003E664E" w:rsidP="003E664E">
      <w:pPr>
        <w:pStyle w:val="Dialogue"/>
        <w:rPr>
          <w:rFonts w:eastAsia="Calibri"/>
        </w:rPr>
      </w:pPr>
      <w:r w:rsidRPr="007C16A8">
        <w:rPr>
          <w:rFonts w:eastAsia="Calibri"/>
        </w:rPr>
        <w:t xml:space="preserve">Select XULM LOCK MANAGER LOG DATE/TIME PROCESS TERMINATED: </w:t>
      </w:r>
      <w:r w:rsidRPr="007C16A8">
        <w:rPr>
          <w:rFonts w:eastAsia="Calibri"/>
          <w:b/>
          <w:highlight w:val="yellow"/>
        </w:rPr>
        <w:t>JUNE 18 &lt;Enter&gt;</w:t>
      </w:r>
      <w:r w:rsidRPr="007C16A8">
        <w:rPr>
          <w:rFonts w:eastAsia="Calibri"/>
        </w:rPr>
        <w:t xml:space="preserve"> JUN 18, 2012</w:t>
      </w:r>
    </w:p>
    <w:p w14:paraId="40116BCF" w14:textId="77777777" w:rsidR="003E664E" w:rsidRPr="007C16A8" w:rsidRDefault="003E664E" w:rsidP="003E664E">
      <w:pPr>
        <w:pStyle w:val="Dialogue"/>
        <w:tabs>
          <w:tab w:val="left" w:pos="706"/>
          <w:tab w:val="left" w:pos="1138"/>
        </w:tabs>
        <w:rPr>
          <w:rFonts w:eastAsia="Calibri"/>
        </w:rPr>
      </w:pPr>
      <w:r w:rsidRPr="007C16A8">
        <w:rPr>
          <w:rFonts w:eastAsia="Calibri"/>
        </w:rPr>
        <w:tab/>
        <w:t>1</w:t>
      </w:r>
      <w:r w:rsidRPr="007C16A8">
        <w:rPr>
          <w:rFonts w:eastAsia="Calibri"/>
        </w:rPr>
        <w:tab/>
        <w:t>6-18-2012@17:14:23</w:t>
      </w:r>
    </w:p>
    <w:p w14:paraId="7761B1BF" w14:textId="77777777" w:rsidR="003E664E" w:rsidRPr="007C16A8" w:rsidRDefault="003E664E" w:rsidP="003E664E">
      <w:pPr>
        <w:pStyle w:val="Dialogue"/>
        <w:tabs>
          <w:tab w:val="left" w:pos="706"/>
          <w:tab w:val="left" w:pos="1138"/>
        </w:tabs>
        <w:rPr>
          <w:rFonts w:eastAsia="Calibri"/>
        </w:rPr>
      </w:pPr>
      <w:r w:rsidRPr="007C16A8">
        <w:rPr>
          <w:rFonts w:eastAsia="Calibri"/>
        </w:rPr>
        <w:tab/>
        <w:t>2</w:t>
      </w:r>
      <w:r w:rsidRPr="007C16A8">
        <w:rPr>
          <w:rFonts w:eastAsia="Calibri"/>
        </w:rPr>
        <w:tab/>
        <w:t>6-18-2012@17:22:32</w:t>
      </w:r>
    </w:p>
    <w:p w14:paraId="79ECEC83" w14:textId="77777777" w:rsidR="003E664E" w:rsidRPr="007C16A8" w:rsidRDefault="003E664E" w:rsidP="003E664E">
      <w:pPr>
        <w:pStyle w:val="Dialogue"/>
        <w:tabs>
          <w:tab w:val="left" w:pos="706"/>
          <w:tab w:val="left" w:pos="1138"/>
        </w:tabs>
        <w:rPr>
          <w:rFonts w:eastAsia="Calibri"/>
        </w:rPr>
      </w:pPr>
      <w:r w:rsidRPr="007C16A8">
        <w:rPr>
          <w:rFonts w:eastAsia="Calibri"/>
        </w:rPr>
        <w:tab/>
        <w:t>3</w:t>
      </w:r>
      <w:r w:rsidRPr="007C16A8">
        <w:rPr>
          <w:rFonts w:eastAsia="Calibri"/>
        </w:rPr>
        <w:tab/>
        <w:t>6-18-2012@17:33:27</w:t>
      </w:r>
    </w:p>
    <w:p w14:paraId="113A4ECF" w14:textId="77777777" w:rsidR="003E664E" w:rsidRPr="007C16A8" w:rsidRDefault="003E664E" w:rsidP="003E664E">
      <w:pPr>
        <w:pStyle w:val="Dialogue"/>
        <w:rPr>
          <w:rFonts w:eastAsia="Calibri"/>
        </w:rPr>
      </w:pPr>
      <w:r w:rsidRPr="007C16A8">
        <w:rPr>
          <w:rFonts w:eastAsia="Calibri"/>
        </w:rPr>
        <w:t xml:space="preserve">CHOOSE 1-3: </w:t>
      </w:r>
      <w:r w:rsidRPr="007C16A8">
        <w:rPr>
          <w:rFonts w:eastAsia="Calibri"/>
          <w:b/>
          <w:highlight w:val="yellow"/>
        </w:rPr>
        <w:t>1 &lt;Enter&gt;</w:t>
      </w:r>
      <w:r w:rsidRPr="007C16A8">
        <w:rPr>
          <w:rFonts w:eastAsia="Calibri"/>
        </w:rPr>
        <w:t xml:space="preserve"> 6-18-2012@17:14:23</w:t>
      </w:r>
    </w:p>
    <w:p w14:paraId="04EE205D" w14:textId="77777777" w:rsidR="003E664E" w:rsidRPr="007C16A8" w:rsidRDefault="003E664E" w:rsidP="003E664E">
      <w:pPr>
        <w:pStyle w:val="Dialogue"/>
        <w:rPr>
          <w:rFonts w:eastAsia="Calibri"/>
        </w:rPr>
      </w:pPr>
    </w:p>
    <w:p w14:paraId="3E5C3600" w14:textId="77777777" w:rsidR="003E664E" w:rsidRPr="007C16A8" w:rsidRDefault="003E664E" w:rsidP="003E664E">
      <w:pPr>
        <w:pStyle w:val="Dialogue"/>
        <w:tabs>
          <w:tab w:val="left" w:pos="4061"/>
        </w:tabs>
        <w:rPr>
          <w:rFonts w:eastAsia="Calibri"/>
        </w:rPr>
      </w:pPr>
      <w:r w:rsidRPr="007C16A8">
        <w:rPr>
          <w:rFonts w:eastAsia="Calibri"/>
        </w:rPr>
        <w:t xml:space="preserve">DEVICE: </w:t>
      </w:r>
      <w:r w:rsidRPr="007C16A8">
        <w:rPr>
          <w:rFonts w:eastAsia="Calibri"/>
          <w:b/>
          <w:highlight w:val="yellow"/>
        </w:rPr>
        <w:t>&lt;Enter&gt;</w:t>
      </w:r>
      <w:r w:rsidRPr="007C16A8">
        <w:rPr>
          <w:rFonts w:eastAsia="Calibri"/>
        </w:rPr>
        <w:t xml:space="preserve">  Telnet Terminal</w:t>
      </w:r>
      <w:r w:rsidRPr="007C16A8">
        <w:rPr>
          <w:rFonts w:eastAsia="Calibri"/>
        </w:rPr>
        <w:tab/>
        <w:t xml:space="preserve">Right Margin: 80// </w:t>
      </w:r>
      <w:r w:rsidRPr="007C16A8">
        <w:rPr>
          <w:rFonts w:eastAsia="Calibri"/>
          <w:b/>
          <w:highlight w:val="yellow"/>
        </w:rPr>
        <w:t>&lt;Enter&gt;</w:t>
      </w:r>
    </w:p>
    <w:p w14:paraId="729069E6" w14:textId="77777777" w:rsidR="003E664E" w:rsidRPr="007C16A8" w:rsidRDefault="003E664E" w:rsidP="003E664E">
      <w:pPr>
        <w:pStyle w:val="Dialogue"/>
        <w:rPr>
          <w:rFonts w:eastAsia="Calibri"/>
        </w:rPr>
      </w:pPr>
    </w:p>
    <w:p w14:paraId="293B9CD5" w14:textId="77777777" w:rsidR="003E664E" w:rsidRPr="007C16A8" w:rsidRDefault="003E664E" w:rsidP="003E664E">
      <w:pPr>
        <w:pStyle w:val="Dialogue"/>
        <w:tabs>
          <w:tab w:val="left" w:pos="5227"/>
          <w:tab w:val="left" w:pos="7618"/>
        </w:tabs>
        <w:rPr>
          <w:rFonts w:eastAsia="Calibri"/>
        </w:rPr>
      </w:pPr>
      <w:r w:rsidRPr="007C16A8">
        <w:rPr>
          <w:rFonts w:eastAsia="Calibri"/>
          <w:highlight w:val="cyan"/>
        </w:rPr>
        <w:t>XULM LOCK MANAGER LOG LIST</w:t>
      </w:r>
      <w:r w:rsidRPr="007C16A8">
        <w:rPr>
          <w:rFonts w:eastAsia="Calibri"/>
        </w:rPr>
        <w:tab/>
        <w:t>AUG 14,2012  16:12</w:t>
      </w:r>
      <w:r w:rsidRPr="007C16A8">
        <w:rPr>
          <w:rFonts w:eastAsia="Calibri"/>
        </w:rPr>
        <w:tab/>
        <w:t>PAGE 1</w:t>
      </w:r>
    </w:p>
    <w:p w14:paraId="6EFC7004" w14:textId="77777777" w:rsidR="003E664E" w:rsidRPr="007C16A8" w:rsidRDefault="003E664E" w:rsidP="003E664E">
      <w:pPr>
        <w:pStyle w:val="Dialogue"/>
        <w:rPr>
          <w:rFonts w:eastAsia="Calibri"/>
        </w:rPr>
      </w:pPr>
      <w:r w:rsidRPr="007C16A8">
        <w:rPr>
          <w:rFonts w:eastAsia="Calibri"/>
        </w:rPr>
        <w:t>--------------------------------------------------------------------------------</w:t>
      </w:r>
    </w:p>
    <w:p w14:paraId="65624515" w14:textId="77777777" w:rsidR="003E664E" w:rsidRPr="007C16A8" w:rsidRDefault="003E664E" w:rsidP="003E664E">
      <w:pPr>
        <w:pStyle w:val="Dialogue"/>
        <w:rPr>
          <w:rFonts w:eastAsia="Calibri"/>
        </w:rPr>
      </w:pPr>
    </w:p>
    <w:p w14:paraId="06012BBF" w14:textId="77777777" w:rsidR="003E664E" w:rsidRPr="007C16A8" w:rsidRDefault="003E664E" w:rsidP="003E664E">
      <w:pPr>
        <w:pStyle w:val="Dialogue"/>
        <w:rPr>
          <w:rFonts w:eastAsia="Calibri"/>
        </w:rPr>
      </w:pPr>
      <w:r w:rsidRPr="007C16A8">
        <w:rPr>
          <w:rFonts w:eastAsia="Calibri"/>
          <w:highlight w:val="cyan"/>
        </w:rPr>
        <w:t>DATE/TIME PROCESS TERMINATED: JUN 18, 2012@17:14:23</w:t>
      </w:r>
    </w:p>
    <w:p w14:paraId="75F7EE30" w14:textId="77777777" w:rsidR="003E664E" w:rsidRPr="007C16A8" w:rsidRDefault="003E664E" w:rsidP="003E664E">
      <w:pPr>
        <w:pStyle w:val="Dialogue"/>
        <w:rPr>
          <w:rFonts w:eastAsia="Calibri"/>
        </w:rPr>
      </w:pPr>
      <w:r w:rsidRPr="007C16A8">
        <w:rPr>
          <w:rFonts w:eastAsia="Calibri"/>
        </w:rPr>
        <w:t xml:space="preserve">  THE TERMINATOR: XUUSER,ONE</w:t>
      </w:r>
    </w:p>
    <w:p w14:paraId="4379A34B" w14:textId="77777777" w:rsidR="003E664E" w:rsidRPr="007C16A8" w:rsidRDefault="003E664E" w:rsidP="003E664E">
      <w:pPr>
        <w:pStyle w:val="Dialogue"/>
        <w:rPr>
          <w:rFonts w:eastAsia="Calibri"/>
        </w:rPr>
      </w:pPr>
      <w:r w:rsidRPr="007C16A8">
        <w:rPr>
          <w:rFonts w:eastAsia="Calibri"/>
        </w:rPr>
        <w:t xml:space="preserve"> PROCESS DESCRIPTION: </w:t>
      </w:r>
    </w:p>
    <w:p w14:paraId="2C7A57D4" w14:textId="77777777" w:rsidR="003E664E" w:rsidRPr="007C16A8" w:rsidRDefault="003E664E" w:rsidP="003E664E">
      <w:pPr>
        <w:pStyle w:val="Dialogue"/>
        <w:rPr>
          <w:rFonts w:eastAsia="Calibri"/>
        </w:rPr>
      </w:pPr>
      <w:r w:rsidRPr="007C16A8">
        <w:rPr>
          <w:rFonts w:eastAsia="Calibri"/>
        </w:rPr>
        <w:t xml:space="preserve"> Lock:  ^DGBT(1,0)</w:t>
      </w:r>
    </w:p>
    <w:p w14:paraId="6C8822D9" w14:textId="77777777" w:rsidR="003E664E" w:rsidRPr="007C16A8" w:rsidRDefault="003E664E" w:rsidP="003E664E">
      <w:pPr>
        <w:pStyle w:val="Dialogue"/>
        <w:rPr>
          <w:rFonts w:eastAsia="Calibri"/>
        </w:rPr>
      </w:pPr>
      <w:r w:rsidRPr="007C16A8">
        <w:rPr>
          <w:rFonts w:eastAsia="Calibri"/>
        </w:rPr>
        <w:t xml:space="preserve"> Node: </w:t>
      </w:r>
      <w:r w:rsidRPr="007C16A8">
        <w:rPr>
          <w:rFonts w:eastAsia="Calibri"/>
          <w:i/>
        </w:rPr>
        <w:t>AABC999</w:t>
      </w:r>
    </w:p>
    <w:p w14:paraId="3DADDFEF" w14:textId="77777777" w:rsidR="003E664E" w:rsidRPr="007C16A8" w:rsidRDefault="003E664E" w:rsidP="003E664E">
      <w:pPr>
        <w:pStyle w:val="Dialogue"/>
        <w:rPr>
          <w:rFonts w:eastAsia="Calibri"/>
        </w:rPr>
      </w:pPr>
      <w:r w:rsidRPr="007C16A8">
        <w:rPr>
          <w:rFonts w:eastAsia="Calibri"/>
        </w:rPr>
        <w:t xml:space="preserve"> Full Reference: ^[“^^_$1$DGA4:[NXT.NXT]”]DGBT(1,0)</w:t>
      </w:r>
    </w:p>
    <w:p w14:paraId="5274AC77" w14:textId="77777777" w:rsidR="003E664E" w:rsidRPr="007C16A8" w:rsidRDefault="003E664E" w:rsidP="003E664E">
      <w:pPr>
        <w:pStyle w:val="Dialogue"/>
        <w:rPr>
          <w:rFonts w:eastAsia="Calibri"/>
        </w:rPr>
      </w:pPr>
      <w:r w:rsidRPr="007C16A8">
        <w:rPr>
          <w:rFonts w:eastAsia="Calibri"/>
        </w:rPr>
        <w:t xml:space="preserve"> Process ID (decimal): 540943078</w:t>
      </w:r>
    </w:p>
    <w:p w14:paraId="6109267F" w14:textId="77777777" w:rsidR="003E664E" w:rsidRPr="007C16A8" w:rsidRDefault="003E664E" w:rsidP="003E664E">
      <w:pPr>
        <w:pStyle w:val="Dialogue"/>
        <w:rPr>
          <w:rFonts w:eastAsia="Calibri"/>
        </w:rPr>
      </w:pPr>
      <w:r w:rsidRPr="007C16A8">
        <w:rPr>
          <w:rFonts w:eastAsia="Calibri"/>
        </w:rPr>
        <w:t xml:space="preserve"> Process ID (hex): 203E22E6</w:t>
      </w:r>
    </w:p>
    <w:p w14:paraId="3716CB1A" w14:textId="77777777" w:rsidR="003E664E" w:rsidRPr="007C16A8" w:rsidRDefault="003E664E" w:rsidP="003E664E">
      <w:pPr>
        <w:pStyle w:val="Dialogue"/>
        <w:tabs>
          <w:tab w:val="left" w:pos="6120"/>
        </w:tabs>
        <w:rPr>
          <w:rFonts w:eastAsia="Calibri"/>
        </w:rPr>
      </w:pPr>
      <w:r w:rsidRPr="007C16A8">
        <w:rPr>
          <w:rFonts w:eastAsia="Calibri"/>
        </w:rPr>
        <w:t xml:space="preserve"> User Name: UNKNOWN</w:t>
      </w:r>
      <w:r w:rsidRPr="007C16A8">
        <w:rPr>
          <w:rFonts w:eastAsia="Calibri"/>
        </w:rPr>
        <w:tab/>
        <w:t xml:space="preserve">DUZ: </w:t>
      </w:r>
    </w:p>
    <w:p w14:paraId="007A6CAE" w14:textId="77777777" w:rsidR="003E664E" w:rsidRPr="007C16A8" w:rsidRDefault="003E664E" w:rsidP="003E664E">
      <w:pPr>
        <w:pStyle w:val="Dialogue"/>
        <w:rPr>
          <w:rFonts w:eastAsia="Calibri"/>
        </w:rPr>
      </w:pPr>
      <w:r w:rsidRPr="007C16A8">
        <w:rPr>
          <w:rFonts w:eastAsia="Calibri"/>
        </w:rPr>
        <w:t xml:space="preserve"> Task Information: not available</w:t>
      </w:r>
    </w:p>
    <w:p w14:paraId="73A80695" w14:textId="77777777" w:rsidR="003E664E" w:rsidRPr="007C16A8" w:rsidRDefault="003E664E" w:rsidP="003E664E">
      <w:pPr>
        <w:pStyle w:val="Dialogue"/>
        <w:rPr>
          <w:rFonts w:eastAsia="Calibri"/>
        </w:rPr>
      </w:pPr>
      <w:r w:rsidRPr="007C16A8">
        <w:rPr>
          <w:rFonts w:eastAsia="Calibri"/>
        </w:rPr>
        <w:t xml:space="preserve"> Lock Usage:  not available</w:t>
      </w:r>
    </w:p>
    <w:p w14:paraId="101164E4" w14:textId="77777777" w:rsidR="003E664E" w:rsidRPr="007C16A8" w:rsidRDefault="003E664E" w:rsidP="003E664E">
      <w:pPr>
        <w:pStyle w:val="Dialogue"/>
        <w:rPr>
          <w:rFonts w:eastAsia="Calibri"/>
        </w:rPr>
      </w:pPr>
      <w:r w:rsidRPr="007C16A8">
        <w:rPr>
          <w:rFonts w:eastAsia="Calibri"/>
        </w:rPr>
        <w:t xml:space="preserve"> File References: not available</w:t>
      </w:r>
    </w:p>
    <w:p w14:paraId="065826EB" w14:textId="77777777" w:rsidR="003E664E" w:rsidRPr="007C16A8" w:rsidRDefault="003E664E" w:rsidP="003E664E">
      <w:pPr>
        <w:pStyle w:val="Dialogue"/>
        <w:rPr>
          <w:rFonts w:eastAsia="Calibri"/>
        </w:rPr>
      </w:pPr>
    </w:p>
    <w:p w14:paraId="7ED9BFA9" w14:textId="77777777" w:rsidR="003E664E" w:rsidRPr="007C16A8" w:rsidRDefault="003E664E" w:rsidP="003E664E">
      <w:pPr>
        <w:pStyle w:val="Dialogue"/>
        <w:rPr>
          <w:rFonts w:eastAsia="Calibri"/>
        </w:rPr>
      </w:pPr>
      <w:r w:rsidRPr="007C16A8">
        <w:rPr>
          <w:rFonts w:eastAsia="Calibri"/>
        </w:rPr>
        <w:t xml:space="preserve"> Other locks held by process:</w:t>
      </w:r>
    </w:p>
    <w:p w14:paraId="029AC2BD" w14:textId="77777777" w:rsidR="003E664E" w:rsidRPr="007C16A8" w:rsidRDefault="003E664E" w:rsidP="003E664E">
      <w:pPr>
        <w:pStyle w:val="Dialogue"/>
        <w:tabs>
          <w:tab w:val="left" w:pos="1051"/>
        </w:tabs>
        <w:rPr>
          <w:rFonts w:eastAsia="Calibri"/>
        </w:rPr>
      </w:pPr>
      <w:r w:rsidRPr="007C16A8">
        <w:rPr>
          <w:rFonts w:eastAsia="Calibri"/>
        </w:rPr>
        <w:tab/>
        <w:t>^DGPT(1,0)</w:t>
      </w:r>
    </w:p>
    <w:p w14:paraId="062D8862" w14:textId="77777777" w:rsidR="003E664E" w:rsidRPr="007C16A8" w:rsidRDefault="003E664E" w:rsidP="003E664E">
      <w:pPr>
        <w:pStyle w:val="Dialogue"/>
        <w:rPr>
          <w:rFonts w:eastAsia="Calibri"/>
        </w:rPr>
      </w:pPr>
    </w:p>
    <w:p w14:paraId="1BD5C22A" w14:textId="77777777" w:rsidR="003E664E" w:rsidRPr="007C16A8" w:rsidRDefault="003E664E" w:rsidP="003E664E">
      <w:pPr>
        <w:pStyle w:val="Dialogue"/>
        <w:tabs>
          <w:tab w:val="left" w:pos="1051"/>
        </w:tabs>
        <w:rPr>
          <w:rFonts w:eastAsia="Calibri"/>
        </w:rPr>
      </w:pPr>
      <w:r w:rsidRPr="007C16A8">
        <w:rPr>
          <w:rFonts w:eastAsia="Calibri"/>
        </w:rPr>
        <w:tab/>
        <w:t>^DPT(4,0)</w:t>
      </w:r>
    </w:p>
    <w:p w14:paraId="72869651" w14:textId="77777777" w:rsidR="003E664E" w:rsidRPr="007C16A8" w:rsidRDefault="003E664E" w:rsidP="003E664E">
      <w:pPr>
        <w:pStyle w:val="Dialogue"/>
        <w:rPr>
          <w:rFonts w:eastAsia="Calibri"/>
        </w:rPr>
      </w:pPr>
    </w:p>
    <w:p w14:paraId="3041A6E9" w14:textId="77777777" w:rsidR="003E664E" w:rsidRPr="007C16A8" w:rsidRDefault="003E664E" w:rsidP="003E664E">
      <w:pPr>
        <w:pStyle w:val="Dialogue"/>
        <w:rPr>
          <w:rFonts w:eastAsia="Calibri"/>
          <w:b/>
        </w:rPr>
      </w:pPr>
      <w:r w:rsidRPr="007C16A8">
        <w:rPr>
          <w:rFonts w:eastAsia="Calibri"/>
          <w:b/>
          <w:highlight w:val="yellow"/>
        </w:rPr>
        <w:t>&lt;Enter&gt;</w:t>
      </w:r>
    </w:p>
    <w:p w14:paraId="61AD1614" w14:textId="77777777" w:rsidR="003E664E" w:rsidRPr="007C16A8" w:rsidRDefault="003E664E" w:rsidP="003E664E">
      <w:pPr>
        <w:pStyle w:val="Dialogue"/>
        <w:rPr>
          <w:rFonts w:eastAsia="Calibri"/>
        </w:rPr>
      </w:pPr>
    </w:p>
    <w:p w14:paraId="4834EA83" w14:textId="77777777" w:rsidR="003E664E" w:rsidRPr="007C16A8" w:rsidRDefault="003E664E" w:rsidP="003E664E">
      <w:pPr>
        <w:pStyle w:val="Dialogue"/>
        <w:tabs>
          <w:tab w:val="left" w:pos="0"/>
          <w:tab w:val="left" w:pos="5220"/>
          <w:tab w:val="left" w:pos="7618"/>
        </w:tabs>
        <w:rPr>
          <w:rFonts w:eastAsia="Calibri"/>
        </w:rPr>
      </w:pPr>
      <w:r w:rsidRPr="007C16A8">
        <w:rPr>
          <w:rFonts w:eastAsia="Calibri"/>
        </w:rPr>
        <w:t>XULM LOCK MANAGER LOG LIST</w:t>
      </w:r>
      <w:r w:rsidRPr="007C16A8">
        <w:rPr>
          <w:rFonts w:eastAsia="Calibri"/>
        </w:rPr>
        <w:tab/>
        <w:t>AUG 14,2012  16:12</w:t>
      </w:r>
      <w:r w:rsidRPr="007C16A8">
        <w:rPr>
          <w:rFonts w:eastAsia="Calibri"/>
        </w:rPr>
        <w:tab/>
        <w:t>PAGE 2</w:t>
      </w:r>
    </w:p>
    <w:p w14:paraId="311576FC" w14:textId="77777777" w:rsidR="003E664E" w:rsidRPr="007C16A8" w:rsidRDefault="003E664E" w:rsidP="003E664E">
      <w:pPr>
        <w:pStyle w:val="Dialogue"/>
        <w:rPr>
          <w:rFonts w:eastAsia="Calibri"/>
        </w:rPr>
      </w:pPr>
      <w:r w:rsidRPr="007C16A8">
        <w:rPr>
          <w:rFonts w:eastAsia="Calibri"/>
        </w:rPr>
        <w:t>--------------------------------------------------------------------------------</w:t>
      </w:r>
    </w:p>
    <w:p w14:paraId="1F8281C2" w14:textId="77777777" w:rsidR="003E664E" w:rsidRPr="007C16A8" w:rsidRDefault="003E664E" w:rsidP="003E664E">
      <w:pPr>
        <w:pStyle w:val="Dialogue"/>
        <w:rPr>
          <w:rFonts w:eastAsia="Calibri"/>
        </w:rPr>
      </w:pPr>
    </w:p>
    <w:p w14:paraId="6CB8ABA4" w14:textId="77777777" w:rsidR="003E664E" w:rsidRPr="007C16A8" w:rsidRDefault="003E664E" w:rsidP="003E664E">
      <w:pPr>
        <w:pStyle w:val="Dialogue"/>
        <w:tabs>
          <w:tab w:val="left" w:pos="1051"/>
        </w:tabs>
        <w:rPr>
          <w:rFonts w:eastAsia="Calibri"/>
        </w:rPr>
      </w:pPr>
      <w:r w:rsidRPr="007C16A8">
        <w:rPr>
          <w:rFonts w:eastAsia="Calibri"/>
        </w:rPr>
        <w:tab/>
        <w:t>^DPT(5,0)</w:t>
      </w:r>
    </w:p>
    <w:p w14:paraId="039DAD51" w14:textId="77777777" w:rsidR="003E664E" w:rsidRPr="007C16A8" w:rsidRDefault="003E664E" w:rsidP="003E664E">
      <w:pPr>
        <w:pStyle w:val="Dialogue"/>
        <w:rPr>
          <w:rFonts w:eastAsia="Calibri"/>
        </w:rPr>
      </w:pPr>
    </w:p>
    <w:p w14:paraId="530E9DEB" w14:textId="77777777" w:rsidR="003E664E" w:rsidRPr="007C16A8" w:rsidRDefault="003E664E" w:rsidP="003E664E">
      <w:pPr>
        <w:pStyle w:val="Dialogue"/>
      </w:pPr>
      <w:r w:rsidRPr="007C16A8">
        <w:rPr>
          <w:rFonts w:eastAsia="Calibri"/>
        </w:rPr>
        <w:t xml:space="preserve">Select XULM LOCK MANAGER LOG DATE/TIME PROCESS TERMINATED: </w:t>
      </w:r>
    </w:p>
    <w:p w14:paraId="72CD21A0" w14:textId="77777777" w:rsidR="003E664E" w:rsidRPr="007C16A8" w:rsidRDefault="003E664E" w:rsidP="003E664E">
      <w:pPr>
        <w:pStyle w:val="BodyText6"/>
      </w:pPr>
    </w:p>
    <w:p w14:paraId="428FEE7C" w14:textId="77777777" w:rsidR="003E664E" w:rsidRPr="007C16A8" w:rsidRDefault="003E664E" w:rsidP="00295201">
      <w:pPr>
        <w:pStyle w:val="Heading3"/>
      </w:pPr>
      <w:bookmarkStart w:id="1213" w:name="_Ref332725577"/>
      <w:bookmarkStart w:id="1214" w:name="_Toc23169073"/>
      <w:bookmarkStart w:id="1215" w:name="_Toc33098033"/>
      <w:r w:rsidRPr="007C16A8">
        <w:t>Purge Lock Manager Log Option</w:t>
      </w:r>
      <w:bookmarkEnd w:id="1213"/>
      <w:bookmarkEnd w:id="1214"/>
      <w:bookmarkEnd w:id="1215"/>
    </w:p>
    <w:p w14:paraId="26BCF286" w14:textId="77777777" w:rsidR="003E664E" w:rsidRPr="007C16A8" w:rsidRDefault="003E664E" w:rsidP="003E664E">
      <w:pPr>
        <w:pStyle w:val="BodyText"/>
        <w:keepNext/>
        <w:keepLines/>
      </w:pPr>
      <w:r w:rsidRPr="007C16A8">
        <w:fldChar w:fldCharType="begin"/>
      </w:r>
      <w:r w:rsidRPr="007C16A8">
        <w:instrText xml:space="preserve"> XE "Purge Lock Manager Log Option" </w:instrText>
      </w:r>
      <w:r w:rsidRPr="007C16A8">
        <w:fldChar w:fldCharType="end"/>
      </w:r>
      <w:r w:rsidRPr="007C16A8">
        <w:fldChar w:fldCharType="begin"/>
      </w:r>
      <w:r w:rsidRPr="007C16A8">
        <w:instrText xml:space="preserve"> XE "Options:Purge Lock Manager Log" </w:instrText>
      </w:r>
      <w:r w:rsidRPr="007C16A8">
        <w:fldChar w:fldCharType="end"/>
      </w:r>
      <w:r w:rsidRPr="007C16A8">
        <w:t xml:space="preserve">Use the </w:t>
      </w:r>
      <w:r w:rsidRPr="007C16A8">
        <w:rPr>
          <w:b/>
        </w:rPr>
        <w:t>Purge Lock Manager Log</w:t>
      </w:r>
      <w:r w:rsidRPr="007C16A8">
        <w:fldChar w:fldCharType="begin"/>
      </w:r>
      <w:r w:rsidRPr="007C16A8">
        <w:instrText xml:space="preserve"> XE "Purge Lock Manager Log Option" </w:instrText>
      </w:r>
      <w:r w:rsidRPr="007C16A8">
        <w:fldChar w:fldCharType="end"/>
      </w:r>
      <w:r w:rsidRPr="007C16A8">
        <w:fldChar w:fldCharType="begin"/>
      </w:r>
      <w:r w:rsidRPr="007C16A8">
        <w:instrText xml:space="preserve"> XE "Options:Purge Lock Manager Log" </w:instrText>
      </w:r>
      <w:r w:rsidRPr="007C16A8">
        <w:fldChar w:fldCharType="end"/>
      </w:r>
      <w:r w:rsidRPr="007C16A8">
        <w:t xml:space="preserve"> [</w:t>
      </w:r>
      <w:r w:rsidRPr="007C16A8">
        <w:rPr>
          <w:rFonts w:eastAsia="Calibri"/>
        </w:rPr>
        <w:t>XULM PURGE LOCK MANAGER LOG</w:t>
      </w:r>
      <w:r w:rsidRPr="007C16A8">
        <w:fldChar w:fldCharType="begin"/>
      </w:r>
      <w:r w:rsidRPr="007C16A8">
        <w:instrText xml:space="preserve"> XE "</w:instrText>
      </w:r>
      <w:r w:rsidRPr="007C16A8">
        <w:rPr>
          <w:rFonts w:eastAsia="Calibri"/>
        </w:rPr>
        <w:instrText>XULM PURGE LOCK MANAGER LOG</w:instrText>
      </w:r>
      <w:r w:rsidRPr="007C16A8">
        <w:instrText xml:space="preserve"> Option" </w:instrText>
      </w:r>
      <w:r w:rsidRPr="007C16A8">
        <w:fldChar w:fldCharType="end"/>
      </w:r>
      <w:r w:rsidRPr="007C16A8">
        <w:fldChar w:fldCharType="begin"/>
      </w:r>
      <w:r w:rsidRPr="007C16A8">
        <w:instrText xml:space="preserve"> XE "Options:</w:instrText>
      </w:r>
      <w:r w:rsidRPr="007C16A8">
        <w:rPr>
          <w:rFonts w:eastAsia="Calibri"/>
        </w:rPr>
        <w:instrText>XULM PURGE LOCK MANAGER LOG</w:instrText>
      </w:r>
      <w:r w:rsidRPr="007C16A8">
        <w:instrText xml:space="preserve">" </w:instrText>
      </w:r>
      <w:r w:rsidRPr="007C16A8">
        <w:fldChar w:fldCharType="end"/>
      </w:r>
      <w:r w:rsidRPr="007C16A8">
        <w:rPr>
          <w:rFonts w:eastAsia="Calibri"/>
        </w:rPr>
        <w:t>]</w:t>
      </w:r>
      <w:r w:rsidRPr="007C16A8">
        <w:t xml:space="preserve"> option to purge the Lock Manager log.</w:t>
      </w:r>
    </w:p>
    <w:p w14:paraId="39B0D29A" w14:textId="77777777" w:rsidR="003E664E" w:rsidRPr="007C16A8" w:rsidRDefault="003E664E" w:rsidP="003E664E">
      <w:pPr>
        <w:pStyle w:val="BodyText"/>
        <w:keepNext/>
        <w:keepLines/>
      </w:pPr>
      <w:r w:rsidRPr="007C16A8">
        <w:t>To purge the Lock Manager log, perform the following procedure:</w:t>
      </w:r>
    </w:p>
    <w:p w14:paraId="4F8C2234" w14:textId="77777777" w:rsidR="003E664E" w:rsidRPr="007C16A8" w:rsidRDefault="003E664E" w:rsidP="007423C4">
      <w:pPr>
        <w:pStyle w:val="ListNumber"/>
        <w:keepNext/>
        <w:keepLines/>
        <w:numPr>
          <w:ilvl w:val="0"/>
          <w:numId w:val="74"/>
        </w:numPr>
        <w:tabs>
          <w:tab w:val="clear" w:pos="360"/>
          <w:tab w:val="num" w:pos="720"/>
        </w:tabs>
        <w:ind w:left="720"/>
      </w:pPr>
      <w:r w:rsidRPr="007C16A8">
        <w:t xml:space="preserve">From the </w:t>
      </w:r>
      <w:r w:rsidRPr="00295201">
        <w:rPr>
          <w:b/>
        </w:rPr>
        <w:t>Lock Manager Menu</w:t>
      </w:r>
      <w:r w:rsidRPr="007C16A8">
        <w:t xml:space="preserve"> [XULM LOCK MANAGER MENU], select the </w:t>
      </w:r>
      <w:r w:rsidRPr="00295201">
        <w:rPr>
          <w:b/>
        </w:rPr>
        <w:t>Purge Lock Manager Log</w:t>
      </w:r>
      <w:r w:rsidRPr="007C16A8">
        <w:t xml:space="preserve"> [XULM PURGE LOCK MANAGER LOG] option.</w:t>
      </w:r>
    </w:p>
    <w:p w14:paraId="4E0910F0" w14:textId="77777777" w:rsidR="003E664E" w:rsidRPr="007C16A8" w:rsidRDefault="003E664E" w:rsidP="003E664E">
      <w:pPr>
        <w:pStyle w:val="ListNumber"/>
        <w:tabs>
          <w:tab w:val="num" w:pos="720"/>
        </w:tabs>
      </w:pPr>
      <w:r w:rsidRPr="007C16A8">
        <w:t>At the “</w:t>
      </w:r>
      <w:r w:rsidRPr="007C16A8">
        <w:rPr>
          <w:rFonts w:eastAsia="Calibri"/>
        </w:rPr>
        <w:t>How many days of data should be retained:  (0-365): 30//</w:t>
      </w:r>
      <w:r w:rsidRPr="007C16A8">
        <w:t xml:space="preserve">” prompt, enter the number of days to </w:t>
      </w:r>
      <w:r w:rsidRPr="007C16A8">
        <w:rPr>
          <w:i/>
        </w:rPr>
        <w:t>retain</w:t>
      </w:r>
      <w:r w:rsidRPr="007C16A8">
        <w:t xml:space="preserve"> the log data (e.g., </w:t>
      </w:r>
      <w:r w:rsidRPr="007C16A8">
        <w:rPr>
          <w:b/>
        </w:rPr>
        <w:t>30</w:t>
      </w:r>
      <w:r w:rsidRPr="007C16A8">
        <w:t xml:space="preserve"> days). Any log data older than the value entered is purged (e.g., </w:t>
      </w:r>
      <w:r w:rsidRPr="007C16A8">
        <w:rPr>
          <w:b/>
        </w:rPr>
        <w:t>31</w:t>
      </w:r>
      <w:r w:rsidRPr="007C16A8">
        <w:t xml:space="preserve"> or more days). The default is </w:t>
      </w:r>
      <w:r w:rsidRPr="007C16A8">
        <w:rPr>
          <w:b/>
        </w:rPr>
        <w:t>30</w:t>
      </w:r>
      <w:r w:rsidRPr="007C16A8">
        <w:t xml:space="preserve"> days with a maximum of </w:t>
      </w:r>
      <w:r w:rsidRPr="007C16A8">
        <w:rPr>
          <w:b/>
        </w:rPr>
        <w:t>1</w:t>
      </w:r>
      <w:r w:rsidRPr="007C16A8">
        <w:t xml:space="preserve"> year (</w:t>
      </w:r>
      <w:r w:rsidRPr="007C16A8">
        <w:rPr>
          <w:b/>
        </w:rPr>
        <w:t>365</w:t>
      </w:r>
      <w:r w:rsidRPr="007C16A8">
        <w:t xml:space="preserve"> days).</w:t>
      </w:r>
    </w:p>
    <w:p w14:paraId="4CDB9E2E" w14:textId="6D54BD4B" w:rsidR="003E664E" w:rsidRPr="00820BFF" w:rsidRDefault="003E664E" w:rsidP="003E664E">
      <w:pPr>
        <w:pStyle w:val="ListNumber"/>
        <w:tabs>
          <w:tab w:val="num" w:pos="720"/>
        </w:tabs>
      </w:pPr>
      <w:r w:rsidRPr="007C16A8">
        <w:t xml:space="preserve">When the data purge is complete, the system displays: </w:t>
      </w:r>
      <w:r w:rsidRPr="007C16A8">
        <w:rPr>
          <w:b/>
        </w:rPr>
        <w:t>DONE!</w:t>
      </w:r>
    </w:p>
    <w:p w14:paraId="66EEDE0E" w14:textId="77777777" w:rsidR="00820BFF" w:rsidRPr="007C16A8" w:rsidRDefault="00820BFF" w:rsidP="00820BFF">
      <w:pPr>
        <w:pStyle w:val="BodyText6"/>
      </w:pPr>
    </w:p>
    <w:p w14:paraId="20502022" w14:textId="3D221E52" w:rsidR="003E664E" w:rsidRPr="007C16A8" w:rsidRDefault="003E664E" w:rsidP="003E664E">
      <w:pPr>
        <w:pStyle w:val="Caption"/>
      </w:pPr>
      <w:bookmarkStart w:id="1216" w:name="_Toc23169101"/>
      <w:bookmarkStart w:id="1217" w:name="_Toc33098498"/>
      <w:r w:rsidRPr="007C16A8">
        <w:t xml:space="preserve">Figure </w:t>
      </w:r>
      <w:r w:rsidR="00E31E61">
        <w:fldChar w:fldCharType="begin"/>
      </w:r>
      <w:r w:rsidR="00E31E61">
        <w:instrText xml:space="preserve"> SEQ Figure \* ARABIC </w:instrText>
      </w:r>
      <w:r w:rsidR="00E31E61">
        <w:fldChar w:fldCharType="separate"/>
      </w:r>
      <w:r w:rsidR="00F43BA8">
        <w:rPr>
          <w:noProof/>
        </w:rPr>
        <w:t>160</w:t>
      </w:r>
      <w:r w:rsidR="00E31E61">
        <w:rPr>
          <w:noProof/>
        </w:rPr>
        <w:fldChar w:fldCharType="end"/>
      </w:r>
      <w:r w:rsidRPr="007C16A8">
        <w:t>: Purge Lock Manager Log Option [XULM PURGE LOCK MANAGER LOG]—Sample User Entries and System Responses</w:t>
      </w:r>
      <w:bookmarkEnd w:id="1216"/>
      <w:bookmarkEnd w:id="1217"/>
    </w:p>
    <w:p w14:paraId="3CED6E86" w14:textId="77777777" w:rsidR="003E664E" w:rsidRPr="007C16A8" w:rsidRDefault="003E664E" w:rsidP="003E664E">
      <w:pPr>
        <w:pStyle w:val="Dialogue"/>
        <w:rPr>
          <w:rFonts w:eastAsia="Calibri"/>
        </w:rPr>
      </w:pPr>
      <w:r w:rsidRPr="007C16A8">
        <w:rPr>
          <w:rFonts w:eastAsia="Calibri"/>
        </w:rPr>
        <w:t xml:space="preserve">Select Lock Manager Menu Option: </w:t>
      </w:r>
      <w:r w:rsidRPr="007C16A8">
        <w:rPr>
          <w:rFonts w:eastAsia="Calibri"/>
          <w:b/>
          <w:highlight w:val="yellow"/>
        </w:rPr>
        <w:t>PURG &lt;Enter&gt;</w:t>
      </w:r>
      <w:r w:rsidRPr="007C16A8">
        <w:rPr>
          <w:rFonts w:eastAsia="Calibri"/>
        </w:rPr>
        <w:t xml:space="preserve"> Purge Lock Manager Log</w:t>
      </w:r>
    </w:p>
    <w:p w14:paraId="7BB5F107" w14:textId="77777777" w:rsidR="003E664E" w:rsidRPr="007C16A8" w:rsidRDefault="003E664E" w:rsidP="003E664E">
      <w:pPr>
        <w:pStyle w:val="Dialogue"/>
        <w:rPr>
          <w:rFonts w:eastAsia="Calibri"/>
        </w:rPr>
      </w:pPr>
      <w:r w:rsidRPr="007C16A8">
        <w:rPr>
          <w:rFonts w:eastAsia="Calibri"/>
        </w:rPr>
        <w:t xml:space="preserve">How many days of data should be retained:  (0-365): 30// </w:t>
      </w:r>
      <w:r w:rsidRPr="007C16A8">
        <w:rPr>
          <w:rFonts w:eastAsia="Calibri"/>
          <w:b/>
          <w:highlight w:val="yellow"/>
        </w:rPr>
        <w:t>364</w:t>
      </w:r>
    </w:p>
    <w:p w14:paraId="0DEC9E65" w14:textId="77777777" w:rsidR="003E664E" w:rsidRPr="007C16A8" w:rsidRDefault="003E664E" w:rsidP="003E664E">
      <w:pPr>
        <w:pStyle w:val="Dialogue"/>
        <w:rPr>
          <w:rFonts w:eastAsia="Calibri"/>
        </w:rPr>
      </w:pPr>
      <w:r w:rsidRPr="007C16A8">
        <w:rPr>
          <w:rFonts w:eastAsia="Calibri"/>
          <w:highlight w:val="cyan"/>
        </w:rPr>
        <w:t>DONE!</w:t>
      </w:r>
    </w:p>
    <w:p w14:paraId="49853E1D" w14:textId="77777777" w:rsidR="003E664E" w:rsidRPr="007C16A8" w:rsidRDefault="003E664E" w:rsidP="003E664E">
      <w:pPr>
        <w:pStyle w:val="Dialogue"/>
      </w:pPr>
      <w:r w:rsidRPr="007C16A8">
        <w:rPr>
          <w:rFonts w:eastAsia="Calibri"/>
        </w:rPr>
        <w:t xml:space="preserve">Enter RETURN to continue or ‘^’ to exit: </w:t>
      </w:r>
    </w:p>
    <w:p w14:paraId="03D86307" w14:textId="4EB056F8" w:rsidR="003E664E" w:rsidRDefault="003E664E" w:rsidP="00820BFF">
      <w:pPr>
        <w:pStyle w:val="BodyText6"/>
      </w:pPr>
    </w:p>
    <w:p w14:paraId="5E0545FA" w14:textId="5AD489BD" w:rsidR="00820BFF" w:rsidRDefault="00820BFF" w:rsidP="00820BFF">
      <w:pPr>
        <w:pStyle w:val="Heading2"/>
      </w:pPr>
      <w:bookmarkStart w:id="1218" w:name="_Ref32495997"/>
      <w:bookmarkStart w:id="1219" w:name="_Ref32497206"/>
      <w:bookmarkStart w:id="1220" w:name="_Toc33098034"/>
      <w:r>
        <w:t>Troubleshooting</w:t>
      </w:r>
      <w:bookmarkEnd w:id="1218"/>
      <w:bookmarkEnd w:id="1219"/>
      <w:bookmarkEnd w:id="1220"/>
    </w:p>
    <w:p w14:paraId="05E02839" w14:textId="5A4961FB" w:rsidR="00820BFF" w:rsidRDefault="009B6F28" w:rsidP="00820BFF">
      <w:pPr>
        <w:pStyle w:val="Heading3"/>
      </w:pPr>
      <w:bookmarkStart w:id="1221" w:name="_Ref32497131"/>
      <w:bookmarkStart w:id="1222" w:name="_Toc33098035"/>
      <w:r>
        <w:t xml:space="preserve">Node </w:t>
      </w:r>
      <w:r w:rsidR="00820BFF">
        <w:t>Connect</w:t>
      </w:r>
      <w:r>
        <w:t>ion</w:t>
      </w:r>
      <w:r w:rsidR="00820BFF">
        <w:t xml:space="preserve"> </w:t>
      </w:r>
      <w:r>
        <w:t>Error</w:t>
      </w:r>
      <w:bookmarkEnd w:id="1221"/>
      <w:bookmarkEnd w:id="1222"/>
    </w:p>
    <w:p w14:paraId="751CA935" w14:textId="179FEE32" w:rsidR="00E24FDA" w:rsidRDefault="009B6F28" w:rsidP="00E24FDA">
      <w:pPr>
        <w:pStyle w:val="BodyText"/>
        <w:keepNext/>
        <w:keepLines/>
      </w:pPr>
      <w:r>
        <w:fldChar w:fldCharType="begin"/>
      </w:r>
      <w:r>
        <w:instrText xml:space="preserve"> XE "Troubleshooting:Lock Manager:</w:instrText>
      </w:r>
      <w:r w:rsidRPr="001F4E21">
        <w:instrText>Node Connection Error</w:instrText>
      </w:r>
      <w:r>
        <w:instrText xml:space="preserve">" </w:instrText>
      </w:r>
      <w:r>
        <w:fldChar w:fldCharType="end"/>
      </w:r>
      <w:r>
        <w:fldChar w:fldCharType="begin"/>
      </w:r>
      <w:r>
        <w:instrText xml:space="preserve"> XE "Lock Manager:</w:instrText>
      </w:r>
      <w:r w:rsidRPr="001F4E21">
        <w:instrText>Node Connection Error</w:instrText>
      </w:r>
      <w:r>
        <w:instrText xml:space="preserve">" </w:instrText>
      </w:r>
      <w:r>
        <w:fldChar w:fldCharType="end"/>
      </w:r>
      <w:r>
        <w:fldChar w:fldCharType="begin"/>
      </w:r>
      <w:r>
        <w:instrText xml:space="preserve"> XE "</w:instrText>
      </w:r>
      <w:r w:rsidRPr="001F4E21">
        <w:instrText>Node Connection Error</w:instrText>
      </w:r>
      <w:r>
        <w:instrText xml:space="preserve">:Lock Manager" </w:instrText>
      </w:r>
      <w:r>
        <w:fldChar w:fldCharType="end"/>
      </w:r>
      <w:r w:rsidR="00E24FDA">
        <w:t>If you get a node connection error</w:t>
      </w:r>
      <w:r w:rsidR="00E45068">
        <w:t xml:space="preserve"> (</w:t>
      </w:r>
      <w:r w:rsidR="001F6877">
        <w:t>e.g., </w:t>
      </w:r>
      <w:r w:rsidR="00E45068" w:rsidRPr="00E24FDA">
        <w:rPr>
          <w:color w:val="0000FF"/>
          <w:u w:val="single"/>
        </w:rPr>
        <w:fldChar w:fldCharType="begin"/>
      </w:r>
      <w:r w:rsidR="00E45068" w:rsidRPr="00E24FDA">
        <w:rPr>
          <w:color w:val="0000FF"/>
          <w:u w:val="single"/>
        </w:rPr>
        <w:instrText xml:space="preserve"> REF _Ref32496024 \h </w:instrText>
      </w:r>
      <w:r w:rsidR="00E45068">
        <w:rPr>
          <w:color w:val="0000FF"/>
          <w:u w:val="single"/>
        </w:rPr>
        <w:instrText xml:space="preserve"> \* MERGEFORMAT </w:instrText>
      </w:r>
      <w:r w:rsidR="00E45068" w:rsidRPr="00E24FDA">
        <w:rPr>
          <w:color w:val="0000FF"/>
          <w:u w:val="single"/>
        </w:rPr>
      </w:r>
      <w:r w:rsidR="00E45068" w:rsidRPr="00E24FDA">
        <w:rPr>
          <w:color w:val="0000FF"/>
          <w:u w:val="single"/>
        </w:rPr>
        <w:fldChar w:fldCharType="separate"/>
      </w:r>
      <w:r w:rsidR="00F43BA8" w:rsidRPr="00F43BA8">
        <w:rPr>
          <w:color w:val="0000FF"/>
          <w:u w:val="single"/>
        </w:rPr>
        <w:t xml:space="preserve">Figure </w:t>
      </w:r>
      <w:r w:rsidR="00F43BA8" w:rsidRPr="00F43BA8">
        <w:rPr>
          <w:noProof/>
          <w:color w:val="0000FF"/>
          <w:u w:val="single"/>
        </w:rPr>
        <w:t>161</w:t>
      </w:r>
      <w:r w:rsidR="00E45068" w:rsidRPr="00E24FDA">
        <w:rPr>
          <w:color w:val="0000FF"/>
          <w:u w:val="single"/>
        </w:rPr>
        <w:fldChar w:fldCharType="end"/>
      </w:r>
      <w:r w:rsidR="00E45068">
        <w:t>)</w:t>
      </w:r>
      <w:r w:rsidR="00E24FDA">
        <w:t xml:space="preserve"> when using</w:t>
      </w:r>
      <w:r w:rsidR="003F0B8A" w:rsidRPr="007C16A8">
        <w:t xml:space="preserve"> the </w:t>
      </w:r>
      <w:r w:rsidR="003F0B8A" w:rsidRPr="007C16A8">
        <w:rPr>
          <w:b/>
        </w:rPr>
        <w:t>Kernel Lock Manager</w:t>
      </w:r>
      <w:r w:rsidR="003F0B8A" w:rsidRPr="007C16A8">
        <w:fldChar w:fldCharType="begin"/>
      </w:r>
      <w:r w:rsidR="003F0B8A" w:rsidRPr="007C16A8">
        <w:instrText xml:space="preserve"> XE "Kernel Lock Manager Option" </w:instrText>
      </w:r>
      <w:r w:rsidR="003F0B8A" w:rsidRPr="007C16A8">
        <w:fldChar w:fldCharType="end"/>
      </w:r>
      <w:r w:rsidR="003F0B8A" w:rsidRPr="007C16A8">
        <w:fldChar w:fldCharType="begin"/>
      </w:r>
      <w:r w:rsidR="003F0B8A" w:rsidRPr="007C16A8">
        <w:instrText xml:space="preserve"> XE "Options:Kernel Lock Manager" </w:instrText>
      </w:r>
      <w:r w:rsidR="003F0B8A" w:rsidRPr="007C16A8">
        <w:fldChar w:fldCharType="end"/>
      </w:r>
      <w:r w:rsidR="003F0B8A" w:rsidRPr="007C16A8">
        <w:t xml:space="preserve"> [XULM LOCK MANAGER</w:t>
      </w:r>
      <w:r w:rsidR="003F0B8A" w:rsidRPr="007C16A8">
        <w:fldChar w:fldCharType="begin"/>
      </w:r>
      <w:r w:rsidR="003F0B8A" w:rsidRPr="007C16A8">
        <w:instrText xml:space="preserve"> XE "XULM LOCK MANAGER Option" </w:instrText>
      </w:r>
      <w:r w:rsidR="003F0B8A" w:rsidRPr="007C16A8">
        <w:fldChar w:fldCharType="end"/>
      </w:r>
      <w:r w:rsidR="003F0B8A" w:rsidRPr="007C16A8">
        <w:fldChar w:fldCharType="begin"/>
      </w:r>
      <w:r w:rsidR="003F0B8A" w:rsidRPr="007C16A8">
        <w:instrText xml:space="preserve"> XE "Options:XULM LOCK MANAGER" </w:instrText>
      </w:r>
      <w:r w:rsidR="003F0B8A" w:rsidRPr="007C16A8">
        <w:fldChar w:fldCharType="end"/>
      </w:r>
      <w:r w:rsidR="003F0B8A" w:rsidRPr="007C16A8">
        <w:t>] option</w:t>
      </w:r>
      <w:r w:rsidR="00E24FDA">
        <w:t>, contact your system administrator.</w:t>
      </w:r>
    </w:p>
    <w:p w14:paraId="6FDD3639" w14:textId="36950315" w:rsidR="00820BFF" w:rsidRDefault="00820BFF" w:rsidP="00820BFF">
      <w:pPr>
        <w:pStyle w:val="Caption"/>
      </w:pPr>
      <w:bookmarkStart w:id="1223" w:name="_Ref32496024"/>
      <w:bookmarkStart w:id="1224" w:name="_Toc33098499"/>
      <w:r>
        <w:t xml:space="preserve">Figure </w:t>
      </w:r>
      <w:r w:rsidR="00E31E61">
        <w:fldChar w:fldCharType="begin"/>
      </w:r>
      <w:r w:rsidR="00E31E61">
        <w:instrText xml:space="preserve"> SEQ Figure \* ARABIC </w:instrText>
      </w:r>
      <w:r w:rsidR="00E31E61">
        <w:fldChar w:fldCharType="separate"/>
      </w:r>
      <w:r w:rsidR="00F43BA8">
        <w:rPr>
          <w:noProof/>
        </w:rPr>
        <w:t>161</w:t>
      </w:r>
      <w:r w:rsidR="00E31E61">
        <w:rPr>
          <w:noProof/>
        </w:rPr>
        <w:fldChar w:fldCharType="end"/>
      </w:r>
      <w:bookmarkEnd w:id="1223"/>
      <w:r>
        <w:t xml:space="preserve">: </w:t>
      </w:r>
      <w:r w:rsidR="00E24FDA">
        <w:t>Sample Node Connection Error (Excerpt)</w:t>
      </w:r>
      <w:bookmarkEnd w:id="1224"/>
    </w:p>
    <w:p w14:paraId="1B02E6DB" w14:textId="1E0E4441" w:rsidR="00E24FDA" w:rsidRDefault="00E24FDA" w:rsidP="00820BFF">
      <w:pPr>
        <w:pStyle w:val="DialogueIndent"/>
      </w:pPr>
      <w:r>
        <w:t>...</w:t>
      </w:r>
    </w:p>
    <w:p w14:paraId="2F47937F" w14:textId="77777777" w:rsidR="00E24FDA" w:rsidRDefault="00E24FDA" w:rsidP="00820BFF">
      <w:pPr>
        <w:pStyle w:val="DialogueIndent"/>
      </w:pPr>
    </w:p>
    <w:p w14:paraId="14761D39" w14:textId="7813647C" w:rsidR="00820BFF" w:rsidRDefault="00820BFF" w:rsidP="00820BFF">
      <w:pPr>
        <w:pStyle w:val="DialogueIndent"/>
      </w:pPr>
      <w:r>
        <w:t>Compiling the locks...</w:t>
      </w:r>
    </w:p>
    <w:p w14:paraId="124BD892" w14:textId="77777777" w:rsidR="00820BFF" w:rsidRDefault="00820BFF" w:rsidP="00820BFF">
      <w:pPr>
        <w:pStyle w:val="DialogueIndent"/>
      </w:pPr>
      <w:r>
        <w:t>Failed to connect to node 'ALTR4PA01': Connection error: Port, IP or server logon error.</w:t>
      </w:r>
    </w:p>
    <w:p w14:paraId="02C009BF" w14:textId="77777777" w:rsidR="00820BFF" w:rsidRDefault="00820BFF" w:rsidP="00820BFF">
      <w:pPr>
        <w:pStyle w:val="DialogueIndent"/>
      </w:pPr>
      <w:r>
        <w:t xml:space="preserve">Continue with lock display? YES// </w:t>
      </w:r>
    </w:p>
    <w:p w14:paraId="1C429A6A" w14:textId="77777777" w:rsidR="00820BFF" w:rsidRDefault="00820BFF" w:rsidP="00820BFF">
      <w:pPr>
        <w:pStyle w:val="DialogueIndent"/>
      </w:pPr>
      <w:r>
        <w:t>Failed to connect to node 'ALTR4PA02': Connection error: Port, IP or server logon error.</w:t>
      </w:r>
    </w:p>
    <w:p w14:paraId="422A8690" w14:textId="77777777" w:rsidR="00820BFF" w:rsidRDefault="00820BFF" w:rsidP="00820BFF">
      <w:pPr>
        <w:pStyle w:val="DialogueIndent"/>
      </w:pPr>
      <w:r>
        <w:t xml:space="preserve">Continue with lock display? YES// </w:t>
      </w:r>
    </w:p>
    <w:p w14:paraId="747919AD" w14:textId="77777777" w:rsidR="00820BFF" w:rsidRDefault="00820BFF" w:rsidP="00820BFF">
      <w:pPr>
        <w:pStyle w:val="DialogueIndent"/>
      </w:pPr>
      <w:r>
        <w:t>Failed to connect to node 'ALTR4PA03': Connection error: Port, IP or server logon error.</w:t>
      </w:r>
    </w:p>
    <w:p w14:paraId="64DAFA1B" w14:textId="4E149D32" w:rsidR="00820BFF" w:rsidRDefault="00820BFF" w:rsidP="00820BFF">
      <w:pPr>
        <w:pStyle w:val="DialogueIndent"/>
      </w:pPr>
      <w:r>
        <w:t>Continue with lock display? YES//</w:t>
      </w:r>
      <w:r w:rsidR="00E24FDA">
        <w:t xml:space="preserve"> </w:t>
      </w:r>
    </w:p>
    <w:p w14:paraId="07DF6DBF" w14:textId="2181DF0D" w:rsidR="00E24FDA" w:rsidRDefault="00E24FDA" w:rsidP="00820BFF">
      <w:pPr>
        <w:pStyle w:val="DialogueIndent"/>
      </w:pPr>
    </w:p>
    <w:p w14:paraId="0E56C513" w14:textId="75FBED06" w:rsidR="00E24FDA" w:rsidRDefault="00E24FDA" w:rsidP="00820BFF">
      <w:pPr>
        <w:pStyle w:val="DialogueIndent"/>
      </w:pPr>
      <w:r>
        <w:t>...</w:t>
      </w:r>
    </w:p>
    <w:p w14:paraId="3FB9CC2E" w14:textId="77777777" w:rsidR="00820BFF" w:rsidRDefault="00820BFF" w:rsidP="00E24FDA">
      <w:pPr>
        <w:pStyle w:val="BodyText6"/>
      </w:pPr>
    </w:p>
    <w:p w14:paraId="3AEF486E" w14:textId="27C92DCB" w:rsidR="00820BFF" w:rsidRPr="00E24FDA" w:rsidRDefault="00E24FDA" w:rsidP="00820BFF">
      <w:pPr>
        <w:pStyle w:val="BodyText"/>
        <w:rPr>
          <w:shd w:val="clear" w:color="auto" w:fill="FFFFFF"/>
        </w:rPr>
      </w:pPr>
      <w:r>
        <w:rPr>
          <w:shd w:val="clear" w:color="auto" w:fill="FFFFFF"/>
        </w:rPr>
        <w:t>For example, i</w:t>
      </w:r>
      <w:r w:rsidR="00820BFF">
        <w:rPr>
          <w:shd w:val="clear" w:color="auto" w:fill="FFFFFF"/>
        </w:rPr>
        <w:t xml:space="preserve">nstance names </w:t>
      </w:r>
      <w:r w:rsidR="00820BFF" w:rsidRPr="00E24FDA">
        <w:rPr>
          <w:shd w:val="clear" w:color="auto" w:fill="FFFFFF"/>
        </w:rPr>
        <w:t xml:space="preserve">may </w:t>
      </w:r>
      <w:r w:rsidR="00820BFF" w:rsidRPr="00E24FDA">
        <w:rPr>
          <w:i/>
          <w:shd w:val="clear" w:color="auto" w:fill="FFFFFF"/>
        </w:rPr>
        <w:t>not</w:t>
      </w:r>
      <w:r w:rsidR="00820BFF" w:rsidRPr="00E24FDA">
        <w:rPr>
          <w:shd w:val="clear" w:color="auto" w:fill="FFFFFF"/>
        </w:rPr>
        <w:t xml:space="preserve"> be defined in </w:t>
      </w:r>
      <w:r w:rsidR="00E45068">
        <w:rPr>
          <w:shd w:val="clear" w:color="auto" w:fill="FFFFFF"/>
        </w:rPr>
        <w:t xml:space="preserve">the </w:t>
      </w:r>
      <w:r w:rsidRPr="00E24FDA">
        <w:t>Domain Name Service</w:t>
      </w:r>
      <w:r>
        <w:t xml:space="preserve"> (</w:t>
      </w:r>
      <w:r w:rsidR="00820BFF" w:rsidRPr="00E24FDA">
        <w:rPr>
          <w:shd w:val="clear" w:color="auto" w:fill="FFFFFF"/>
        </w:rPr>
        <w:t>DNS</w:t>
      </w:r>
      <w:r>
        <w:rPr>
          <w:shd w:val="clear" w:color="auto" w:fill="FFFFFF"/>
        </w:rPr>
        <w:t>)</w:t>
      </w:r>
      <w:r w:rsidRPr="00E24FDA">
        <w:rPr>
          <w:shd w:val="clear" w:color="auto" w:fill="FFFFFF"/>
        </w:rPr>
        <w:t>. System administrators can</w:t>
      </w:r>
      <w:r w:rsidR="00820BFF" w:rsidRPr="00E24FDA">
        <w:rPr>
          <w:shd w:val="clear" w:color="auto" w:fill="FFFFFF"/>
        </w:rPr>
        <w:t xml:space="preserve"> try pinging the name as it appears in the configuration, from one of the nodes</w:t>
      </w:r>
      <w:r w:rsidR="00820BFF">
        <w:rPr>
          <w:shd w:val="clear" w:color="auto" w:fill="FFFFFF"/>
        </w:rPr>
        <w:t xml:space="preserve"> in the configuration.</w:t>
      </w:r>
      <w:r>
        <w:rPr>
          <w:shd w:val="clear" w:color="auto" w:fill="FFFFFF"/>
        </w:rPr>
        <w:t xml:space="preserve"> Pinging should result in resolution to the IP address.</w:t>
      </w:r>
      <w:r w:rsidRPr="00E24FDA">
        <w:rPr>
          <w:shd w:val="clear" w:color="auto" w:fill="FFFFFF"/>
        </w:rPr>
        <w:t xml:space="preserve"> </w:t>
      </w:r>
      <w:r>
        <w:rPr>
          <w:shd w:val="clear" w:color="auto" w:fill="FFFFFF"/>
        </w:rPr>
        <w:t xml:space="preserve">If it does </w:t>
      </w:r>
      <w:r w:rsidRPr="00E24FDA">
        <w:rPr>
          <w:i/>
          <w:shd w:val="clear" w:color="auto" w:fill="FFFFFF"/>
        </w:rPr>
        <w:t>not</w:t>
      </w:r>
      <w:r>
        <w:rPr>
          <w:shd w:val="clear" w:color="auto" w:fill="FFFFFF"/>
        </w:rPr>
        <w:t>, the instance name should be added to the DNS server that is used by these nodes.</w:t>
      </w:r>
    </w:p>
    <w:p w14:paraId="64157A8B" w14:textId="77777777" w:rsidR="00E24FDA" w:rsidRPr="00904E63" w:rsidRDefault="00E24FDA" w:rsidP="00904E63">
      <w:pPr>
        <w:pStyle w:val="BodyText"/>
      </w:pPr>
    </w:p>
    <w:p w14:paraId="488FF08A" w14:textId="77777777" w:rsidR="00904E63" w:rsidRDefault="00904E63" w:rsidP="00904E63">
      <w:pPr>
        <w:pStyle w:val="BodyText"/>
        <w:sectPr w:rsidR="00904E63" w:rsidSect="00075C74">
          <w:pgSz w:w="12240" w:h="15840" w:code="1"/>
          <w:pgMar w:top="1440" w:right="1440" w:bottom="1440" w:left="1440" w:header="720" w:footer="720" w:gutter="0"/>
          <w:paperSrc w:first="15" w:other="15"/>
          <w:cols w:space="0"/>
        </w:sectPr>
      </w:pPr>
      <w:bookmarkStart w:id="1225" w:name="_Toc371487424"/>
      <w:bookmarkStart w:id="1226" w:name="_Ref371493433"/>
    </w:p>
    <w:p w14:paraId="550BBFEA" w14:textId="77777777" w:rsidR="001D6B73" w:rsidRPr="00E42F55" w:rsidRDefault="001D6B73" w:rsidP="00075C74">
      <w:pPr>
        <w:pStyle w:val="HeadingSection"/>
      </w:pPr>
      <w:bookmarkStart w:id="1227" w:name="_Ref194802526"/>
      <w:bookmarkStart w:id="1228" w:name="_Toc236534703"/>
      <w:bookmarkStart w:id="1229" w:name="device_handler"/>
      <w:bookmarkStart w:id="1230" w:name="_Toc33098036"/>
      <w:bookmarkEnd w:id="1225"/>
      <w:bookmarkEnd w:id="1226"/>
      <w:r w:rsidRPr="00E42F55">
        <w:t>Device Handler</w:t>
      </w:r>
      <w:bookmarkEnd w:id="1227"/>
      <w:bookmarkEnd w:id="1228"/>
      <w:bookmarkEnd w:id="1229"/>
      <w:bookmarkEnd w:id="1230"/>
    </w:p>
    <w:p w14:paraId="3ECE4F6C" w14:textId="77777777" w:rsidR="001D6B73" w:rsidRPr="00E42F55" w:rsidRDefault="001D6B73" w:rsidP="00075C74">
      <w:pPr>
        <w:pStyle w:val="Heading1"/>
      </w:pPr>
      <w:bookmarkStart w:id="1231" w:name="_Toc236534704"/>
      <w:bookmarkStart w:id="1232" w:name="_Toc33098037"/>
      <w:r w:rsidRPr="00E42F55">
        <w:t>Device Handler: User Interface</w:t>
      </w:r>
      <w:bookmarkEnd w:id="1231"/>
      <w:bookmarkEnd w:id="1232"/>
    </w:p>
    <w:p w14:paraId="0BC9ACCB" w14:textId="77777777"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Device Handl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Device Handler</w:instrText>
      </w:r>
      <w:r w:rsidR="00666840">
        <w:instrText>”</w:instrText>
      </w:r>
      <w:r w:rsidRPr="00E42F55">
        <w:instrText xml:space="preserve"> </w:instrText>
      </w:r>
      <w:r w:rsidRPr="00E42F55">
        <w:fldChar w:fldCharType="end"/>
      </w:r>
      <w:r w:rsidR="001D6B73" w:rsidRPr="00E42F55">
        <w:t>Applications that are designed for the Kernel environment perform output in a consistent manner, using Kernel</w:t>
      </w:r>
      <w:r w:rsidR="00666840">
        <w:t>’</w:t>
      </w:r>
      <w:r w:rsidR="001D6B73" w:rsidRPr="00E42F55">
        <w:t>s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This ensures consistency, both for how you are asked to select devices for output, and also for how output is actually performed.</w:t>
      </w:r>
    </w:p>
    <w:p w14:paraId="52F690F5" w14:textId="77777777" w:rsidR="001D6B73" w:rsidRPr="00E42F55" w:rsidRDefault="008619AA" w:rsidP="002450B4">
      <w:pPr>
        <w:pStyle w:val="BodyText"/>
        <w:keepNext/>
        <w:keepLines/>
      </w:pPr>
      <w:r w:rsidRPr="00E42F55">
        <w:t xml:space="preserve">When you respond to the </w:t>
      </w:r>
      <w:r>
        <w:t xml:space="preserve">“DEVICE:” </w:t>
      </w:r>
      <w:r w:rsidRPr="00E42F55">
        <w:t>prompt, you are using the Device Handler</w:t>
      </w:r>
      <w:r w:rsidRPr="00E42F55">
        <w:fldChar w:fldCharType="begin"/>
      </w:r>
      <w:r w:rsidRPr="00E42F55">
        <w:instrText xml:space="preserve"> XE </w:instrText>
      </w:r>
      <w:r>
        <w:instrText>“</w:instrText>
      </w:r>
      <w:r w:rsidRPr="00E42F55">
        <w:instrText>Device Handler</w:instrText>
      </w:r>
      <w:r>
        <w:instrText>”</w:instrText>
      </w:r>
      <w:r w:rsidRPr="00E42F55">
        <w:instrText xml:space="preserve"> </w:instrText>
      </w:r>
      <w:r w:rsidRPr="00E42F55">
        <w:fldChar w:fldCharType="end"/>
      </w:r>
      <w:r w:rsidRPr="00E42F55">
        <w:t>.</w:t>
      </w:r>
    </w:p>
    <w:p w14:paraId="5823DD18" w14:textId="77777777" w:rsidR="001D6B73" w:rsidRPr="00E42F55" w:rsidRDefault="001D6B73" w:rsidP="00746679">
      <w:pPr>
        <w:pStyle w:val="Heading2"/>
      </w:pPr>
      <w:bookmarkStart w:id="1233" w:name="_Toc236534705"/>
      <w:bookmarkStart w:id="1234" w:name="_Toc33098038"/>
      <w:r w:rsidRPr="00E42F55">
        <w:t>Printing to Devices</w:t>
      </w:r>
      <w:bookmarkEnd w:id="1233"/>
      <w:bookmarkEnd w:id="1234"/>
    </w:p>
    <w:p w14:paraId="72E5D69B" w14:textId="323F2371" w:rsidR="001D6B73" w:rsidRPr="00E42F55" w:rsidRDefault="002450B4" w:rsidP="00751D43">
      <w:pPr>
        <w:pStyle w:val="BodyText"/>
        <w:keepNext/>
        <w:keepLines/>
      </w:pPr>
      <w:r w:rsidRPr="00E42F55">
        <w:fldChar w:fldCharType="begin"/>
      </w:r>
      <w:r w:rsidRPr="00E42F55">
        <w:instrText xml:space="preserve"> XE </w:instrText>
      </w:r>
      <w:r w:rsidR="00666840">
        <w:instrText>“</w:instrText>
      </w:r>
      <w:r w:rsidRPr="00E42F55">
        <w:instrText>Printing:To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Printing</w:instrText>
      </w:r>
      <w:r w:rsidR="00666840">
        <w:instrText>”</w:instrText>
      </w:r>
      <w:r w:rsidRPr="00E42F55">
        <w:instrText xml:space="preserve"> </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to send output to your terminal, you can simply press </w:t>
      </w:r>
      <w:r w:rsidR="00B966A1" w:rsidRPr="00E42F55">
        <w:t xml:space="preserve">the </w:t>
      </w:r>
      <w:r w:rsidR="001D6B73" w:rsidRPr="00E42F55">
        <w:rPr>
          <w:b/>
          <w:bCs/>
        </w:rPr>
        <w:t>&lt;Enter&gt;</w:t>
      </w:r>
      <w:r w:rsidR="00B966A1" w:rsidRPr="00E42F55">
        <w:rPr>
          <w:bCs/>
        </w:rPr>
        <w:t xml:space="preserve"> key</w:t>
      </w:r>
      <w:r w:rsidR="001D6B73" w:rsidRPr="00E42F55">
        <w:t xml:space="preserve">. This tells the </w:t>
      </w:r>
      <w:r w:rsidR="008F3249" w:rsidRPr="00E42F55">
        <w:t>Device Handler</w:t>
      </w:r>
      <w:r w:rsidR="001D6B73" w:rsidRPr="00E42F55">
        <w:t xml:space="preserve"> to display the report on the home device</w:t>
      </w:r>
      <w:r w:rsidR="0014454C" w:rsidRPr="00E42F55">
        <w:fldChar w:fldCharType="begin"/>
      </w:r>
      <w:r w:rsidR="0014454C" w:rsidRPr="00E42F55">
        <w:instrText xml:space="preserve">XE </w:instrText>
      </w:r>
      <w:r w:rsidR="00666840">
        <w:instrText>“</w:instrText>
      </w:r>
      <w:r w:rsidR="0014454C" w:rsidRPr="00E42F55">
        <w:instrText>Home Device</w:instrText>
      </w:r>
      <w:r w:rsidR="00666840">
        <w:instrText>”</w:instrText>
      </w:r>
      <w:r w:rsidR="0014454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1D6B73" w:rsidRPr="00E42F55">
        <w:t xml:space="preserve"> (that is, on your terminal), as shown </w:t>
      </w:r>
      <w:r w:rsidR="00A40506">
        <w:t xml:space="preserve">in </w:t>
      </w:r>
      <w:r w:rsidR="00A40506" w:rsidRPr="00A40506">
        <w:rPr>
          <w:color w:val="0000FF"/>
          <w:u w:val="single"/>
        </w:rPr>
        <w:fldChar w:fldCharType="begin"/>
      </w:r>
      <w:r w:rsidR="00A40506" w:rsidRPr="00A40506">
        <w:rPr>
          <w:color w:val="0000FF"/>
          <w:u w:val="single"/>
        </w:rPr>
        <w:instrText xml:space="preserve"> REF _Ref29371825 \h </w:instrText>
      </w:r>
      <w:r w:rsidR="00A40506">
        <w:rPr>
          <w:color w:val="0000FF"/>
          <w:u w:val="single"/>
        </w:rPr>
        <w:instrText xml:space="preserve"> \* MERGEFORMAT </w:instrText>
      </w:r>
      <w:r w:rsidR="00A40506" w:rsidRPr="00A40506">
        <w:rPr>
          <w:color w:val="0000FF"/>
          <w:u w:val="single"/>
        </w:rPr>
      </w:r>
      <w:r w:rsidR="00A40506" w:rsidRPr="00A40506">
        <w:rPr>
          <w:color w:val="0000FF"/>
          <w:u w:val="single"/>
        </w:rPr>
        <w:fldChar w:fldCharType="separate"/>
      </w:r>
      <w:r w:rsidR="00F43BA8" w:rsidRPr="00F43BA8">
        <w:rPr>
          <w:color w:val="0000FF"/>
          <w:u w:val="single"/>
        </w:rPr>
        <w:t xml:space="preserve">Figure </w:t>
      </w:r>
      <w:r w:rsidR="00F43BA8" w:rsidRPr="00F43BA8">
        <w:rPr>
          <w:noProof/>
          <w:color w:val="0000FF"/>
          <w:u w:val="single"/>
        </w:rPr>
        <w:t>162</w:t>
      </w:r>
      <w:r w:rsidR="00A40506" w:rsidRPr="00A40506">
        <w:rPr>
          <w:color w:val="0000FF"/>
          <w:u w:val="single"/>
        </w:rPr>
        <w:fldChar w:fldCharType="end"/>
      </w:r>
      <w:r w:rsidR="001D6B73" w:rsidRPr="00E42F55">
        <w:t>:</w:t>
      </w:r>
    </w:p>
    <w:p w14:paraId="7666DFEE" w14:textId="360F2B80" w:rsidR="000774E6" w:rsidRPr="00E42F55" w:rsidRDefault="000774E6" w:rsidP="002B6AE0">
      <w:pPr>
        <w:pStyle w:val="Caption"/>
      </w:pPr>
      <w:bookmarkStart w:id="1235" w:name="_Ref29371825"/>
      <w:bookmarkStart w:id="1236" w:name="_Toc193181735"/>
      <w:bookmarkStart w:id="1237" w:name="_Toc3309850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62</w:t>
      </w:r>
      <w:r w:rsidR="0019324F">
        <w:rPr>
          <w:noProof/>
        </w:rPr>
        <w:fldChar w:fldCharType="end"/>
      </w:r>
      <w:bookmarkEnd w:id="1235"/>
      <w:r w:rsidR="001809C7">
        <w:t>:</w:t>
      </w:r>
      <w:r w:rsidR="006615E7">
        <w:t xml:space="preserve"> Choosing the Home D</w:t>
      </w:r>
      <w:r w:rsidRPr="00E42F55">
        <w:t>evice</w:t>
      </w:r>
      <w:bookmarkEnd w:id="1236"/>
      <w:bookmarkEnd w:id="1237"/>
    </w:p>
    <w:p w14:paraId="63A9B5C1" w14:textId="77777777" w:rsidR="001D6B73" w:rsidRPr="00B801DA" w:rsidRDefault="001D6B73">
      <w:pPr>
        <w:pStyle w:val="Dialogue"/>
        <w:ind w:left="3240" w:hanging="3060"/>
        <w:rPr>
          <w:bCs/>
        </w:rPr>
      </w:pPr>
      <w:r w:rsidRPr="00E42F55">
        <w:t xml:space="preserve">DEVICE: </w:t>
      </w:r>
      <w:r w:rsidRPr="00B801DA">
        <w:rPr>
          <w:b/>
          <w:bCs/>
          <w:highlight w:val="yellow"/>
        </w:rPr>
        <w:t>&lt;Enter&gt;</w:t>
      </w:r>
    </w:p>
    <w:p w14:paraId="00AE968B" w14:textId="77777777" w:rsidR="001D6B73" w:rsidRPr="00E42F55" w:rsidRDefault="0015207B">
      <w:pPr>
        <w:pStyle w:val="Dialogue"/>
        <w:ind w:left="3240" w:hanging="3060"/>
      </w:pPr>
      <w:r>
        <w:rPr>
          <w:noProof/>
        </w:rPr>
        <mc:AlternateContent>
          <mc:Choice Requires="wps">
            <w:drawing>
              <wp:inline distT="0" distB="0" distL="0" distR="0" wp14:anchorId="613ED297" wp14:editId="4221C764">
                <wp:extent cx="4191000" cy="447675"/>
                <wp:effectExtent l="9525" t="168910" r="9525" b="12065"/>
                <wp:docPr id="278" name="AutoShape 127" descr="Direct output to the current terminal, home device. The home device can also be selected by entering H, h, Ø, or HO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447675"/>
                        </a:xfrm>
                        <a:prstGeom prst="wedgeRoundRectCallout">
                          <a:avLst>
                            <a:gd name="adj1" fmla="val -31319"/>
                            <a:gd name="adj2" fmla="val -85319"/>
                            <a:gd name="adj3" fmla="val 16667"/>
                          </a:avLst>
                        </a:prstGeom>
                        <a:solidFill>
                          <a:srgbClr val="FFFFFF"/>
                        </a:solidFill>
                        <a:ln w="9525">
                          <a:solidFill>
                            <a:srgbClr val="000000"/>
                          </a:solidFill>
                          <a:miter lim="800000"/>
                          <a:headEnd/>
                          <a:tailEnd/>
                        </a:ln>
                      </wps:spPr>
                      <wps:txbx>
                        <w:txbxContent>
                          <w:p w14:paraId="39FF7891" w14:textId="77777777" w:rsidR="00826BE1" w:rsidRDefault="00826BE1" w:rsidP="00075C74">
                            <w:pPr>
                              <w:pStyle w:val="CalloutText"/>
                            </w:pPr>
                            <w:r>
                              <w:t>Direct output to the current terminal, home device. The home device can also be selected by entering H, h, Ø, or HOME.</w:t>
                            </w:r>
                          </w:p>
                        </w:txbxContent>
                      </wps:txbx>
                      <wps:bodyPr rot="0" vert="horz" wrap="square" lIns="91440" tIns="45720" rIns="91440" bIns="45720" anchor="t" anchorCtr="0" upright="1">
                        <a:noAutofit/>
                      </wps:bodyPr>
                    </wps:wsp>
                  </a:graphicData>
                </a:graphic>
              </wp:inline>
            </w:drawing>
          </mc:Choice>
          <mc:Fallback>
            <w:pict>
              <v:shape w14:anchorId="613ED297" id="AutoShape 127" o:spid="_x0000_s1057" type="#_x0000_t62" alt="Title: Callout Text - Description: Direct output to the current terminal, home device. The home device can also be selected by entering H, h, Ø, or HOME." style="width:330pt;height:3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" adj="4035,-7629">
                <v:textbox>
                  <w:txbxContent>
                    <w:p w14:paraId="39FF7891" w14:textId="77777777" w:rsidR="00826BE1" w:rsidRDefault="00826BE1" w:rsidP="00075C74">
                      <w:pPr>
                        <w:pStyle w:val="CalloutText"/>
                      </w:pPr>
                      <w:r>
                        <w:t>Direct output to the current terminal, home device. The home device can also be selected by entering H, h, Ø, or HOME.</w:t>
                      </w:r>
                    </w:p>
                  </w:txbxContent>
                </v:textbox>
                <w10:anchorlock/>
              </v:shape>
            </w:pict>
          </mc:Fallback>
        </mc:AlternateContent>
      </w:r>
    </w:p>
    <w:p w14:paraId="44D1F56A" w14:textId="77777777" w:rsidR="001D6B73" w:rsidRPr="00E42F55" w:rsidRDefault="001D6B73" w:rsidP="00A7691A">
      <w:pPr>
        <w:pStyle w:val="BodyText6"/>
      </w:pPr>
    </w:p>
    <w:p w14:paraId="45C0AFB6" w14:textId="0B54FB1E" w:rsidR="001D6B73" w:rsidRPr="00E42F55" w:rsidRDefault="001D6B73" w:rsidP="00751D43">
      <w:pPr>
        <w:pStyle w:val="BodyText"/>
        <w:keepNext/>
        <w:keepLines/>
      </w:pPr>
      <w:r w:rsidRPr="00E42F55">
        <w:t xml:space="preserve">To send output to a printer, enter the name of the printer at the </w:t>
      </w:r>
      <w:r w:rsidR="00666840">
        <w:t>“</w:t>
      </w:r>
      <w:r w:rsidRPr="00E42F55">
        <w:t>DEVICE:</w:t>
      </w:r>
      <w:r w:rsidR="00666840">
        <w:t>”</w:t>
      </w:r>
      <w:r w:rsidRPr="00E42F55">
        <w:t xml:space="preserve"> prompt, as shown </w:t>
      </w:r>
      <w:r w:rsidR="00A40506">
        <w:t xml:space="preserve">in </w:t>
      </w:r>
      <w:r w:rsidR="00A40506" w:rsidRPr="00592DE9">
        <w:rPr>
          <w:color w:val="0000FF"/>
          <w:u w:val="single"/>
        </w:rPr>
        <w:fldChar w:fldCharType="begin"/>
      </w:r>
      <w:r w:rsidR="00A40506" w:rsidRPr="00592DE9">
        <w:rPr>
          <w:color w:val="0000FF"/>
          <w:u w:val="single"/>
        </w:rPr>
        <w:instrText xml:space="preserve"> REF _Ref29371990 \h </w:instrText>
      </w:r>
      <w:r w:rsidR="00592DE9">
        <w:rPr>
          <w:color w:val="0000FF"/>
          <w:u w:val="single"/>
        </w:rPr>
        <w:instrText xml:space="preserve"> \* MERGEFORMAT </w:instrText>
      </w:r>
      <w:r w:rsidR="00A40506" w:rsidRPr="00592DE9">
        <w:rPr>
          <w:color w:val="0000FF"/>
          <w:u w:val="single"/>
        </w:rPr>
      </w:r>
      <w:r w:rsidR="00A40506" w:rsidRPr="00592DE9">
        <w:rPr>
          <w:color w:val="0000FF"/>
          <w:u w:val="single"/>
        </w:rPr>
        <w:fldChar w:fldCharType="separate"/>
      </w:r>
      <w:r w:rsidR="00F43BA8" w:rsidRPr="00F43BA8">
        <w:rPr>
          <w:color w:val="0000FF"/>
          <w:u w:val="single"/>
        </w:rPr>
        <w:t xml:space="preserve">Figure </w:t>
      </w:r>
      <w:r w:rsidR="00F43BA8" w:rsidRPr="00F43BA8">
        <w:rPr>
          <w:noProof/>
          <w:color w:val="0000FF"/>
          <w:u w:val="single"/>
        </w:rPr>
        <w:t>163</w:t>
      </w:r>
      <w:r w:rsidR="00A40506" w:rsidRPr="00592DE9">
        <w:rPr>
          <w:color w:val="0000FF"/>
          <w:u w:val="single"/>
        </w:rPr>
        <w:fldChar w:fldCharType="end"/>
      </w:r>
      <w:r w:rsidRPr="00E42F55">
        <w:t>:</w:t>
      </w:r>
    </w:p>
    <w:p w14:paraId="0C21B402" w14:textId="54926E68" w:rsidR="000774E6" w:rsidRPr="00E42F55" w:rsidRDefault="000774E6" w:rsidP="002B6AE0">
      <w:pPr>
        <w:pStyle w:val="Caption"/>
      </w:pPr>
      <w:bookmarkStart w:id="1238" w:name="_Ref29371990"/>
      <w:bookmarkStart w:id="1239" w:name="_Toc193181736"/>
      <w:bookmarkStart w:id="1240" w:name="_Toc3309850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63</w:t>
      </w:r>
      <w:r w:rsidR="0019324F">
        <w:rPr>
          <w:noProof/>
        </w:rPr>
        <w:fldChar w:fldCharType="end"/>
      </w:r>
      <w:bookmarkEnd w:id="1238"/>
      <w:r w:rsidR="001809C7">
        <w:t>:</w:t>
      </w:r>
      <w:r w:rsidR="006615E7">
        <w:t xml:space="preserve"> Choosing a Printer D</w:t>
      </w:r>
      <w:r w:rsidRPr="00E42F55">
        <w:t>evice</w:t>
      </w:r>
      <w:bookmarkEnd w:id="1239"/>
      <w:bookmarkEnd w:id="1240"/>
    </w:p>
    <w:p w14:paraId="040370DF" w14:textId="77777777" w:rsidR="001D6B73" w:rsidRPr="00B801DA" w:rsidRDefault="001D6B73">
      <w:pPr>
        <w:pStyle w:val="Dialogue"/>
        <w:ind w:left="3240" w:hanging="3060"/>
        <w:rPr>
          <w:bCs/>
        </w:rPr>
      </w:pPr>
      <w:r w:rsidRPr="00E42F55">
        <w:t xml:space="preserve">DEVICE: </w:t>
      </w:r>
      <w:r w:rsidRPr="00B801DA">
        <w:rPr>
          <w:b/>
          <w:bCs/>
          <w:highlight w:val="yellow"/>
        </w:rPr>
        <w:t>DVNM5</w:t>
      </w:r>
    </w:p>
    <w:p w14:paraId="130DBAB6" w14:textId="77777777" w:rsidR="001D6B73" w:rsidRPr="00E42F55" w:rsidRDefault="0015207B">
      <w:pPr>
        <w:pStyle w:val="Dialogue"/>
        <w:ind w:left="3240" w:hanging="3060"/>
      </w:pPr>
      <w:r>
        <w:rPr>
          <w:noProof/>
        </w:rPr>
        <mc:AlternateContent>
          <mc:Choice Requires="wps">
            <w:drawing>
              <wp:inline distT="0" distB="0" distL="0" distR="0" wp14:anchorId="24EB2DAF" wp14:editId="6D444AB1">
                <wp:extent cx="3933825" cy="352425"/>
                <wp:effectExtent l="9525" t="184150" r="9525" b="6350"/>
                <wp:docPr id="272" name="AutoShape 128" descr="Specify a device with the name DVNM5."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352425"/>
                        </a:xfrm>
                        <a:prstGeom prst="wedgeRoundRectCallout">
                          <a:avLst>
                            <a:gd name="adj1" fmla="val -31889"/>
                            <a:gd name="adj2" fmla="val -97389"/>
                            <a:gd name="adj3" fmla="val 16667"/>
                          </a:avLst>
                        </a:prstGeom>
                        <a:solidFill>
                          <a:srgbClr val="FFFFFF"/>
                        </a:solidFill>
                        <a:ln w="9525">
                          <a:solidFill>
                            <a:srgbClr val="000000"/>
                          </a:solidFill>
                          <a:miter lim="800000"/>
                          <a:headEnd/>
                          <a:tailEnd/>
                        </a:ln>
                      </wps:spPr>
                      <wps:txbx>
                        <w:txbxContent>
                          <w:p w14:paraId="441DC969" w14:textId="77777777" w:rsidR="00826BE1" w:rsidRDefault="00826BE1" w:rsidP="00D43B57">
                            <w:pPr>
                              <w:pStyle w:val="CalloutText"/>
                            </w:pPr>
                            <w:r>
                              <w:t>Specify a device with the name DVNM5.</w:t>
                            </w:r>
                          </w:p>
                        </w:txbxContent>
                      </wps:txbx>
                      <wps:bodyPr rot="0" vert="horz" wrap="square" lIns="91440" tIns="45720" rIns="91440" bIns="45720" anchor="t" anchorCtr="0" upright="1">
                        <a:noAutofit/>
                      </wps:bodyPr>
                    </wps:wsp>
                  </a:graphicData>
                </a:graphic>
              </wp:inline>
            </w:drawing>
          </mc:Choice>
          <mc:Fallback>
            <w:pict>
              <v:shape w14:anchorId="24EB2DAF" id="AutoShape 128" o:spid="_x0000_s1058" type="#_x0000_t62" alt="Title: Callout Text - Description: Specify a device with the name DVNM5." style="width:309.7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" adj="3912,-10236">
                <v:textbox>
                  <w:txbxContent>
                    <w:p w14:paraId="441DC969" w14:textId="77777777" w:rsidR="00826BE1" w:rsidRDefault="00826BE1" w:rsidP="00D43B57">
                      <w:pPr>
                        <w:pStyle w:val="CalloutText"/>
                      </w:pPr>
                      <w:r>
                        <w:t>Specify a device with the name DVNM5.</w:t>
                      </w:r>
                    </w:p>
                  </w:txbxContent>
                </v:textbox>
                <w10:anchorlock/>
              </v:shape>
            </w:pict>
          </mc:Fallback>
        </mc:AlternateContent>
      </w:r>
    </w:p>
    <w:p w14:paraId="10C0853A" w14:textId="77777777" w:rsidR="001D6B73" w:rsidRPr="00E42F55" w:rsidRDefault="001D6B73" w:rsidP="00A7691A">
      <w:pPr>
        <w:pStyle w:val="BodyText6"/>
      </w:pPr>
    </w:p>
    <w:p w14:paraId="44C3C2E2" w14:textId="20FE625F" w:rsidR="001D6B73" w:rsidRPr="00E42F55" w:rsidRDefault="001D6B73" w:rsidP="00751D43">
      <w:pPr>
        <w:pStyle w:val="BodyText"/>
        <w:keepNext/>
        <w:keepLines/>
      </w:pPr>
      <w:r w:rsidRPr="00E42F55">
        <w:t>To select the closest printer, if one is defined</w:t>
      </w:r>
      <w:r w:rsidR="00082CFB" w:rsidRPr="00E42F55">
        <w:t xml:space="preserve"> (unlikely)</w:t>
      </w:r>
      <w:r w:rsidRPr="00E42F55">
        <w:t xml:space="preserve">, you can simply enter </w:t>
      </w:r>
      <w:r w:rsidRPr="00E42F55">
        <w:rPr>
          <w:b/>
          <w:bCs/>
        </w:rPr>
        <w:t>P</w:t>
      </w:r>
      <w:r w:rsidRPr="00E42F55">
        <w:t xml:space="preserve"> and press </w:t>
      </w:r>
      <w:r w:rsidRPr="00E42F55">
        <w:rPr>
          <w:b/>
          <w:bCs/>
        </w:rPr>
        <w:t>&lt;Enter&gt;</w:t>
      </w:r>
      <w:r w:rsidRPr="00E42F55">
        <w:t xml:space="preserve">, as shown </w:t>
      </w:r>
      <w:r w:rsidR="00A40506">
        <w:t xml:space="preserve">in </w:t>
      </w:r>
      <w:r w:rsidR="00A40506" w:rsidRPr="00592DE9">
        <w:rPr>
          <w:color w:val="0000FF"/>
          <w:u w:val="single"/>
        </w:rPr>
        <w:fldChar w:fldCharType="begin"/>
      </w:r>
      <w:r w:rsidR="00A40506" w:rsidRPr="00592DE9">
        <w:rPr>
          <w:color w:val="0000FF"/>
          <w:u w:val="single"/>
        </w:rPr>
        <w:instrText xml:space="preserve"> REF _Ref29372009 \h </w:instrText>
      </w:r>
      <w:r w:rsidR="00592DE9">
        <w:rPr>
          <w:color w:val="0000FF"/>
          <w:u w:val="single"/>
        </w:rPr>
        <w:instrText xml:space="preserve"> \* MERGEFORMAT </w:instrText>
      </w:r>
      <w:r w:rsidR="00A40506" w:rsidRPr="00592DE9">
        <w:rPr>
          <w:color w:val="0000FF"/>
          <w:u w:val="single"/>
        </w:rPr>
      </w:r>
      <w:r w:rsidR="00A40506" w:rsidRPr="00592DE9">
        <w:rPr>
          <w:color w:val="0000FF"/>
          <w:u w:val="single"/>
        </w:rPr>
        <w:fldChar w:fldCharType="separate"/>
      </w:r>
      <w:r w:rsidR="00F43BA8" w:rsidRPr="00F43BA8">
        <w:rPr>
          <w:color w:val="0000FF"/>
          <w:u w:val="single"/>
        </w:rPr>
        <w:t xml:space="preserve">Figure </w:t>
      </w:r>
      <w:r w:rsidR="00F43BA8" w:rsidRPr="00F43BA8">
        <w:rPr>
          <w:noProof/>
          <w:color w:val="0000FF"/>
          <w:u w:val="single"/>
        </w:rPr>
        <w:t>164</w:t>
      </w:r>
      <w:r w:rsidR="00A40506" w:rsidRPr="00592DE9">
        <w:rPr>
          <w:color w:val="0000FF"/>
          <w:u w:val="single"/>
        </w:rPr>
        <w:fldChar w:fldCharType="end"/>
      </w:r>
      <w:r w:rsidRPr="00E42F55">
        <w:t>:</w:t>
      </w:r>
    </w:p>
    <w:p w14:paraId="25183683" w14:textId="1D388151" w:rsidR="000774E6" w:rsidRPr="00E42F55" w:rsidRDefault="000774E6" w:rsidP="002B6AE0">
      <w:pPr>
        <w:pStyle w:val="Caption"/>
      </w:pPr>
      <w:bookmarkStart w:id="1241" w:name="_Ref29372009"/>
      <w:bookmarkStart w:id="1242" w:name="_Toc193181737"/>
      <w:bookmarkStart w:id="1243" w:name="_Toc3309850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64</w:t>
      </w:r>
      <w:r w:rsidR="0019324F">
        <w:rPr>
          <w:noProof/>
        </w:rPr>
        <w:fldChar w:fldCharType="end"/>
      </w:r>
      <w:bookmarkEnd w:id="1241"/>
      <w:r w:rsidR="001809C7">
        <w:t>:</w:t>
      </w:r>
      <w:r w:rsidR="006615E7">
        <w:t xml:space="preserve"> Choosing the Closest Printer D</w:t>
      </w:r>
      <w:r w:rsidRPr="00E42F55">
        <w:t>evice</w:t>
      </w:r>
      <w:bookmarkEnd w:id="1242"/>
      <w:bookmarkEnd w:id="1243"/>
    </w:p>
    <w:p w14:paraId="2CF01456" w14:textId="77777777" w:rsidR="001D6B73" w:rsidRPr="00B801DA" w:rsidRDefault="001D6B73">
      <w:pPr>
        <w:pStyle w:val="Dialogue"/>
        <w:ind w:left="3240" w:hanging="3060"/>
        <w:rPr>
          <w:bCs/>
        </w:rPr>
      </w:pPr>
      <w:r w:rsidRPr="00E42F55">
        <w:t xml:space="preserve">DEVICE: </w:t>
      </w:r>
      <w:r w:rsidRPr="00B801DA">
        <w:rPr>
          <w:b/>
          <w:bCs/>
          <w:highlight w:val="yellow"/>
        </w:rPr>
        <w:t>P</w:t>
      </w:r>
    </w:p>
    <w:p w14:paraId="1148EB6E" w14:textId="77777777" w:rsidR="001D6B73" w:rsidRPr="00B801DA" w:rsidRDefault="0015207B">
      <w:pPr>
        <w:pStyle w:val="Dialogue"/>
        <w:ind w:left="3240" w:hanging="3060"/>
        <w:rPr>
          <w:bCs/>
        </w:rPr>
      </w:pPr>
      <w:r>
        <w:rPr>
          <w:noProof/>
        </w:rPr>
        <mc:AlternateContent>
          <mc:Choice Requires="wps">
            <w:drawing>
              <wp:inline distT="0" distB="0" distL="0" distR="0" wp14:anchorId="6FF26A60" wp14:editId="41E7CB4D">
                <wp:extent cx="4191000" cy="323850"/>
                <wp:effectExtent l="9525" t="217805" r="9525" b="10795"/>
                <wp:docPr id="268" name="AutoShape 129" descr="Select the closest printer if one is defined."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323850"/>
                        </a:xfrm>
                        <a:prstGeom prst="wedgeRoundRectCallout">
                          <a:avLst>
                            <a:gd name="adj1" fmla="val -35181"/>
                            <a:gd name="adj2" fmla="val -112745"/>
                            <a:gd name="adj3" fmla="val 16667"/>
                          </a:avLst>
                        </a:prstGeom>
                        <a:solidFill>
                          <a:srgbClr val="FFFFFF"/>
                        </a:solidFill>
                        <a:ln w="9525">
                          <a:solidFill>
                            <a:srgbClr val="000000"/>
                          </a:solidFill>
                          <a:miter lim="800000"/>
                          <a:headEnd/>
                          <a:tailEnd/>
                        </a:ln>
                      </wps:spPr>
                      <wps:txbx>
                        <w:txbxContent>
                          <w:p w14:paraId="24EA4B28" w14:textId="77777777" w:rsidR="00826BE1" w:rsidRDefault="00826BE1" w:rsidP="00D43B57">
                            <w:pPr>
                              <w:pStyle w:val="CalloutText"/>
                            </w:pPr>
                            <w:r>
                              <w:t>Select the closest printer if one is defined.</w:t>
                            </w:r>
                          </w:p>
                        </w:txbxContent>
                      </wps:txbx>
                      <wps:bodyPr rot="0" vert="horz" wrap="square" lIns="91440" tIns="45720" rIns="91440" bIns="45720" anchor="t" anchorCtr="0" upright="1">
                        <a:noAutofit/>
                      </wps:bodyPr>
                    </wps:wsp>
                  </a:graphicData>
                </a:graphic>
              </wp:inline>
            </w:drawing>
          </mc:Choice>
          <mc:Fallback>
            <w:pict>
              <v:shape w14:anchorId="6FF26A60" id="AutoShape 129" o:spid="_x0000_s1059" type="#_x0000_t62" alt="Title: Callout Text - Description: Select the closest printer if one is defined." style="width:330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" adj="3201,-13553">
                <v:textbox>
                  <w:txbxContent>
                    <w:p w14:paraId="24EA4B28" w14:textId="77777777" w:rsidR="00826BE1" w:rsidRDefault="00826BE1" w:rsidP="00D43B57">
                      <w:pPr>
                        <w:pStyle w:val="CalloutText"/>
                      </w:pPr>
                      <w:r>
                        <w:t>Select the closest printer if one is defined.</w:t>
                      </w:r>
                    </w:p>
                  </w:txbxContent>
                </v:textbox>
                <w10:anchorlock/>
              </v:shape>
            </w:pict>
          </mc:Fallback>
        </mc:AlternateContent>
      </w:r>
    </w:p>
    <w:p w14:paraId="357C99AD" w14:textId="77777777" w:rsidR="001D6B73" w:rsidRPr="00E42F55" w:rsidRDefault="001D6B73" w:rsidP="00A7691A">
      <w:pPr>
        <w:pStyle w:val="BodyText6"/>
      </w:pPr>
    </w:p>
    <w:p w14:paraId="08205CF7" w14:textId="1F408EAD" w:rsidR="001D6B73" w:rsidRPr="00E42F55" w:rsidRDefault="001D6B73" w:rsidP="00751D43">
      <w:pPr>
        <w:pStyle w:val="BodyText"/>
        <w:keepNext/>
        <w:keepLines/>
      </w:pPr>
      <w:r w:rsidRPr="00E42F55">
        <w:t>You can enter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help about the syntax of the response</w:t>
      </w:r>
      <w:r w:rsidR="00592DE9">
        <w:t xml:space="preserve">, as shown in </w:t>
      </w:r>
      <w:r w:rsidR="00592DE9" w:rsidRPr="00592DE9">
        <w:rPr>
          <w:color w:val="0000FF"/>
          <w:u w:val="single"/>
        </w:rPr>
        <w:fldChar w:fldCharType="begin"/>
      </w:r>
      <w:r w:rsidR="00592DE9" w:rsidRPr="00592DE9">
        <w:rPr>
          <w:color w:val="0000FF"/>
          <w:u w:val="single"/>
        </w:rPr>
        <w:instrText xml:space="preserve"> REF _Ref29372035 \h </w:instrText>
      </w:r>
      <w:r w:rsidR="00592DE9">
        <w:rPr>
          <w:color w:val="0000FF"/>
          <w:u w:val="single"/>
        </w:rPr>
        <w:instrText xml:space="preserve"> \* MERGEFORMAT </w:instrText>
      </w:r>
      <w:r w:rsidR="00592DE9" w:rsidRPr="00592DE9">
        <w:rPr>
          <w:color w:val="0000FF"/>
          <w:u w:val="single"/>
        </w:rPr>
      </w:r>
      <w:r w:rsidR="00592DE9" w:rsidRPr="00592DE9">
        <w:rPr>
          <w:color w:val="0000FF"/>
          <w:u w:val="single"/>
        </w:rPr>
        <w:fldChar w:fldCharType="separate"/>
      </w:r>
      <w:r w:rsidR="00F43BA8" w:rsidRPr="00F43BA8">
        <w:rPr>
          <w:color w:val="0000FF"/>
          <w:u w:val="single"/>
        </w:rPr>
        <w:t xml:space="preserve">Figure </w:t>
      </w:r>
      <w:r w:rsidR="00F43BA8" w:rsidRPr="00F43BA8">
        <w:rPr>
          <w:noProof/>
          <w:color w:val="0000FF"/>
          <w:u w:val="single"/>
        </w:rPr>
        <w:t>165</w:t>
      </w:r>
      <w:r w:rsidR="00592DE9" w:rsidRPr="00592DE9">
        <w:rPr>
          <w:color w:val="0000FF"/>
          <w:u w:val="single"/>
        </w:rPr>
        <w:fldChar w:fldCharType="end"/>
      </w:r>
      <w:r w:rsidR="00592DE9">
        <w:t>:</w:t>
      </w:r>
    </w:p>
    <w:p w14:paraId="5C9B1E69" w14:textId="64AD4095" w:rsidR="000774E6" w:rsidRPr="00E42F55" w:rsidRDefault="000774E6" w:rsidP="002B6AE0">
      <w:pPr>
        <w:pStyle w:val="Caption"/>
      </w:pPr>
      <w:bookmarkStart w:id="1244" w:name="_Ref29372035"/>
      <w:bookmarkStart w:id="1245" w:name="_Toc193181738"/>
      <w:bookmarkStart w:id="1246" w:name="_Toc3309850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65</w:t>
      </w:r>
      <w:r w:rsidR="0019324F">
        <w:rPr>
          <w:noProof/>
        </w:rPr>
        <w:fldChar w:fldCharType="end"/>
      </w:r>
      <w:bookmarkEnd w:id="1244"/>
      <w:r w:rsidR="001809C7">
        <w:t>:</w:t>
      </w:r>
      <w:r w:rsidR="006615E7">
        <w:t xml:space="preserve"> Device Syntax Help—One Question M</w:t>
      </w:r>
      <w:r w:rsidRPr="00E42F55">
        <w:t>ark (?)</w:t>
      </w:r>
      <w:bookmarkEnd w:id="1245"/>
      <w:bookmarkEnd w:id="1246"/>
    </w:p>
    <w:p w14:paraId="45EA8234" w14:textId="77777777" w:rsidR="001D6B73" w:rsidRPr="00E42F55" w:rsidRDefault="001D6B73">
      <w:pPr>
        <w:pStyle w:val="Dialogue"/>
      </w:pPr>
      <w:r w:rsidRPr="00E42F55">
        <w:t xml:space="preserve">DEVICE: </w:t>
      </w:r>
      <w:r w:rsidR="00FD4FF3" w:rsidRPr="00B801DA">
        <w:rPr>
          <w:b/>
          <w:highlight w:val="yellow"/>
        </w:rPr>
        <w:t>?</w:t>
      </w:r>
    </w:p>
    <w:p w14:paraId="5091D97C" w14:textId="77777777" w:rsidR="001D6B73" w:rsidRPr="00E42F55" w:rsidRDefault="001D6B73">
      <w:pPr>
        <w:pStyle w:val="Dialogue"/>
      </w:pPr>
      <w:r w:rsidRPr="00E42F55">
        <w:t>Specify a device with optional parameters in the format</w:t>
      </w:r>
    </w:p>
    <w:p w14:paraId="065146A9" w14:textId="77777777" w:rsidR="001D6B73" w:rsidRPr="00E42F55" w:rsidRDefault="001D6B73">
      <w:pPr>
        <w:pStyle w:val="Dialogue"/>
      </w:pPr>
      <w:r w:rsidRPr="00E42F55">
        <w:t xml:space="preserve">          Device Name;Right Margin;Page Length</w:t>
      </w:r>
    </w:p>
    <w:p w14:paraId="77108859" w14:textId="77777777" w:rsidR="001D6B73" w:rsidRPr="00E42F55" w:rsidRDefault="001D6B73">
      <w:pPr>
        <w:pStyle w:val="Dialogue"/>
      </w:pPr>
      <w:r w:rsidRPr="00E42F55">
        <w:t xml:space="preserve">                         or</w:t>
      </w:r>
    </w:p>
    <w:p w14:paraId="504BBF0F" w14:textId="77777777" w:rsidR="001D6B73" w:rsidRPr="00E42F55" w:rsidRDefault="001D6B73">
      <w:pPr>
        <w:pStyle w:val="Dialogue"/>
      </w:pPr>
      <w:r w:rsidRPr="00E42F55">
        <w:t xml:space="preserve">     Device Name;Subtype;Right Margin;Page Length</w:t>
      </w:r>
    </w:p>
    <w:p w14:paraId="04ED7EB1" w14:textId="77777777" w:rsidR="001D6B73" w:rsidRPr="00E42F55" w:rsidRDefault="001D6B73" w:rsidP="00A7691A">
      <w:pPr>
        <w:pStyle w:val="BodyText6"/>
      </w:pPr>
    </w:p>
    <w:p w14:paraId="2621F06B" w14:textId="1FC2BDB5" w:rsidR="001D6B73" w:rsidRPr="00E42F55" w:rsidRDefault="001D6B73" w:rsidP="00751D43">
      <w:pPr>
        <w:pStyle w:val="BodyText"/>
        <w:keepNext/>
        <w:keepLines/>
      </w:pPr>
      <w:r w:rsidRPr="00E42F55">
        <w:t>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available printers and other devices connected to the current </w:t>
      </w:r>
      <w:r w:rsidR="009676DD" w:rsidRPr="00E42F55">
        <w:t>Volume Set</w:t>
      </w:r>
      <w:r w:rsidRPr="00E42F55">
        <w:t xml:space="preserve"> or </w:t>
      </w:r>
      <w:r w:rsidR="00666840">
        <w:t>“</w:t>
      </w:r>
      <w:r w:rsidRPr="00E42F55">
        <w:t>reachable from</w:t>
      </w:r>
      <w:r w:rsidR="00666840">
        <w:t>”</w:t>
      </w:r>
      <w:r w:rsidRPr="00E42F55">
        <w:t xml:space="preserve"> the current </w:t>
      </w:r>
      <w:r w:rsidR="009676DD" w:rsidRPr="00E42F55">
        <w:t>Volume Set</w:t>
      </w:r>
      <w:r w:rsidRPr="00E42F55">
        <w:t>. You can also ask for a series of help frames under extended help</w:t>
      </w:r>
      <w:r w:rsidR="00627AA0">
        <w:t xml:space="preserve">, as shown in </w:t>
      </w:r>
      <w:r w:rsidR="00627AA0" w:rsidRPr="00627AA0">
        <w:rPr>
          <w:color w:val="0000FF"/>
          <w:u w:val="single"/>
        </w:rPr>
        <w:fldChar w:fldCharType="begin"/>
      </w:r>
      <w:r w:rsidR="00627AA0" w:rsidRPr="00627AA0">
        <w:rPr>
          <w:color w:val="0000FF"/>
          <w:u w:val="single"/>
        </w:rPr>
        <w:instrText xml:space="preserve"> REF _Ref29372125 \h </w:instrText>
      </w:r>
      <w:r w:rsidR="00627AA0">
        <w:rPr>
          <w:color w:val="0000FF"/>
          <w:u w:val="single"/>
        </w:rPr>
        <w:instrText xml:space="preserve"> \* MERGEFORMAT </w:instrText>
      </w:r>
      <w:r w:rsidR="00627AA0" w:rsidRPr="00627AA0">
        <w:rPr>
          <w:color w:val="0000FF"/>
          <w:u w:val="single"/>
        </w:rPr>
      </w:r>
      <w:r w:rsidR="00627AA0" w:rsidRPr="00627AA0">
        <w:rPr>
          <w:color w:val="0000FF"/>
          <w:u w:val="single"/>
        </w:rPr>
        <w:fldChar w:fldCharType="separate"/>
      </w:r>
      <w:r w:rsidR="00F43BA8" w:rsidRPr="00F43BA8">
        <w:rPr>
          <w:color w:val="0000FF"/>
          <w:u w:val="single"/>
        </w:rPr>
        <w:t xml:space="preserve">Figure </w:t>
      </w:r>
      <w:r w:rsidR="00F43BA8" w:rsidRPr="00F43BA8">
        <w:rPr>
          <w:noProof/>
          <w:color w:val="0000FF"/>
          <w:u w:val="single"/>
        </w:rPr>
        <w:t>166</w:t>
      </w:r>
      <w:r w:rsidR="00627AA0" w:rsidRPr="00627AA0">
        <w:rPr>
          <w:color w:val="0000FF"/>
          <w:u w:val="single"/>
        </w:rPr>
        <w:fldChar w:fldCharType="end"/>
      </w:r>
      <w:r w:rsidRPr="00E42F55">
        <w:t>:</w:t>
      </w:r>
    </w:p>
    <w:p w14:paraId="7F110179" w14:textId="06739649" w:rsidR="000774E6" w:rsidRPr="00E42F55" w:rsidRDefault="000774E6" w:rsidP="002B6AE0">
      <w:pPr>
        <w:pStyle w:val="Caption"/>
      </w:pPr>
      <w:bookmarkStart w:id="1247" w:name="_Ref29372125"/>
      <w:bookmarkStart w:id="1248" w:name="_Toc193181739"/>
      <w:bookmarkStart w:id="1249" w:name="_Toc3309850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66</w:t>
      </w:r>
      <w:r w:rsidR="0019324F">
        <w:rPr>
          <w:noProof/>
        </w:rPr>
        <w:fldChar w:fldCharType="end"/>
      </w:r>
      <w:bookmarkEnd w:id="1247"/>
      <w:r w:rsidR="001809C7">
        <w:t>:</w:t>
      </w:r>
      <w:r w:rsidR="006615E7">
        <w:t xml:space="preserve"> Displaying Devices Help—Two Question M</w:t>
      </w:r>
      <w:r w:rsidRPr="00E42F55">
        <w:t>arks (??)</w:t>
      </w:r>
      <w:bookmarkEnd w:id="1248"/>
      <w:bookmarkEnd w:id="1249"/>
    </w:p>
    <w:p w14:paraId="4A727F89" w14:textId="77777777" w:rsidR="001D6B73" w:rsidRPr="00E42F55" w:rsidRDefault="001D6B73">
      <w:pPr>
        <w:pStyle w:val="Dialogue"/>
      </w:pPr>
      <w:r w:rsidRPr="00E42F55">
        <w:t xml:space="preserve">DEVICE: </w:t>
      </w:r>
      <w:r w:rsidRPr="00B801DA">
        <w:rPr>
          <w:b/>
          <w:highlight w:val="yellow"/>
        </w:rPr>
        <w:t>??</w:t>
      </w:r>
    </w:p>
    <w:p w14:paraId="259378EC" w14:textId="77777777" w:rsidR="001D6B73" w:rsidRPr="00E42F55" w:rsidRDefault="001D6B73">
      <w:pPr>
        <w:pStyle w:val="Dialogue"/>
      </w:pPr>
      <w:r w:rsidRPr="00E42F55">
        <w:t>The following information is available:</w:t>
      </w:r>
    </w:p>
    <w:p w14:paraId="2592BA85" w14:textId="77777777" w:rsidR="001D6B73" w:rsidRPr="00E42F55" w:rsidRDefault="001D6B73">
      <w:pPr>
        <w:pStyle w:val="Dialogue"/>
      </w:pPr>
      <w:r w:rsidRPr="00E42F55">
        <w:t xml:space="preserve">                    All Printers</w:t>
      </w:r>
    </w:p>
    <w:p w14:paraId="090A506B" w14:textId="77777777" w:rsidR="001D6B73" w:rsidRPr="00E42F55" w:rsidRDefault="001D6B73">
      <w:pPr>
        <w:pStyle w:val="Dialogue"/>
      </w:pPr>
      <w:r w:rsidRPr="00E42F55">
        <w:t xml:space="preserve">                    Printers only on </w:t>
      </w:r>
      <w:r w:rsidR="00666840">
        <w:t>‘</w:t>
      </w:r>
      <w:r w:rsidRPr="00E42F55">
        <w:t>ROU</w:t>
      </w:r>
      <w:r w:rsidR="00666840">
        <w:t>’</w:t>
      </w:r>
    </w:p>
    <w:p w14:paraId="6BBBD303" w14:textId="77777777" w:rsidR="001D6B73" w:rsidRPr="00E42F55" w:rsidRDefault="001D6B73">
      <w:pPr>
        <w:pStyle w:val="Dialogue"/>
      </w:pPr>
      <w:r w:rsidRPr="00E42F55">
        <w:t xml:space="preserve">                    Complete Device Listing</w:t>
      </w:r>
    </w:p>
    <w:p w14:paraId="1F9B187F" w14:textId="77777777" w:rsidR="001D6B73" w:rsidRPr="00E42F55" w:rsidRDefault="001D6B73">
      <w:pPr>
        <w:pStyle w:val="Dialogue"/>
      </w:pPr>
      <w:r w:rsidRPr="00E42F55">
        <w:t xml:space="preserve">                    Devices only on </w:t>
      </w:r>
      <w:r w:rsidR="00666840">
        <w:t>‘</w:t>
      </w:r>
      <w:r w:rsidRPr="00E42F55">
        <w:t>ROU</w:t>
      </w:r>
      <w:r w:rsidR="00666840">
        <w:t>’</w:t>
      </w:r>
    </w:p>
    <w:p w14:paraId="1C078419" w14:textId="77777777" w:rsidR="001D6B73" w:rsidRPr="00E42F55" w:rsidRDefault="001D6B73">
      <w:pPr>
        <w:pStyle w:val="Dialogue"/>
      </w:pPr>
      <w:r w:rsidRPr="00E42F55">
        <w:t xml:space="preserve">                    Extended Help</w:t>
      </w:r>
    </w:p>
    <w:p w14:paraId="67638341" w14:textId="77777777" w:rsidR="001D6B73" w:rsidRPr="00E42F55" w:rsidRDefault="001D6B73">
      <w:pPr>
        <w:pStyle w:val="Dialogue"/>
      </w:pPr>
    </w:p>
    <w:p w14:paraId="6FAF3C16" w14:textId="77777777" w:rsidR="001D6B73" w:rsidRPr="00E42F55" w:rsidRDefault="001D6B73">
      <w:pPr>
        <w:pStyle w:val="Dialogue"/>
      </w:pPr>
      <w:r w:rsidRPr="00E42F55">
        <w:t xml:space="preserve">               Select one (A,P,C,D, or E):</w:t>
      </w:r>
    </w:p>
    <w:p w14:paraId="30A11247" w14:textId="77777777" w:rsidR="001D6B73" w:rsidRPr="00E42F55" w:rsidRDefault="001D6B73" w:rsidP="00A7691A">
      <w:pPr>
        <w:pStyle w:val="BodyText6"/>
      </w:pPr>
    </w:p>
    <w:p w14:paraId="2E46F20E" w14:textId="7D9BF9B6" w:rsidR="001D6B73" w:rsidRPr="00E42F55" w:rsidRDefault="001D6B73" w:rsidP="00751D43">
      <w:pPr>
        <w:pStyle w:val="BodyText"/>
        <w:keepNext/>
        <w:keepLines/>
      </w:pPr>
      <w:r w:rsidRPr="00E42F55">
        <w:t>You can list all devices. In addition to printers, this list shows other types of device</w:t>
      </w:r>
      <w:r w:rsidR="00127267" w:rsidRPr="00E42F55">
        <w:t xml:space="preserve">s you can use to handle output. </w:t>
      </w:r>
      <w:r w:rsidRPr="00E42F55">
        <w:t xml:space="preserve">An example of a partial printer listing is shown </w:t>
      </w:r>
      <w:r w:rsidR="00627AA0">
        <w:t xml:space="preserve">in </w:t>
      </w:r>
      <w:r w:rsidR="00627AA0" w:rsidRPr="00627AA0">
        <w:rPr>
          <w:color w:val="0000FF"/>
          <w:u w:val="single"/>
        </w:rPr>
        <w:fldChar w:fldCharType="begin"/>
      </w:r>
      <w:r w:rsidR="00627AA0" w:rsidRPr="00627AA0">
        <w:rPr>
          <w:color w:val="0000FF"/>
          <w:u w:val="single"/>
        </w:rPr>
        <w:instrText xml:space="preserve"> REF _Ref29372144 \h </w:instrText>
      </w:r>
      <w:r w:rsidR="00627AA0">
        <w:rPr>
          <w:color w:val="0000FF"/>
          <w:u w:val="single"/>
        </w:rPr>
        <w:instrText xml:space="preserve"> \* MERGEFORMAT </w:instrText>
      </w:r>
      <w:r w:rsidR="00627AA0" w:rsidRPr="00627AA0">
        <w:rPr>
          <w:color w:val="0000FF"/>
          <w:u w:val="single"/>
        </w:rPr>
      </w:r>
      <w:r w:rsidR="00627AA0" w:rsidRPr="00627AA0">
        <w:rPr>
          <w:color w:val="0000FF"/>
          <w:u w:val="single"/>
        </w:rPr>
        <w:fldChar w:fldCharType="separate"/>
      </w:r>
      <w:r w:rsidR="00F43BA8" w:rsidRPr="00F43BA8">
        <w:rPr>
          <w:color w:val="0000FF"/>
          <w:u w:val="single"/>
        </w:rPr>
        <w:t xml:space="preserve">Figure </w:t>
      </w:r>
      <w:r w:rsidR="00F43BA8" w:rsidRPr="00F43BA8">
        <w:rPr>
          <w:noProof/>
          <w:color w:val="0000FF"/>
          <w:u w:val="single"/>
        </w:rPr>
        <w:t>167</w:t>
      </w:r>
      <w:r w:rsidR="00627AA0" w:rsidRPr="00627AA0">
        <w:rPr>
          <w:color w:val="0000FF"/>
          <w:u w:val="single"/>
        </w:rPr>
        <w:fldChar w:fldCharType="end"/>
      </w:r>
      <w:r w:rsidRPr="00E42F55">
        <w:t>:</w:t>
      </w:r>
    </w:p>
    <w:p w14:paraId="72C0C8C4" w14:textId="40778817" w:rsidR="000774E6" w:rsidRPr="00E42F55" w:rsidRDefault="000774E6" w:rsidP="002B6AE0">
      <w:pPr>
        <w:pStyle w:val="Caption"/>
      </w:pPr>
      <w:bookmarkStart w:id="1250" w:name="_Ref29372144"/>
      <w:bookmarkStart w:id="1251" w:name="_Toc193181740"/>
      <w:bookmarkStart w:id="1252" w:name="_Toc3309850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67</w:t>
      </w:r>
      <w:r w:rsidR="0019324F">
        <w:rPr>
          <w:noProof/>
        </w:rPr>
        <w:fldChar w:fldCharType="end"/>
      </w:r>
      <w:bookmarkEnd w:id="1250"/>
      <w:r w:rsidR="001809C7">
        <w:t>:</w:t>
      </w:r>
      <w:r w:rsidR="006615E7">
        <w:t xml:space="preserve"> Sample Printer L</w:t>
      </w:r>
      <w:r w:rsidRPr="00E42F55">
        <w:t>isting</w:t>
      </w:r>
      <w:bookmarkEnd w:id="1251"/>
      <w:bookmarkEnd w:id="1252"/>
    </w:p>
    <w:p w14:paraId="68E3048E" w14:textId="77777777" w:rsidR="001D6B73" w:rsidRPr="00E42F55" w:rsidRDefault="001D6B73">
      <w:pPr>
        <w:pStyle w:val="Dialogue"/>
        <w:rPr>
          <w:u w:val="double"/>
        </w:rPr>
      </w:pPr>
      <w:r w:rsidRPr="00E42F55">
        <w:t xml:space="preserve">               Select one (A,P,C,D, or E): </w:t>
      </w:r>
      <w:r w:rsidRPr="00B801DA">
        <w:rPr>
          <w:b/>
          <w:highlight w:val="yellow"/>
        </w:rPr>
        <w:t>P</w:t>
      </w:r>
    </w:p>
    <w:p w14:paraId="6832B771" w14:textId="77777777" w:rsidR="001D6B73" w:rsidRPr="00E42F55" w:rsidRDefault="001D6B73">
      <w:pPr>
        <w:pStyle w:val="Dialogue"/>
      </w:pPr>
    </w:p>
    <w:p w14:paraId="7CB44D8D" w14:textId="77777777" w:rsidR="001D6B73" w:rsidRPr="00E42F55" w:rsidRDefault="001D6B73">
      <w:pPr>
        <w:pStyle w:val="Dialogue"/>
      </w:pPr>
      <w:r w:rsidRPr="00E42F55">
        <w:t>GENICOM10P 6th Floor 301               GENICOM16P 6th Floor 301</w:t>
      </w:r>
    </w:p>
    <w:p w14:paraId="2C1022D2" w14:textId="77777777" w:rsidR="001D6B73" w:rsidRPr="009F40E2" w:rsidRDefault="00E60357">
      <w:pPr>
        <w:pStyle w:val="Dialogue"/>
      </w:pPr>
      <w:r w:rsidRPr="009F40E2">
        <w:t>HP LASER</w:t>
      </w:r>
      <w:r w:rsidR="001D6B73" w:rsidRPr="009F40E2">
        <w:t xml:space="preserve"> DEV-10P                        </w:t>
      </w:r>
      <w:r w:rsidRPr="009F40E2">
        <w:t>HP LASER DEV-12P</w:t>
      </w:r>
    </w:p>
    <w:p w14:paraId="02148ADD" w14:textId="77777777" w:rsidR="001D6B73" w:rsidRPr="009F40E2" w:rsidRDefault="001D6B73" w:rsidP="00A7691A">
      <w:pPr>
        <w:pStyle w:val="BodyText6"/>
      </w:pPr>
    </w:p>
    <w:p w14:paraId="691FF914" w14:textId="77777777" w:rsidR="002450B4" w:rsidRPr="00E42F55" w:rsidRDefault="0015207B" w:rsidP="002450B4">
      <w:pPr>
        <w:pStyle w:val="Note"/>
      </w:pPr>
      <w:r>
        <w:rPr>
          <w:noProof/>
          <w:lang w:eastAsia="en-US"/>
        </w:rPr>
        <w:drawing>
          <wp:inline distT="0" distB="0" distL="0" distR="0" wp14:anchorId="746F2E7F" wp14:editId="6857C30F">
            <wp:extent cx="304800" cy="304800"/>
            <wp:effectExtent l="0" t="0" r="0" b="0"/>
            <wp:docPr id="175" name="Picture 1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REF: </w:t>
      </w:r>
      <w:r w:rsidR="002450B4" w:rsidRPr="00E42F55">
        <w:t>Unusual device types (e.g., Resource devices) a</w:t>
      </w:r>
      <w:r w:rsidR="002450B4">
        <w:t>re discussed in</w:t>
      </w:r>
      <w:r w:rsidR="00DC1CF7">
        <w:t xml:space="preserve"> </w:t>
      </w:r>
      <w:r w:rsidR="00666840">
        <w:t>“</w:t>
      </w:r>
      <w:r w:rsidR="002450B4" w:rsidRPr="000015C6">
        <w:rPr>
          <w:color w:val="0000FF"/>
          <w:u w:val="single"/>
        </w:rPr>
        <w:fldChar w:fldCharType="begin" w:fldLock="1"/>
      </w:r>
      <w:r w:rsidR="002450B4" w:rsidRPr="000015C6">
        <w:rPr>
          <w:color w:val="0000FF"/>
          <w:u w:val="single"/>
        </w:rPr>
        <w:instrText xml:space="preserve"> REF _Ref241292881 \h  \* MERGEFORMAT </w:instrText>
      </w:r>
      <w:r w:rsidR="002450B4" w:rsidRPr="000015C6">
        <w:rPr>
          <w:color w:val="0000FF"/>
          <w:u w:val="single"/>
        </w:rPr>
      </w:r>
      <w:r w:rsidR="002450B4" w:rsidRPr="000015C6">
        <w:rPr>
          <w:color w:val="0000FF"/>
          <w:u w:val="single"/>
        </w:rPr>
        <w:fldChar w:fldCharType="separate"/>
      </w:r>
      <w:r w:rsidR="002450B4" w:rsidRPr="000015C6">
        <w:rPr>
          <w:color w:val="0000FF"/>
          <w:u w:val="single"/>
        </w:rPr>
        <w:t>Special Devices</w:t>
      </w:r>
      <w:r w:rsidR="002450B4" w:rsidRPr="000015C6">
        <w:rPr>
          <w:color w:val="0000FF"/>
          <w:u w:val="single"/>
        </w:rPr>
        <w:fldChar w:fldCharType="end"/>
      </w:r>
      <w:r w:rsidR="00DC1CF7">
        <w:t>.”</w:t>
      </w:r>
    </w:p>
    <w:p w14:paraId="0AA36856" w14:textId="77777777" w:rsidR="001D6B73" w:rsidRPr="00E42F55" w:rsidRDefault="001D6B73" w:rsidP="001651C7">
      <w:pPr>
        <w:pStyle w:val="Heading3"/>
      </w:pPr>
      <w:bookmarkStart w:id="1253" w:name="_Toc33098039"/>
      <w:r w:rsidRPr="00E42F55">
        <w:t>Specifying Right Margin and Page Length</w:t>
      </w:r>
      <w:bookmarkEnd w:id="1253"/>
    </w:p>
    <w:p w14:paraId="39E65D38" w14:textId="77777777"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Specifying:Right Margin and Page Length</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Right Margi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Page Length</w:instrText>
      </w:r>
      <w:r w:rsidR="00666840">
        <w:instrText>”</w:instrText>
      </w:r>
      <w:r w:rsidRPr="00E42F55">
        <w:fldChar w:fldCharType="end"/>
      </w:r>
      <w:r w:rsidR="001D6B73" w:rsidRPr="00E42F55">
        <w:t xml:space="preserve">Ordinarily, when choosing an output device, you only need to specify the device name. There can be times, however, when you may find it useful to specify the right margin </w:t>
      </w:r>
      <w:r w:rsidR="00C372A8">
        <w:t>or</w:t>
      </w:r>
      <w:r w:rsidR="001D6B73" w:rsidRPr="00E42F55">
        <w:t xml:space="preserve"> the page length for your output. The syntax to specify margin and page length uses semicolon delimiters. The format is:</w:t>
      </w:r>
    </w:p>
    <w:p w14:paraId="55930D1A" w14:textId="77777777" w:rsidR="001D6B73" w:rsidRPr="000678CA" w:rsidRDefault="001D6B73" w:rsidP="002450B4">
      <w:pPr>
        <w:pStyle w:val="BodyTextFirstIndent"/>
        <w:keepNext/>
        <w:keepLines/>
        <w:rPr>
          <w:rFonts w:ascii="Courier New" w:hAnsi="Courier New" w:cs="Courier New"/>
          <w:sz w:val="18"/>
          <w:szCs w:val="18"/>
        </w:rPr>
      </w:pPr>
      <w:r w:rsidRPr="000678CA">
        <w:rPr>
          <w:rFonts w:ascii="Courier New" w:hAnsi="Courier New" w:cs="Courier New"/>
          <w:sz w:val="18"/>
          <w:szCs w:val="18"/>
        </w:rPr>
        <w:t>DEVICE: Device Name ; Right Margin ; Page Length</w:t>
      </w:r>
    </w:p>
    <w:p w14:paraId="6968F814" w14:textId="77777777" w:rsidR="00553F5B" w:rsidRDefault="00553F5B" w:rsidP="00553F5B">
      <w:pPr>
        <w:pStyle w:val="BodyText6"/>
      </w:pPr>
    </w:p>
    <w:p w14:paraId="056A7D89" w14:textId="06AE81CB" w:rsidR="001D6B73" w:rsidRPr="00E42F55" w:rsidRDefault="001D6B73" w:rsidP="002450B4">
      <w:pPr>
        <w:pStyle w:val="BodyText"/>
        <w:keepNext/>
        <w:keepLines/>
      </w:pPr>
      <w:r w:rsidRPr="00E42F55">
        <w:t xml:space="preserve">The examples </w:t>
      </w:r>
      <w:r w:rsidR="00893724">
        <w:t xml:space="preserve">in </w:t>
      </w:r>
      <w:r w:rsidR="00893724" w:rsidRPr="00893724">
        <w:rPr>
          <w:color w:val="0000FF"/>
          <w:u w:val="single"/>
        </w:rPr>
        <w:fldChar w:fldCharType="begin"/>
      </w:r>
      <w:r w:rsidR="00893724" w:rsidRPr="00893724">
        <w:rPr>
          <w:color w:val="0000FF"/>
          <w:u w:val="single"/>
        </w:rPr>
        <w:instrText xml:space="preserve"> REF _Ref26361187 \h </w:instrText>
      </w:r>
      <w:r w:rsidR="00893724">
        <w:rPr>
          <w:color w:val="0000FF"/>
          <w:u w:val="single"/>
        </w:rPr>
        <w:instrText xml:space="preserve"> \* MERGEFORMAT </w:instrText>
      </w:r>
      <w:r w:rsidR="00893724" w:rsidRPr="00893724">
        <w:rPr>
          <w:color w:val="0000FF"/>
          <w:u w:val="single"/>
        </w:rPr>
      </w:r>
      <w:r w:rsidR="00893724" w:rsidRPr="00893724">
        <w:rPr>
          <w:color w:val="0000FF"/>
          <w:u w:val="single"/>
        </w:rPr>
        <w:fldChar w:fldCharType="separate"/>
      </w:r>
      <w:r w:rsidR="00F43BA8" w:rsidRPr="00F43BA8">
        <w:rPr>
          <w:color w:val="0000FF"/>
          <w:u w:val="single"/>
        </w:rPr>
        <w:t xml:space="preserve">Table </w:t>
      </w:r>
      <w:r w:rsidR="00F43BA8" w:rsidRPr="00F43BA8">
        <w:rPr>
          <w:noProof/>
          <w:color w:val="0000FF"/>
          <w:u w:val="single"/>
        </w:rPr>
        <w:t>22</w:t>
      </w:r>
      <w:r w:rsidR="00893724" w:rsidRPr="00893724">
        <w:rPr>
          <w:color w:val="0000FF"/>
          <w:u w:val="single"/>
        </w:rPr>
        <w:fldChar w:fldCharType="end"/>
      </w:r>
      <w:r w:rsidR="00893724">
        <w:t xml:space="preserve"> </w:t>
      </w:r>
      <w:r w:rsidRPr="00E42F55">
        <w:t>show how to use the additional semicolon-delimited pieces</w:t>
      </w:r>
      <w:r w:rsidR="00127267" w:rsidRPr="00E42F55">
        <w:t xml:space="preserve"> at the </w:t>
      </w:r>
      <w:r w:rsidR="00666840">
        <w:t>“</w:t>
      </w:r>
      <w:r w:rsidR="008619AA">
        <w:t>DEVICE:”</w:t>
      </w:r>
      <w:r w:rsidR="00127267" w:rsidRPr="00E42F55">
        <w:t xml:space="preserve"> prompt</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w:t>
      </w:r>
    </w:p>
    <w:p w14:paraId="615E9123" w14:textId="1A168859" w:rsidR="00127267" w:rsidRPr="00E42F55" w:rsidRDefault="00E72318" w:rsidP="002B6AE0">
      <w:pPr>
        <w:pStyle w:val="Caption"/>
      </w:pPr>
      <w:bookmarkStart w:id="1254" w:name="_Ref26361187"/>
      <w:bookmarkStart w:id="1255" w:name="_Toc193181741"/>
      <w:bookmarkStart w:id="1256" w:name="_Toc33098716"/>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22</w:t>
      </w:r>
      <w:r w:rsidR="0019324F">
        <w:rPr>
          <w:noProof/>
        </w:rPr>
        <w:fldChar w:fldCharType="end"/>
      </w:r>
      <w:bookmarkEnd w:id="1254"/>
      <w:r w:rsidR="00E33A1C">
        <w:t>:</w:t>
      </w:r>
      <w:r w:rsidR="009B56D3">
        <w:t xml:space="preserve"> Sample Semicolon-delimited P</w:t>
      </w:r>
      <w:r w:rsidRPr="00E42F55">
        <w:t xml:space="preserve">ieces at the </w:t>
      </w:r>
      <w:r w:rsidR="00666840">
        <w:t>“</w:t>
      </w:r>
      <w:r w:rsidRPr="00E42F55">
        <w:t>DEVICE:</w:t>
      </w:r>
      <w:r w:rsidR="008619AA">
        <w:t>”</w:t>
      </w:r>
      <w:r w:rsidR="009B56D3">
        <w:t xml:space="preserve"> P</w:t>
      </w:r>
      <w:r w:rsidRPr="00E42F55">
        <w:t>rompt</w:t>
      </w:r>
      <w:bookmarkEnd w:id="1255"/>
      <w:bookmarkEnd w:id="125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44"/>
        <w:gridCol w:w="6570"/>
      </w:tblGrid>
      <w:tr w:rsidR="00127267" w:rsidRPr="00B90988" w14:paraId="3840C520" w14:textId="77777777" w:rsidTr="004D4BE4">
        <w:trPr>
          <w:tblHeader/>
        </w:trPr>
        <w:tc>
          <w:tcPr>
            <w:tcW w:w="2844" w:type="dxa"/>
            <w:shd w:val="clear" w:color="auto" w:fill="F2F2F2" w:themeFill="background1" w:themeFillShade="F2"/>
          </w:tcPr>
          <w:p w14:paraId="03F2D78A" w14:textId="77777777" w:rsidR="00127267" w:rsidRPr="00DE6E75" w:rsidRDefault="00127267" w:rsidP="00F24120">
            <w:pPr>
              <w:pStyle w:val="TableHeading"/>
            </w:pPr>
            <w:bookmarkStart w:id="1257" w:name="ColumnTitle_016"/>
            <w:bookmarkEnd w:id="1257"/>
            <w:r w:rsidRPr="00DE6E75">
              <w:t>Semicolon</w:t>
            </w:r>
            <w:r w:rsidR="002A6C84" w:rsidRPr="00DE6E75">
              <w:t>-d</w:t>
            </w:r>
            <w:r w:rsidRPr="00DE6E75">
              <w:t>elimited Piece</w:t>
            </w:r>
          </w:p>
        </w:tc>
        <w:tc>
          <w:tcPr>
            <w:tcW w:w="6570" w:type="dxa"/>
            <w:shd w:val="clear" w:color="auto" w:fill="F2F2F2" w:themeFill="background1" w:themeFillShade="F2"/>
          </w:tcPr>
          <w:p w14:paraId="16438B39" w14:textId="77777777" w:rsidR="00127267" w:rsidRPr="00DE6E75" w:rsidRDefault="00127267" w:rsidP="00F24120">
            <w:pPr>
              <w:pStyle w:val="TableHeading"/>
            </w:pPr>
            <w:r w:rsidRPr="00DE6E75">
              <w:t>Description</w:t>
            </w:r>
          </w:p>
        </w:tc>
      </w:tr>
      <w:tr w:rsidR="00127267" w:rsidRPr="00B90988" w14:paraId="0293DB04" w14:textId="77777777" w:rsidTr="00DE6E75">
        <w:tc>
          <w:tcPr>
            <w:tcW w:w="2844" w:type="dxa"/>
          </w:tcPr>
          <w:p w14:paraId="27D7380A" w14:textId="77777777" w:rsidR="00127267" w:rsidRPr="00B90988" w:rsidRDefault="00127267" w:rsidP="00E277CC">
            <w:pPr>
              <w:pStyle w:val="TableText"/>
              <w:keepNext/>
              <w:keepLines/>
            </w:pPr>
            <w:r w:rsidRPr="00B90988">
              <w:t xml:space="preserve">DEVICE: </w:t>
            </w:r>
            <w:r w:rsidRPr="00B90988">
              <w:rPr>
                <w:b/>
              </w:rPr>
              <w:t>DVNM5;80;66</w:t>
            </w:r>
          </w:p>
        </w:tc>
        <w:tc>
          <w:tcPr>
            <w:tcW w:w="6570" w:type="dxa"/>
          </w:tcPr>
          <w:p w14:paraId="068DA231" w14:textId="77777777" w:rsidR="00127267" w:rsidRPr="00B90988" w:rsidRDefault="00127267" w:rsidP="00E277CC">
            <w:pPr>
              <w:pStyle w:val="TableText"/>
              <w:keepNext/>
              <w:keepLines/>
            </w:pPr>
            <w:r w:rsidRPr="00B90988">
              <w:t>Use the DVNM5 device with a right margin of 80 columns and page length of 66 lines.</w:t>
            </w:r>
          </w:p>
        </w:tc>
      </w:tr>
      <w:tr w:rsidR="00127267" w:rsidRPr="00B90988" w14:paraId="77DE5948" w14:textId="77777777" w:rsidTr="00DE6E75">
        <w:tc>
          <w:tcPr>
            <w:tcW w:w="2844" w:type="dxa"/>
          </w:tcPr>
          <w:p w14:paraId="7D45D82E" w14:textId="77777777" w:rsidR="00127267" w:rsidRPr="00B90988" w:rsidRDefault="00127267" w:rsidP="00553F5B">
            <w:pPr>
              <w:pStyle w:val="TableText"/>
            </w:pPr>
            <w:r w:rsidRPr="00B90988">
              <w:t xml:space="preserve">DEVICE: </w:t>
            </w:r>
            <w:r w:rsidRPr="00B90988">
              <w:rPr>
                <w:b/>
              </w:rPr>
              <w:t>;132</w:t>
            </w:r>
          </w:p>
        </w:tc>
        <w:tc>
          <w:tcPr>
            <w:tcW w:w="6570" w:type="dxa"/>
          </w:tcPr>
          <w:p w14:paraId="7B835199" w14:textId="77777777" w:rsidR="00127267" w:rsidRPr="00B90988" w:rsidRDefault="00127267" w:rsidP="00553F5B">
            <w:pPr>
              <w:pStyle w:val="TableText"/>
            </w:pPr>
            <w:r w:rsidRPr="00B90988">
              <w:t>Use the home device, right margin of 132.</w:t>
            </w:r>
          </w:p>
        </w:tc>
      </w:tr>
      <w:tr w:rsidR="00127267" w:rsidRPr="00B90988" w14:paraId="50700F3B" w14:textId="77777777" w:rsidTr="00DE6E75">
        <w:tc>
          <w:tcPr>
            <w:tcW w:w="2844" w:type="dxa"/>
          </w:tcPr>
          <w:p w14:paraId="2814255B" w14:textId="77777777" w:rsidR="00127267" w:rsidRPr="00B90988" w:rsidRDefault="00127267" w:rsidP="00553F5B">
            <w:pPr>
              <w:pStyle w:val="TableText"/>
            </w:pPr>
            <w:r w:rsidRPr="00B90988">
              <w:t xml:space="preserve">DEVICE: </w:t>
            </w:r>
            <w:r w:rsidRPr="00B90988">
              <w:rPr>
                <w:b/>
              </w:rPr>
              <w:t>;;66</w:t>
            </w:r>
          </w:p>
        </w:tc>
        <w:tc>
          <w:tcPr>
            <w:tcW w:w="6570" w:type="dxa"/>
          </w:tcPr>
          <w:p w14:paraId="27E9D3D3" w14:textId="77777777" w:rsidR="00127267" w:rsidRPr="00B90988" w:rsidRDefault="00127267" w:rsidP="00553F5B">
            <w:pPr>
              <w:pStyle w:val="TableText"/>
            </w:pPr>
            <w:r w:rsidRPr="00B90988">
              <w:t>Use the home device and format the outpu</w:t>
            </w:r>
            <w:r w:rsidR="002A6C84" w:rsidRPr="00B90988">
              <w:t>t with page breaks at 66 lines.</w:t>
            </w:r>
          </w:p>
        </w:tc>
      </w:tr>
      <w:tr w:rsidR="00127267" w:rsidRPr="00B90988" w14:paraId="12224D10" w14:textId="77777777" w:rsidTr="00DE6E75">
        <w:tc>
          <w:tcPr>
            <w:tcW w:w="2844" w:type="dxa"/>
          </w:tcPr>
          <w:p w14:paraId="76053282" w14:textId="77777777" w:rsidR="00127267" w:rsidRPr="00B90988" w:rsidRDefault="00127267" w:rsidP="00E277CC">
            <w:pPr>
              <w:pStyle w:val="TableText"/>
            </w:pPr>
            <w:r w:rsidRPr="00B90988">
              <w:t xml:space="preserve">DEVICE: </w:t>
            </w:r>
            <w:r w:rsidRPr="00B90988">
              <w:rPr>
                <w:b/>
              </w:rPr>
              <w:t>;;9999</w:t>
            </w:r>
          </w:p>
        </w:tc>
        <w:tc>
          <w:tcPr>
            <w:tcW w:w="6570" w:type="dxa"/>
          </w:tcPr>
          <w:p w14:paraId="406F8A88" w14:textId="77777777" w:rsidR="00127267" w:rsidRPr="00B90988" w:rsidRDefault="00127267" w:rsidP="00E277CC">
            <w:pPr>
              <w:pStyle w:val="TableText"/>
            </w:pPr>
            <w:r w:rsidRPr="00B90988">
              <w:t xml:space="preserve">Scroll output on the home device without needing to press </w:t>
            </w:r>
            <w:r w:rsidR="002A6C84" w:rsidRPr="00B90988">
              <w:t xml:space="preserve">the </w:t>
            </w:r>
            <w:r w:rsidRPr="00B90988">
              <w:rPr>
                <w:b/>
                <w:bCs/>
              </w:rPr>
              <w:t>&lt;Enter&gt;</w:t>
            </w:r>
            <w:r w:rsidR="002A6C84" w:rsidRPr="00B90988">
              <w:t xml:space="preserve"> key a</w:t>
            </w:r>
            <w:r w:rsidRPr="00B90988">
              <w:t>t page breaks.</w:t>
            </w:r>
          </w:p>
        </w:tc>
      </w:tr>
    </w:tbl>
    <w:p w14:paraId="48F3277E" w14:textId="77777777" w:rsidR="001D6B73" w:rsidRPr="00E42F55" w:rsidRDefault="001D6B73" w:rsidP="00A7691A">
      <w:pPr>
        <w:pStyle w:val="BodyText6"/>
      </w:pPr>
    </w:p>
    <w:p w14:paraId="333EEDF5" w14:textId="77777777" w:rsidR="001D6B73" w:rsidRPr="00E42F55" w:rsidRDefault="001D6B73" w:rsidP="00746679">
      <w:pPr>
        <w:pStyle w:val="Heading2"/>
      </w:pPr>
      <w:bookmarkStart w:id="1258" w:name="_Toc236534706"/>
      <w:bookmarkStart w:id="1259" w:name="_Toc33098040"/>
      <w:r w:rsidRPr="00E42F55">
        <w:t>Queuing</w:t>
      </w:r>
      <w:bookmarkEnd w:id="1258"/>
      <w:bookmarkEnd w:id="1259"/>
    </w:p>
    <w:p w14:paraId="103B9A09" w14:textId="77777777" w:rsidR="001D6B73" w:rsidRPr="00E42F55" w:rsidRDefault="002450B4" w:rsidP="00E277CC">
      <w:pPr>
        <w:pStyle w:val="BodyText"/>
        <w:keepNext/>
        <w:keepLines/>
      </w:pPr>
      <w:r w:rsidRPr="00E42F55">
        <w:fldChar w:fldCharType="begin"/>
      </w:r>
      <w:r w:rsidRPr="00E42F55">
        <w:instrText xml:space="preserve">XE </w:instrText>
      </w:r>
      <w:r w:rsidR="00666840">
        <w:instrText>“</w:instrText>
      </w:r>
      <w:r w:rsidRPr="00E42F55">
        <w:instrText>Queuing:Device Handle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Queuing</w:instrText>
      </w:r>
      <w:r w:rsidR="00666840">
        <w:instrText>”</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if you enter a device</w:t>
      </w:r>
      <w:r w:rsidR="00666840">
        <w:t>’</w:t>
      </w:r>
      <w:r w:rsidR="001D6B73" w:rsidRPr="00E42F55">
        <w:t>s name,</w:t>
      </w:r>
      <w:r w:rsidR="006B20AE" w:rsidRPr="00E42F55">
        <w:t xml:space="preserve"> the output goes directly to that</w:t>
      </w:r>
      <w:r w:rsidR="001D6B73" w:rsidRPr="00E42F55">
        <w:t xml:space="preserve"> device. If the output you</w:t>
      </w:r>
      <w:r w:rsidR="00666840">
        <w:t>’</w:t>
      </w:r>
      <w:r w:rsidR="001D6B73" w:rsidRPr="00E42F55">
        <w:t>re sending is, for example, a long report, this ties your terminal up until the report finishes printing to that device.</w:t>
      </w:r>
    </w:p>
    <w:p w14:paraId="5991106D" w14:textId="77777777" w:rsidR="001D6B73" w:rsidRPr="00E42F55" w:rsidRDefault="001D6B73" w:rsidP="00553F5B">
      <w:pPr>
        <w:pStyle w:val="BodyText"/>
      </w:pPr>
      <w:r w:rsidRPr="00E42F55">
        <w:t xml:space="preserve">You can print output and yet keep your terminal free for other processing by queuing your jobs rather than running them directly. As described in the </w:t>
      </w:r>
      <w:r w:rsidR="00666840">
        <w:t>“</w:t>
      </w:r>
      <w:r w:rsidR="0014454C" w:rsidRPr="006F7A99">
        <w:rPr>
          <w:color w:val="0000FF"/>
          <w:u w:val="single"/>
        </w:rPr>
        <w:fldChar w:fldCharType="begin" w:fldLock="1"/>
      </w:r>
      <w:r w:rsidR="0014454C" w:rsidRPr="006F7A99">
        <w:rPr>
          <w:color w:val="0000FF"/>
          <w:u w:val="single"/>
        </w:rPr>
        <w:instrText xml:space="preserve"> REF _Ref20100348 \h </w:instrText>
      </w:r>
      <w:r w:rsidR="00E277CC" w:rsidRPr="006F7A99">
        <w:rPr>
          <w:color w:val="0000FF"/>
          <w:u w:val="single"/>
        </w:rPr>
        <w:instrText xml:space="preserve"> \* MERGEFORMAT </w:instrText>
      </w:r>
      <w:r w:rsidR="0014454C" w:rsidRPr="006F7A99">
        <w:rPr>
          <w:color w:val="0000FF"/>
          <w:u w:val="single"/>
        </w:rPr>
      </w:r>
      <w:r w:rsidR="0014454C" w:rsidRPr="006F7A99">
        <w:rPr>
          <w:color w:val="0000FF"/>
          <w:u w:val="single"/>
        </w:rPr>
        <w:fldChar w:fldCharType="separate"/>
      </w:r>
      <w:r w:rsidR="00FF5116" w:rsidRPr="006F7A99">
        <w:rPr>
          <w:color w:val="0000FF"/>
          <w:u w:val="single"/>
        </w:rPr>
        <w:t>TaskMan: User Interface</w:t>
      </w:r>
      <w:r w:rsidR="0014454C" w:rsidRPr="006F7A99">
        <w:rPr>
          <w:color w:val="0000FF"/>
          <w:u w:val="single"/>
        </w:rPr>
        <w:fldChar w:fldCharType="end"/>
      </w:r>
      <w:r w:rsidR="00666840">
        <w:t>”</w:t>
      </w:r>
      <w:r w:rsidRPr="00E42F55">
        <w:t xml:space="preserve"> </w:t>
      </w:r>
      <w:r w:rsidR="00DC1CF7">
        <w:t>section</w:t>
      </w:r>
      <w:r w:rsidRPr="00E42F55">
        <w:t xml:space="preserve">, you can queue output by </w:t>
      </w:r>
      <w:r w:rsidR="006B20AE" w:rsidRPr="00E42F55">
        <w:t xml:space="preserve">entering </w:t>
      </w:r>
      <w:r w:rsidR="006B20AE" w:rsidRPr="00E42F55">
        <w:rPr>
          <w:b/>
        </w:rPr>
        <w:t>Q</w:t>
      </w:r>
      <w:r w:rsidR="006B20AE" w:rsidRPr="00E42F55">
        <w:t xml:space="preserve"> at the </w:t>
      </w:r>
      <w:r w:rsidR="00666840">
        <w:t>“</w:t>
      </w:r>
      <w:r w:rsidR="006B20AE" w:rsidRPr="00E42F55">
        <w:t>D</w:t>
      </w:r>
      <w:r w:rsidRPr="00E42F55">
        <w:t>evice</w:t>
      </w:r>
      <w:r w:rsidR="006B20AE" w:rsidRPr="00E42F55">
        <w:t>:</w:t>
      </w:r>
      <w:r w:rsidR="008619AA">
        <w:t>”</w:t>
      </w:r>
      <w:r w:rsidR="006B20AE" w:rsidRPr="00E42F55">
        <w:t xml:space="preserve"> prompt</w:t>
      </w:r>
      <w:r w:rsidRPr="00E42F55">
        <w:t>. The device prompt is then presented a second time so that you can specify the output device.</w:t>
      </w:r>
    </w:p>
    <w:p w14:paraId="2D30188A" w14:textId="0FEFF553" w:rsidR="000774E6" w:rsidRPr="00E42F55" w:rsidRDefault="000774E6" w:rsidP="002B6AE0">
      <w:pPr>
        <w:pStyle w:val="Caption"/>
      </w:pPr>
      <w:bookmarkStart w:id="1260" w:name="_Ref85864823"/>
      <w:bookmarkStart w:id="1261" w:name="_Toc193181742"/>
      <w:bookmarkStart w:id="1262" w:name="_Toc3309850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68</w:t>
      </w:r>
      <w:r w:rsidR="0019324F">
        <w:rPr>
          <w:noProof/>
        </w:rPr>
        <w:fldChar w:fldCharType="end"/>
      </w:r>
      <w:bookmarkEnd w:id="1260"/>
      <w:r w:rsidR="001809C7">
        <w:t>:</w:t>
      </w:r>
      <w:r w:rsidR="006615E7">
        <w:t xml:space="preserve"> Specifying a Device and Queuing a Print J</w:t>
      </w:r>
      <w:r w:rsidRPr="00E42F55">
        <w:t>ob—</w:t>
      </w:r>
      <w:r w:rsidR="004375AD">
        <w:t>Sample User Dialogue</w:t>
      </w:r>
      <w:r w:rsidRPr="00E42F55">
        <w:t xml:space="preserve"> (1 of 2)</w:t>
      </w:r>
      <w:bookmarkEnd w:id="1261"/>
      <w:bookmarkEnd w:id="1262"/>
    </w:p>
    <w:p w14:paraId="292A3209" w14:textId="77777777" w:rsidR="001D6B73" w:rsidRPr="00E42F55" w:rsidRDefault="001D6B73">
      <w:pPr>
        <w:pStyle w:val="Dialogue"/>
      </w:pPr>
      <w:r w:rsidRPr="00E42F55">
        <w:t xml:space="preserve">DEVICE: </w:t>
      </w:r>
      <w:r w:rsidRPr="00B801DA">
        <w:rPr>
          <w:b/>
          <w:highlight w:val="yellow"/>
        </w:rPr>
        <w:t>Q</w:t>
      </w:r>
    </w:p>
    <w:p w14:paraId="52CE5D2F" w14:textId="77777777" w:rsidR="001D6B73" w:rsidRPr="00B801DA" w:rsidRDefault="001D6B73">
      <w:pPr>
        <w:pStyle w:val="Dialogue"/>
      </w:pPr>
      <w:r w:rsidRPr="00E42F55">
        <w:t xml:space="preserve">DEVICE: </w:t>
      </w:r>
      <w:r w:rsidRPr="00B801DA">
        <w:rPr>
          <w:b/>
          <w:highlight w:val="yellow"/>
        </w:rPr>
        <w:t>DVNM5</w:t>
      </w:r>
    </w:p>
    <w:p w14:paraId="51D9ACB7" w14:textId="77777777" w:rsidR="001D6B73" w:rsidRPr="00E42F55" w:rsidRDefault="001D6B73">
      <w:pPr>
        <w:pStyle w:val="Dialogue"/>
      </w:pPr>
      <w:r w:rsidRPr="00E42F55">
        <w:t xml:space="preserve">REQUESTED TIME TO PRINT: NOW// </w:t>
      </w:r>
      <w:r w:rsidRPr="00B801DA">
        <w:rPr>
          <w:b/>
          <w:highlight w:val="yellow"/>
        </w:rPr>
        <w:t>&lt;Enter&gt;</w:t>
      </w:r>
    </w:p>
    <w:p w14:paraId="26C3BDC0" w14:textId="77777777" w:rsidR="001D6B73" w:rsidRPr="00E42F55" w:rsidRDefault="001D6B73">
      <w:pPr>
        <w:pStyle w:val="Dialogue"/>
      </w:pPr>
      <w:r w:rsidRPr="00E42F55">
        <w:t>REQUEST QUEUED!</w:t>
      </w:r>
    </w:p>
    <w:p w14:paraId="3E533D5A" w14:textId="77777777" w:rsidR="001D6B73" w:rsidRPr="00E42F55" w:rsidRDefault="001D6B73">
      <w:pPr>
        <w:pStyle w:val="Dialogue"/>
      </w:pPr>
      <w:r w:rsidRPr="00E42F55">
        <w:t>Task number: 856103</w:t>
      </w:r>
    </w:p>
    <w:p w14:paraId="1A656DEE" w14:textId="77777777" w:rsidR="001D6B73" w:rsidRPr="00E42F55" w:rsidRDefault="001D6B73" w:rsidP="00A7691A">
      <w:pPr>
        <w:pStyle w:val="BodyText6"/>
      </w:pPr>
    </w:p>
    <w:p w14:paraId="4036FAD5" w14:textId="6CAF9981" w:rsidR="001D6B73" w:rsidRPr="00E42F55" w:rsidRDefault="001D6B73" w:rsidP="00553F5B">
      <w:pPr>
        <w:pStyle w:val="BodyText"/>
      </w:pPr>
      <w:r w:rsidRPr="00E42F55">
        <w:t>Alternatively, you can still specify the device firs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hecks to see if the device is available and, if so, asks you if you want to queue your output. If the device cannot be reached at the current time, Device Handler indicates that the device is busy or unavailable. You can avoid the preliminary availability check by entering </w:t>
      </w:r>
      <w:r w:rsidRPr="00E42F55">
        <w:rPr>
          <w:b/>
        </w:rPr>
        <w:t>Q</w:t>
      </w:r>
      <w:r w:rsidRPr="00E42F55">
        <w:t xml:space="preserve"> at the first prompt</w:t>
      </w:r>
      <w:r w:rsidR="002A3897" w:rsidRPr="00E42F55">
        <w:t xml:space="preserve"> (see </w:t>
      </w:r>
      <w:r w:rsidR="009577FA" w:rsidRPr="009577FA">
        <w:rPr>
          <w:color w:val="0000FF"/>
        </w:rPr>
        <w:fldChar w:fldCharType="begin"/>
      </w:r>
      <w:r w:rsidR="009577FA" w:rsidRPr="009577FA">
        <w:rPr>
          <w:color w:val="0000FF"/>
        </w:rPr>
        <w:instrText xml:space="preserve"> REF _Ref8586482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68</w:t>
      </w:r>
      <w:r w:rsidR="009577FA" w:rsidRPr="009577FA">
        <w:rPr>
          <w:color w:val="0000FF"/>
        </w:rPr>
        <w:fldChar w:fldCharType="end"/>
      </w:r>
      <w:r w:rsidR="002A3897" w:rsidRPr="00E42F55">
        <w:t>)</w:t>
      </w:r>
      <w:r w:rsidRPr="00E42F55">
        <w:t>.</w:t>
      </w:r>
    </w:p>
    <w:p w14:paraId="1841A023" w14:textId="1EB69B4A" w:rsidR="000774E6" w:rsidRPr="00E42F55" w:rsidRDefault="000774E6" w:rsidP="002B6AE0">
      <w:pPr>
        <w:pStyle w:val="Caption"/>
      </w:pPr>
      <w:bookmarkStart w:id="1263" w:name="_Toc193181743"/>
      <w:bookmarkStart w:id="1264" w:name="_Toc3309850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69</w:t>
      </w:r>
      <w:r w:rsidR="0019324F">
        <w:rPr>
          <w:noProof/>
        </w:rPr>
        <w:fldChar w:fldCharType="end"/>
      </w:r>
      <w:r w:rsidR="001809C7">
        <w:t>:</w:t>
      </w:r>
      <w:r w:rsidR="006615E7">
        <w:t xml:space="preserve"> Specifying a Device and Queuing a Print J</w:t>
      </w:r>
      <w:r w:rsidRPr="00E42F55">
        <w:t>ob—</w:t>
      </w:r>
      <w:r w:rsidR="004375AD">
        <w:t>Sample User Dialogue</w:t>
      </w:r>
      <w:r w:rsidRPr="00E42F55">
        <w:t xml:space="preserve"> (2 of 2)</w:t>
      </w:r>
      <w:bookmarkEnd w:id="1263"/>
      <w:bookmarkEnd w:id="1264"/>
    </w:p>
    <w:p w14:paraId="28A921A1" w14:textId="77777777" w:rsidR="001D6B73" w:rsidRPr="00E42F55" w:rsidRDefault="001D6B73">
      <w:pPr>
        <w:pStyle w:val="Dialogue"/>
      </w:pPr>
      <w:r w:rsidRPr="00E42F55">
        <w:t xml:space="preserve">DEVICE: </w:t>
      </w:r>
      <w:r w:rsidRPr="00B801DA">
        <w:rPr>
          <w:b/>
          <w:highlight w:val="yellow"/>
        </w:rPr>
        <w:t>DVNM5</w:t>
      </w:r>
    </w:p>
    <w:p w14:paraId="7B7BD8D4" w14:textId="77777777" w:rsidR="001D6B73" w:rsidRPr="00B801DA" w:rsidRDefault="001D6B73">
      <w:pPr>
        <w:pStyle w:val="Dialogue"/>
      </w:pPr>
      <w:r w:rsidRPr="00E42F55">
        <w:t xml:space="preserve">DO YOU WANT YOUR OUTPUT QUEUED? NO// </w:t>
      </w:r>
      <w:r w:rsidRPr="00B801DA">
        <w:rPr>
          <w:b/>
          <w:highlight w:val="yellow"/>
        </w:rPr>
        <w:t>YES</w:t>
      </w:r>
    </w:p>
    <w:p w14:paraId="593A37D2" w14:textId="77777777" w:rsidR="001D6B73" w:rsidRPr="00E42F55" w:rsidRDefault="001D6B73">
      <w:pPr>
        <w:pStyle w:val="Dialogue"/>
      </w:pPr>
    </w:p>
    <w:p w14:paraId="297C6867" w14:textId="77777777" w:rsidR="001D6B73" w:rsidRPr="00E42F55" w:rsidRDefault="001D6B73">
      <w:pPr>
        <w:pStyle w:val="Dialogue"/>
      </w:pPr>
      <w:r w:rsidRPr="00E42F55">
        <w:t xml:space="preserve">REQUESTED TIME TO PRINT: NOW// </w:t>
      </w:r>
      <w:r w:rsidRPr="00B801DA">
        <w:rPr>
          <w:b/>
          <w:highlight w:val="yellow"/>
        </w:rPr>
        <w:t>T@18:00 &lt;Enter&gt;</w:t>
      </w:r>
      <w:r w:rsidRPr="00E42F55">
        <w:t xml:space="preserve">  (JUL 11, </w:t>
      </w:r>
      <w:r w:rsidR="002A3897" w:rsidRPr="00E42F55">
        <w:t>200</w:t>
      </w:r>
      <w:r w:rsidRPr="00E42F55">
        <w:t>4@18:00)</w:t>
      </w:r>
    </w:p>
    <w:p w14:paraId="24BE0D96" w14:textId="77777777" w:rsidR="001D6B73" w:rsidRPr="00E42F55" w:rsidRDefault="001D6B73">
      <w:pPr>
        <w:pStyle w:val="Dialogue"/>
      </w:pPr>
      <w:r w:rsidRPr="00E42F55">
        <w:t>REQUEST QUEUED!</w:t>
      </w:r>
    </w:p>
    <w:p w14:paraId="2A1C08FD" w14:textId="77777777" w:rsidR="001D6B73" w:rsidRPr="00E42F55" w:rsidRDefault="001D6B73">
      <w:pPr>
        <w:pStyle w:val="Dialogue"/>
      </w:pPr>
      <w:r w:rsidRPr="00E42F55">
        <w:t>Task number: 856109</w:t>
      </w:r>
    </w:p>
    <w:p w14:paraId="10918F0E" w14:textId="77777777" w:rsidR="001D6B73" w:rsidRPr="00E42F55" w:rsidRDefault="001D6B73" w:rsidP="00A7691A">
      <w:pPr>
        <w:pStyle w:val="BodyText6"/>
      </w:pPr>
    </w:p>
    <w:p w14:paraId="3B29C7F4" w14:textId="77777777" w:rsidR="001D6B73" w:rsidRPr="00E42F55" w:rsidRDefault="001D6B73" w:rsidP="00E277CC">
      <w:pPr>
        <w:pStyle w:val="BodyText"/>
        <w:keepNext/>
        <w:keepLines/>
      </w:pPr>
      <w:r w:rsidRPr="00E42F55">
        <w:t>Whether you request queuing before or after naming a devic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hen asks you to specify a time for the queued job to run. You can accept the default (NOW) or indicate a later time in the usual format. Queuing sends output to TaskMan for scheduling. Meanwhile, you can continue working on the computer system without a delay.</w:t>
      </w:r>
    </w:p>
    <w:p w14:paraId="4CE8BA80" w14:textId="64410FF2" w:rsidR="000774E6" w:rsidRPr="00E42F55" w:rsidRDefault="000774E6" w:rsidP="002B6AE0">
      <w:pPr>
        <w:pStyle w:val="Caption"/>
      </w:pPr>
      <w:bookmarkStart w:id="1265" w:name="_Toc193181744"/>
      <w:bookmarkStart w:id="1266" w:name="_Toc3309850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0</w:t>
      </w:r>
      <w:r w:rsidR="0019324F">
        <w:rPr>
          <w:noProof/>
        </w:rPr>
        <w:fldChar w:fldCharType="end"/>
      </w:r>
      <w:r w:rsidR="001809C7">
        <w:t>:</w:t>
      </w:r>
      <w:r w:rsidR="006615E7">
        <w:t xml:space="preserve"> Queuing a Print J</w:t>
      </w:r>
      <w:r w:rsidRPr="00E42F55">
        <w:t>ob—</w:t>
      </w:r>
      <w:r w:rsidR="004375AD">
        <w:t>Sample User Dialogue</w:t>
      </w:r>
      <w:bookmarkEnd w:id="1265"/>
      <w:bookmarkEnd w:id="1266"/>
    </w:p>
    <w:p w14:paraId="174798B2" w14:textId="77777777" w:rsidR="001D6B73" w:rsidRPr="00E42F55" w:rsidRDefault="001D6B73">
      <w:pPr>
        <w:pStyle w:val="Dialogue"/>
        <w:ind w:left="187"/>
      </w:pPr>
      <w:r w:rsidRPr="00E42F55">
        <w:t xml:space="preserve">REQUESTED TIME TO PRINT: NOW// </w:t>
      </w:r>
      <w:r w:rsidRPr="00B801DA">
        <w:rPr>
          <w:b/>
          <w:highlight w:val="yellow"/>
        </w:rPr>
        <w:t>T@18:00 &lt;Enter&gt;</w:t>
      </w:r>
      <w:r w:rsidRPr="00E42F55">
        <w:t xml:space="preserve">  (JUL 11, </w:t>
      </w:r>
      <w:r w:rsidR="002A3897" w:rsidRPr="00E42F55">
        <w:t>2004</w:t>
      </w:r>
      <w:r w:rsidRPr="00E42F55">
        <w:t>@18:00)</w:t>
      </w:r>
    </w:p>
    <w:p w14:paraId="30B99020" w14:textId="77777777" w:rsidR="001D6B73" w:rsidRPr="00E42F55" w:rsidRDefault="001D6B73">
      <w:pPr>
        <w:pStyle w:val="Dialogue"/>
        <w:ind w:left="187"/>
      </w:pPr>
      <w:r w:rsidRPr="00E42F55">
        <w:t>REQUEST QUEUED!</w:t>
      </w:r>
    </w:p>
    <w:p w14:paraId="59DADC96" w14:textId="77777777" w:rsidR="001D6B73" w:rsidRPr="00E42F55" w:rsidRDefault="001D6B73">
      <w:pPr>
        <w:pStyle w:val="Dialogue"/>
        <w:ind w:left="187"/>
      </w:pPr>
      <w:r w:rsidRPr="00E42F55">
        <w:t>Task number: 856109</w:t>
      </w:r>
    </w:p>
    <w:p w14:paraId="3C4D52D7" w14:textId="77777777" w:rsidR="001D6B73" w:rsidRDefault="001D6B73" w:rsidP="00A7691A">
      <w:pPr>
        <w:pStyle w:val="BodyText6"/>
      </w:pPr>
    </w:p>
    <w:p w14:paraId="7D6FCE9B" w14:textId="77777777" w:rsidR="006A5AAB" w:rsidRPr="00E42F55" w:rsidRDefault="0015207B" w:rsidP="006A5AAB">
      <w:pPr>
        <w:pStyle w:val="Note"/>
      </w:pPr>
      <w:r>
        <w:rPr>
          <w:noProof/>
          <w:lang w:eastAsia="en-US"/>
        </w:rPr>
        <w:drawing>
          <wp:inline distT="0" distB="0" distL="0" distR="0" wp14:anchorId="09E2F949" wp14:editId="63820909">
            <wp:extent cx="304800" cy="304800"/>
            <wp:effectExtent l="0" t="0" r="0" b="0"/>
            <wp:docPr id="176" name="Picture 1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queuing output,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48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TaskMan: User Interface</w:t>
      </w:r>
      <w:r w:rsidR="006A5AAB" w:rsidRPr="000015C6">
        <w:rPr>
          <w:color w:val="0000FF"/>
          <w:u w:val="single"/>
        </w:rPr>
        <w:fldChar w:fldCharType="end"/>
      </w:r>
      <w:r w:rsidR="00666840">
        <w:t>”</w:t>
      </w:r>
      <w:r w:rsidR="006A5AAB">
        <w:t xml:space="preserve"> </w:t>
      </w:r>
      <w:r w:rsidR="00DC1CF7">
        <w:t>section</w:t>
      </w:r>
      <w:r w:rsidR="006A5AAB">
        <w:t>.</w:t>
      </w:r>
    </w:p>
    <w:p w14:paraId="4555FB9B" w14:textId="77777777" w:rsidR="001D6B73" w:rsidRPr="00E42F55" w:rsidRDefault="001D6B73" w:rsidP="00746679">
      <w:pPr>
        <w:pStyle w:val="Heading2"/>
      </w:pPr>
      <w:bookmarkStart w:id="1267" w:name="_Toc236534707"/>
      <w:bookmarkStart w:id="1268" w:name="_Ref237223473"/>
      <w:bookmarkStart w:id="1269" w:name="_Toc33098041"/>
      <w:r w:rsidRPr="00E42F55">
        <w:t>Specifying a Special Subtype</w:t>
      </w:r>
      <w:bookmarkEnd w:id="1267"/>
      <w:bookmarkEnd w:id="1268"/>
      <w:bookmarkEnd w:id="1269"/>
    </w:p>
    <w:p w14:paraId="0EA24759" w14:textId="77777777"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Specifying:Special Subtyp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ubtypes</w:instrText>
      </w:r>
      <w:r w:rsidR="00666840">
        <w:instrText>”</w:instrText>
      </w:r>
      <w:r w:rsidRPr="00E42F55">
        <w:fldChar w:fldCharType="end"/>
      </w:r>
      <w:r w:rsidR="001D6B73" w:rsidRPr="00E42F55">
        <w:t>There is an exception to using numbers in the second semicolon piece to indicate a right margin setting. If, instead of a number, you use a letter and then a hyphen in a device specification (e.g.,</w:t>
      </w:r>
      <w:r w:rsidR="00FC10E3" w:rsidRPr="00E42F55">
        <w:t> </w:t>
      </w:r>
      <w:r w:rsidR="001D6B73" w:rsidRPr="00E42F55">
        <w:t>P-DEC), the second semicolon piece specifies a terminal type entry</w:t>
      </w:r>
      <w:r w:rsidR="00630A08" w:rsidRPr="00E42F55">
        <w:fldChar w:fldCharType="begin"/>
      </w:r>
      <w:r w:rsidR="00630A08" w:rsidRPr="00E42F55">
        <w:instrText xml:space="preserve"> XE </w:instrText>
      </w:r>
      <w:r w:rsidR="00666840">
        <w:instrText>“</w:instrText>
      </w:r>
      <w:r w:rsidR="00630A08" w:rsidRPr="00E42F55">
        <w:instrText>Terminal Type:Entr</w:instrText>
      </w:r>
      <w:r w:rsidR="00C46981" w:rsidRPr="00E42F55">
        <w:instrText>ies</w:instrText>
      </w:r>
      <w:r w:rsidR="00666840">
        <w:instrText>”</w:instrText>
      </w:r>
      <w:r w:rsidR="00630A08" w:rsidRPr="00E42F55">
        <w:instrText xml:space="preserve"> </w:instrText>
      </w:r>
      <w:r w:rsidR="00630A08" w:rsidRPr="00E42F55">
        <w:fldChar w:fldCharType="end"/>
      </w:r>
      <w:r w:rsidR="001D6B73" w:rsidRPr="00E42F55">
        <w:t xml:space="preserve"> from the </w:t>
      </w:r>
      <w:r w:rsidR="00F91046">
        <w:t>TERMINAL TYPE (#3.2) file</w:t>
      </w:r>
      <w:r w:rsidR="007632B9" w:rsidRPr="00E42F55">
        <w:fldChar w:fldCharType="begin"/>
      </w:r>
      <w:r w:rsidR="007632B9" w:rsidRPr="00E42F55">
        <w:instrText xml:space="preserve"> XE </w:instrText>
      </w:r>
      <w:r w:rsidR="00666840">
        <w:instrText>“</w:instrText>
      </w:r>
      <w:r w:rsidR="00F91046">
        <w:instrText>TERMINAL TYPE (#3.2)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TERMINAL TYPE (#3.2)</w:instrText>
      </w:r>
      <w:r w:rsidR="00666840">
        <w:instrText>”</w:instrText>
      </w:r>
      <w:r w:rsidR="007632B9" w:rsidRPr="00E42F55">
        <w:instrText xml:space="preserve"> </w:instrText>
      </w:r>
      <w:r w:rsidR="007632B9" w:rsidRPr="00E42F55">
        <w:fldChar w:fldCharType="end"/>
      </w:r>
      <w:r w:rsidR="001D6B73" w:rsidRPr="00E42F55">
        <w:t xml:space="preserve"> to use for the output. A terminal type entry specifies information about what commands to use with specific printers</w:t>
      </w:r>
      <w:r w:rsidR="004635F4" w:rsidRPr="00E42F55">
        <w:t xml:space="preserve"> (e.g.,</w:t>
      </w:r>
      <w:r w:rsidR="00FC10E3" w:rsidRPr="00E42F55">
        <w:t> </w:t>
      </w:r>
      <w:r w:rsidR="001D6B73" w:rsidRPr="00E42F55">
        <w:t>escape codes</w:t>
      </w:r>
      <w:r w:rsidR="004635F4" w:rsidRPr="00E42F55">
        <w:t>)</w:t>
      </w:r>
      <w:r w:rsidR="001D6B73" w:rsidRPr="00E42F55">
        <w:t>.</w:t>
      </w:r>
    </w:p>
    <w:p w14:paraId="0297D33D" w14:textId="2CF65694" w:rsidR="000774E6" w:rsidRPr="00E42F55" w:rsidRDefault="000774E6" w:rsidP="002B6AE0">
      <w:pPr>
        <w:pStyle w:val="Caption"/>
      </w:pPr>
      <w:bookmarkStart w:id="1270" w:name="_Toc193181745"/>
      <w:bookmarkStart w:id="1271" w:name="_Toc3309850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1</w:t>
      </w:r>
      <w:r w:rsidR="0019324F">
        <w:rPr>
          <w:noProof/>
        </w:rPr>
        <w:fldChar w:fldCharType="end"/>
      </w:r>
      <w:r w:rsidR="001809C7">
        <w:t>:</w:t>
      </w:r>
      <w:r w:rsidRPr="00E42F55">
        <w:t xml:space="preserve"> T</w:t>
      </w:r>
      <w:r w:rsidR="006615E7">
        <w:t>erminal-Type Device E</w:t>
      </w:r>
      <w:r w:rsidRPr="00E42F55">
        <w:t>ntry—</w:t>
      </w:r>
      <w:r w:rsidRPr="00E42F55">
        <w:rPr>
          <w:i/>
          <w:iCs/>
        </w:rPr>
        <w:t>Without</w:t>
      </w:r>
      <w:r w:rsidR="006615E7">
        <w:t xml:space="preserve"> P</w:t>
      </w:r>
      <w:r w:rsidRPr="00E42F55">
        <w:t>auses</w:t>
      </w:r>
      <w:bookmarkEnd w:id="1270"/>
      <w:bookmarkEnd w:id="1271"/>
    </w:p>
    <w:p w14:paraId="158F7D97" w14:textId="77777777" w:rsidR="001D6B73" w:rsidRPr="00E42F55" w:rsidRDefault="001D6B73">
      <w:pPr>
        <w:pStyle w:val="Dialogue"/>
        <w:ind w:left="3240" w:hanging="3060"/>
      </w:pPr>
    </w:p>
    <w:p w14:paraId="3CD1C6B3" w14:textId="77777777" w:rsidR="001D6B73" w:rsidRPr="00B801DA" w:rsidRDefault="001D6B73">
      <w:pPr>
        <w:pStyle w:val="Dialogue"/>
        <w:ind w:left="3240" w:hanging="3060"/>
        <w:rPr>
          <w:bCs/>
        </w:rPr>
      </w:pPr>
      <w:r w:rsidRPr="00E42F55">
        <w:t xml:space="preserve">DEVICE: </w:t>
      </w:r>
      <w:r w:rsidRPr="00B801DA">
        <w:rPr>
          <w:b/>
          <w:bCs/>
          <w:highlight w:val="yellow"/>
        </w:rPr>
        <w:t>;P-DEC</w:t>
      </w:r>
    </w:p>
    <w:p w14:paraId="56C09E63" w14:textId="77777777" w:rsidR="001D6B73" w:rsidRPr="00E42F55" w:rsidRDefault="0015207B">
      <w:pPr>
        <w:pStyle w:val="Dialogue"/>
        <w:ind w:left="3240" w:hanging="3060"/>
      </w:pPr>
      <w:r>
        <w:rPr>
          <w:noProof/>
        </w:rPr>
        <mc:AlternateContent>
          <mc:Choice Requires="wps">
            <w:drawing>
              <wp:inline distT="0" distB="0" distL="0" distR="0" wp14:anchorId="0EA17BDC" wp14:editId="64195560">
                <wp:extent cx="5381625" cy="628650"/>
                <wp:effectExtent l="9525" t="104775" r="9525" b="9525"/>
                <wp:docPr id="255" name="AutoShape 147" descr="If the home device is a video terminal, output would be formatted with page breaks, and it would scroll without waiting for the user to press the &lt;Enter&gt; key after a screen displa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628650"/>
                        </a:xfrm>
                        <a:prstGeom prst="wedgeRoundRectCallout">
                          <a:avLst>
                            <a:gd name="adj1" fmla="val -35333"/>
                            <a:gd name="adj2" fmla="val -64847"/>
                            <a:gd name="adj3" fmla="val 16667"/>
                          </a:avLst>
                        </a:prstGeom>
                        <a:solidFill>
                          <a:srgbClr val="FFFFFF"/>
                        </a:solidFill>
                        <a:ln w="9525">
                          <a:solidFill>
                            <a:srgbClr val="000000"/>
                          </a:solidFill>
                          <a:miter lim="800000"/>
                          <a:headEnd/>
                          <a:tailEnd/>
                        </a:ln>
                      </wps:spPr>
                      <wps:txbx>
                        <w:txbxContent>
                          <w:p w14:paraId="257D1E86" w14:textId="77777777" w:rsidR="00826BE1" w:rsidRDefault="00826BE1" w:rsidP="00D53353">
                            <w:pPr>
                              <w:pStyle w:val="CalloutText"/>
                            </w:pPr>
                            <w:r>
                              <w:t>If the home device is a video terminal, output would be formatted with page breaks, and it would scroll without waiting for the user to press the &lt;Enter&gt; key after a screen display.</w:t>
                            </w:r>
                          </w:p>
                        </w:txbxContent>
                      </wps:txbx>
                      <wps:bodyPr rot="0" vert="horz" wrap="square" lIns="91440" tIns="45720" rIns="91440" bIns="45720" anchor="t" anchorCtr="0" upright="1">
                        <a:noAutofit/>
                      </wps:bodyPr>
                    </wps:wsp>
                  </a:graphicData>
                </a:graphic>
              </wp:inline>
            </w:drawing>
          </mc:Choice>
          <mc:Fallback>
            <w:pict>
              <v:shape w14:anchorId="0EA17BDC" id="AutoShape 147" o:spid="_x0000_s1060" type="#_x0000_t62" alt="Title: Callout Text - Description: If the home device is a video terminal, output would be formatted with page breaks, and it would scroll without waiting for the user to press the &lt;Enter&gt; key after a screen display." style="width:423.7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" adj="3168,-3207">
                <v:textbox>
                  <w:txbxContent>
                    <w:p w14:paraId="257D1E86" w14:textId="77777777" w:rsidR="00826BE1" w:rsidRDefault="00826BE1" w:rsidP="00D53353">
                      <w:pPr>
                        <w:pStyle w:val="CalloutText"/>
                      </w:pPr>
                      <w:r>
                        <w:t>If the home device is a video terminal, output would be formatted with page breaks, and it would scroll without waiting for the user to press the &lt;Enter&gt; key after a screen display.</w:t>
                      </w:r>
                    </w:p>
                  </w:txbxContent>
                </v:textbox>
                <w10:anchorlock/>
              </v:shape>
            </w:pict>
          </mc:Fallback>
        </mc:AlternateContent>
      </w:r>
    </w:p>
    <w:p w14:paraId="3689223E" w14:textId="77777777" w:rsidR="001D6B73" w:rsidRPr="00E42F55" w:rsidRDefault="001D6B73" w:rsidP="00A7691A">
      <w:pPr>
        <w:pStyle w:val="BodyText6"/>
      </w:pPr>
    </w:p>
    <w:p w14:paraId="45F37C0A" w14:textId="77777777" w:rsidR="001D6B73" w:rsidRPr="00E42F55" w:rsidRDefault="001D6B73" w:rsidP="00E277CC">
      <w:pPr>
        <w:pStyle w:val="BodyText"/>
        <w:keepNext/>
        <w:keepLines/>
      </w:pPr>
      <w:r w:rsidRPr="00E42F55">
        <w:t xml:space="preserve">One form of the subtype request made possible by </w:t>
      </w:r>
      <w:r w:rsidRPr="009E7224">
        <w:t>VA FileMan</w:t>
      </w:r>
      <w:r w:rsidR="00666840">
        <w:t>’</w:t>
      </w:r>
      <w:r w:rsidRPr="009E7224">
        <w:t xml:space="preserve">s print routines </w:t>
      </w:r>
      <w:r w:rsidRPr="00E42F55">
        <w:t xml:space="preserve">is the use of the word SINGLE along with </w:t>
      </w:r>
      <w:r w:rsidRPr="00E42F55">
        <w:rPr>
          <w:b/>
          <w:bCs/>
        </w:rPr>
        <w:t>P-</w:t>
      </w:r>
      <w:r w:rsidRPr="00E42F55">
        <w:t xml:space="preserve"> or </w:t>
      </w:r>
      <w:r w:rsidRPr="00E42F55">
        <w:rPr>
          <w:b/>
          <w:bCs/>
        </w:rPr>
        <w:t>PK-</w:t>
      </w:r>
      <w:r w:rsidRPr="00E42F55">
        <w:t xml:space="preserve">. Appending </w:t>
      </w:r>
      <w:r w:rsidRPr="00FD0F50">
        <w:rPr>
          <w:b/>
        </w:rPr>
        <w:t>-SINGLE</w:t>
      </w:r>
      <w:r w:rsidRPr="00E42F55">
        <w:t xml:space="preserve"> indicates that a pause should occur after the display of each page. If using a slaved device to print the screen display, for example, the next page is displayed only after the user has pressed </w:t>
      </w:r>
      <w:r w:rsidRPr="00E42F55">
        <w:rPr>
          <w:b/>
          <w:bCs/>
        </w:rPr>
        <w:t>&lt;Enter&gt;</w:t>
      </w:r>
      <w:r w:rsidRPr="00E42F55">
        <w:t>:</w:t>
      </w:r>
    </w:p>
    <w:p w14:paraId="28EA6B78" w14:textId="2CD05103" w:rsidR="001D6B73" w:rsidRPr="00E42F55" w:rsidRDefault="000774E6" w:rsidP="00D53353">
      <w:pPr>
        <w:pStyle w:val="Caption"/>
      </w:pPr>
      <w:bookmarkStart w:id="1272" w:name="_Toc193181746"/>
      <w:bookmarkStart w:id="1273" w:name="_Toc3309851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2</w:t>
      </w:r>
      <w:r w:rsidR="0019324F">
        <w:rPr>
          <w:noProof/>
        </w:rPr>
        <w:fldChar w:fldCharType="end"/>
      </w:r>
      <w:r w:rsidR="001809C7">
        <w:t>:</w:t>
      </w:r>
      <w:r w:rsidR="00A07C58">
        <w:t xml:space="preserve"> Terminal-Type Device E</w:t>
      </w:r>
      <w:r w:rsidRPr="00E42F55">
        <w:t>ntry—</w:t>
      </w:r>
      <w:r w:rsidRPr="00E42F55">
        <w:rPr>
          <w:i/>
          <w:iCs/>
        </w:rPr>
        <w:t>With</w:t>
      </w:r>
      <w:r w:rsidR="00A07C58">
        <w:t xml:space="preserve"> P</w:t>
      </w:r>
      <w:r w:rsidRPr="00E42F55">
        <w:t>auses</w:t>
      </w:r>
      <w:bookmarkEnd w:id="1272"/>
      <w:bookmarkEnd w:id="1273"/>
    </w:p>
    <w:p w14:paraId="44299A48" w14:textId="77777777" w:rsidR="001D6B73" w:rsidRPr="00E42F55" w:rsidRDefault="001D6B73">
      <w:pPr>
        <w:pStyle w:val="Dialogue"/>
        <w:ind w:left="3240" w:hanging="3060"/>
      </w:pPr>
    </w:p>
    <w:p w14:paraId="0B10A522" w14:textId="77777777" w:rsidR="001D6B73" w:rsidRDefault="001D6B73">
      <w:pPr>
        <w:pStyle w:val="Dialogue"/>
        <w:ind w:left="3240" w:hanging="3060"/>
        <w:rPr>
          <w:b/>
          <w:bCs/>
        </w:rPr>
      </w:pPr>
      <w:r w:rsidRPr="00E42F55">
        <w:t xml:space="preserve">DEVICE: </w:t>
      </w:r>
      <w:r w:rsidRPr="00B801DA">
        <w:rPr>
          <w:b/>
          <w:bCs/>
          <w:highlight w:val="yellow"/>
        </w:rPr>
        <w:t>;P-DEC-SINGLE</w:t>
      </w:r>
    </w:p>
    <w:p w14:paraId="189BCF30" w14:textId="77777777" w:rsidR="00D53353" w:rsidRPr="00B801DA" w:rsidRDefault="00D53353">
      <w:pPr>
        <w:pStyle w:val="Dialogue"/>
        <w:ind w:left="3240" w:hanging="3060"/>
        <w:rPr>
          <w:bCs/>
        </w:rPr>
      </w:pPr>
    </w:p>
    <w:p w14:paraId="2C682301" w14:textId="77777777" w:rsidR="001D6B73" w:rsidRPr="00E42F55" w:rsidRDefault="0015207B">
      <w:pPr>
        <w:pStyle w:val="Dialogue"/>
        <w:ind w:left="3240" w:hanging="3060"/>
      </w:pPr>
      <w:r>
        <w:rPr>
          <w:noProof/>
        </w:rPr>
        <mc:AlternateContent>
          <mc:Choice Requires="wps">
            <w:drawing>
              <wp:inline distT="0" distB="0" distL="0" distR="0" wp14:anchorId="3AED3564" wp14:editId="39261E49">
                <wp:extent cx="5476875" cy="472440"/>
                <wp:effectExtent l="0" t="114300" r="28575" b="22860"/>
                <wp:docPr id="254" name="AutoShape 148" descr="If the home device is a video terminal, output would be presented one (single) page at a time; the next page being displayed after the user presses the &lt;Enter&gt; ke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6875" cy="472440"/>
                        </a:xfrm>
                        <a:prstGeom prst="wedgeRoundRectCallout">
                          <a:avLst>
                            <a:gd name="adj1" fmla="val -33847"/>
                            <a:gd name="adj2" fmla="val -70907"/>
                            <a:gd name="adj3" fmla="val 16667"/>
                          </a:avLst>
                        </a:prstGeom>
                        <a:solidFill>
                          <a:srgbClr val="FFFFFF"/>
                        </a:solidFill>
                        <a:ln w="9525">
                          <a:solidFill>
                            <a:srgbClr val="000000"/>
                          </a:solidFill>
                          <a:miter lim="800000"/>
                          <a:headEnd/>
                          <a:tailEnd/>
                        </a:ln>
                      </wps:spPr>
                      <wps:txbx>
                        <w:txbxContent>
                          <w:p w14:paraId="08273701" w14:textId="77777777" w:rsidR="00826BE1" w:rsidRDefault="00826BE1" w:rsidP="00D53353">
                            <w:pPr>
                              <w:pStyle w:val="CalloutText"/>
                            </w:pPr>
                            <w:r>
                              <w:t>If the home device is a video terminal, output would be presented one (single) page at a time; the next page being displayed after the user presses the &lt;Enter&gt; key.</w:t>
                            </w:r>
                          </w:p>
                        </w:txbxContent>
                      </wps:txbx>
                      <wps:bodyPr rot="0" vert="horz" wrap="square" lIns="91440" tIns="45720" rIns="91440" bIns="45720" anchor="t" anchorCtr="0" upright="1">
                        <a:noAutofit/>
                      </wps:bodyPr>
                    </wps:wsp>
                  </a:graphicData>
                </a:graphic>
              </wp:inline>
            </w:drawing>
          </mc:Choice>
          <mc:Fallback>
            <w:pict>
              <v:shape w14:anchorId="3AED3564" id="AutoShape 148" o:spid="_x0000_s1061" type="#_x0000_t62" alt="Title: Callout Text - Description: If the home device is a video terminal, output would be presented one (single) page at a time; the next page being displayed after the user presses the &lt;Enter&gt; key." style="width:431.25pt;height:3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" adj="3489,-4516">
                <v:textbox>
                  <w:txbxContent>
                    <w:p w14:paraId="08273701" w14:textId="77777777" w:rsidR="00826BE1" w:rsidRDefault="00826BE1" w:rsidP="00D53353">
                      <w:pPr>
                        <w:pStyle w:val="CalloutText"/>
                      </w:pPr>
                      <w:r>
                        <w:t>If the home device is a video terminal, output would be presented one (single) page at a time; the next page being displayed after the user presses the &lt;Enter&gt; key.</w:t>
                      </w:r>
                    </w:p>
                  </w:txbxContent>
                </v:textbox>
                <w10:anchorlock/>
              </v:shape>
            </w:pict>
          </mc:Fallback>
        </mc:AlternateContent>
      </w:r>
    </w:p>
    <w:p w14:paraId="3213AA8A" w14:textId="77777777" w:rsidR="001D6B73" w:rsidRPr="00E42F55" w:rsidRDefault="001D6B73" w:rsidP="00A7691A">
      <w:pPr>
        <w:pStyle w:val="BodyText6"/>
      </w:pPr>
    </w:p>
    <w:p w14:paraId="37824D6B" w14:textId="77777777" w:rsidR="001D6B73" w:rsidRPr="00E42F55" w:rsidRDefault="001D6B73" w:rsidP="00E277CC">
      <w:pPr>
        <w:pStyle w:val="BodyText"/>
        <w:keepNext/>
        <w:keepLines/>
      </w:pPr>
      <w:r w:rsidRPr="00E42F55">
        <w:t>If you</w:t>
      </w:r>
      <w:r w:rsidR="00321770">
        <w:t xml:space="preserve"> a</w:t>
      </w:r>
      <w:r w:rsidRPr="00E42F55">
        <w:t xml:space="preserve">re </w:t>
      </w:r>
      <w:r w:rsidRPr="00321770">
        <w:rPr>
          <w:i/>
        </w:rPr>
        <w:t>not</w:t>
      </w:r>
      <w:r w:rsidRPr="00E42F55">
        <w:t xml:space="preserve"> sure which subtype to use, you can enter a partial specification of the subtype in the second piece, and the </w:t>
      </w:r>
      <w:r w:rsidR="008F3249" w:rsidRPr="00E42F55">
        <w:t>Device Handler</w:t>
      </w:r>
      <w:r w:rsidR="004C5F0A">
        <w:fldChar w:fldCharType="begin"/>
      </w:r>
      <w:r w:rsidR="004C5F0A">
        <w:instrText xml:space="preserve"> XE </w:instrText>
      </w:r>
      <w:r w:rsidR="00666840">
        <w:instrText>“</w:instrText>
      </w:r>
      <w:r w:rsidR="004C5F0A" w:rsidRPr="00CC78AD">
        <w:instrText>Device Handler</w:instrText>
      </w:r>
      <w:r w:rsidR="00666840">
        <w:instrText>”</w:instrText>
      </w:r>
      <w:r w:rsidR="004C5F0A">
        <w:instrText xml:space="preserve"> </w:instrText>
      </w:r>
      <w:r w:rsidR="004C5F0A">
        <w:fldChar w:fldCharType="end"/>
      </w:r>
      <w:r w:rsidRPr="00E42F55">
        <w:t xml:space="preserve"> let</w:t>
      </w:r>
      <w:r w:rsidR="00427B8C">
        <w:t>s</w:t>
      </w:r>
      <w:r w:rsidRPr="00E42F55">
        <w:t xml:space="preserve"> you choose from all matching subtypes. For example, if a dozen subtypes begin with </w:t>
      </w:r>
      <w:r w:rsidR="00666840">
        <w:t>“</w:t>
      </w:r>
      <w:r w:rsidRPr="00E42F55">
        <w:t>P-LASER...</w:t>
      </w:r>
      <w:r w:rsidR="008619AA">
        <w:t>,</w:t>
      </w:r>
      <w:r w:rsidR="00666840">
        <w:t>”</w:t>
      </w:r>
      <w:r w:rsidRPr="00E42F55">
        <w:t xml:space="preserve"> you can list them by entering only the beginning of the subtype name (e.g.,</w:t>
      </w:r>
      <w:r w:rsidR="00FC10E3" w:rsidRPr="00E42F55">
        <w:t> </w:t>
      </w:r>
      <w:r w:rsidRPr="00E42F55">
        <w:t>P-LASER):</w:t>
      </w:r>
    </w:p>
    <w:p w14:paraId="1CE0E12F" w14:textId="330023DE" w:rsidR="000774E6" w:rsidRPr="00E42F55" w:rsidRDefault="000774E6" w:rsidP="002B6AE0">
      <w:pPr>
        <w:pStyle w:val="Caption"/>
      </w:pPr>
      <w:bookmarkStart w:id="1274" w:name="_Toc193181747"/>
      <w:bookmarkStart w:id="1275" w:name="_Toc3309851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3</w:t>
      </w:r>
      <w:r w:rsidR="0019324F">
        <w:rPr>
          <w:noProof/>
        </w:rPr>
        <w:fldChar w:fldCharType="end"/>
      </w:r>
      <w:r w:rsidR="001809C7">
        <w:t>:</w:t>
      </w:r>
      <w:r w:rsidR="00A07C58">
        <w:t xml:space="preserve"> Partial Device Specification—Unknown S</w:t>
      </w:r>
      <w:r w:rsidRPr="00E42F55">
        <w:t>ubtype</w:t>
      </w:r>
      <w:bookmarkEnd w:id="1274"/>
      <w:bookmarkEnd w:id="1275"/>
    </w:p>
    <w:p w14:paraId="7A2B7D58" w14:textId="77777777" w:rsidR="001D6B73" w:rsidRPr="00B801DA" w:rsidRDefault="001D6B73">
      <w:pPr>
        <w:pStyle w:val="Dialogue"/>
        <w:rPr>
          <w:bCs/>
        </w:rPr>
      </w:pPr>
      <w:r w:rsidRPr="00E42F55">
        <w:t xml:space="preserve">DEVICE:  </w:t>
      </w:r>
      <w:r w:rsidRPr="00B801DA">
        <w:rPr>
          <w:b/>
          <w:bCs/>
          <w:highlight w:val="yellow"/>
        </w:rPr>
        <w:t>LASER;P-LASER</w:t>
      </w:r>
    </w:p>
    <w:p w14:paraId="71749ECA" w14:textId="77777777" w:rsidR="001D6B73" w:rsidRPr="00E42F55" w:rsidRDefault="001D6B73" w:rsidP="00A7691A">
      <w:pPr>
        <w:pStyle w:val="BodyText6"/>
      </w:pPr>
    </w:p>
    <w:p w14:paraId="21FC951C" w14:textId="77777777" w:rsidR="001D6B73" w:rsidRPr="00E42F55" w:rsidRDefault="001D6B73" w:rsidP="00E277CC">
      <w:pPr>
        <w:pStyle w:val="BodyText"/>
      </w:pPr>
      <w:r w:rsidRPr="00E42F55">
        <w:t>All subtypes beginning with P-LASER are listed; you can then c</w:t>
      </w:r>
      <w:r w:rsidR="00602BED" w:rsidRPr="00E42F55">
        <w:t>hoose a subtype from this list.</w:t>
      </w:r>
    </w:p>
    <w:p w14:paraId="71F11209" w14:textId="77777777" w:rsidR="001D6B73" w:rsidRPr="00E42F55" w:rsidRDefault="001D6B73" w:rsidP="00E277CC">
      <w:pPr>
        <w:pStyle w:val="BodyText"/>
        <w:keepNext/>
        <w:keepLines/>
      </w:pPr>
      <w:r w:rsidRPr="00E42F55">
        <w:t>When using a subtype as the second semicolon piece of a device specification, you can still specify a right margin and page length to use, but you then do so with the 3rd and 4th semicolon pieces:</w:t>
      </w:r>
    </w:p>
    <w:p w14:paraId="484DCC52" w14:textId="671806E4" w:rsidR="000774E6" w:rsidRPr="00E42F55" w:rsidRDefault="000774E6" w:rsidP="002B6AE0">
      <w:pPr>
        <w:pStyle w:val="Caption"/>
      </w:pPr>
      <w:bookmarkStart w:id="1276" w:name="_Toc193181748"/>
      <w:bookmarkStart w:id="1277" w:name="_Toc3309851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4</w:t>
      </w:r>
      <w:r w:rsidR="0019324F">
        <w:rPr>
          <w:noProof/>
        </w:rPr>
        <w:fldChar w:fldCharType="end"/>
      </w:r>
      <w:r w:rsidR="001809C7">
        <w:t>:</w:t>
      </w:r>
      <w:r w:rsidR="00A07C58">
        <w:t xml:space="preserve"> Device Specification—Four</w:t>
      </w:r>
      <w:r w:rsidR="00CC60EB">
        <w:t>-</w:t>
      </w:r>
      <w:r w:rsidR="00A07C58">
        <w:t>Semicolon P</w:t>
      </w:r>
      <w:r w:rsidRPr="00E42F55">
        <w:t>iece: Sample</w:t>
      </w:r>
      <w:bookmarkEnd w:id="1276"/>
      <w:bookmarkEnd w:id="1277"/>
    </w:p>
    <w:p w14:paraId="6BA432BD" w14:textId="77777777" w:rsidR="001D6B73" w:rsidRPr="00B801DA" w:rsidRDefault="001D6B73">
      <w:pPr>
        <w:pStyle w:val="Dialogue"/>
        <w:rPr>
          <w:bCs/>
        </w:rPr>
      </w:pPr>
      <w:r w:rsidRPr="00E42F55">
        <w:t xml:space="preserve">DEVICE:  </w:t>
      </w:r>
      <w:r w:rsidRPr="00B801DA">
        <w:rPr>
          <w:b/>
          <w:bCs/>
          <w:highlight w:val="yellow"/>
        </w:rPr>
        <w:t>LASER;P-LASER-NEW;132;100</w:t>
      </w:r>
    </w:p>
    <w:p w14:paraId="153B6B68" w14:textId="77777777" w:rsidR="001D6B73" w:rsidRPr="00E42F55" w:rsidRDefault="001D6B73" w:rsidP="00A7691A">
      <w:pPr>
        <w:pStyle w:val="BodyText6"/>
      </w:pPr>
    </w:p>
    <w:p w14:paraId="23943A3E" w14:textId="492D277D" w:rsidR="001D6B73" w:rsidRPr="00E42F55" w:rsidRDefault="001D6B73" w:rsidP="00E277CC">
      <w:pPr>
        <w:pStyle w:val="BodyText"/>
        <w:keepNext/>
        <w:keepLines/>
      </w:pPr>
      <w:r w:rsidRPr="00E42F55">
        <w:t>The syntax for the four</w:t>
      </w:r>
      <w:r w:rsidR="00CC60EB">
        <w:t>-</w:t>
      </w:r>
      <w:r w:rsidRPr="00E42F55">
        <w:t>semicolon piece form of the device specification is:</w:t>
      </w:r>
    </w:p>
    <w:p w14:paraId="088B1E9D" w14:textId="611F84E2" w:rsidR="000774E6" w:rsidRPr="00E42F55" w:rsidRDefault="000774E6" w:rsidP="002B6AE0">
      <w:pPr>
        <w:pStyle w:val="Caption"/>
      </w:pPr>
      <w:bookmarkStart w:id="1278" w:name="_Toc193181749"/>
      <w:bookmarkStart w:id="1279" w:name="_Toc3309851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5</w:t>
      </w:r>
      <w:r w:rsidR="0019324F">
        <w:rPr>
          <w:noProof/>
        </w:rPr>
        <w:fldChar w:fldCharType="end"/>
      </w:r>
      <w:r w:rsidR="001809C7">
        <w:t>:</w:t>
      </w:r>
      <w:r w:rsidR="00A07C58">
        <w:t xml:space="preserve"> Device Specification—Four</w:t>
      </w:r>
      <w:r w:rsidR="00CC60EB">
        <w:t>-</w:t>
      </w:r>
      <w:r w:rsidR="00A07C58">
        <w:t>Semicolon P</w:t>
      </w:r>
      <w:r w:rsidRPr="00E42F55">
        <w:t>iece: Syntax</w:t>
      </w:r>
      <w:bookmarkEnd w:id="1278"/>
      <w:bookmarkEnd w:id="1279"/>
    </w:p>
    <w:p w14:paraId="5C222874" w14:textId="77777777" w:rsidR="001D6B73" w:rsidRPr="00E42F55" w:rsidRDefault="001D6B73">
      <w:pPr>
        <w:pStyle w:val="Dialogue"/>
      </w:pPr>
      <w:r w:rsidRPr="00E42F55">
        <w:t>DEVICE:  Device Name ; Subtype ; Right Margin ; Page Length</w:t>
      </w:r>
    </w:p>
    <w:p w14:paraId="2576C58E" w14:textId="77777777" w:rsidR="001D6B73" w:rsidRPr="00E42F55" w:rsidRDefault="001D6B73" w:rsidP="00A7691A">
      <w:pPr>
        <w:pStyle w:val="BodyText6"/>
      </w:pPr>
    </w:p>
    <w:p w14:paraId="5885A323" w14:textId="77777777" w:rsidR="001D6B73" w:rsidRPr="00E42F55" w:rsidRDefault="001D6B73" w:rsidP="001651C7">
      <w:pPr>
        <w:pStyle w:val="Heading3"/>
      </w:pPr>
      <w:bookmarkStart w:id="1280" w:name="_Ref237223818"/>
      <w:bookmarkStart w:id="1281" w:name="_Toc33098042"/>
      <w:r w:rsidRPr="00E42F55">
        <w:t>Spool Document Name</w:t>
      </w:r>
      <w:r w:rsidR="00061E2E" w:rsidRPr="00E42F55">
        <w:t>s</w:t>
      </w:r>
      <w:r w:rsidR="007632B9" w:rsidRPr="00E42F55">
        <w:t>—</w:t>
      </w:r>
      <w:r w:rsidRPr="00E42F55">
        <w:t>An Exception</w:t>
      </w:r>
      <w:bookmarkEnd w:id="1280"/>
      <w:bookmarkEnd w:id="1281"/>
    </w:p>
    <w:p w14:paraId="19D06BA8" w14:textId="184DD1D0"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Spool Documents:Name—An Exce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pool Document Formats</w:instrText>
      </w:r>
      <w:r w:rsidR="00666840">
        <w:instrText>”</w:instrText>
      </w:r>
      <w:r w:rsidRPr="00E42F55">
        <w:fldChar w:fldCharType="end"/>
      </w:r>
      <w:r w:rsidR="001D6B73" w:rsidRPr="00E42F55">
        <w:t xml:space="preserve">When you request the spool device at the device prompt, you can use the formats </w:t>
      </w:r>
      <w:r w:rsidR="00A36128">
        <w:t xml:space="preserve">in </w:t>
      </w:r>
      <w:r w:rsidR="00A36128" w:rsidRPr="00A36128">
        <w:rPr>
          <w:color w:val="0000FF"/>
          <w:u w:val="single"/>
        </w:rPr>
        <w:fldChar w:fldCharType="begin"/>
      </w:r>
      <w:r w:rsidR="00A36128" w:rsidRPr="00A36128">
        <w:rPr>
          <w:color w:val="0000FF"/>
          <w:u w:val="single"/>
        </w:rPr>
        <w:instrText xml:space="preserve"> REF _Ref29291277 \h </w:instrText>
      </w:r>
      <w:r w:rsidR="00A36128">
        <w:rPr>
          <w:color w:val="0000FF"/>
          <w:u w:val="single"/>
        </w:rPr>
        <w:instrText xml:space="preserve"> \* MERGEFORMAT </w:instrText>
      </w:r>
      <w:r w:rsidR="00A36128" w:rsidRPr="00A36128">
        <w:rPr>
          <w:color w:val="0000FF"/>
          <w:u w:val="single"/>
        </w:rPr>
      </w:r>
      <w:r w:rsidR="00A36128" w:rsidRPr="00A36128">
        <w:rPr>
          <w:color w:val="0000FF"/>
          <w:u w:val="single"/>
        </w:rPr>
        <w:fldChar w:fldCharType="separate"/>
      </w:r>
      <w:r w:rsidR="00F43BA8" w:rsidRPr="00F43BA8">
        <w:rPr>
          <w:color w:val="0000FF"/>
          <w:u w:val="single"/>
        </w:rPr>
        <w:t xml:space="preserve">Figure </w:t>
      </w:r>
      <w:r w:rsidR="00F43BA8" w:rsidRPr="00F43BA8">
        <w:rPr>
          <w:noProof/>
          <w:color w:val="0000FF"/>
          <w:u w:val="single"/>
        </w:rPr>
        <w:t>176</w:t>
      </w:r>
      <w:r w:rsidR="00A36128" w:rsidRPr="00A36128">
        <w:rPr>
          <w:color w:val="0000FF"/>
          <w:u w:val="single"/>
        </w:rPr>
        <w:fldChar w:fldCharType="end"/>
      </w:r>
      <w:r w:rsidR="00A36128">
        <w:t xml:space="preserve"> and </w:t>
      </w:r>
      <w:r w:rsidR="00A36128" w:rsidRPr="00A36128">
        <w:rPr>
          <w:color w:val="0000FF"/>
          <w:u w:val="single"/>
        </w:rPr>
        <w:fldChar w:fldCharType="begin"/>
      </w:r>
      <w:r w:rsidR="00A36128" w:rsidRPr="00A36128">
        <w:rPr>
          <w:color w:val="0000FF"/>
          <w:u w:val="single"/>
        </w:rPr>
        <w:instrText xml:space="preserve"> REF _Ref29291299 \h </w:instrText>
      </w:r>
      <w:r w:rsidR="00A36128">
        <w:rPr>
          <w:color w:val="0000FF"/>
          <w:u w:val="single"/>
        </w:rPr>
        <w:instrText xml:space="preserve"> \* MERGEFORMAT </w:instrText>
      </w:r>
      <w:r w:rsidR="00A36128" w:rsidRPr="00A36128">
        <w:rPr>
          <w:color w:val="0000FF"/>
          <w:u w:val="single"/>
        </w:rPr>
      </w:r>
      <w:r w:rsidR="00A36128" w:rsidRPr="00A36128">
        <w:rPr>
          <w:color w:val="0000FF"/>
          <w:u w:val="single"/>
        </w:rPr>
        <w:fldChar w:fldCharType="separate"/>
      </w:r>
      <w:r w:rsidR="00F43BA8" w:rsidRPr="00F43BA8">
        <w:rPr>
          <w:color w:val="0000FF"/>
          <w:u w:val="single"/>
        </w:rPr>
        <w:t xml:space="preserve">Figure </w:t>
      </w:r>
      <w:r w:rsidR="00F43BA8" w:rsidRPr="00F43BA8">
        <w:rPr>
          <w:noProof/>
          <w:color w:val="0000FF"/>
          <w:u w:val="single"/>
        </w:rPr>
        <w:t>177</w:t>
      </w:r>
      <w:r w:rsidR="00A36128" w:rsidRPr="00A36128">
        <w:rPr>
          <w:color w:val="0000FF"/>
          <w:u w:val="single"/>
        </w:rPr>
        <w:fldChar w:fldCharType="end"/>
      </w:r>
      <w:r w:rsidR="00A36128">
        <w:t xml:space="preserve"> </w:t>
      </w:r>
      <w:r w:rsidR="001D6B73" w:rsidRPr="00E42F55">
        <w:t>to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7632B9" w:rsidRPr="00E42F55">
        <w:fldChar w:fldCharType="begin"/>
      </w:r>
      <w:r w:rsidR="007632B9" w:rsidRPr="00E42F55">
        <w:instrText xml:space="preserve">XE </w:instrText>
      </w:r>
      <w:r w:rsidR="00666840">
        <w:instrText>“</w:instrText>
      </w:r>
      <w:r w:rsidR="007632B9" w:rsidRPr="00E42F55">
        <w:instrText>Spooling:Spool Document Name</w:instrText>
      </w:r>
      <w:r w:rsidR="00666840">
        <w:instrText>”</w:instrText>
      </w:r>
      <w:r w:rsidR="007632B9" w:rsidRPr="00E42F55">
        <w:fldChar w:fldCharType="end"/>
      </w:r>
      <w:r w:rsidR="001D6B73" w:rsidRPr="00E42F55">
        <w:t>:</w:t>
      </w:r>
    </w:p>
    <w:p w14:paraId="6BBEBBC2" w14:textId="6441C0AC" w:rsidR="000774E6" w:rsidRPr="00E42F55" w:rsidRDefault="000774E6" w:rsidP="006A5AAB">
      <w:pPr>
        <w:pStyle w:val="Caption"/>
      </w:pPr>
      <w:bookmarkStart w:id="1282" w:name="_Ref29291277"/>
      <w:bookmarkStart w:id="1283" w:name="_Toc193181750"/>
      <w:bookmarkStart w:id="1284" w:name="_Toc3309851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6</w:t>
      </w:r>
      <w:r w:rsidR="0019324F">
        <w:rPr>
          <w:noProof/>
        </w:rPr>
        <w:fldChar w:fldCharType="end"/>
      </w:r>
      <w:bookmarkEnd w:id="1282"/>
      <w:r w:rsidR="001809C7">
        <w:t>:</w:t>
      </w:r>
      <w:r w:rsidRPr="00E42F55">
        <w:t xml:space="preserve"> Device </w:t>
      </w:r>
      <w:r w:rsidR="00A07C58">
        <w:t>Syntax—Specifying a Spool Document Name: Sample F</w:t>
      </w:r>
      <w:r w:rsidRPr="00E42F55">
        <w:t>ormats (1 of 2)</w:t>
      </w:r>
      <w:bookmarkEnd w:id="1283"/>
      <w:bookmarkEnd w:id="1284"/>
    </w:p>
    <w:p w14:paraId="0F35F65E" w14:textId="77777777" w:rsidR="001D6B73" w:rsidRPr="00E42F55" w:rsidRDefault="001D6B73" w:rsidP="006A5AAB">
      <w:pPr>
        <w:pStyle w:val="Dialogue"/>
      </w:pPr>
      <w:r w:rsidRPr="00E42F55">
        <w:t>DEVICE:  Spooler ; Spool Document Name ; Right Margin ; Page Length</w:t>
      </w:r>
    </w:p>
    <w:p w14:paraId="2439356A" w14:textId="77777777" w:rsidR="00B300C8" w:rsidRPr="00E42F55" w:rsidRDefault="00B300C8" w:rsidP="00A7691A">
      <w:pPr>
        <w:pStyle w:val="BodyText6"/>
      </w:pPr>
    </w:p>
    <w:p w14:paraId="41C2DF00" w14:textId="5DAE477B" w:rsidR="000774E6" w:rsidRPr="00E42F55" w:rsidRDefault="000774E6" w:rsidP="006A5AAB">
      <w:pPr>
        <w:pStyle w:val="Caption"/>
      </w:pPr>
      <w:bookmarkStart w:id="1285" w:name="_Ref29291299"/>
      <w:bookmarkStart w:id="1286" w:name="_Toc193181751"/>
      <w:bookmarkStart w:id="1287" w:name="_Toc3309851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7</w:t>
      </w:r>
      <w:r w:rsidR="0019324F">
        <w:rPr>
          <w:noProof/>
        </w:rPr>
        <w:fldChar w:fldCharType="end"/>
      </w:r>
      <w:bookmarkEnd w:id="1285"/>
      <w:r w:rsidR="001809C7">
        <w:t>:</w:t>
      </w:r>
      <w:r w:rsidR="00A07C58">
        <w:t xml:space="preserve"> Device Syntax—Specifying a Spool Document Name: Sample F</w:t>
      </w:r>
      <w:r w:rsidRPr="00E42F55">
        <w:t>ormats (2 of 2)</w:t>
      </w:r>
      <w:bookmarkEnd w:id="1286"/>
      <w:bookmarkEnd w:id="1287"/>
    </w:p>
    <w:p w14:paraId="6BF1E561" w14:textId="77777777" w:rsidR="00B300C8" w:rsidRPr="00E42F55" w:rsidRDefault="00B300C8" w:rsidP="006A5AAB">
      <w:pPr>
        <w:pStyle w:val="Dialogue"/>
      </w:pPr>
      <w:r w:rsidRPr="00E42F55">
        <w:t xml:space="preserve">DEVICE:  Spooler ; Subtype ; Spool Document Name </w:t>
      </w:r>
    </w:p>
    <w:p w14:paraId="39F9A709" w14:textId="77777777" w:rsidR="001D6B73" w:rsidRPr="00E42F55" w:rsidRDefault="001D6B73" w:rsidP="00A7691A">
      <w:pPr>
        <w:pStyle w:val="BodyText6"/>
      </w:pPr>
    </w:p>
    <w:p w14:paraId="3989D438" w14:textId="77777777" w:rsidR="001D6B73" w:rsidRPr="00E42F55" w:rsidRDefault="001D6B73" w:rsidP="00E277CC">
      <w:pPr>
        <w:pStyle w:val="BodyText"/>
      </w:pPr>
      <w:r w:rsidRPr="00E42F55">
        <w:t>Although neither right margin nor page length can be specified when including a subtype as the second piece and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s the third, no functionality is lost. The explanation is simple; the spooler only responds to these two terminal type specifications</w:t>
      </w:r>
      <w:r w:rsidR="00630A08" w:rsidRPr="00E42F55">
        <w:fldChar w:fldCharType="begin"/>
      </w:r>
      <w:r w:rsidR="00630A08" w:rsidRPr="00E42F55">
        <w:instrText xml:space="preserve"> XE </w:instrText>
      </w:r>
      <w:r w:rsidR="00666840">
        <w:instrText>“</w:instrText>
      </w:r>
      <w:r w:rsidR="00630A08" w:rsidRPr="00E42F55">
        <w:instrText>Terminal Type:Specifications</w:instrText>
      </w:r>
      <w:r w:rsidR="00666840">
        <w:instrText>”</w:instrText>
      </w:r>
      <w:r w:rsidR="00630A08" w:rsidRPr="00E42F55">
        <w:instrText xml:space="preserve"> </w:instrText>
      </w:r>
      <w:r w:rsidR="00630A08" w:rsidRPr="00E42F55">
        <w:fldChar w:fldCharType="end"/>
      </w:r>
      <w:r w:rsidRPr="00E42F55">
        <w:t>. In other words, identifying a subtype for the spooler does no more than define a margin and page length.</w:t>
      </w:r>
    </w:p>
    <w:p w14:paraId="779F3AE9" w14:textId="1701EB1D" w:rsidR="001D6B73" w:rsidRPr="00E42F55" w:rsidRDefault="001D6B73" w:rsidP="00E277CC">
      <w:pPr>
        <w:pStyle w:val="BodyText"/>
      </w:pPr>
      <w:r w:rsidRPr="00E42F55">
        <w:t>Spool document entries in the SPOOL DOCUMENT</w:t>
      </w:r>
      <w:r w:rsidR="00276EDE" w:rsidRPr="00E42F55">
        <w:t xml:space="preserve"> (#3.51)</w:t>
      </w:r>
      <w:r w:rsidRPr="00E42F55">
        <w:t xml:space="preserve"> file</w:t>
      </w:r>
      <w:r w:rsidR="007632B9" w:rsidRPr="00E42F55">
        <w:fldChar w:fldCharType="begin"/>
      </w:r>
      <w:r w:rsidR="007632B9" w:rsidRPr="00E42F55">
        <w:instrText xml:space="preserve"> XE </w:instrText>
      </w:r>
      <w:r w:rsidR="00666840">
        <w:instrText>“</w:instrText>
      </w:r>
      <w:r w:rsidR="007632B9" w:rsidRPr="00E42F55">
        <w:instrText>SPOOL DOCUMENT</w:instrText>
      </w:r>
      <w:r w:rsidR="00276EDE" w:rsidRPr="00E42F55">
        <w:instrText xml:space="preserve"> (#3.51)</w:instrText>
      </w:r>
      <w:r w:rsidR="007632B9" w:rsidRPr="00E42F55">
        <w:instrText xml:space="preserve">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SPOOL DOCUMENT (#3.51)</w:instrText>
      </w:r>
      <w:r w:rsidR="00666840">
        <w:instrText>”</w:instrText>
      </w:r>
      <w:r w:rsidR="007632B9" w:rsidRPr="00E42F55">
        <w:instrText xml:space="preserve"> </w:instrText>
      </w:r>
      <w:r w:rsidR="007632B9" w:rsidRPr="00E42F55">
        <w:fldChar w:fldCharType="end"/>
      </w:r>
      <w:r w:rsidRPr="00E42F55">
        <w:t xml:space="preserve"> </w:t>
      </w:r>
      <w:r w:rsidRPr="00AA42A0">
        <w:rPr>
          <w:i/>
        </w:rPr>
        <w:t>cannot</w:t>
      </w:r>
      <w:r w:rsidRPr="00E42F55">
        <w:t xml:space="preserve"> have names beginning with</w:t>
      </w:r>
      <w:r w:rsidR="007632B9" w:rsidRPr="00E42F55">
        <w:t>:</w:t>
      </w:r>
      <w:r w:rsidRPr="00E42F55">
        <w:t xml:space="preserve"> </w:t>
      </w:r>
      <w:r w:rsidRPr="00E42F55">
        <w:rPr>
          <w:b/>
        </w:rPr>
        <w:t>P-</w:t>
      </w:r>
      <w:r w:rsidRPr="00E42F55">
        <w:t xml:space="preserve">, </w:t>
      </w:r>
      <w:r w:rsidRPr="00E42F55">
        <w:rPr>
          <w:b/>
        </w:rPr>
        <w:t>PK-</w:t>
      </w:r>
      <w:r w:rsidRPr="00E42F55">
        <w:t xml:space="preserve">, </w:t>
      </w:r>
      <w:r w:rsidRPr="00E42F55">
        <w:rPr>
          <w:b/>
        </w:rPr>
        <w:t>C-</w:t>
      </w:r>
      <w:r w:rsidRPr="00E42F55">
        <w:t>, etc. (</w:t>
      </w:r>
      <w:r w:rsidR="007632B9" w:rsidRPr="00E42F55">
        <w:t>i.e.,</w:t>
      </w:r>
      <w:r w:rsidR="00FC10E3" w:rsidRPr="00E42F55">
        <w:t> </w:t>
      </w:r>
      <w:r w:rsidRPr="00E42F55">
        <w:t>one or two letters followed by a hyphen</w:t>
      </w:r>
      <w:r w:rsidR="004C5F0A">
        <w:t xml:space="preserve">, see Section </w:t>
      </w:r>
      <w:r w:rsidR="004C5F0A" w:rsidRPr="000D5125">
        <w:rPr>
          <w:color w:val="0000FF"/>
        </w:rPr>
        <w:fldChar w:fldCharType="begin" w:fldLock="1"/>
      </w:r>
      <w:r w:rsidR="004C5F0A" w:rsidRPr="000D5125">
        <w:rPr>
          <w:color w:val="0000FF"/>
        </w:rPr>
        <w:instrText xml:space="preserve"> REF _Ref237223931 \w \h </w:instrText>
      </w:r>
      <w:r w:rsidR="000D5125" w:rsidRPr="000D5125">
        <w:rPr>
          <w:color w:val="0000FF"/>
        </w:rPr>
        <w:instrText xml:space="preserve"> \* MERGEFORMAT </w:instrText>
      </w:r>
      <w:r w:rsidR="004C5F0A" w:rsidRPr="000D5125">
        <w:rPr>
          <w:color w:val="0000FF"/>
        </w:rPr>
      </w:r>
      <w:r w:rsidR="004C5F0A" w:rsidRPr="000D5125">
        <w:rPr>
          <w:color w:val="0000FF"/>
        </w:rPr>
        <w:fldChar w:fldCharType="separate"/>
      </w:r>
      <w:r w:rsidR="00FF5116" w:rsidRPr="00870BD5">
        <w:rPr>
          <w:color w:val="0000FF"/>
          <w:u w:val="single"/>
        </w:rPr>
        <w:t>15.4.1</w:t>
      </w:r>
      <w:r w:rsidR="004C5F0A" w:rsidRPr="000D5125">
        <w:rPr>
          <w:color w:val="0000FF"/>
        </w:rPr>
        <w:fldChar w:fldCharType="end"/>
      </w:r>
      <w:r w:rsidRPr="00E42F55">
        <w:t>). Because this syntax is the required naming convention for subtypes, you are allowed to specify the document name and the subtype in any order.</w:t>
      </w:r>
    </w:p>
    <w:p w14:paraId="32A4034B" w14:textId="77777777" w:rsidR="001D6B73" w:rsidRPr="00E42F55" w:rsidRDefault="0015207B" w:rsidP="006A5AAB">
      <w:pPr>
        <w:pStyle w:val="Note"/>
      </w:pPr>
      <w:r>
        <w:rPr>
          <w:noProof/>
          <w:lang w:eastAsia="en-US"/>
        </w:rPr>
        <w:drawing>
          <wp:inline distT="0" distB="0" distL="0" distR="0" wp14:anchorId="0664B203" wp14:editId="600DC83F">
            <wp:extent cx="304800" cy="304800"/>
            <wp:effectExtent l="0" t="0" r="0" b="0"/>
            <wp:docPr id="179" name="Picture 1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Spool Devices,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87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ooling</w:t>
      </w:r>
      <w:r w:rsidR="006A5AAB" w:rsidRPr="000015C6">
        <w:rPr>
          <w:color w:val="0000FF"/>
          <w:u w:val="single"/>
        </w:rPr>
        <w:fldChar w:fldCharType="end"/>
      </w:r>
      <w:r w:rsidR="00666840">
        <w:t>”</w:t>
      </w:r>
      <w:r w:rsidR="006A5AAB" w:rsidRPr="00E42F55">
        <w:t xml:space="preserve"> </w:t>
      </w:r>
      <w:r w:rsidR="00DC1CF7">
        <w:t>section</w:t>
      </w:r>
      <w:r w:rsidR="006A5AAB" w:rsidRPr="00E42F55">
        <w:t>.</w:t>
      </w:r>
    </w:p>
    <w:p w14:paraId="591F1775" w14:textId="77777777" w:rsidR="001D6B73" w:rsidRPr="00E42F55" w:rsidRDefault="001D6B73" w:rsidP="00746679">
      <w:pPr>
        <w:pStyle w:val="Heading2"/>
      </w:pPr>
      <w:bookmarkStart w:id="1288" w:name="_Toc236534708"/>
      <w:bookmarkStart w:id="1289" w:name="_Toc33098043"/>
      <w:r w:rsidRPr="00E42F55">
        <w:t>Alternate Syntax for Device Specification</w:t>
      </w:r>
      <w:bookmarkEnd w:id="1288"/>
      <w:bookmarkEnd w:id="1289"/>
    </w:p>
    <w:p w14:paraId="18D3BAB9" w14:textId="77777777"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Alternate Syntax for Device Specific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Alternate Syntax</w:instrText>
      </w:r>
      <w:r w:rsidR="00666840">
        <w:instrText>”</w:instrText>
      </w:r>
      <w:r w:rsidRPr="00E42F55">
        <w:fldChar w:fldCharType="end"/>
      </w:r>
      <w:r w:rsidR="001D6B73" w:rsidRPr="00E42F55">
        <w:t>An alternate syntax is available for specifying right margin and page length when responding to the device prompt. Using the alternate format, you can specify pitch</w:t>
      </w:r>
      <w:r w:rsidR="0074436A" w:rsidRPr="00E42F55">
        <w:fldChar w:fldCharType="begin"/>
      </w:r>
      <w:r w:rsidR="0074436A" w:rsidRPr="00E42F55">
        <w:instrText xml:space="preserve"> XE </w:instrText>
      </w:r>
      <w:r w:rsidR="00666840">
        <w:instrText>“</w:instrText>
      </w:r>
      <w:r w:rsidR="0074436A" w:rsidRPr="00E42F55">
        <w:instrText>Pitch</w:instrText>
      </w:r>
      <w:r w:rsidR="00666840">
        <w:instrText>”</w:instrText>
      </w:r>
      <w:r w:rsidR="0074436A" w:rsidRPr="00E42F55">
        <w:instrText xml:space="preserve"> </w:instrText>
      </w:r>
      <w:r w:rsidR="0074436A" w:rsidRPr="00E42F55">
        <w:fldChar w:fldCharType="end"/>
      </w:r>
      <w:r w:rsidR="001D6B73" w:rsidRPr="00E42F55">
        <w:t>, intensity</w:t>
      </w:r>
      <w:r w:rsidR="0074436A" w:rsidRPr="00E42F55">
        <w:fldChar w:fldCharType="begin"/>
      </w:r>
      <w:r w:rsidR="0074436A" w:rsidRPr="00E42F55">
        <w:instrText xml:space="preserve"> XE </w:instrText>
      </w:r>
      <w:r w:rsidR="00666840">
        <w:instrText>“</w:instrText>
      </w:r>
      <w:r w:rsidR="0074436A" w:rsidRPr="00E42F55">
        <w:instrText>Intensity</w:instrText>
      </w:r>
      <w:r w:rsidR="00666840">
        <w:instrText>”</w:instrText>
      </w:r>
      <w:r w:rsidR="0074436A" w:rsidRPr="00E42F55">
        <w:instrText xml:space="preserve"> </w:instrText>
      </w:r>
      <w:r w:rsidR="0074436A" w:rsidRPr="00E42F55">
        <w:fldChar w:fldCharType="end"/>
      </w:r>
      <w:r w:rsidR="001D6B73" w:rsidRPr="00E42F55">
        <w:t>, and quality</w:t>
      </w:r>
      <w:r w:rsidR="0074436A" w:rsidRPr="00E42F55">
        <w:fldChar w:fldCharType="begin"/>
      </w:r>
      <w:r w:rsidR="0074436A" w:rsidRPr="00E42F55">
        <w:instrText xml:space="preserve"> XE </w:instrText>
      </w:r>
      <w:r w:rsidR="00666840">
        <w:instrText>“</w:instrText>
      </w:r>
      <w:r w:rsidR="0074436A" w:rsidRPr="00E42F55">
        <w:instrText>Quality</w:instrText>
      </w:r>
      <w:r w:rsidR="00666840">
        <w:instrText>”</w:instrText>
      </w:r>
      <w:r w:rsidR="0074436A" w:rsidRPr="00E42F55">
        <w:instrText xml:space="preserve"> </w:instrText>
      </w:r>
      <w:r w:rsidR="0074436A" w:rsidRPr="00E42F55">
        <w:fldChar w:fldCharType="end"/>
      </w:r>
      <w:r w:rsidR="001D6B73" w:rsidRPr="00E42F55">
        <w:t xml:space="preserve">. The success of specifying these additional attributes, however, depends on whether the corresponding fields have been defined by </w:t>
      </w:r>
      <w:r w:rsidR="00FC6763">
        <w:t>system administrators</w:t>
      </w:r>
      <w:r w:rsidR="001D6B73" w:rsidRPr="00E42F55">
        <w:t xml:space="preserve"> at your site.</w:t>
      </w:r>
    </w:p>
    <w:p w14:paraId="0DAF0F2C" w14:textId="7924607D" w:rsidR="00E049F8" w:rsidRPr="00E42F55" w:rsidRDefault="001D6B73" w:rsidP="00E277CC">
      <w:pPr>
        <w:pStyle w:val="BodyText"/>
      </w:pPr>
      <w:r w:rsidRPr="00E42F55">
        <w:t>The syntax requires the use of a slash (</w:t>
      </w:r>
      <w:r w:rsidR="00666840">
        <w:t>“</w:t>
      </w:r>
      <w:r w:rsidRPr="00E42F55">
        <w:rPr>
          <w:b/>
          <w:bCs/>
        </w:rPr>
        <w:t>/</w:t>
      </w:r>
      <w:r w:rsidR="00666840">
        <w:rPr>
          <w:bCs/>
        </w:rPr>
        <w:t>”</w:t>
      </w:r>
      <w:r w:rsidRPr="00E42F55">
        <w:t>) after</w:t>
      </w:r>
      <w:r w:rsidR="00E049F8" w:rsidRPr="00E42F55">
        <w:t xml:space="preserve"> the last semicolon</w:t>
      </w:r>
      <w:r w:rsidR="0074436A" w:rsidRPr="00E42F55">
        <w:t xml:space="preserve"> (se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78</w:t>
      </w:r>
      <w:r w:rsidR="009577FA" w:rsidRPr="009577FA">
        <w:rPr>
          <w:color w:val="0000FF"/>
        </w:rPr>
        <w:fldChar w:fldCharType="end"/>
      </w:r>
      <w:r w:rsidR="0074436A" w:rsidRPr="00E42F55">
        <w:t>)</w:t>
      </w:r>
      <w:r w:rsidR="00E049F8" w:rsidRPr="00E42F55">
        <w:t>.</w:t>
      </w:r>
    </w:p>
    <w:p w14:paraId="0FE5B4CC" w14:textId="0612971F" w:rsidR="001D6B73" w:rsidRPr="00E42F55" w:rsidRDefault="001D6B73" w:rsidP="00E277CC">
      <w:pPr>
        <w:pStyle w:val="BodyText"/>
        <w:keepNext/>
        <w:keepLines/>
      </w:pPr>
      <w:r w:rsidRPr="00E42F55">
        <w:t xml:space="preserve">You can use the </w:t>
      </w:r>
      <w:r w:rsidR="00E049F8" w:rsidRPr="00E42F55">
        <w:t>codes</w:t>
      </w:r>
      <w:r w:rsidRPr="00E42F55">
        <w:t xml:space="preserve"> </w:t>
      </w:r>
      <w:r w:rsidR="00893724">
        <w:t xml:space="preserve">in </w:t>
      </w:r>
      <w:r w:rsidR="00893724" w:rsidRPr="00893724">
        <w:rPr>
          <w:color w:val="0000FF"/>
          <w:u w:val="single"/>
        </w:rPr>
        <w:fldChar w:fldCharType="begin"/>
      </w:r>
      <w:r w:rsidR="00893724" w:rsidRPr="00893724">
        <w:rPr>
          <w:color w:val="0000FF"/>
          <w:u w:val="single"/>
        </w:rPr>
        <w:instrText xml:space="preserve"> REF _Ref26361243 \h </w:instrText>
      </w:r>
      <w:r w:rsidR="00893724">
        <w:rPr>
          <w:color w:val="0000FF"/>
          <w:u w:val="single"/>
        </w:rPr>
        <w:instrText xml:space="preserve"> \* MERGEFORMAT </w:instrText>
      </w:r>
      <w:r w:rsidR="00893724" w:rsidRPr="00893724">
        <w:rPr>
          <w:color w:val="0000FF"/>
          <w:u w:val="single"/>
        </w:rPr>
      </w:r>
      <w:r w:rsidR="00893724" w:rsidRPr="00893724">
        <w:rPr>
          <w:color w:val="0000FF"/>
          <w:u w:val="single"/>
        </w:rPr>
        <w:fldChar w:fldCharType="separate"/>
      </w:r>
      <w:r w:rsidR="00F43BA8" w:rsidRPr="00F43BA8">
        <w:rPr>
          <w:color w:val="0000FF"/>
          <w:u w:val="single"/>
        </w:rPr>
        <w:t xml:space="preserve">Table </w:t>
      </w:r>
      <w:r w:rsidR="00F43BA8" w:rsidRPr="00F43BA8">
        <w:rPr>
          <w:noProof/>
          <w:color w:val="0000FF"/>
          <w:u w:val="single"/>
        </w:rPr>
        <w:t>23</w:t>
      </w:r>
      <w:r w:rsidR="00893724" w:rsidRPr="00893724">
        <w:rPr>
          <w:color w:val="0000FF"/>
          <w:u w:val="single"/>
        </w:rPr>
        <w:fldChar w:fldCharType="end"/>
      </w:r>
      <w:r w:rsidR="00893724">
        <w:t xml:space="preserve"> </w:t>
      </w:r>
      <w:r w:rsidR="00E049F8" w:rsidRPr="00E42F55">
        <w:t>to specify special device attributes (</w:t>
      </w:r>
      <w:r w:rsidRPr="00E42F55">
        <w:t>in any order</w:t>
      </w:r>
      <w:r w:rsidR="00E049F8" w:rsidRPr="00E42F55">
        <w:t>)</w:t>
      </w:r>
      <w:r w:rsidRPr="00E42F55">
        <w:t>, without separating punctuation to delimit the pieces:</w:t>
      </w:r>
    </w:p>
    <w:p w14:paraId="7A55B738" w14:textId="75B55DF8" w:rsidR="00E049F8" w:rsidRPr="00E42F55" w:rsidRDefault="00E72318" w:rsidP="002B6AE0">
      <w:pPr>
        <w:pStyle w:val="Caption"/>
      </w:pPr>
      <w:bookmarkStart w:id="1290" w:name="_Ref26361243"/>
      <w:bookmarkStart w:id="1291" w:name="_Toc193181752"/>
      <w:bookmarkStart w:id="1292" w:name="_Toc33098717"/>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23</w:t>
      </w:r>
      <w:r w:rsidR="0019324F">
        <w:rPr>
          <w:noProof/>
        </w:rPr>
        <w:fldChar w:fldCharType="end"/>
      </w:r>
      <w:bookmarkEnd w:id="1290"/>
      <w:r w:rsidR="00E33A1C">
        <w:t>:</w:t>
      </w:r>
      <w:r w:rsidRPr="00E42F55">
        <w:t xml:space="preserve"> Altern</w:t>
      </w:r>
      <w:r w:rsidR="00A07C58">
        <w:t>ate Device Attribute C</w:t>
      </w:r>
      <w:r w:rsidRPr="00E42F55">
        <w:t>odes</w:t>
      </w:r>
      <w:bookmarkEnd w:id="1291"/>
      <w:bookmarkEnd w:id="129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
        <w:gridCol w:w="8550"/>
      </w:tblGrid>
      <w:tr w:rsidR="00E049F8" w:rsidRPr="00B90988" w14:paraId="4D39C06F" w14:textId="77777777" w:rsidTr="004D4BE4">
        <w:trPr>
          <w:tblHeader/>
        </w:trPr>
        <w:tc>
          <w:tcPr>
            <w:tcW w:w="774" w:type="dxa"/>
            <w:shd w:val="clear" w:color="auto" w:fill="F2F2F2" w:themeFill="background1" w:themeFillShade="F2"/>
          </w:tcPr>
          <w:p w14:paraId="4562D9A0" w14:textId="77777777" w:rsidR="00E049F8" w:rsidRPr="00E277CC" w:rsidRDefault="00E049F8" w:rsidP="00F24120">
            <w:pPr>
              <w:pStyle w:val="TableHeading"/>
            </w:pPr>
            <w:bookmarkStart w:id="1293" w:name="ColumnTitle_017"/>
            <w:bookmarkEnd w:id="1293"/>
            <w:r w:rsidRPr="00E277CC">
              <w:t>Code</w:t>
            </w:r>
          </w:p>
        </w:tc>
        <w:tc>
          <w:tcPr>
            <w:tcW w:w="8550" w:type="dxa"/>
            <w:shd w:val="clear" w:color="auto" w:fill="F2F2F2" w:themeFill="background1" w:themeFillShade="F2"/>
          </w:tcPr>
          <w:p w14:paraId="7C43B9BF" w14:textId="77777777" w:rsidR="00E049F8" w:rsidRPr="00DE6E75" w:rsidRDefault="00E049F8" w:rsidP="00F24120">
            <w:pPr>
              <w:pStyle w:val="TableHeading"/>
            </w:pPr>
            <w:r w:rsidRPr="00DE6E75">
              <w:t>Description</w:t>
            </w:r>
          </w:p>
        </w:tc>
      </w:tr>
      <w:tr w:rsidR="00E049F8" w:rsidRPr="00B90988" w14:paraId="3835E7CA" w14:textId="77777777" w:rsidTr="00DE6E75">
        <w:tc>
          <w:tcPr>
            <w:tcW w:w="774" w:type="dxa"/>
          </w:tcPr>
          <w:p w14:paraId="3B983977" w14:textId="77777777" w:rsidR="00E049F8" w:rsidRPr="00B90988" w:rsidRDefault="00E049F8" w:rsidP="00E277CC">
            <w:pPr>
              <w:pStyle w:val="TableText"/>
              <w:keepNext/>
              <w:keepLines/>
              <w:jc w:val="center"/>
              <w:rPr>
                <w:b/>
              </w:rPr>
            </w:pPr>
            <w:r w:rsidRPr="00B90988">
              <w:rPr>
                <w:b/>
              </w:rPr>
              <w:t>B</w:t>
            </w:r>
          </w:p>
        </w:tc>
        <w:tc>
          <w:tcPr>
            <w:tcW w:w="8550" w:type="dxa"/>
          </w:tcPr>
          <w:p w14:paraId="59E16D96" w14:textId="77777777" w:rsidR="00E049F8" w:rsidRPr="00B90988" w:rsidRDefault="00E049F8" w:rsidP="00E277CC">
            <w:pPr>
              <w:pStyle w:val="TableText"/>
              <w:keepNext/>
              <w:keepLines/>
            </w:pPr>
            <w:r w:rsidRPr="00B90988">
              <w:t>Boldface</w:t>
            </w:r>
          </w:p>
        </w:tc>
      </w:tr>
      <w:tr w:rsidR="00E049F8" w:rsidRPr="00B90988" w14:paraId="35A51742" w14:textId="77777777" w:rsidTr="00DE6E75">
        <w:tc>
          <w:tcPr>
            <w:tcW w:w="774" w:type="dxa"/>
          </w:tcPr>
          <w:p w14:paraId="0709F120" w14:textId="77777777" w:rsidR="00E049F8" w:rsidRPr="00B90988" w:rsidRDefault="00E049F8" w:rsidP="00E277CC">
            <w:pPr>
              <w:pStyle w:val="TableText"/>
              <w:keepNext/>
              <w:keepLines/>
              <w:jc w:val="center"/>
              <w:rPr>
                <w:b/>
              </w:rPr>
            </w:pPr>
            <w:r w:rsidRPr="00B90988">
              <w:rPr>
                <w:b/>
              </w:rPr>
              <w:t>L</w:t>
            </w:r>
          </w:p>
        </w:tc>
        <w:tc>
          <w:tcPr>
            <w:tcW w:w="8550" w:type="dxa"/>
          </w:tcPr>
          <w:p w14:paraId="237409B5" w14:textId="77777777" w:rsidR="00E049F8" w:rsidRPr="00B90988" w:rsidRDefault="00E049F8" w:rsidP="00E277CC">
            <w:pPr>
              <w:pStyle w:val="TableText"/>
              <w:keepNext/>
              <w:keepLines/>
            </w:pPr>
            <w:r w:rsidRPr="00B90988">
              <w:t>Page length</w:t>
            </w:r>
          </w:p>
        </w:tc>
      </w:tr>
      <w:tr w:rsidR="00E049F8" w:rsidRPr="00B90988" w14:paraId="6F15BA1D" w14:textId="77777777" w:rsidTr="00DE6E75">
        <w:tc>
          <w:tcPr>
            <w:tcW w:w="774" w:type="dxa"/>
          </w:tcPr>
          <w:p w14:paraId="197A02CA" w14:textId="77777777" w:rsidR="00E049F8" w:rsidRPr="00B90988" w:rsidRDefault="00E049F8" w:rsidP="00E277CC">
            <w:pPr>
              <w:pStyle w:val="TableText"/>
              <w:keepNext/>
              <w:keepLines/>
              <w:jc w:val="center"/>
              <w:rPr>
                <w:b/>
              </w:rPr>
            </w:pPr>
            <w:r w:rsidRPr="00B90988">
              <w:rPr>
                <w:b/>
              </w:rPr>
              <w:t>M</w:t>
            </w:r>
          </w:p>
        </w:tc>
        <w:tc>
          <w:tcPr>
            <w:tcW w:w="8550" w:type="dxa"/>
          </w:tcPr>
          <w:p w14:paraId="78C9C19E" w14:textId="77777777" w:rsidR="00E049F8" w:rsidRPr="00B90988" w:rsidRDefault="00E049F8" w:rsidP="00E277CC">
            <w:pPr>
              <w:pStyle w:val="TableText"/>
              <w:keepNext/>
              <w:keepLines/>
            </w:pPr>
            <w:r w:rsidRPr="00B90988">
              <w:t>Margin</w:t>
            </w:r>
          </w:p>
        </w:tc>
      </w:tr>
      <w:tr w:rsidR="00E049F8" w:rsidRPr="00B90988" w14:paraId="5584DDC2" w14:textId="77777777" w:rsidTr="00DE6E75">
        <w:tc>
          <w:tcPr>
            <w:tcW w:w="774" w:type="dxa"/>
          </w:tcPr>
          <w:p w14:paraId="2F91E425" w14:textId="77777777" w:rsidR="00E049F8" w:rsidRPr="00B90988" w:rsidRDefault="00E049F8" w:rsidP="00E277CC">
            <w:pPr>
              <w:pStyle w:val="TableText"/>
              <w:keepNext/>
              <w:keepLines/>
              <w:jc w:val="center"/>
              <w:rPr>
                <w:b/>
              </w:rPr>
            </w:pPr>
            <w:r w:rsidRPr="00B90988">
              <w:rPr>
                <w:b/>
              </w:rPr>
              <w:t>P</w:t>
            </w:r>
          </w:p>
        </w:tc>
        <w:tc>
          <w:tcPr>
            <w:tcW w:w="8550" w:type="dxa"/>
          </w:tcPr>
          <w:p w14:paraId="0AEA31CB" w14:textId="77777777" w:rsidR="00E049F8" w:rsidRPr="00B90988" w:rsidRDefault="00E049F8" w:rsidP="00E277CC">
            <w:pPr>
              <w:pStyle w:val="TableText"/>
              <w:keepNext/>
              <w:keepLines/>
            </w:pPr>
            <w:r w:rsidRPr="00B90988">
              <w:t>Pitch</w:t>
            </w:r>
          </w:p>
        </w:tc>
      </w:tr>
      <w:tr w:rsidR="00E049F8" w:rsidRPr="00B90988" w14:paraId="3CC4E994" w14:textId="77777777" w:rsidTr="00DE6E75">
        <w:tc>
          <w:tcPr>
            <w:tcW w:w="774" w:type="dxa"/>
          </w:tcPr>
          <w:p w14:paraId="653C5156" w14:textId="77777777" w:rsidR="00E049F8" w:rsidRPr="00B90988" w:rsidRDefault="00E049F8" w:rsidP="00E277CC">
            <w:pPr>
              <w:pStyle w:val="TableText"/>
              <w:jc w:val="center"/>
              <w:rPr>
                <w:b/>
              </w:rPr>
            </w:pPr>
            <w:r w:rsidRPr="00B90988">
              <w:rPr>
                <w:b/>
              </w:rPr>
              <w:t>Q</w:t>
            </w:r>
          </w:p>
        </w:tc>
        <w:tc>
          <w:tcPr>
            <w:tcW w:w="8550" w:type="dxa"/>
          </w:tcPr>
          <w:p w14:paraId="560945BB" w14:textId="77777777" w:rsidR="00E049F8" w:rsidRPr="00B90988" w:rsidRDefault="00E049F8" w:rsidP="00E277CC">
            <w:pPr>
              <w:pStyle w:val="TableText"/>
            </w:pPr>
            <w:r w:rsidRPr="00B90988">
              <w:t>Quality (can be Q, Q1, or Q2)</w:t>
            </w:r>
          </w:p>
        </w:tc>
      </w:tr>
    </w:tbl>
    <w:p w14:paraId="6941BA04" w14:textId="77777777" w:rsidR="001D6B73" w:rsidRPr="00E42F55" w:rsidRDefault="001D6B73" w:rsidP="00A7691A">
      <w:pPr>
        <w:pStyle w:val="BodyText6"/>
      </w:pPr>
    </w:p>
    <w:p w14:paraId="198A10D5" w14:textId="77777777" w:rsidR="001D6B73" w:rsidRPr="00E42F55" w:rsidRDefault="001D6B73" w:rsidP="00E277CC">
      <w:pPr>
        <w:pStyle w:val="BodyText"/>
        <w:keepNext/>
        <w:keepLines/>
      </w:pPr>
      <w:r w:rsidRPr="00E42F55">
        <w:t>For example, you could specify:</w:t>
      </w:r>
    </w:p>
    <w:p w14:paraId="60B48C00" w14:textId="6CBED273" w:rsidR="000774E6" w:rsidRPr="00E42F55" w:rsidRDefault="000774E6" w:rsidP="002B6AE0">
      <w:pPr>
        <w:pStyle w:val="Caption"/>
      </w:pPr>
      <w:bookmarkStart w:id="1294" w:name="_Ref85866098"/>
      <w:bookmarkStart w:id="1295" w:name="_Toc193181753"/>
      <w:bookmarkStart w:id="1296" w:name="_Toc3309851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8</w:t>
      </w:r>
      <w:r w:rsidR="0019324F">
        <w:rPr>
          <w:noProof/>
        </w:rPr>
        <w:fldChar w:fldCharType="end"/>
      </w:r>
      <w:bookmarkEnd w:id="1294"/>
      <w:r w:rsidR="001809C7">
        <w:t>:</w:t>
      </w:r>
      <w:r w:rsidR="00A07C58">
        <w:t xml:space="preserve"> Specifying a Device—Using Alternate S</w:t>
      </w:r>
      <w:r w:rsidRPr="00E42F55">
        <w:t>yntax</w:t>
      </w:r>
      <w:bookmarkEnd w:id="1295"/>
      <w:bookmarkEnd w:id="1296"/>
    </w:p>
    <w:p w14:paraId="096BC6ED" w14:textId="77777777" w:rsidR="001D6B73" w:rsidRPr="00B801DA" w:rsidRDefault="001D6B73">
      <w:pPr>
        <w:pStyle w:val="Dialogue"/>
        <w:rPr>
          <w:bCs/>
        </w:rPr>
      </w:pPr>
      <w:r w:rsidRPr="00E42F55">
        <w:t xml:space="preserve">DEVICE:  </w:t>
      </w:r>
      <w:r w:rsidRPr="00B801DA">
        <w:rPr>
          <w:b/>
          <w:bCs/>
          <w:highlight w:val="yellow"/>
        </w:rPr>
        <w:t>LASER;P-LASER-LANDSCAPE;/M132L100P16BQ2</w:t>
      </w:r>
    </w:p>
    <w:p w14:paraId="06BB2D4B" w14:textId="77777777" w:rsidR="001D6B73" w:rsidRPr="00E42F55" w:rsidRDefault="001D6B73" w:rsidP="00A7691A">
      <w:pPr>
        <w:pStyle w:val="BodyText6"/>
      </w:pPr>
    </w:p>
    <w:p w14:paraId="55C55CC1" w14:textId="75BF6FB2" w:rsidR="00B05643" w:rsidRDefault="001D6B73" w:rsidP="00B05643">
      <w:pPr>
        <w:pStyle w:val="BodyText"/>
        <w:keepNext/>
        <w:keepLines/>
      </w:pPr>
      <w:r w:rsidRPr="00E42F55">
        <w:t>In this example</w:t>
      </w:r>
      <w:r w:rsidR="00793760" w:rsidRPr="00E42F55">
        <w:t xml:space="preserv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178</w:t>
      </w:r>
      <w:r w:rsidR="009577FA" w:rsidRPr="009577FA">
        <w:rPr>
          <w:color w:val="0000FF"/>
        </w:rPr>
        <w:fldChar w:fldCharType="end"/>
      </w:r>
      <w:r w:rsidR="00793760" w:rsidRPr="00E42F55">
        <w:t>)</w:t>
      </w:r>
      <w:r w:rsidRPr="00E42F55">
        <w:t xml:space="preserve">, the </w:t>
      </w:r>
      <w:r w:rsidR="00B05643">
        <w:t>following attributes are set:</w:t>
      </w:r>
    </w:p>
    <w:p w14:paraId="0F842F09" w14:textId="77777777" w:rsidR="00B05643" w:rsidRDefault="00B05643" w:rsidP="00B05643">
      <w:pPr>
        <w:pStyle w:val="ListBullet"/>
        <w:keepNext/>
        <w:keepLines/>
      </w:pPr>
      <w:r>
        <w:t>M</w:t>
      </w:r>
      <w:r w:rsidR="001D6B73" w:rsidRPr="00E42F55">
        <w:t>argin</w:t>
      </w:r>
      <w:r w:rsidR="00793760" w:rsidRPr="00E42F55">
        <w:t xml:space="preserve"> (</w:t>
      </w:r>
      <w:r w:rsidR="00666840">
        <w:t>“</w:t>
      </w:r>
      <w:r w:rsidR="00793760" w:rsidRPr="00E42F55">
        <w:rPr>
          <w:b/>
        </w:rPr>
        <w:t>M</w:t>
      </w:r>
      <w:r w:rsidR="00666840">
        <w:t>”</w:t>
      </w:r>
      <w:r w:rsidR="00793760" w:rsidRPr="00E42F55">
        <w:t>)</w:t>
      </w:r>
      <w:r w:rsidR="001D6B73" w:rsidRPr="00E42F55">
        <w:t xml:space="preserve"> is set to 132 (</w:t>
      </w:r>
      <w:r w:rsidR="001D6B73" w:rsidRPr="00B05643">
        <w:rPr>
          <w:b/>
        </w:rPr>
        <w:t>M132</w:t>
      </w:r>
      <w:r w:rsidR="001D6B73" w:rsidRPr="00E42F55">
        <w:t>)</w:t>
      </w:r>
    </w:p>
    <w:p w14:paraId="5D0D145B" w14:textId="77777777" w:rsidR="00B05643" w:rsidRDefault="00B05643" w:rsidP="00553F5B">
      <w:pPr>
        <w:pStyle w:val="ListBullet"/>
      </w:pPr>
      <w:r>
        <w:t>P</w:t>
      </w:r>
      <w:r w:rsidR="001D6B73" w:rsidRPr="00E42F55">
        <w:t>age length</w:t>
      </w:r>
      <w:r w:rsidR="00793760" w:rsidRPr="00E42F55">
        <w:t xml:space="preserve"> (</w:t>
      </w:r>
      <w:r w:rsidR="00666840">
        <w:t>“</w:t>
      </w:r>
      <w:r w:rsidR="00793760" w:rsidRPr="00E42F55">
        <w:rPr>
          <w:b/>
        </w:rPr>
        <w:t>L</w:t>
      </w:r>
      <w:r w:rsidR="00666840">
        <w:t>”</w:t>
      </w:r>
      <w:r w:rsidR="00793760" w:rsidRPr="00E42F55">
        <w:t>) is set</w:t>
      </w:r>
      <w:r w:rsidR="001D6B73" w:rsidRPr="00E42F55">
        <w:t xml:space="preserve"> to 100 lines (</w:t>
      </w:r>
      <w:r w:rsidR="001D6B73" w:rsidRPr="00B05643">
        <w:rPr>
          <w:b/>
        </w:rPr>
        <w:t>L100</w:t>
      </w:r>
      <w:r w:rsidR="001D6B73" w:rsidRPr="00E42F55">
        <w:t>)</w:t>
      </w:r>
    </w:p>
    <w:p w14:paraId="59D2C7B7" w14:textId="77777777" w:rsidR="00B05643" w:rsidRDefault="00B05643" w:rsidP="00553F5B">
      <w:pPr>
        <w:pStyle w:val="ListBullet"/>
      </w:pPr>
      <w:r>
        <w:t>P</w:t>
      </w:r>
      <w:r w:rsidR="001D6B73" w:rsidRPr="00E42F55">
        <w:t>itch</w:t>
      </w:r>
      <w:r w:rsidR="00793760" w:rsidRPr="00E42F55">
        <w:t xml:space="preserve"> (</w:t>
      </w:r>
      <w:r w:rsidR="00666840">
        <w:t>“</w:t>
      </w:r>
      <w:r w:rsidR="00793760" w:rsidRPr="00E42F55">
        <w:rPr>
          <w:b/>
        </w:rPr>
        <w:t>P</w:t>
      </w:r>
      <w:r w:rsidR="00666840">
        <w:t>”</w:t>
      </w:r>
      <w:r w:rsidR="00793760" w:rsidRPr="00E42F55">
        <w:t>) is set</w:t>
      </w:r>
      <w:r w:rsidR="001D6B73" w:rsidRPr="00E42F55">
        <w:t xml:space="preserve"> to </w:t>
      </w:r>
      <w:r w:rsidR="00793760" w:rsidRPr="00E42F55">
        <w:t>16 (</w:t>
      </w:r>
      <w:r w:rsidR="00793760" w:rsidRPr="00B05643">
        <w:rPr>
          <w:b/>
        </w:rPr>
        <w:t>P16</w:t>
      </w:r>
      <w:r w:rsidR="00793760" w:rsidRPr="00E42F55">
        <w:t>)</w:t>
      </w:r>
    </w:p>
    <w:p w14:paraId="06449D76" w14:textId="77777777" w:rsidR="00B05643" w:rsidRDefault="00B05643" w:rsidP="00553F5B">
      <w:pPr>
        <w:pStyle w:val="ListBullet"/>
      </w:pPr>
      <w:r>
        <w:t>I</w:t>
      </w:r>
      <w:r w:rsidR="00793760" w:rsidRPr="00E42F55">
        <w:t>ntensity to boldface</w:t>
      </w:r>
      <w:r w:rsidR="001D6B73" w:rsidRPr="00E42F55">
        <w:t xml:space="preserve"> (</w:t>
      </w:r>
      <w:r w:rsidR="00666840">
        <w:t>“</w:t>
      </w:r>
      <w:r w:rsidR="001D6B73" w:rsidRPr="00E42F55">
        <w:rPr>
          <w:b/>
        </w:rPr>
        <w:t>B</w:t>
      </w:r>
      <w:r w:rsidR="00666840">
        <w:t>”</w:t>
      </w:r>
      <w:r w:rsidR="001D6B73" w:rsidRPr="00E42F55">
        <w:t>)</w:t>
      </w:r>
    </w:p>
    <w:p w14:paraId="11597383" w14:textId="77777777" w:rsidR="00B05643" w:rsidRDefault="00B05643" w:rsidP="00B05643">
      <w:pPr>
        <w:pStyle w:val="ListBullet"/>
      </w:pPr>
      <w:r>
        <w:t>Q</w:t>
      </w:r>
      <w:r w:rsidR="001D6B73" w:rsidRPr="00E42F55">
        <w:t>uality</w:t>
      </w:r>
      <w:r w:rsidR="00793760" w:rsidRPr="00E42F55">
        <w:t xml:space="preserve"> (</w:t>
      </w:r>
      <w:r w:rsidR="00666840">
        <w:t>“</w:t>
      </w:r>
      <w:r w:rsidR="00793760" w:rsidRPr="00E42F55">
        <w:rPr>
          <w:b/>
        </w:rPr>
        <w:t>Q</w:t>
      </w:r>
      <w:r w:rsidR="00666840">
        <w:t>”</w:t>
      </w:r>
      <w:r w:rsidR="00793760" w:rsidRPr="00E42F55">
        <w:t>)</w:t>
      </w:r>
      <w:r w:rsidR="001D6B73" w:rsidRPr="00E42F55">
        <w:t xml:space="preserve"> set to letter quality (</w:t>
      </w:r>
      <w:r w:rsidRPr="00B05643">
        <w:rPr>
          <w:b/>
        </w:rPr>
        <w:t>Q2</w:t>
      </w:r>
      <w:r>
        <w:t>).</w:t>
      </w:r>
    </w:p>
    <w:p w14:paraId="2FB1328C" w14:textId="77777777" w:rsidR="001D6B73" w:rsidRPr="00E42F55" w:rsidRDefault="001D6B73" w:rsidP="00E277CC">
      <w:pPr>
        <w:pStyle w:val="BodyText"/>
      </w:pPr>
      <w:r w:rsidRPr="00E42F55">
        <w:t xml:space="preserve">An absence of the </w:t>
      </w:r>
      <w:r w:rsidRPr="00E42F55">
        <w:rPr>
          <w:b/>
        </w:rPr>
        <w:t>B</w:t>
      </w:r>
      <w:r w:rsidRPr="00E42F55">
        <w:t xml:space="preserve"> would indicate normal intensity. The quality settings are</w:t>
      </w:r>
      <w:r w:rsidR="00793760" w:rsidRPr="00E42F55">
        <w:t>:</w:t>
      </w:r>
      <w:r w:rsidRPr="00E42F55">
        <w:t xml:space="preserve"> </w:t>
      </w:r>
      <w:r w:rsidRPr="00B05643">
        <w:rPr>
          <w:b/>
        </w:rPr>
        <w:t>Q</w:t>
      </w:r>
      <w:r w:rsidRPr="00E42F55">
        <w:t xml:space="preserve">, </w:t>
      </w:r>
      <w:r w:rsidRPr="00B05643">
        <w:rPr>
          <w:b/>
        </w:rPr>
        <w:t>Q1</w:t>
      </w:r>
      <w:r w:rsidRPr="00E42F55">
        <w:t xml:space="preserve">, and </w:t>
      </w:r>
      <w:r w:rsidRPr="00B05643">
        <w:rPr>
          <w:b/>
        </w:rPr>
        <w:t>Q2</w:t>
      </w:r>
      <w:r w:rsidRPr="00E42F55">
        <w:t>.</w:t>
      </w:r>
    </w:p>
    <w:p w14:paraId="3BECE30D" w14:textId="77777777" w:rsidR="001D6B73" w:rsidRPr="00E42F55" w:rsidRDefault="001D6B73" w:rsidP="00E277CC">
      <w:pPr>
        <w:pStyle w:val="BodyText"/>
      </w:pPr>
      <w:r w:rsidRPr="00E42F55">
        <w:t xml:space="preserve">Your </w:t>
      </w:r>
      <w:r w:rsidR="00FC6763">
        <w:t>system administrators need</w:t>
      </w:r>
      <w:r w:rsidRPr="00E42F55">
        <w:t xml:space="preserve"> to confirm that the appropriate code to set the specified printer attributes is set up for the device that you are using. Then, when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loses the device, </w:t>
      </w:r>
      <w:r w:rsidR="00FC6763">
        <w:t>system administrators need</w:t>
      </w:r>
      <w:r w:rsidRPr="00E42F55">
        <w:t xml:space="preserve"> to be sure that appropriate reset code is in the </w:t>
      </w:r>
      <w:r w:rsidR="00793760" w:rsidRPr="00E42F55">
        <w:t>CLOSE EXECUTE</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 Field</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FC6763">
        <w:t>,</w:t>
      </w:r>
      <w:r w:rsidRPr="00E42F55">
        <w:t xml:space="preserve"> so that the characteristics do </w:t>
      </w:r>
      <w:r w:rsidRPr="00E42F55">
        <w:rPr>
          <w:i/>
        </w:rPr>
        <w:t>not</w:t>
      </w:r>
      <w:r w:rsidRPr="00E42F55">
        <w:t xml:space="preserve"> stay in effect. If, for example, someone requests a small pitch, subsequent reports also use the small pitch unless reset in the </w:t>
      </w:r>
      <w:r w:rsidR="00793760" w:rsidRPr="00E42F55">
        <w:t xml:space="preserve">CLOSE EXECUTE </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for that device (or altered by the </w:t>
      </w:r>
      <w:r w:rsidR="00793760" w:rsidRPr="00E42F55">
        <w:t>OPEN EXECUTE</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of the next device called).</w:t>
      </w:r>
    </w:p>
    <w:p w14:paraId="09CF3A6D" w14:textId="77777777" w:rsidR="001D6B73" w:rsidRPr="00E42F55" w:rsidRDefault="001D6B73" w:rsidP="00746679">
      <w:pPr>
        <w:pStyle w:val="Heading2"/>
      </w:pPr>
      <w:bookmarkStart w:id="1297" w:name="_Toc33098044"/>
      <w:r w:rsidRPr="00E42F55">
        <w:t>Summary</w:t>
      </w:r>
      <w:bookmarkEnd w:id="1297"/>
    </w:p>
    <w:p w14:paraId="6E010CC2" w14:textId="77777777" w:rsidR="001D6B73" w:rsidRDefault="006A5AAB" w:rsidP="00E277CC">
      <w:pPr>
        <w:pStyle w:val="BodyText"/>
        <w:keepNext/>
        <w:keepLines/>
      </w:pPr>
      <w:r w:rsidRPr="00E42F55">
        <w:fldChar w:fldCharType="begin"/>
      </w:r>
      <w:r w:rsidRPr="00E42F55">
        <w:instrText xml:space="preserve"> XE </w:instrText>
      </w:r>
      <w:r w:rsidR="00666840">
        <w:instrText>“</w:instrText>
      </w:r>
      <w:r w:rsidRPr="00E42F55">
        <w:instrText>Summary:Device Hand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Summary</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is a common interface used by all </w:t>
      </w:r>
      <w:r w:rsidR="001D6B73" w:rsidRPr="00E42F55">
        <w:rPr>
          <w:bCs/>
        </w:rPr>
        <w:t>VistA</w:t>
      </w:r>
      <w:r w:rsidR="001D6B73" w:rsidRPr="00E42F55">
        <w:t xml:space="preserve"> applications to send output to devices (usually, printers). Once you become familiar with the Device Handler, you can enhance your productivity by making use of some of the Device Handler</w:t>
      </w:r>
      <w:r w:rsidR="00666840">
        <w:t>’</w:t>
      </w:r>
      <w:r w:rsidR="001D6B73" w:rsidRPr="00E42F55">
        <w:t>s special features, including queuing, selecting a specific right margin or page length, and selecting a special subtype.</w:t>
      </w:r>
    </w:p>
    <w:p w14:paraId="39537247" w14:textId="77777777" w:rsidR="00C24EED" w:rsidRPr="00E42F55" w:rsidRDefault="00C24EED" w:rsidP="00B956FD">
      <w:pPr>
        <w:pStyle w:val="BodyText"/>
      </w:pPr>
    </w:p>
    <w:p w14:paraId="5153D4C0" w14:textId="77777777" w:rsidR="001D6B73" w:rsidRPr="00E42F55" w:rsidRDefault="001D6B73" w:rsidP="00B956FD">
      <w:pPr>
        <w:pStyle w:val="BodyText"/>
        <w:sectPr w:rsidR="001D6B73" w:rsidRPr="00E42F55" w:rsidSect="00D43B57">
          <w:headerReference w:type="even" r:id="rId69"/>
          <w:headerReference w:type="default" r:id="rId70"/>
          <w:pgSz w:w="12240" w:h="15840" w:code="1"/>
          <w:pgMar w:top="1440" w:right="1440" w:bottom="1440" w:left="1440" w:header="720" w:footer="720" w:gutter="0"/>
          <w:paperSrc w:first="15" w:other="15"/>
          <w:cols w:space="720"/>
        </w:sectPr>
      </w:pPr>
    </w:p>
    <w:p w14:paraId="1815A41E" w14:textId="77777777" w:rsidR="001D6B73" w:rsidRPr="00E42F55" w:rsidRDefault="001D6B73" w:rsidP="00075C74">
      <w:pPr>
        <w:pStyle w:val="Heading1"/>
      </w:pPr>
      <w:bookmarkStart w:id="1298" w:name="_Ref20101754"/>
      <w:bookmarkStart w:id="1299" w:name="_Toc236534709"/>
      <w:bookmarkStart w:id="1300" w:name="_Toc33098045"/>
      <w:r w:rsidRPr="00E42F55">
        <w:t>Device Handler: System Management</w:t>
      </w:r>
      <w:bookmarkEnd w:id="1298"/>
      <w:bookmarkEnd w:id="1299"/>
      <w:bookmarkEnd w:id="1300"/>
    </w:p>
    <w:p w14:paraId="1145C8A0" w14:textId="77777777"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Device Handl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Device Handler</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makes use of two primary </w:t>
      </w:r>
      <w:r w:rsidR="00B005A6" w:rsidRPr="00E42F55">
        <w:t>Files:</w:t>
      </w:r>
    </w:p>
    <w:p w14:paraId="3D2E5EAB" w14:textId="77777777" w:rsidR="001D6B73" w:rsidRPr="00E42F55" w:rsidRDefault="00AC1AE5" w:rsidP="006A5AAB">
      <w:pPr>
        <w:pStyle w:val="ListBullet"/>
        <w:keepNext/>
        <w:keepLines/>
      </w:pPr>
      <w:r>
        <w:t>DEVICE (#3.5) File</w:t>
      </w:r>
      <w:r w:rsidR="00545A81" w:rsidRPr="00E42F55">
        <w:fldChar w:fldCharType="begin"/>
      </w:r>
      <w:r w:rsidR="00545A81" w:rsidRPr="00E42F55">
        <w:instrText xml:space="preserve"> XE </w:instrText>
      </w:r>
      <w:r w:rsidR="00666840">
        <w:instrText>“</w:instrText>
      </w:r>
      <w:r>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p>
    <w:p w14:paraId="36F296F8" w14:textId="77777777" w:rsidR="001D6B73" w:rsidRPr="00E42F55" w:rsidRDefault="00F91046" w:rsidP="00553F5B">
      <w:pPr>
        <w:pStyle w:val="ListBullet"/>
      </w:pPr>
      <w:r>
        <w:t>TERMINAL TYPE (#3.2) File</w:t>
      </w:r>
      <w:r w:rsidR="00545A81" w:rsidRPr="00E42F55">
        <w:fldChar w:fldCharType="begin"/>
      </w:r>
      <w:r w:rsidR="00545A81" w:rsidRPr="00E42F55">
        <w:instrText xml:space="preserve"> XE </w:instrText>
      </w:r>
      <w:r w:rsidR="00666840">
        <w:instrText>“</w:instrText>
      </w:r>
      <w:r>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p>
    <w:p w14:paraId="13968190" w14:textId="77777777" w:rsidR="001D6B73" w:rsidRPr="00E42F55" w:rsidRDefault="001D6B73" w:rsidP="00553F5B">
      <w:pPr>
        <w:pStyle w:val="BodyText"/>
      </w:pPr>
      <w:r w:rsidRPr="00E42F55">
        <w:t>Together, these two files control most of the characteristics of devices in Kernel.</w:t>
      </w:r>
    </w:p>
    <w:p w14:paraId="0FF52025" w14:textId="55B79D77" w:rsidR="00032B77" w:rsidRPr="00E42F55" w:rsidRDefault="00032B77" w:rsidP="006A5AAB">
      <w:pPr>
        <w:pStyle w:val="BodyText"/>
        <w:keepNext/>
        <w:keepLines/>
      </w:pPr>
      <w:r w:rsidRPr="00E42F55">
        <w:t>The global locations of the device-related files are</w:t>
      </w:r>
      <w:r w:rsidR="00AB7D30">
        <w:t xml:space="preserve"> listed in </w:t>
      </w:r>
      <w:r w:rsidR="00AB7D30" w:rsidRPr="00AB7D30">
        <w:rPr>
          <w:color w:val="0000FF"/>
          <w:u w:val="single"/>
        </w:rPr>
        <w:fldChar w:fldCharType="begin"/>
      </w:r>
      <w:r w:rsidR="00AB7D30" w:rsidRPr="00AB7D30">
        <w:rPr>
          <w:color w:val="0000FF"/>
          <w:u w:val="single"/>
        </w:rPr>
        <w:instrText xml:space="preserve"> REF _Ref29375394 \h </w:instrText>
      </w:r>
      <w:r w:rsidR="00AB7D30">
        <w:rPr>
          <w:color w:val="0000FF"/>
          <w:u w:val="single"/>
        </w:rPr>
        <w:instrText xml:space="preserve"> \* MERGEFORMAT </w:instrText>
      </w:r>
      <w:r w:rsidR="00AB7D30" w:rsidRPr="00AB7D30">
        <w:rPr>
          <w:color w:val="0000FF"/>
          <w:u w:val="single"/>
        </w:rPr>
      </w:r>
      <w:r w:rsidR="00AB7D30" w:rsidRPr="00AB7D30">
        <w:rPr>
          <w:color w:val="0000FF"/>
          <w:u w:val="single"/>
        </w:rPr>
        <w:fldChar w:fldCharType="separate"/>
      </w:r>
      <w:r w:rsidR="00F43BA8" w:rsidRPr="00F43BA8">
        <w:rPr>
          <w:color w:val="0000FF"/>
          <w:u w:val="single"/>
        </w:rPr>
        <w:t xml:space="preserve">Table </w:t>
      </w:r>
      <w:r w:rsidR="00F43BA8" w:rsidRPr="00F43BA8">
        <w:rPr>
          <w:noProof/>
          <w:color w:val="0000FF"/>
          <w:u w:val="single"/>
        </w:rPr>
        <w:t>24</w:t>
      </w:r>
      <w:r w:rsidR="00AB7D30" w:rsidRPr="00AB7D30">
        <w:rPr>
          <w:color w:val="0000FF"/>
          <w:u w:val="single"/>
        </w:rPr>
        <w:fldChar w:fldCharType="end"/>
      </w:r>
      <w:r w:rsidRPr="00E42F55">
        <w:t>:</w:t>
      </w:r>
    </w:p>
    <w:p w14:paraId="49DEF313" w14:textId="5BAE3589" w:rsidR="00032B77" w:rsidRPr="00E42F55" w:rsidRDefault="00032B77" w:rsidP="00032B77">
      <w:pPr>
        <w:pStyle w:val="Caption"/>
      </w:pPr>
      <w:bookmarkStart w:id="1301" w:name="_Ref29375394"/>
      <w:bookmarkStart w:id="1302" w:name="_Toc193181754"/>
      <w:bookmarkStart w:id="1303" w:name="_Toc33098718"/>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24</w:t>
      </w:r>
      <w:r w:rsidR="0019324F">
        <w:rPr>
          <w:noProof/>
        </w:rPr>
        <w:fldChar w:fldCharType="end"/>
      </w:r>
      <w:bookmarkEnd w:id="1301"/>
      <w:r w:rsidR="00E33A1C">
        <w:t>:</w:t>
      </w:r>
      <w:r w:rsidR="009B56D3">
        <w:t xml:space="preserve"> Device-related Files Global L</w:t>
      </w:r>
      <w:r w:rsidRPr="00E42F55">
        <w:t>ocations</w:t>
      </w:r>
      <w:bookmarkEnd w:id="1302"/>
      <w:bookmarkEnd w:id="130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934"/>
        <w:gridCol w:w="6480"/>
      </w:tblGrid>
      <w:tr w:rsidR="00032B77" w:rsidRPr="00B90988" w14:paraId="1C9074BD" w14:textId="77777777" w:rsidTr="004D4BE4">
        <w:trPr>
          <w:tblHeader/>
        </w:trPr>
        <w:tc>
          <w:tcPr>
            <w:tcW w:w="2934" w:type="dxa"/>
            <w:shd w:val="clear" w:color="auto" w:fill="F2F2F2" w:themeFill="background1" w:themeFillShade="F2"/>
          </w:tcPr>
          <w:p w14:paraId="091FEC42" w14:textId="77777777" w:rsidR="00032B77" w:rsidRPr="00DE6E75" w:rsidRDefault="00032B77" w:rsidP="00F24120">
            <w:pPr>
              <w:pStyle w:val="TableHeading"/>
            </w:pPr>
            <w:bookmarkStart w:id="1304" w:name="ColumnTitle_018"/>
            <w:bookmarkEnd w:id="1304"/>
            <w:r w:rsidRPr="00DE6E75">
              <w:t>Device-related File Name</w:t>
            </w:r>
          </w:p>
        </w:tc>
        <w:tc>
          <w:tcPr>
            <w:tcW w:w="6480" w:type="dxa"/>
            <w:shd w:val="clear" w:color="auto" w:fill="F2F2F2" w:themeFill="background1" w:themeFillShade="F2"/>
          </w:tcPr>
          <w:p w14:paraId="28B756FA" w14:textId="77777777" w:rsidR="00032B77" w:rsidRPr="0003525D" w:rsidRDefault="00032B77" w:rsidP="00F24120">
            <w:pPr>
              <w:pStyle w:val="TableHeading"/>
            </w:pPr>
            <w:r w:rsidRPr="0003525D">
              <w:t>Global Location</w:t>
            </w:r>
          </w:p>
        </w:tc>
      </w:tr>
      <w:tr w:rsidR="00032B77" w:rsidRPr="00B90988" w14:paraId="609AA6D1" w14:textId="77777777" w:rsidTr="00911263">
        <w:tc>
          <w:tcPr>
            <w:tcW w:w="2934" w:type="dxa"/>
          </w:tcPr>
          <w:p w14:paraId="6CDB27D0" w14:textId="77777777" w:rsidR="00032B77" w:rsidRPr="00B90988" w:rsidRDefault="00032B77" w:rsidP="00911263">
            <w:pPr>
              <w:pStyle w:val="TableText"/>
              <w:keepNext/>
              <w:keepLines/>
            </w:pPr>
            <w:r w:rsidRPr="00B90988">
              <w:t>DEVICE (#3.5)</w:t>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Files:DEVICE (#3.5)</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p>
        </w:tc>
        <w:tc>
          <w:tcPr>
            <w:tcW w:w="6480" w:type="dxa"/>
          </w:tcPr>
          <w:p w14:paraId="2E933666" w14:textId="77777777" w:rsidR="00032B77" w:rsidRPr="0003525D" w:rsidRDefault="00032B77" w:rsidP="00911263">
            <w:pPr>
              <w:pStyle w:val="TableText"/>
              <w:keepNext/>
              <w:keepLines/>
              <w:rPr>
                <w:b/>
              </w:rPr>
            </w:pPr>
            <w:r w:rsidRPr="0003525D">
              <w:rPr>
                <w:b/>
              </w:rPr>
              <w:t>^%ZIS(1,</w:t>
            </w:r>
            <w:r w:rsidRPr="005B3661">
              <w:rPr>
                <w:rFonts w:ascii="Times New Roman" w:hAnsi="Times New Roman"/>
                <w:sz w:val="24"/>
                <w:szCs w:val="22"/>
              </w:rPr>
              <w:fldChar w:fldCharType="begin"/>
            </w:r>
            <w:r w:rsidRPr="005B3661">
              <w:rPr>
                <w:rFonts w:ascii="Times New Roman" w:hAnsi="Times New Roman"/>
                <w:sz w:val="24"/>
                <w:szCs w:val="22"/>
              </w:rPr>
              <w:instrText xml:space="preserve"> XE </w:instrText>
            </w:r>
            <w:r w:rsidR="00666840" w:rsidRPr="005B3661">
              <w:rPr>
                <w:rFonts w:ascii="Times New Roman" w:hAnsi="Times New Roman"/>
                <w:sz w:val="24"/>
                <w:szCs w:val="22"/>
              </w:rPr>
              <w:instrText>“</w:instrText>
            </w:r>
            <w:r w:rsidR="00AC1AE5" w:rsidRPr="005B3661">
              <w:rPr>
                <w:rFonts w:ascii="Times New Roman" w:hAnsi="Times New Roman"/>
                <w:sz w:val="24"/>
                <w:szCs w:val="22"/>
              </w:rPr>
              <w:instrText>DEVICE (#3.5) File</w:instrText>
            </w:r>
            <w:r w:rsidRPr="005B3661">
              <w:rPr>
                <w:rFonts w:ascii="Times New Roman" w:hAnsi="Times New Roman"/>
                <w:sz w:val="24"/>
                <w:szCs w:val="22"/>
              </w:rPr>
              <w:instrText>:Global Location</w:instrText>
            </w:r>
            <w:r w:rsidR="00666840" w:rsidRPr="005B3661">
              <w:rPr>
                <w:rFonts w:ascii="Times New Roman" w:hAnsi="Times New Roman"/>
                <w:sz w:val="24"/>
                <w:szCs w:val="22"/>
              </w:rPr>
              <w:instrText>”</w:instrText>
            </w:r>
            <w:r w:rsidRPr="005B3661">
              <w:rPr>
                <w:rFonts w:ascii="Times New Roman" w:hAnsi="Times New Roman"/>
                <w:sz w:val="24"/>
                <w:szCs w:val="22"/>
              </w:rPr>
              <w:instrText xml:space="preserve"> </w:instrText>
            </w:r>
            <w:r w:rsidRPr="005B3661">
              <w:rPr>
                <w:rFonts w:ascii="Times New Roman" w:hAnsi="Times New Roman"/>
                <w:sz w:val="24"/>
                <w:szCs w:val="22"/>
              </w:rPr>
              <w:fldChar w:fldCharType="end"/>
            </w:r>
            <w:r w:rsidRPr="005B3661">
              <w:rPr>
                <w:rFonts w:ascii="Times New Roman" w:hAnsi="Times New Roman"/>
                <w:sz w:val="24"/>
                <w:szCs w:val="22"/>
              </w:rPr>
              <w:fldChar w:fldCharType="begin"/>
            </w:r>
            <w:r w:rsidRPr="005B3661">
              <w:rPr>
                <w:rFonts w:ascii="Times New Roman" w:hAnsi="Times New Roman"/>
                <w:sz w:val="24"/>
                <w:szCs w:val="22"/>
              </w:rPr>
              <w:instrText xml:space="preserve"> XE </w:instrText>
            </w:r>
            <w:r w:rsidR="00666840" w:rsidRPr="005B3661">
              <w:rPr>
                <w:rFonts w:ascii="Times New Roman" w:hAnsi="Times New Roman"/>
                <w:sz w:val="24"/>
                <w:szCs w:val="22"/>
              </w:rPr>
              <w:instrText>“</w:instrText>
            </w:r>
            <w:r w:rsidRPr="005B3661">
              <w:rPr>
                <w:rFonts w:ascii="Times New Roman" w:hAnsi="Times New Roman"/>
                <w:sz w:val="24"/>
                <w:szCs w:val="22"/>
              </w:rPr>
              <w:instrText>Files:DEVICE (#3.5):Global Location</w:instrText>
            </w:r>
            <w:r w:rsidR="00666840" w:rsidRPr="005B3661">
              <w:rPr>
                <w:rFonts w:ascii="Times New Roman" w:hAnsi="Times New Roman"/>
                <w:sz w:val="24"/>
                <w:szCs w:val="22"/>
              </w:rPr>
              <w:instrText>”</w:instrText>
            </w:r>
            <w:r w:rsidRPr="005B3661">
              <w:rPr>
                <w:rFonts w:ascii="Times New Roman" w:hAnsi="Times New Roman"/>
                <w:sz w:val="24"/>
                <w:szCs w:val="22"/>
              </w:rPr>
              <w:instrText xml:space="preserve"> </w:instrText>
            </w:r>
            <w:r w:rsidRPr="005B3661">
              <w:rPr>
                <w:rFonts w:ascii="Times New Roman" w:hAnsi="Times New Roman"/>
                <w:sz w:val="24"/>
                <w:szCs w:val="22"/>
              </w:rPr>
              <w:fldChar w:fldCharType="end"/>
            </w:r>
            <w:r w:rsidRPr="005B3661">
              <w:rPr>
                <w:rFonts w:ascii="Times New Roman" w:hAnsi="Times New Roman"/>
                <w:sz w:val="24"/>
                <w:szCs w:val="22"/>
              </w:rPr>
              <w:fldChar w:fldCharType="begin"/>
            </w:r>
            <w:r w:rsidRPr="005B3661">
              <w:rPr>
                <w:rFonts w:ascii="Times New Roman" w:hAnsi="Times New Roman"/>
                <w:sz w:val="24"/>
                <w:szCs w:val="22"/>
              </w:rPr>
              <w:instrText xml:space="preserve"> XE </w:instrText>
            </w:r>
            <w:r w:rsidR="00666840" w:rsidRPr="005B3661">
              <w:rPr>
                <w:rFonts w:ascii="Times New Roman" w:hAnsi="Times New Roman"/>
                <w:sz w:val="24"/>
                <w:szCs w:val="22"/>
              </w:rPr>
              <w:instrText>“</w:instrText>
            </w:r>
            <w:r w:rsidRPr="005B3661">
              <w:rPr>
                <w:rFonts w:ascii="Times New Roman" w:hAnsi="Times New Roman"/>
                <w:sz w:val="24"/>
                <w:szCs w:val="22"/>
              </w:rPr>
              <w:instrText>ZIS(1, Global</w:instrText>
            </w:r>
            <w:r w:rsidR="00666840" w:rsidRPr="005B3661">
              <w:rPr>
                <w:rFonts w:ascii="Times New Roman" w:hAnsi="Times New Roman"/>
                <w:sz w:val="24"/>
                <w:szCs w:val="22"/>
              </w:rPr>
              <w:instrText>”</w:instrText>
            </w:r>
            <w:r w:rsidRPr="005B3661">
              <w:rPr>
                <w:rFonts w:ascii="Times New Roman" w:hAnsi="Times New Roman"/>
                <w:sz w:val="24"/>
                <w:szCs w:val="22"/>
              </w:rPr>
              <w:instrText xml:space="preserve"> </w:instrText>
            </w:r>
            <w:r w:rsidRPr="005B3661">
              <w:rPr>
                <w:rFonts w:ascii="Times New Roman" w:hAnsi="Times New Roman"/>
                <w:sz w:val="24"/>
                <w:szCs w:val="22"/>
              </w:rPr>
              <w:fldChar w:fldCharType="end"/>
            </w:r>
            <w:r w:rsidRPr="005B3661">
              <w:rPr>
                <w:rFonts w:ascii="Times New Roman" w:hAnsi="Times New Roman"/>
                <w:sz w:val="24"/>
                <w:szCs w:val="22"/>
              </w:rPr>
              <w:fldChar w:fldCharType="begin"/>
            </w:r>
            <w:r w:rsidRPr="005B3661">
              <w:rPr>
                <w:rFonts w:ascii="Times New Roman" w:hAnsi="Times New Roman"/>
                <w:sz w:val="24"/>
                <w:szCs w:val="22"/>
              </w:rPr>
              <w:instrText xml:space="preserve"> XE </w:instrText>
            </w:r>
            <w:r w:rsidR="00666840" w:rsidRPr="005B3661">
              <w:rPr>
                <w:rFonts w:ascii="Times New Roman" w:hAnsi="Times New Roman"/>
                <w:sz w:val="24"/>
                <w:szCs w:val="22"/>
              </w:rPr>
              <w:instrText>“</w:instrText>
            </w:r>
            <w:r w:rsidRPr="005B3661">
              <w:rPr>
                <w:rFonts w:ascii="Times New Roman" w:hAnsi="Times New Roman"/>
                <w:sz w:val="24"/>
                <w:szCs w:val="22"/>
              </w:rPr>
              <w:instrText>Globals:^%ZIS(1,</w:instrText>
            </w:r>
            <w:r w:rsidR="00666840" w:rsidRPr="005B3661">
              <w:rPr>
                <w:rFonts w:ascii="Times New Roman" w:hAnsi="Times New Roman"/>
                <w:sz w:val="24"/>
                <w:szCs w:val="22"/>
              </w:rPr>
              <w:instrText>”</w:instrText>
            </w:r>
            <w:r w:rsidRPr="005B3661">
              <w:rPr>
                <w:rFonts w:ascii="Times New Roman" w:hAnsi="Times New Roman"/>
                <w:sz w:val="24"/>
                <w:szCs w:val="22"/>
              </w:rPr>
              <w:instrText xml:space="preserve"> </w:instrText>
            </w:r>
            <w:r w:rsidRPr="005B3661">
              <w:rPr>
                <w:rFonts w:ascii="Times New Roman" w:hAnsi="Times New Roman"/>
                <w:sz w:val="24"/>
                <w:szCs w:val="22"/>
              </w:rPr>
              <w:fldChar w:fldCharType="end"/>
            </w:r>
          </w:p>
        </w:tc>
      </w:tr>
      <w:tr w:rsidR="00032B77" w:rsidRPr="00B90988" w14:paraId="5CE7E182" w14:textId="77777777" w:rsidTr="00911263">
        <w:tc>
          <w:tcPr>
            <w:tcW w:w="2934" w:type="dxa"/>
          </w:tcPr>
          <w:p w14:paraId="27FE8FDF" w14:textId="77777777" w:rsidR="00032B77" w:rsidRPr="00B90988" w:rsidRDefault="00032B77" w:rsidP="00553F5B">
            <w:pPr>
              <w:pStyle w:val="TableText"/>
            </w:pPr>
            <w:r w:rsidRPr="00B90988">
              <w:t>TERMINAL TYPE (#3.2)</w:t>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91046" w:rsidRPr="004C08B6">
              <w:rPr>
                <w:rFonts w:ascii="Times New Roman" w:hAnsi="Times New Roman"/>
                <w:sz w:val="24"/>
                <w:szCs w:val="22"/>
              </w:rPr>
              <w:instrText>TERMINAL TYPE (#3.2) File</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Files:TERMINAL TYPE (#3.2)</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p>
        </w:tc>
        <w:tc>
          <w:tcPr>
            <w:tcW w:w="6480" w:type="dxa"/>
          </w:tcPr>
          <w:p w14:paraId="6BE21FB9" w14:textId="77777777" w:rsidR="00032B77" w:rsidRPr="0003525D" w:rsidRDefault="00032B77" w:rsidP="00553F5B">
            <w:pPr>
              <w:pStyle w:val="TableText"/>
              <w:rPr>
                <w:b/>
              </w:rPr>
            </w:pPr>
            <w:r w:rsidRPr="0003525D">
              <w:rPr>
                <w:b/>
              </w:rPr>
              <w:t>^%ZIS(2,</w:t>
            </w:r>
            <w:r w:rsidRPr="005B3661">
              <w:rPr>
                <w:rFonts w:ascii="Times New Roman" w:hAnsi="Times New Roman"/>
                <w:sz w:val="24"/>
                <w:szCs w:val="22"/>
              </w:rPr>
              <w:fldChar w:fldCharType="begin"/>
            </w:r>
            <w:r w:rsidRPr="005B3661">
              <w:rPr>
                <w:rFonts w:ascii="Times New Roman" w:hAnsi="Times New Roman"/>
                <w:sz w:val="24"/>
                <w:szCs w:val="22"/>
              </w:rPr>
              <w:instrText xml:space="preserve">XE </w:instrText>
            </w:r>
            <w:r w:rsidR="00666840" w:rsidRPr="005B3661">
              <w:rPr>
                <w:rFonts w:ascii="Times New Roman" w:hAnsi="Times New Roman"/>
                <w:sz w:val="24"/>
                <w:szCs w:val="22"/>
              </w:rPr>
              <w:instrText>“</w:instrText>
            </w:r>
            <w:r w:rsidR="00F91046" w:rsidRPr="005B3661">
              <w:rPr>
                <w:rFonts w:ascii="Times New Roman" w:hAnsi="Times New Roman"/>
                <w:sz w:val="24"/>
                <w:szCs w:val="22"/>
              </w:rPr>
              <w:instrText>TERMINAL TYPE (#3.2) File</w:instrText>
            </w:r>
            <w:r w:rsidRPr="005B3661">
              <w:rPr>
                <w:rFonts w:ascii="Times New Roman" w:hAnsi="Times New Roman"/>
                <w:sz w:val="24"/>
                <w:szCs w:val="22"/>
              </w:rPr>
              <w:instrText>:Global Location</w:instrText>
            </w:r>
            <w:r w:rsidR="00666840" w:rsidRPr="005B3661">
              <w:rPr>
                <w:rFonts w:ascii="Times New Roman" w:hAnsi="Times New Roman"/>
                <w:sz w:val="24"/>
                <w:szCs w:val="22"/>
              </w:rPr>
              <w:instrText>”</w:instrText>
            </w:r>
            <w:r w:rsidRPr="005B3661">
              <w:rPr>
                <w:rFonts w:ascii="Times New Roman" w:hAnsi="Times New Roman"/>
                <w:sz w:val="24"/>
                <w:szCs w:val="22"/>
              </w:rPr>
              <w:fldChar w:fldCharType="end"/>
            </w:r>
            <w:r w:rsidRPr="005B3661">
              <w:rPr>
                <w:rFonts w:ascii="Times New Roman" w:hAnsi="Times New Roman"/>
                <w:sz w:val="24"/>
                <w:szCs w:val="22"/>
              </w:rPr>
              <w:fldChar w:fldCharType="begin"/>
            </w:r>
            <w:r w:rsidRPr="005B3661">
              <w:rPr>
                <w:rFonts w:ascii="Times New Roman" w:hAnsi="Times New Roman"/>
                <w:sz w:val="24"/>
                <w:szCs w:val="22"/>
              </w:rPr>
              <w:instrText xml:space="preserve">XE </w:instrText>
            </w:r>
            <w:r w:rsidR="00666840" w:rsidRPr="005B3661">
              <w:rPr>
                <w:rFonts w:ascii="Times New Roman" w:hAnsi="Times New Roman"/>
                <w:sz w:val="24"/>
                <w:szCs w:val="22"/>
              </w:rPr>
              <w:instrText>“</w:instrText>
            </w:r>
            <w:r w:rsidRPr="005B3661">
              <w:rPr>
                <w:rFonts w:ascii="Times New Roman" w:hAnsi="Times New Roman"/>
                <w:sz w:val="24"/>
                <w:szCs w:val="22"/>
              </w:rPr>
              <w:instrText>Files:TERMINAL TYPE (#3.2):Global Location</w:instrText>
            </w:r>
            <w:r w:rsidR="00666840" w:rsidRPr="005B3661">
              <w:rPr>
                <w:rFonts w:ascii="Times New Roman" w:hAnsi="Times New Roman"/>
                <w:sz w:val="24"/>
                <w:szCs w:val="22"/>
              </w:rPr>
              <w:instrText>”</w:instrText>
            </w:r>
            <w:r w:rsidRPr="005B3661">
              <w:rPr>
                <w:rFonts w:ascii="Times New Roman" w:hAnsi="Times New Roman"/>
                <w:sz w:val="24"/>
                <w:szCs w:val="22"/>
              </w:rPr>
              <w:fldChar w:fldCharType="end"/>
            </w:r>
            <w:r w:rsidRPr="005B3661">
              <w:rPr>
                <w:rFonts w:ascii="Times New Roman" w:hAnsi="Times New Roman"/>
                <w:sz w:val="24"/>
                <w:szCs w:val="22"/>
              </w:rPr>
              <w:fldChar w:fldCharType="begin"/>
            </w:r>
            <w:r w:rsidRPr="005B3661">
              <w:rPr>
                <w:rFonts w:ascii="Times New Roman" w:hAnsi="Times New Roman"/>
                <w:sz w:val="24"/>
                <w:szCs w:val="22"/>
              </w:rPr>
              <w:instrText xml:space="preserve"> XE </w:instrText>
            </w:r>
            <w:r w:rsidR="00666840" w:rsidRPr="005B3661">
              <w:rPr>
                <w:rFonts w:ascii="Times New Roman" w:hAnsi="Times New Roman"/>
                <w:sz w:val="24"/>
                <w:szCs w:val="22"/>
              </w:rPr>
              <w:instrText>“</w:instrText>
            </w:r>
            <w:r w:rsidRPr="005B3661">
              <w:rPr>
                <w:rFonts w:ascii="Times New Roman" w:hAnsi="Times New Roman"/>
                <w:sz w:val="24"/>
                <w:szCs w:val="22"/>
              </w:rPr>
              <w:instrText>ZIS(2, Global</w:instrText>
            </w:r>
            <w:r w:rsidR="00666840" w:rsidRPr="005B3661">
              <w:rPr>
                <w:rFonts w:ascii="Times New Roman" w:hAnsi="Times New Roman"/>
                <w:sz w:val="24"/>
                <w:szCs w:val="22"/>
              </w:rPr>
              <w:instrText>”</w:instrText>
            </w:r>
            <w:r w:rsidRPr="005B3661">
              <w:rPr>
                <w:rFonts w:ascii="Times New Roman" w:hAnsi="Times New Roman"/>
                <w:sz w:val="24"/>
                <w:szCs w:val="22"/>
              </w:rPr>
              <w:instrText xml:space="preserve"> </w:instrText>
            </w:r>
            <w:r w:rsidRPr="005B3661">
              <w:rPr>
                <w:rFonts w:ascii="Times New Roman" w:hAnsi="Times New Roman"/>
                <w:sz w:val="24"/>
                <w:szCs w:val="22"/>
              </w:rPr>
              <w:fldChar w:fldCharType="end"/>
            </w:r>
            <w:r w:rsidRPr="005B3661">
              <w:rPr>
                <w:rFonts w:ascii="Times New Roman" w:hAnsi="Times New Roman"/>
                <w:sz w:val="24"/>
                <w:szCs w:val="22"/>
              </w:rPr>
              <w:fldChar w:fldCharType="begin"/>
            </w:r>
            <w:r w:rsidRPr="005B3661">
              <w:rPr>
                <w:rFonts w:ascii="Times New Roman" w:hAnsi="Times New Roman"/>
                <w:sz w:val="24"/>
                <w:szCs w:val="22"/>
              </w:rPr>
              <w:instrText xml:space="preserve"> XE </w:instrText>
            </w:r>
            <w:r w:rsidR="00666840" w:rsidRPr="005B3661">
              <w:rPr>
                <w:rFonts w:ascii="Times New Roman" w:hAnsi="Times New Roman"/>
                <w:sz w:val="24"/>
                <w:szCs w:val="22"/>
              </w:rPr>
              <w:instrText>“</w:instrText>
            </w:r>
            <w:r w:rsidRPr="005B3661">
              <w:rPr>
                <w:rFonts w:ascii="Times New Roman" w:hAnsi="Times New Roman"/>
                <w:sz w:val="24"/>
                <w:szCs w:val="22"/>
              </w:rPr>
              <w:instrText>Globals:^%ZIS(2,</w:instrText>
            </w:r>
            <w:r w:rsidR="00666840" w:rsidRPr="005B3661">
              <w:rPr>
                <w:rFonts w:ascii="Times New Roman" w:hAnsi="Times New Roman"/>
                <w:sz w:val="24"/>
                <w:szCs w:val="22"/>
              </w:rPr>
              <w:instrText>”</w:instrText>
            </w:r>
            <w:r w:rsidRPr="005B3661">
              <w:rPr>
                <w:rFonts w:ascii="Times New Roman" w:hAnsi="Times New Roman"/>
                <w:sz w:val="24"/>
                <w:szCs w:val="22"/>
              </w:rPr>
              <w:instrText xml:space="preserve"> </w:instrText>
            </w:r>
            <w:r w:rsidRPr="005B3661">
              <w:rPr>
                <w:rFonts w:ascii="Times New Roman" w:hAnsi="Times New Roman"/>
                <w:sz w:val="24"/>
                <w:szCs w:val="22"/>
              </w:rPr>
              <w:fldChar w:fldCharType="end"/>
            </w:r>
          </w:p>
        </w:tc>
      </w:tr>
      <w:tr w:rsidR="00032B77" w:rsidRPr="00B90988" w14:paraId="3A6DB8DC" w14:textId="77777777" w:rsidTr="00911263">
        <w:tc>
          <w:tcPr>
            <w:tcW w:w="2934" w:type="dxa"/>
          </w:tcPr>
          <w:p w14:paraId="46C3283F" w14:textId="77777777" w:rsidR="00032B77" w:rsidRPr="00B90988" w:rsidRDefault="00032B77" w:rsidP="00911263">
            <w:pPr>
              <w:pStyle w:val="TableText"/>
            </w:pPr>
            <w:r w:rsidRPr="00B90988">
              <w:t>DA RETURN CODES (#3.22)</w:t>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DA RETURN CODES File(#3.22)</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r w:rsidR="00DA23C2" w:rsidRPr="004C08B6">
              <w:rPr>
                <w:rFonts w:ascii="Times New Roman" w:hAnsi="Times New Roman"/>
                <w:sz w:val="24"/>
                <w:szCs w:val="22"/>
              </w:rPr>
              <w:fldChar w:fldCharType="begin"/>
            </w:r>
            <w:r w:rsidR="00DA23C2"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Files:DA RETURN CODES (#3.22)</w:instrText>
            </w:r>
            <w:r w:rsidR="00666840" w:rsidRPr="004C08B6">
              <w:rPr>
                <w:rFonts w:ascii="Times New Roman" w:hAnsi="Times New Roman"/>
                <w:sz w:val="24"/>
                <w:szCs w:val="22"/>
              </w:rPr>
              <w:instrText>”</w:instrText>
            </w:r>
            <w:r w:rsidR="00DA23C2" w:rsidRPr="004C08B6">
              <w:rPr>
                <w:rFonts w:ascii="Times New Roman" w:hAnsi="Times New Roman"/>
                <w:sz w:val="24"/>
                <w:szCs w:val="22"/>
              </w:rPr>
              <w:instrText xml:space="preserve"> </w:instrText>
            </w:r>
            <w:r w:rsidR="00DA23C2" w:rsidRPr="004C08B6">
              <w:rPr>
                <w:rFonts w:ascii="Times New Roman" w:hAnsi="Times New Roman"/>
                <w:sz w:val="24"/>
                <w:szCs w:val="22"/>
              </w:rPr>
              <w:fldChar w:fldCharType="end"/>
            </w:r>
          </w:p>
        </w:tc>
        <w:tc>
          <w:tcPr>
            <w:tcW w:w="6480" w:type="dxa"/>
          </w:tcPr>
          <w:p w14:paraId="47EBC191" w14:textId="77777777" w:rsidR="00032B77" w:rsidRPr="0003525D" w:rsidRDefault="00032B77" w:rsidP="000B3BD0">
            <w:pPr>
              <w:pStyle w:val="TableText"/>
              <w:rPr>
                <w:b/>
              </w:rPr>
            </w:pPr>
            <w:r w:rsidRPr="0003525D">
              <w:rPr>
                <w:b/>
              </w:rPr>
              <w:t>^%ZIS(3.22,</w:t>
            </w:r>
            <w:r w:rsidRPr="005B3661">
              <w:rPr>
                <w:rFonts w:ascii="Times New Roman" w:hAnsi="Times New Roman"/>
                <w:sz w:val="24"/>
                <w:szCs w:val="22"/>
              </w:rPr>
              <w:fldChar w:fldCharType="begin"/>
            </w:r>
            <w:r w:rsidRPr="005B3661">
              <w:rPr>
                <w:rFonts w:ascii="Times New Roman" w:hAnsi="Times New Roman"/>
                <w:sz w:val="24"/>
                <w:szCs w:val="22"/>
              </w:rPr>
              <w:instrText xml:space="preserve">XE </w:instrText>
            </w:r>
            <w:r w:rsidR="00666840" w:rsidRPr="005B3661">
              <w:rPr>
                <w:rFonts w:ascii="Times New Roman" w:hAnsi="Times New Roman"/>
                <w:sz w:val="24"/>
                <w:szCs w:val="22"/>
              </w:rPr>
              <w:instrText>“</w:instrText>
            </w:r>
            <w:r w:rsidRPr="005B3661">
              <w:rPr>
                <w:rFonts w:ascii="Times New Roman" w:hAnsi="Times New Roman"/>
                <w:sz w:val="24"/>
                <w:szCs w:val="22"/>
              </w:rPr>
              <w:instrText>DA RETURN CODES</w:instrText>
            </w:r>
            <w:r w:rsidR="000B3BD0" w:rsidRPr="005B3661">
              <w:rPr>
                <w:rFonts w:ascii="Times New Roman" w:hAnsi="Times New Roman"/>
                <w:sz w:val="24"/>
                <w:szCs w:val="22"/>
              </w:rPr>
              <w:instrText xml:space="preserve"> (#3.22)</w:instrText>
            </w:r>
            <w:r w:rsidRPr="005B3661">
              <w:rPr>
                <w:rFonts w:ascii="Times New Roman" w:hAnsi="Times New Roman"/>
                <w:sz w:val="24"/>
                <w:szCs w:val="22"/>
              </w:rPr>
              <w:instrText xml:space="preserve"> File:Global Location</w:instrText>
            </w:r>
            <w:r w:rsidR="00666840" w:rsidRPr="005B3661">
              <w:rPr>
                <w:rFonts w:ascii="Times New Roman" w:hAnsi="Times New Roman"/>
                <w:sz w:val="24"/>
                <w:szCs w:val="22"/>
              </w:rPr>
              <w:instrText>”</w:instrText>
            </w:r>
            <w:r w:rsidRPr="005B3661">
              <w:rPr>
                <w:rFonts w:ascii="Times New Roman" w:hAnsi="Times New Roman"/>
                <w:sz w:val="24"/>
                <w:szCs w:val="22"/>
              </w:rPr>
              <w:fldChar w:fldCharType="end"/>
            </w:r>
            <w:r w:rsidRPr="005B3661">
              <w:rPr>
                <w:rFonts w:ascii="Times New Roman" w:hAnsi="Times New Roman"/>
                <w:sz w:val="24"/>
                <w:szCs w:val="22"/>
              </w:rPr>
              <w:fldChar w:fldCharType="begin"/>
            </w:r>
            <w:r w:rsidRPr="005B3661">
              <w:rPr>
                <w:rFonts w:ascii="Times New Roman" w:hAnsi="Times New Roman"/>
                <w:sz w:val="24"/>
                <w:szCs w:val="22"/>
              </w:rPr>
              <w:instrText xml:space="preserve">XE </w:instrText>
            </w:r>
            <w:r w:rsidR="00666840" w:rsidRPr="005B3661">
              <w:rPr>
                <w:rFonts w:ascii="Times New Roman" w:hAnsi="Times New Roman"/>
                <w:sz w:val="24"/>
                <w:szCs w:val="22"/>
              </w:rPr>
              <w:instrText>“</w:instrText>
            </w:r>
            <w:r w:rsidRPr="005B3661">
              <w:rPr>
                <w:rFonts w:ascii="Times New Roman" w:hAnsi="Times New Roman"/>
                <w:sz w:val="24"/>
                <w:szCs w:val="22"/>
              </w:rPr>
              <w:instrText>Files:DA RETURN CODES (#3.22):Global Location</w:instrText>
            </w:r>
            <w:r w:rsidR="00666840" w:rsidRPr="005B3661">
              <w:rPr>
                <w:rFonts w:ascii="Times New Roman" w:hAnsi="Times New Roman"/>
                <w:sz w:val="24"/>
                <w:szCs w:val="22"/>
              </w:rPr>
              <w:instrText>”</w:instrText>
            </w:r>
            <w:r w:rsidRPr="005B3661">
              <w:rPr>
                <w:rFonts w:ascii="Times New Roman" w:hAnsi="Times New Roman"/>
                <w:sz w:val="24"/>
                <w:szCs w:val="22"/>
              </w:rPr>
              <w:fldChar w:fldCharType="end"/>
            </w:r>
            <w:r w:rsidRPr="005B3661">
              <w:rPr>
                <w:rFonts w:ascii="Times New Roman" w:hAnsi="Times New Roman"/>
                <w:sz w:val="24"/>
                <w:szCs w:val="22"/>
              </w:rPr>
              <w:fldChar w:fldCharType="begin"/>
            </w:r>
            <w:r w:rsidRPr="005B3661">
              <w:rPr>
                <w:rFonts w:ascii="Times New Roman" w:hAnsi="Times New Roman"/>
                <w:sz w:val="24"/>
                <w:szCs w:val="22"/>
              </w:rPr>
              <w:instrText xml:space="preserve"> XE </w:instrText>
            </w:r>
            <w:r w:rsidR="00666840" w:rsidRPr="005B3661">
              <w:rPr>
                <w:rFonts w:ascii="Times New Roman" w:hAnsi="Times New Roman"/>
                <w:sz w:val="24"/>
                <w:szCs w:val="22"/>
              </w:rPr>
              <w:instrText>“</w:instrText>
            </w:r>
            <w:r w:rsidRPr="005B3661">
              <w:rPr>
                <w:rFonts w:ascii="Times New Roman" w:hAnsi="Times New Roman"/>
                <w:sz w:val="24"/>
                <w:szCs w:val="22"/>
              </w:rPr>
              <w:instrText>ZIS(3.22, Global</w:instrText>
            </w:r>
            <w:r w:rsidR="00666840" w:rsidRPr="005B3661">
              <w:rPr>
                <w:rFonts w:ascii="Times New Roman" w:hAnsi="Times New Roman"/>
                <w:sz w:val="24"/>
                <w:szCs w:val="22"/>
              </w:rPr>
              <w:instrText>”</w:instrText>
            </w:r>
            <w:r w:rsidRPr="005B3661">
              <w:rPr>
                <w:rFonts w:ascii="Times New Roman" w:hAnsi="Times New Roman"/>
                <w:sz w:val="24"/>
                <w:szCs w:val="22"/>
              </w:rPr>
              <w:instrText xml:space="preserve"> </w:instrText>
            </w:r>
            <w:r w:rsidRPr="005B3661">
              <w:rPr>
                <w:rFonts w:ascii="Times New Roman" w:hAnsi="Times New Roman"/>
                <w:sz w:val="24"/>
                <w:szCs w:val="22"/>
              </w:rPr>
              <w:fldChar w:fldCharType="end"/>
            </w:r>
            <w:r w:rsidRPr="005B3661">
              <w:rPr>
                <w:rFonts w:ascii="Times New Roman" w:hAnsi="Times New Roman"/>
                <w:sz w:val="24"/>
                <w:szCs w:val="22"/>
              </w:rPr>
              <w:fldChar w:fldCharType="begin"/>
            </w:r>
            <w:r w:rsidRPr="005B3661">
              <w:rPr>
                <w:rFonts w:ascii="Times New Roman" w:hAnsi="Times New Roman"/>
                <w:sz w:val="24"/>
                <w:szCs w:val="22"/>
              </w:rPr>
              <w:instrText xml:space="preserve"> XE </w:instrText>
            </w:r>
            <w:r w:rsidR="00666840" w:rsidRPr="005B3661">
              <w:rPr>
                <w:rFonts w:ascii="Times New Roman" w:hAnsi="Times New Roman"/>
                <w:sz w:val="24"/>
                <w:szCs w:val="22"/>
              </w:rPr>
              <w:instrText>“</w:instrText>
            </w:r>
            <w:r w:rsidRPr="005B3661">
              <w:rPr>
                <w:rFonts w:ascii="Times New Roman" w:hAnsi="Times New Roman"/>
                <w:sz w:val="24"/>
                <w:szCs w:val="22"/>
              </w:rPr>
              <w:instrText>Globals:^%ZIS(3.22,</w:instrText>
            </w:r>
            <w:r w:rsidR="00666840" w:rsidRPr="005B3661">
              <w:rPr>
                <w:rFonts w:ascii="Times New Roman" w:hAnsi="Times New Roman"/>
                <w:sz w:val="24"/>
                <w:szCs w:val="22"/>
              </w:rPr>
              <w:instrText>”</w:instrText>
            </w:r>
            <w:r w:rsidRPr="005B3661">
              <w:rPr>
                <w:rFonts w:ascii="Times New Roman" w:hAnsi="Times New Roman"/>
                <w:sz w:val="24"/>
                <w:szCs w:val="22"/>
              </w:rPr>
              <w:instrText xml:space="preserve"> </w:instrText>
            </w:r>
            <w:r w:rsidRPr="005B3661">
              <w:rPr>
                <w:rFonts w:ascii="Times New Roman" w:hAnsi="Times New Roman"/>
                <w:sz w:val="24"/>
                <w:szCs w:val="22"/>
              </w:rPr>
              <w:fldChar w:fldCharType="end"/>
            </w:r>
          </w:p>
        </w:tc>
      </w:tr>
    </w:tbl>
    <w:p w14:paraId="1E5999F4" w14:textId="77777777" w:rsidR="001D6B73" w:rsidRPr="00E42F55" w:rsidRDefault="001D6B73" w:rsidP="00A7691A">
      <w:pPr>
        <w:pStyle w:val="BodyText6"/>
      </w:pPr>
    </w:p>
    <w:p w14:paraId="6E73EACC" w14:textId="77777777" w:rsidR="001D6B73" w:rsidRPr="00E42F55" w:rsidRDefault="001D6B73" w:rsidP="00746679">
      <w:pPr>
        <w:pStyle w:val="Heading2"/>
      </w:pPr>
      <w:bookmarkStart w:id="1305" w:name="_Toc236534710"/>
      <w:bookmarkStart w:id="1306" w:name="_Toc33098046"/>
      <w:r w:rsidRPr="00E42F55">
        <w:t>DEVICE</w:t>
      </w:r>
      <w:r w:rsidR="00AC1AE5" w:rsidRPr="00E42F55">
        <w:t xml:space="preserve"> (#3.5)</w:t>
      </w:r>
      <w:r w:rsidRPr="00E42F55">
        <w:t xml:space="preserve"> File</w:t>
      </w:r>
      <w:bookmarkEnd w:id="1305"/>
      <w:bookmarkEnd w:id="1306"/>
    </w:p>
    <w:p w14:paraId="7003870C" w14:textId="77777777"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stores information about devices on the system. All connected volume Sets/CPUs should make use of a singl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Then all information concerning a particular device is stored in just one place, which</w:t>
      </w:r>
      <w:r w:rsidR="00B869A2" w:rsidRPr="00E42F55">
        <w:t xml:space="preserve"> facilitates device management.</w:t>
      </w:r>
    </w:p>
    <w:p w14:paraId="5260C9C6" w14:textId="77777777" w:rsidR="001D6B73" w:rsidRPr="00E42F55" w:rsidRDefault="00E60357" w:rsidP="00553F5B">
      <w:pPr>
        <w:pStyle w:val="BodyText"/>
      </w:pPr>
      <w:r w:rsidRPr="00E42F55">
        <w:t xml:space="preserve">Sometimes, a CPU </w:t>
      </w:r>
      <w:r w:rsidR="00427B8C">
        <w:t>has</w:t>
      </w:r>
      <w:r w:rsidRPr="00E42F55">
        <w:t xml:space="preserve"> an attachment point</w:t>
      </w:r>
      <w:r w:rsidR="001D6B73" w:rsidRPr="00E42F55">
        <w:t xml:space="preserve"> to which </w:t>
      </w:r>
      <w:r w:rsidRPr="00E42F55">
        <w:t>a device</w:t>
      </w:r>
      <w:r w:rsidR="001D6B73" w:rsidRPr="00E42F55">
        <w:t xml:space="preserve"> can be connected, for example, physical ports. The </w:t>
      </w:r>
      <w:r w:rsidR="001D6B73" w:rsidRPr="0003525D">
        <w:rPr>
          <w:b/>
        </w:rPr>
        <w:t>$I</w:t>
      </w:r>
      <w:r w:rsidR="001D6B73"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entry identifies this attachment point.</w:t>
      </w:r>
    </w:p>
    <w:p w14:paraId="662998DA" w14:textId="77777777" w:rsidR="00E60357" w:rsidRPr="00E42F55" w:rsidRDefault="00E60357" w:rsidP="00E277CC">
      <w:pPr>
        <w:pStyle w:val="BodyText"/>
      </w:pPr>
      <w:r w:rsidRPr="00E42F55">
        <w:t xml:space="preserve">Most devices (e.g., printers) are connected to the network and </w:t>
      </w:r>
      <w:r w:rsidRPr="00D270B0">
        <w:rPr>
          <w:b/>
        </w:rPr>
        <w:t>$I</w:t>
      </w:r>
      <w:r w:rsidRPr="00E42F55">
        <w:t xml:space="preserve"> points to the name used by the underlying OS to point to the device. When using such a device, Kernel</w:t>
      </w:r>
      <w:r w:rsidR="00666840">
        <w:t>’</w:t>
      </w:r>
      <w:r w:rsidRPr="00E42F55">
        <w:t>s Device Handler</w:t>
      </w:r>
      <w:r w:rsidRPr="00E42F55">
        <w:fldChar w:fldCharType="begin"/>
      </w:r>
      <w:r w:rsidRPr="00E42F55">
        <w:instrText xml:space="preserve"> XE </w:instrText>
      </w:r>
      <w:r w:rsidR="00666840">
        <w:instrText>“</w:instrText>
      </w:r>
      <w:r w:rsidRPr="00E42F55">
        <w:instrText>Device Handler</w:instrText>
      </w:r>
      <w:r w:rsidR="00666840">
        <w:instrText>”</w:instrText>
      </w:r>
      <w:r w:rsidRPr="00E42F55">
        <w:instrText xml:space="preserve"> </w:instrText>
      </w:r>
      <w:r w:rsidRPr="00E42F55">
        <w:fldChar w:fldCharType="end"/>
      </w:r>
      <w:r w:rsidRPr="00E42F55">
        <w:t xml:space="preserve"> allows the creation and use of multipl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ies for the same physical device. Each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y can contain different specifications (font, margin, page length, etc.) to format output. Each entry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then, uniquely identifies a set of instructions to send to a particular device on the network.</w:t>
      </w:r>
    </w:p>
    <w:p w14:paraId="64D9E0EC" w14:textId="77777777" w:rsidR="001D6B73" w:rsidRPr="00E42F55" w:rsidRDefault="001D6B73" w:rsidP="00E277CC">
      <w:pPr>
        <w:pStyle w:val="BodyText"/>
      </w:pPr>
      <w:r w:rsidRPr="00E42F55">
        <w:t>Each device that Kernel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needs to communicate with should be set up as an entry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supports a variety of devices, including video display terminals (VDTs), commonly called cathode ray tube devices (CRTs); printers; tape drives; an</w:t>
      </w:r>
      <w:r w:rsidR="001C3E7F" w:rsidRPr="00E42F55">
        <w:t xml:space="preserve">d operating system </w:t>
      </w:r>
      <w:r w:rsidR="00E60357" w:rsidRPr="00E42F55">
        <w:t>file</w:t>
      </w:r>
      <w:r w:rsidR="001C3E7F" w:rsidRPr="00E42F55">
        <w:t>s (e.g., </w:t>
      </w:r>
      <w:r w:rsidR="00B956FD" w:rsidRPr="00E42F55">
        <w:t>Host File S</w:t>
      </w:r>
      <w:r w:rsidR="00B956FD">
        <w:t>erver [HFS]</w:t>
      </w:r>
      <w:r w:rsidR="00E60357" w:rsidRPr="00E42F55">
        <w:t xml:space="preserve"> devices</w:t>
      </w:r>
      <w:r w:rsidR="001C3E7F" w:rsidRPr="00E42F55">
        <w:t>)</w:t>
      </w:r>
      <w:r w:rsidRPr="00E42F55">
        <w:t>.</w:t>
      </w:r>
    </w:p>
    <w:p w14:paraId="1596B5FF" w14:textId="77777777" w:rsidR="00245CC1" w:rsidRPr="00E42F55" w:rsidRDefault="001D6B73" w:rsidP="00496035">
      <w:pPr>
        <w:pStyle w:val="BodyText"/>
      </w:pPr>
      <w:r w:rsidRPr="00E42F55">
        <w:t xml:space="preserve">The </w:t>
      </w:r>
      <w:r w:rsidR="00AC1AE5">
        <w:t>DEVICE (#3.5) file</w:t>
      </w:r>
      <w:r w:rsidR="005C29D6" w:rsidRPr="00E42F55">
        <w:fldChar w:fldCharType="begin"/>
      </w:r>
      <w:r w:rsidR="005C29D6" w:rsidRPr="00E42F55">
        <w:instrText xml:space="preserve"> XE </w:instrText>
      </w:r>
      <w:r w:rsidR="00666840">
        <w:instrText>“</w:instrText>
      </w:r>
      <w:r w:rsidR="00AC1AE5">
        <w:instrText>DEVICE (#3.5) File</w:instrText>
      </w:r>
      <w:r w:rsidR="00666840">
        <w:instrText>”</w:instrText>
      </w:r>
      <w:r w:rsidR="005C29D6" w:rsidRPr="00E42F55">
        <w:instrText xml:space="preserve"> </w:instrText>
      </w:r>
      <w:r w:rsidR="005C29D6" w:rsidRPr="00E42F55">
        <w:fldChar w:fldCharType="end"/>
      </w:r>
      <w:r w:rsidR="005C29D6" w:rsidRPr="00E42F55">
        <w:fldChar w:fldCharType="begin"/>
      </w:r>
      <w:r w:rsidR="005C29D6" w:rsidRPr="00E42F55">
        <w:instrText xml:space="preserve"> XE </w:instrText>
      </w:r>
      <w:r w:rsidR="00666840">
        <w:instrText>“</w:instrText>
      </w:r>
      <w:r w:rsidR="00B005A6" w:rsidRPr="00E42F55">
        <w:instrText>Files:</w:instrText>
      </w:r>
      <w:r w:rsidR="005C29D6" w:rsidRPr="00E42F55">
        <w:instrText>DEVICE (#3.5)</w:instrText>
      </w:r>
      <w:r w:rsidR="00666840">
        <w:instrText>”</w:instrText>
      </w:r>
      <w:r w:rsidR="005C29D6" w:rsidRPr="00E42F55">
        <w:instrText xml:space="preserve"> </w:instrText>
      </w:r>
      <w:r w:rsidR="005C29D6" w:rsidRPr="00E42F55">
        <w:fldChar w:fldCharType="end"/>
      </w:r>
      <w:r w:rsidRPr="00E42F55">
        <w:t xml:space="preserve"> is located in the </w:t>
      </w:r>
      <w:r w:rsidR="00B869A2" w:rsidRPr="00E42F55">
        <w:t>M</w:t>
      </w:r>
      <w:r w:rsidRPr="00E42F55">
        <w:t>anager</w:t>
      </w:r>
      <w:r w:rsidR="00666840">
        <w:t>’</w:t>
      </w:r>
      <w:r w:rsidRPr="00E42F55">
        <w:t>s account for common reference from all associated accounts. With TaskMan</w:t>
      </w:r>
      <w:r w:rsidR="00666840">
        <w:t>’</w:t>
      </w:r>
      <w:r w:rsidRPr="00E42F55">
        <w:t>s help, this information is also available to all associated processors (CPUs) in the local area network.</w:t>
      </w:r>
      <w:r w:rsidR="00032B77" w:rsidRPr="00E42F55">
        <w:t xml:space="preserve"> </w:t>
      </w:r>
    </w:p>
    <w:p w14:paraId="51D0BF91" w14:textId="77777777" w:rsidR="001D6B73" w:rsidRPr="00E42F55" w:rsidRDefault="001D6B73" w:rsidP="001651C7">
      <w:pPr>
        <w:pStyle w:val="Heading3"/>
      </w:pPr>
      <w:bookmarkStart w:id="1307" w:name="_Toc33098047"/>
      <w:r w:rsidRPr="00E42F55">
        <w:t>DEVICE File Fields</w:t>
      </w:r>
      <w:bookmarkEnd w:id="1307"/>
    </w:p>
    <w:p w14:paraId="505205E6" w14:textId="62781B95" w:rsidR="001D6B73" w:rsidRDefault="001D6B73" w:rsidP="00B976F8">
      <w:pPr>
        <w:pStyle w:val="BodyText"/>
        <w:keepNext/>
        <w:keepLines/>
      </w:pPr>
      <w:r w:rsidRPr="00E42F55">
        <w:t xml:space="preserve">The most essential fields </w:t>
      </w:r>
      <w:r w:rsidR="008619AA">
        <w:t xml:space="preserve">in the </w:t>
      </w:r>
      <w:r w:rsidR="00AC1AE5">
        <w:t>DEVICE (#3.5) file</w:t>
      </w:r>
      <w:r w:rsidR="008619AA" w:rsidRPr="00E42F55">
        <w:fldChar w:fldCharType="begin"/>
      </w:r>
      <w:r w:rsidR="008619AA" w:rsidRPr="00E42F55">
        <w:instrText xml:space="preserve"> XE </w:instrText>
      </w:r>
      <w:r w:rsidR="008619AA">
        <w:instrText>“</w:instrText>
      </w:r>
      <w:r w:rsidR="00AC1AE5">
        <w:instrText>DEVICE (#3.5) File</w:instrText>
      </w:r>
      <w:r w:rsidR="008619AA" w:rsidRPr="00E42F55">
        <w:instrText>:Fields</w:instrText>
      </w:r>
      <w:r w:rsidR="008619AA">
        <w:instrText>”</w:instrText>
      </w:r>
      <w:r w:rsidR="008619AA" w:rsidRPr="00E42F55">
        <w:instrText xml:space="preserve"> </w:instrText>
      </w:r>
      <w:r w:rsidR="008619AA" w:rsidRPr="00E42F55">
        <w:fldChar w:fldCharType="end"/>
      </w:r>
      <w:r w:rsidR="008619AA" w:rsidRPr="00E42F55">
        <w:fldChar w:fldCharType="begin"/>
      </w:r>
      <w:r w:rsidR="008619AA" w:rsidRPr="00E42F55">
        <w:instrText xml:space="preserve"> XE </w:instrText>
      </w:r>
      <w:r w:rsidR="008619AA">
        <w:instrText>“</w:instrText>
      </w:r>
      <w:r w:rsidR="008619AA" w:rsidRPr="00E42F55">
        <w:instrText>Files:DEVICE (#3.5):Fields</w:instrText>
      </w:r>
      <w:r w:rsidR="008619AA">
        <w:instrText>”</w:instrText>
      </w:r>
      <w:r w:rsidR="008619AA" w:rsidRPr="00E42F55">
        <w:instrText xml:space="preserve"> </w:instrText>
      </w:r>
      <w:r w:rsidR="008619AA" w:rsidRPr="00E42F55">
        <w:fldChar w:fldCharType="end"/>
      </w:r>
      <w:r w:rsidR="008619AA">
        <w:t xml:space="preserve"> </w:t>
      </w:r>
      <w:r w:rsidRPr="00E42F55">
        <w:t xml:space="preserve">to populate or consider populating for </w:t>
      </w:r>
      <w:r w:rsidR="00496035">
        <w:t>device</w:t>
      </w:r>
      <w:r w:rsidRPr="00E42F55">
        <w:t xml:space="preserve"> entries are</w:t>
      </w:r>
      <w:r w:rsidR="00B21B85">
        <w:t xml:space="preserve"> </w:t>
      </w:r>
      <w:r w:rsidR="00705C8D">
        <w:t xml:space="preserve">listed </w:t>
      </w:r>
      <w:r w:rsidR="00B21B85">
        <w:t xml:space="preserve">in </w:t>
      </w:r>
      <w:r w:rsidR="00B21B85" w:rsidRPr="00B21B85">
        <w:rPr>
          <w:color w:val="0000FF"/>
          <w:u w:val="single"/>
        </w:rPr>
        <w:fldChar w:fldCharType="begin"/>
      </w:r>
      <w:r w:rsidR="00B21B85" w:rsidRPr="00B21B85">
        <w:rPr>
          <w:color w:val="0000FF"/>
          <w:u w:val="single"/>
        </w:rPr>
        <w:instrText xml:space="preserve"> REF _Ref29375618 \h </w:instrText>
      </w:r>
      <w:r w:rsidR="00B21B85">
        <w:rPr>
          <w:color w:val="0000FF"/>
          <w:u w:val="single"/>
        </w:rPr>
        <w:instrText xml:space="preserve"> \* MERGEFORMAT </w:instrText>
      </w:r>
      <w:r w:rsidR="00B21B85" w:rsidRPr="00B21B85">
        <w:rPr>
          <w:color w:val="0000FF"/>
          <w:u w:val="single"/>
        </w:rPr>
      </w:r>
      <w:r w:rsidR="00B21B85" w:rsidRPr="00B21B85">
        <w:rPr>
          <w:color w:val="0000FF"/>
          <w:u w:val="single"/>
        </w:rPr>
        <w:fldChar w:fldCharType="separate"/>
      </w:r>
      <w:r w:rsidR="00F43BA8" w:rsidRPr="00F43BA8">
        <w:rPr>
          <w:color w:val="0000FF"/>
          <w:u w:val="single"/>
        </w:rPr>
        <w:t xml:space="preserve">Table </w:t>
      </w:r>
      <w:r w:rsidR="00F43BA8" w:rsidRPr="00F43BA8">
        <w:rPr>
          <w:noProof/>
          <w:color w:val="0000FF"/>
          <w:u w:val="single"/>
        </w:rPr>
        <w:t>25</w:t>
      </w:r>
      <w:r w:rsidR="00B21B85" w:rsidRPr="00B21B85">
        <w:rPr>
          <w:color w:val="0000FF"/>
          <w:u w:val="single"/>
        </w:rPr>
        <w:fldChar w:fldCharType="end"/>
      </w:r>
      <w:r w:rsidRPr="00E42F55">
        <w:t>:</w:t>
      </w:r>
    </w:p>
    <w:p w14:paraId="75B93BCB" w14:textId="772A6162" w:rsidR="00911263" w:rsidRDefault="00911263" w:rsidP="00911263">
      <w:pPr>
        <w:pStyle w:val="Caption"/>
      </w:pPr>
      <w:bookmarkStart w:id="1308" w:name="_Ref29375618"/>
      <w:bookmarkStart w:id="1309" w:name="_Toc33098719"/>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25</w:t>
      </w:r>
      <w:r w:rsidR="0019324F">
        <w:rPr>
          <w:noProof/>
        </w:rPr>
        <w:fldChar w:fldCharType="end"/>
      </w:r>
      <w:bookmarkEnd w:id="1308"/>
      <w:r w:rsidR="00E33A1C">
        <w:t>:</w:t>
      </w:r>
      <w:r w:rsidR="009B56D3">
        <w:t xml:space="preserve"> DEVICE File F</w:t>
      </w:r>
      <w:r>
        <w:t>ields</w:t>
      </w:r>
      <w:bookmarkEnd w:id="130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318"/>
      </w:tblGrid>
      <w:tr w:rsidR="00496035" w:rsidRPr="00B90988" w14:paraId="38F9E42F" w14:textId="77777777" w:rsidTr="004D4BE4">
        <w:trPr>
          <w:tblHeader/>
        </w:trPr>
        <w:tc>
          <w:tcPr>
            <w:tcW w:w="3114" w:type="dxa"/>
            <w:shd w:val="clear" w:color="auto" w:fill="F2F2F2" w:themeFill="background1" w:themeFillShade="F2"/>
          </w:tcPr>
          <w:p w14:paraId="5E37C285" w14:textId="77777777" w:rsidR="00496035" w:rsidRDefault="00496035" w:rsidP="00F24120">
            <w:pPr>
              <w:pStyle w:val="TableHeading"/>
            </w:pPr>
            <w:bookmarkStart w:id="1310" w:name="ColumnTitle_019"/>
            <w:bookmarkEnd w:id="1310"/>
            <w:r>
              <w:t>Field</w:t>
            </w:r>
          </w:p>
        </w:tc>
        <w:tc>
          <w:tcPr>
            <w:tcW w:w="6318" w:type="dxa"/>
            <w:shd w:val="clear" w:color="auto" w:fill="F2F2F2" w:themeFill="background1" w:themeFillShade="F2"/>
          </w:tcPr>
          <w:p w14:paraId="1C2E5830" w14:textId="77777777" w:rsidR="00496035" w:rsidRDefault="00496035" w:rsidP="00F24120">
            <w:pPr>
              <w:pStyle w:val="TableHeading"/>
            </w:pPr>
            <w:r>
              <w:t>Description</w:t>
            </w:r>
          </w:p>
        </w:tc>
      </w:tr>
      <w:tr w:rsidR="00496035" w:rsidRPr="00B90988" w14:paraId="746DBFD6" w14:textId="77777777" w:rsidTr="00944689">
        <w:tc>
          <w:tcPr>
            <w:tcW w:w="3114" w:type="dxa"/>
          </w:tcPr>
          <w:p w14:paraId="65B3A222" w14:textId="77777777" w:rsidR="00496035" w:rsidRPr="00B90988" w:rsidRDefault="00496035" w:rsidP="00233EE7">
            <w:pPr>
              <w:pStyle w:val="TableText"/>
              <w:keepNext/>
              <w:keepLines/>
            </w:pPr>
            <w:r w:rsidRPr="00B90988">
              <w:t>NAME (#.01)</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NAME</w:instrText>
            </w:r>
            <w:r w:rsidR="00233EE7"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NAME</w:instrText>
            </w:r>
            <w:r w:rsidR="00233EE7"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NAME</w:instrText>
            </w:r>
            <w:r w:rsidR="00233EE7"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NAME (#.0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375FE1FF" w14:textId="77777777" w:rsidR="00496035" w:rsidRPr="00B90988" w:rsidRDefault="00911263" w:rsidP="0043159F">
            <w:pPr>
              <w:pStyle w:val="TableText"/>
              <w:keepNext/>
              <w:keepLines/>
            </w:pPr>
            <w:r w:rsidRPr="00B90988">
              <w:t xml:space="preserve">This is the name of the device. It is used at the </w:t>
            </w:r>
            <w:r w:rsidR="00666840">
              <w:t>“</w:t>
            </w:r>
            <w:r w:rsidRPr="00B90988">
              <w:t>DEVICE</w:t>
            </w:r>
            <w:r w:rsidR="00666840">
              <w:t>”</w:t>
            </w:r>
            <w:r w:rsidRPr="00B90988">
              <w:t xml:space="preserve"> prompt to select this device. It should </w:t>
            </w:r>
            <w:r w:rsidRPr="00321770">
              <w:rPr>
                <w:i/>
              </w:rPr>
              <w:t>not</w:t>
            </w:r>
            <w:r w:rsidRPr="00B90988">
              <w:t xml:space="preserve"> be the internal name for the device but a logical one. It </w:t>
            </w:r>
            <w:r w:rsidRPr="00EF6A95">
              <w:rPr>
                <w:i/>
              </w:rPr>
              <w:t>must</w:t>
            </w:r>
            <w:r w:rsidRPr="00B90988">
              <w:t xml:space="preserve"> start with one uppercase character and </w:t>
            </w:r>
            <w:r w:rsidRPr="00321770">
              <w:rPr>
                <w:i/>
              </w:rPr>
              <w:t>not</w:t>
            </w:r>
            <w:r w:rsidRPr="00B90988">
              <w:t xml:space="preserve"> contain lowercase characters.</w:t>
            </w:r>
          </w:p>
        </w:tc>
      </w:tr>
      <w:tr w:rsidR="00496035" w:rsidRPr="00B90988" w14:paraId="20268A15" w14:textId="77777777" w:rsidTr="00944689">
        <w:tc>
          <w:tcPr>
            <w:tcW w:w="3114" w:type="dxa"/>
          </w:tcPr>
          <w:p w14:paraId="31656A88" w14:textId="77777777" w:rsidR="00496035" w:rsidRPr="00B90988" w:rsidRDefault="00496035" w:rsidP="00553F5B">
            <w:pPr>
              <w:pStyle w:val="TableText"/>
            </w:pPr>
            <w:r w:rsidRPr="00B90988">
              <w:t>$I</w:t>
            </w:r>
            <w:r w:rsidR="00EE57A6" w:rsidRPr="00B90988">
              <w:t xml:space="preserve"> (#1</w:t>
            </w:r>
            <w:r w:rsidRPr="004C08B6">
              <w:rPr>
                <w:rFonts w:ascii="Times New Roman" w:hAnsi="Times New Roman"/>
                <w:sz w:val="24"/>
                <w:szCs w:val="22"/>
              </w:rPr>
              <w:t>)</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w:instrText>
            </w:r>
            <w:r w:rsidR="00233EE7"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w:instrText>
            </w:r>
            <w:r w:rsidR="00233EE7"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w:instrText>
            </w:r>
            <w:r w:rsidR="00233EE7"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1AB4AB91" w14:textId="77777777" w:rsidR="00496035" w:rsidRPr="00B90988" w:rsidRDefault="00911263" w:rsidP="00553F5B">
            <w:pPr>
              <w:pStyle w:val="TableText"/>
            </w:pPr>
            <w:r w:rsidRPr="00B90988">
              <w:t>This field holds the hardware port name that the operating system (OS) can identify when referencing a port on a CPU. On layered systems where opening of host files is supported, this field can hold the host file name.</w:t>
            </w:r>
          </w:p>
        </w:tc>
      </w:tr>
      <w:tr w:rsidR="00496035" w:rsidRPr="00B90988" w14:paraId="19D8D7C7" w14:textId="77777777" w:rsidTr="00944689">
        <w:tc>
          <w:tcPr>
            <w:tcW w:w="3114" w:type="dxa"/>
          </w:tcPr>
          <w:p w14:paraId="018C0825" w14:textId="77777777" w:rsidR="00496035" w:rsidRPr="00B90988" w:rsidRDefault="00911263" w:rsidP="00233EE7">
            <w:pPr>
              <w:pStyle w:val="TableText"/>
            </w:pPr>
            <w:r w:rsidRPr="00B90988">
              <w:t>VOLUME SET</w:t>
            </w:r>
            <w:r w:rsidR="00496035" w:rsidRPr="00B90988">
              <w:t>(CPU) (#1.9)</w:t>
            </w:r>
            <w:r w:rsidR="00496035" w:rsidRPr="004C08B6">
              <w:rPr>
                <w:rFonts w:ascii="Times New Roman" w:hAnsi="Times New Roman"/>
                <w:sz w:val="24"/>
                <w:szCs w:val="22"/>
              </w:rPr>
              <w:fldChar w:fldCharType="begin"/>
            </w:r>
            <w:r w:rsidR="00496035"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VOLUME SET</w:instrText>
            </w:r>
            <w:r w:rsidR="00496035" w:rsidRPr="004C08B6">
              <w:rPr>
                <w:rFonts w:ascii="Times New Roman" w:hAnsi="Times New Roman"/>
                <w:sz w:val="24"/>
                <w:szCs w:val="22"/>
              </w:rPr>
              <w:instrText>(CPU)</w:instrText>
            </w:r>
            <w:r w:rsidR="00233EE7" w:rsidRPr="004C08B6">
              <w:rPr>
                <w:rFonts w:ascii="Times New Roman" w:hAnsi="Times New Roman"/>
                <w:sz w:val="24"/>
                <w:szCs w:val="22"/>
              </w:rPr>
              <w:instrText xml:space="preserve"> (#1.9)</w:instrText>
            </w:r>
            <w:r w:rsidR="00496035"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fldChar w:fldCharType="end"/>
            </w:r>
            <w:r w:rsidR="00496035" w:rsidRPr="004C08B6">
              <w:rPr>
                <w:rFonts w:ascii="Times New Roman" w:hAnsi="Times New Roman"/>
                <w:sz w:val="24"/>
                <w:szCs w:val="22"/>
              </w:rPr>
              <w:fldChar w:fldCharType="begin"/>
            </w:r>
            <w:r w:rsidR="00496035"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instrText>Files:</w:instrText>
            </w:r>
            <w:r w:rsidRPr="004C08B6">
              <w:rPr>
                <w:rFonts w:ascii="Times New Roman" w:hAnsi="Times New Roman"/>
                <w:sz w:val="24"/>
                <w:szCs w:val="22"/>
              </w:rPr>
              <w:instrText>DEVICE (#3.5):VOLUME SET</w:instrText>
            </w:r>
            <w:r w:rsidR="00496035" w:rsidRPr="004C08B6">
              <w:rPr>
                <w:rFonts w:ascii="Times New Roman" w:hAnsi="Times New Roman"/>
                <w:sz w:val="24"/>
                <w:szCs w:val="22"/>
              </w:rPr>
              <w:instrText>(CPU)</w:instrText>
            </w:r>
            <w:r w:rsidR="00233EE7" w:rsidRPr="004C08B6">
              <w:rPr>
                <w:rFonts w:ascii="Times New Roman" w:hAnsi="Times New Roman"/>
                <w:sz w:val="24"/>
                <w:szCs w:val="22"/>
              </w:rPr>
              <w:instrText xml:space="preserve"> (#1.9)</w:instrText>
            </w:r>
            <w:r w:rsidR="00496035"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fldChar w:fldCharType="end"/>
            </w:r>
            <w:r w:rsidR="00496035" w:rsidRPr="004C08B6">
              <w:rPr>
                <w:rFonts w:ascii="Times New Roman" w:hAnsi="Times New Roman"/>
                <w:sz w:val="24"/>
                <w:szCs w:val="22"/>
              </w:rPr>
              <w:fldChar w:fldCharType="begin"/>
            </w:r>
            <w:r w:rsidR="00496035"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instrText>VOLUME SE</w:instrText>
            </w:r>
            <w:r w:rsidRPr="004C08B6">
              <w:rPr>
                <w:rFonts w:ascii="Times New Roman" w:hAnsi="Times New Roman"/>
                <w:sz w:val="24"/>
                <w:szCs w:val="22"/>
              </w:rPr>
              <w:instrText>T</w:instrText>
            </w:r>
            <w:r w:rsidR="00496035" w:rsidRPr="004C08B6">
              <w:rPr>
                <w:rFonts w:ascii="Times New Roman" w:hAnsi="Times New Roman"/>
                <w:sz w:val="24"/>
                <w:szCs w:val="22"/>
              </w:rPr>
              <w:instrText>(CPU)</w:instrText>
            </w:r>
            <w:r w:rsidR="00233EE7" w:rsidRPr="004C08B6">
              <w:rPr>
                <w:rFonts w:ascii="Times New Roman" w:hAnsi="Times New Roman"/>
                <w:sz w:val="24"/>
                <w:szCs w:val="22"/>
              </w:rPr>
              <w:instrText xml:space="preserve"> (#1.9)</w:instrText>
            </w:r>
            <w:r w:rsidR="00496035"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fldChar w:fldCharType="end"/>
            </w:r>
            <w:r w:rsidR="00496035" w:rsidRPr="004C08B6">
              <w:rPr>
                <w:rFonts w:ascii="Times New Roman" w:hAnsi="Times New Roman"/>
                <w:sz w:val="24"/>
                <w:szCs w:val="22"/>
              </w:rPr>
              <w:fldChar w:fldCharType="begin"/>
            </w:r>
            <w:r w:rsidR="00496035"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instrText>Fields:VOLUME</w:instrText>
            </w:r>
            <w:r w:rsidRPr="004C08B6">
              <w:rPr>
                <w:rFonts w:ascii="Times New Roman" w:hAnsi="Times New Roman"/>
                <w:sz w:val="24"/>
                <w:szCs w:val="22"/>
              </w:rPr>
              <w:instrText xml:space="preserve"> SET</w:instrText>
            </w:r>
            <w:r w:rsidR="00496035" w:rsidRPr="004C08B6">
              <w:rPr>
                <w:rFonts w:ascii="Times New Roman" w:hAnsi="Times New Roman"/>
                <w:sz w:val="24"/>
                <w:szCs w:val="22"/>
              </w:rPr>
              <w:instrText>(CPU) (#1.9):</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496035" w:rsidRPr="004C08B6">
              <w:rPr>
                <w:rFonts w:ascii="Times New Roman" w:hAnsi="Times New Roman"/>
                <w:sz w:val="24"/>
                <w:szCs w:val="22"/>
              </w:rPr>
              <w:fldChar w:fldCharType="end"/>
            </w:r>
          </w:p>
        </w:tc>
        <w:tc>
          <w:tcPr>
            <w:tcW w:w="6318" w:type="dxa"/>
          </w:tcPr>
          <w:p w14:paraId="742135FA" w14:textId="77777777" w:rsidR="00C6668B" w:rsidRPr="00B90988" w:rsidRDefault="00911263" w:rsidP="00911263">
            <w:pPr>
              <w:pStyle w:val="TableText"/>
            </w:pPr>
            <w:r w:rsidRPr="00B90988">
              <w:t>(Optional) This field holds the name of the CPU to which this device belongs. It holds the name of the CPU w</w:t>
            </w:r>
            <w:r w:rsidR="00C6668B" w:rsidRPr="00B90988">
              <w:t>here the physical port resides.</w:t>
            </w:r>
          </w:p>
          <w:p w14:paraId="39209D0D" w14:textId="77777777" w:rsidR="00C6668B" w:rsidRPr="00B90988" w:rsidRDefault="00C6668B" w:rsidP="00911263">
            <w:pPr>
              <w:pStyle w:val="TableText"/>
            </w:pPr>
            <w:r w:rsidRPr="00B90988">
              <w:t>If entered, the device is assumed to be accessible only from the specified CPU.</w:t>
            </w:r>
          </w:p>
          <w:p w14:paraId="3335CA06" w14:textId="77777777" w:rsidR="00C6668B" w:rsidRPr="00B90988" w:rsidRDefault="00911263" w:rsidP="00C6668B">
            <w:pPr>
              <w:pStyle w:val="TableText"/>
            </w:pPr>
            <w:r w:rsidRPr="00B90988">
              <w:t>If the field is left blank, this device is assumed to be accessible from all CPUs in the network. In other words, when this device is referenced, the Device Handler</w:t>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Device Handler</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427B8C">
              <w:t xml:space="preserve"> </w:t>
            </w:r>
            <w:r w:rsidRPr="00B90988">
              <w:t>operate</w:t>
            </w:r>
            <w:r w:rsidR="00427B8C">
              <w:t>s</w:t>
            </w:r>
            <w:r w:rsidRPr="00B90988">
              <w:t xml:space="preserve"> as if this devic</w:t>
            </w:r>
            <w:r w:rsidR="00C6668B" w:rsidRPr="00B90988">
              <w:t xml:space="preserve">e is resident on the local CPU. </w:t>
            </w:r>
            <w:r w:rsidRPr="00B90988">
              <w:t xml:space="preserve">For example, if there is a device that uses the same </w:t>
            </w:r>
            <w:r w:rsidRPr="00D270B0">
              <w:rPr>
                <w:b/>
              </w:rPr>
              <w:t>$I</w:t>
            </w:r>
            <w:r w:rsidRPr="00B90988">
              <w:t xml:space="preserve"> on each CPU, one entry can be made in the </w:t>
            </w:r>
            <w:r w:rsidR="00AC1AE5">
              <w:t>DEVICE (#3.5)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by leaving this field </w:t>
            </w:r>
            <w:r w:rsidR="00427B8C">
              <w:t xml:space="preserve">set to </w:t>
            </w:r>
            <w:r w:rsidR="001E14C1" w:rsidRPr="006244CF">
              <w:rPr>
                <w:b/>
              </w:rPr>
              <w:t>NULL</w:t>
            </w:r>
            <w:r w:rsidR="00427B8C">
              <w:t xml:space="preserve">. This shortcut </w:t>
            </w:r>
            <w:r w:rsidRPr="00B90988">
              <w:t>work</w:t>
            </w:r>
            <w:r w:rsidR="00427B8C">
              <w:t>s</w:t>
            </w:r>
            <w:r w:rsidRPr="00B90988">
              <w:t xml:space="preserve"> only if the same </w:t>
            </w:r>
            <w:r w:rsidRPr="00D270B0">
              <w:rPr>
                <w:b/>
              </w:rPr>
              <w:t>$I</w:t>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EE57A6" w:rsidRPr="004C08B6">
              <w:rPr>
                <w:rFonts w:ascii="Times New Roman" w:hAnsi="Times New Roman"/>
                <w:sz w:val="24"/>
                <w:szCs w:val="22"/>
              </w:rPr>
              <w:instrText>:$I</w:instrText>
            </w:r>
            <w:r w:rsidR="00233EE7" w:rsidRPr="004C08B6">
              <w:rPr>
                <w:rFonts w:ascii="Times New Roman" w:hAnsi="Times New Roman"/>
                <w:sz w:val="24"/>
                <w:szCs w:val="22"/>
              </w:rPr>
              <w:instrText xml:space="preserve"> (#1)</w:instrText>
            </w:r>
            <w:r w:rsidR="00EE57A6"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Files:DEVICE (#3.5):$I</w:instrText>
            </w:r>
            <w:r w:rsidR="00233EE7" w:rsidRPr="004C08B6">
              <w:rPr>
                <w:rFonts w:ascii="Times New Roman" w:hAnsi="Times New Roman"/>
                <w:sz w:val="24"/>
                <w:szCs w:val="22"/>
              </w:rPr>
              <w:instrText xml:space="preserve"> (#1)</w:instrText>
            </w:r>
            <w:r w:rsidR="00EE57A6"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I</w:instrText>
            </w:r>
            <w:r w:rsidR="00233EE7" w:rsidRPr="004C08B6">
              <w:rPr>
                <w:rFonts w:ascii="Times New Roman" w:hAnsi="Times New Roman"/>
                <w:sz w:val="24"/>
                <w:szCs w:val="22"/>
              </w:rPr>
              <w:instrText xml:space="preserve"> (#1)</w:instrText>
            </w:r>
            <w:r w:rsidR="00EE57A6"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Pr="00B90988">
              <w:t xml:space="preserve"> has been associated with this device on every CPU.</w:t>
            </w:r>
            <w:r w:rsidR="00C6668B" w:rsidRPr="00B90988">
              <w:t xml:space="preserve"> The Device Handler</w:t>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Device Handler</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B90988">
              <w:t xml:space="preserve"> still maintains the CPU cross-reference</w:t>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CPU:Cross-references</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Cross-references:CPU</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B90988">
              <w:t xml:space="preserve"> to support queuing and other activities. The cross-reference format involves use of periods as delimiters. If the </w:t>
            </w:r>
            <w:r w:rsidR="00EA51DB" w:rsidRPr="00B90988">
              <w:t>VOLUME SET(CPU)</w:t>
            </w:r>
            <w:r w:rsidR="00C6668B" w:rsidRPr="00B90988">
              <w:t xml:space="preserve"> value were </w:t>
            </w:r>
            <w:r w:rsidR="00666840">
              <w:t>“</w:t>
            </w:r>
            <w:r w:rsidR="00C6668B" w:rsidRPr="008E1D7D">
              <w:rPr>
                <w:b/>
              </w:rPr>
              <w:t>BBB</w:t>
            </w:r>
            <w:r w:rsidR="00C6668B" w:rsidRPr="00B90988">
              <w:t>,</w:t>
            </w:r>
            <w:r w:rsidR="00666840">
              <w:t>”</w:t>
            </w:r>
            <w:r w:rsidR="00C6668B" w:rsidRPr="00B90988">
              <w:t xml:space="preserve"> the cross-reference for the device with a </w:t>
            </w:r>
            <w:r w:rsidR="00C6668B" w:rsidRPr="008E1D7D">
              <w:rPr>
                <w:b/>
              </w:rPr>
              <w:t>$I</w:t>
            </w:r>
            <w:r w:rsidR="00C6668B" w:rsidRPr="00B90988">
              <w:t xml:space="preserve"> of </w:t>
            </w:r>
            <w:r w:rsidR="00C6668B" w:rsidRPr="008E1D7D">
              <w:rPr>
                <w:b/>
              </w:rPr>
              <w:t>75</w:t>
            </w:r>
            <w:r w:rsidR="00C6668B" w:rsidRPr="00B90988">
              <w:t xml:space="preserve"> would be </w:t>
            </w:r>
            <w:r w:rsidR="00666840">
              <w:t>“</w:t>
            </w:r>
            <w:r w:rsidR="00C6668B" w:rsidRPr="008E1D7D">
              <w:rPr>
                <w:b/>
              </w:rPr>
              <w:t>BBB.75</w:t>
            </w:r>
            <w:r w:rsidR="00666840">
              <w:t>”</w:t>
            </w:r>
            <w:r w:rsidR="00C6668B" w:rsidRPr="00B90988">
              <w:t xml:space="preserve">. If the </w:t>
            </w:r>
            <w:r w:rsidR="00EA51DB" w:rsidRPr="00B90988">
              <w:t>VOLUME SET(CPU)</w:t>
            </w:r>
            <w:r w:rsidR="00C6668B" w:rsidRPr="00B90988">
              <w:t xml:space="preserve"> value were </w:t>
            </w:r>
            <w:r w:rsidR="00C6668B" w:rsidRPr="008E1D7D">
              <w:rPr>
                <w:b/>
              </w:rPr>
              <w:t>NULL</w:t>
            </w:r>
            <w:r w:rsidR="00C6668B" w:rsidRPr="00B90988">
              <w:t xml:space="preserve">, then </w:t>
            </w:r>
            <w:r w:rsidR="00666840">
              <w:t>“</w:t>
            </w:r>
            <w:r w:rsidR="00C6668B" w:rsidRPr="008E1D7D">
              <w:rPr>
                <w:b/>
              </w:rPr>
              <w:t>.75</w:t>
            </w:r>
            <w:r w:rsidR="00666840">
              <w:t>”</w:t>
            </w:r>
            <w:r w:rsidR="00C6668B" w:rsidRPr="00B90988">
              <w:t xml:space="preserve"> would be the CPU cross-reference</w:t>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CPU:Cross-references</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4C08B6">
              <w:rPr>
                <w:rFonts w:ascii="Times New Roman" w:hAnsi="Times New Roman"/>
                <w:sz w:val="24"/>
                <w:szCs w:val="22"/>
              </w:rPr>
              <w:fldChar w:fldCharType="begin"/>
            </w:r>
            <w:r w:rsidR="00C6668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Cross-references:CPU</w:instrText>
            </w:r>
            <w:r w:rsidR="00666840" w:rsidRPr="004C08B6">
              <w:rPr>
                <w:rFonts w:ascii="Times New Roman" w:hAnsi="Times New Roman"/>
                <w:sz w:val="24"/>
                <w:szCs w:val="22"/>
              </w:rPr>
              <w:instrText>”</w:instrText>
            </w:r>
            <w:r w:rsidR="00C6668B" w:rsidRPr="004C08B6">
              <w:rPr>
                <w:rFonts w:ascii="Times New Roman" w:hAnsi="Times New Roman"/>
                <w:sz w:val="24"/>
                <w:szCs w:val="22"/>
              </w:rPr>
              <w:instrText xml:space="preserve"> </w:instrText>
            </w:r>
            <w:r w:rsidR="00C6668B" w:rsidRPr="004C08B6">
              <w:rPr>
                <w:rFonts w:ascii="Times New Roman" w:hAnsi="Times New Roman"/>
                <w:sz w:val="24"/>
                <w:szCs w:val="22"/>
              </w:rPr>
              <w:fldChar w:fldCharType="end"/>
            </w:r>
            <w:r w:rsidR="00C6668B" w:rsidRPr="00B90988">
              <w:t>.</w:t>
            </w:r>
          </w:p>
          <w:p w14:paraId="31941AE7" w14:textId="77777777" w:rsidR="00C6668B" w:rsidRPr="00944689" w:rsidRDefault="0015207B" w:rsidP="006A5AAB">
            <w:pPr>
              <w:pStyle w:val="TableNote"/>
            </w:pPr>
            <w:r>
              <w:rPr>
                <w:noProof/>
              </w:rPr>
              <w:drawing>
                <wp:inline distT="0" distB="0" distL="0" distR="0" wp14:anchorId="0BC80AB5" wp14:editId="144F71DC">
                  <wp:extent cx="285750" cy="285750"/>
                  <wp:effectExtent l="0" t="0" r="0" b="0"/>
                  <wp:docPr id="180" name="Picture 1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6668B" w:rsidRPr="00944689">
              <w:t xml:space="preserve"> </w:t>
            </w:r>
            <w:r w:rsidR="00C6668B" w:rsidRPr="00944689">
              <w:rPr>
                <w:b/>
                <w:kern w:val="2"/>
              </w:rPr>
              <w:t>NOTE:</w:t>
            </w:r>
            <w:r w:rsidR="00C6668B" w:rsidRPr="00944689">
              <w:rPr>
                <w:kern w:val="2"/>
              </w:rPr>
              <w:t xml:space="preserve"> </w:t>
            </w:r>
            <w:r w:rsidR="00C6668B" w:rsidRPr="00944689">
              <w:t xml:space="preserve">In the Caché environment, where cluster mounting is used and most devices are set up on all CPUs, all such devices do </w:t>
            </w:r>
            <w:r w:rsidR="00C6668B" w:rsidRPr="00321770">
              <w:rPr>
                <w:i/>
              </w:rPr>
              <w:t>not</w:t>
            </w:r>
            <w:r w:rsidR="00C6668B" w:rsidRPr="00944689">
              <w:t xml:space="preserve"> need a value for this field.</w:t>
            </w:r>
          </w:p>
        </w:tc>
      </w:tr>
      <w:tr w:rsidR="000B7D08" w:rsidRPr="00B90988" w14:paraId="79642BB9" w14:textId="77777777" w:rsidTr="00944689">
        <w:tc>
          <w:tcPr>
            <w:tcW w:w="3114" w:type="dxa"/>
          </w:tcPr>
          <w:p w14:paraId="2EDAA830" w14:textId="77777777" w:rsidR="000B7D08" w:rsidRPr="00B90988" w:rsidRDefault="000B7D08" w:rsidP="00233EE7">
            <w:pPr>
              <w:pStyle w:val="TableText"/>
            </w:pPr>
            <w:r w:rsidRPr="00B90988">
              <w:t>SIGN-ON/SYSTEM DEVICE (#1.95)</w:t>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EE57A6" w:rsidRPr="004C08B6">
              <w:rPr>
                <w:rFonts w:ascii="Times New Roman" w:hAnsi="Times New Roman"/>
                <w:sz w:val="24"/>
                <w:szCs w:val="22"/>
              </w:rPr>
              <w:instrText>:SIGN-ON/SYSTEM DEVICE</w:instrText>
            </w:r>
            <w:r w:rsidR="00233EE7" w:rsidRPr="004C08B6">
              <w:rPr>
                <w:rFonts w:ascii="Times New Roman" w:hAnsi="Times New Roman"/>
                <w:sz w:val="24"/>
                <w:szCs w:val="22"/>
              </w:rPr>
              <w:instrText xml:space="preserve"> (#1.95)</w:instrText>
            </w:r>
            <w:r w:rsidR="00EE57A6"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Files:DEVICE (#3.5):SIGN-ON/SYSTEM DEVICE</w:instrText>
            </w:r>
            <w:r w:rsidR="00233EE7" w:rsidRPr="004C08B6">
              <w:rPr>
                <w:rFonts w:ascii="Times New Roman" w:hAnsi="Times New Roman"/>
                <w:sz w:val="24"/>
                <w:szCs w:val="22"/>
              </w:rPr>
              <w:instrText xml:space="preserve"> (#1.95)</w:instrText>
            </w:r>
            <w:r w:rsidR="00EE57A6"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SIGN-ON/SYSTEM DEVICE</w:instrText>
            </w:r>
            <w:r w:rsidR="00233EE7" w:rsidRPr="004C08B6">
              <w:rPr>
                <w:rFonts w:ascii="Times New Roman" w:hAnsi="Times New Roman"/>
                <w:sz w:val="24"/>
                <w:szCs w:val="22"/>
              </w:rPr>
              <w:instrText xml:space="preserve"> (#1.95)</w:instrText>
            </w:r>
            <w:r w:rsidR="00EE57A6"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r w:rsidR="00EE57A6" w:rsidRPr="004C08B6">
              <w:rPr>
                <w:rFonts w:ascii="Times New Roman" w:hAnsi="Times New Roman"/>
                <w:sz w:val="24"/>
                <w:szCs w:val="22"/>
              </w:rPr>
              <w:fldChar w:fldCharType="begin"/>
            </w:r>
            <w:r w:rsidR="00EE57A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instrText>Fields:SIGN-ON/SYSTEM DEVICE (#1.95):</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EE57A6" w:rsidRPr="004C08B6">
              <w:rPr>
                <w:rFonts w:ascii="Times New Roman" w:hAnsi="Times New Roman"/>
                <w:sz w:val="24"/>
                <w:szCs w:val="22"/>
              </w:rPr>
              <w:fldChar w:fldCharType="end"/>
            </w:r>
          </w:p>
        </w:tc>
        <w:tc>
          <w:tcPr>
            <w:tcW w:w="6318" w:type="dxa"/>
          </w:tcPr>
          <w:p w14:paraId="15730A70" w14:textId="77777777" w:rsidR="000B7D08" w:rsidRPr="00B90988" w:rsidRDefault="00EE57A6" w:rsidP="00AE3C8E">
            <w:pPr>
              <w:pStyle w:val="TableText"/>
            </w:pPr>
            <w:r w:rsidRPr="00B90988">
              <w:t xml:space="preserve">If set to </w:t>
            </w:r>
            <w:r w:rsidR="006B04FA" w:rsidRPr="006B04FA">
              <w:rPr>
                <w:b/>
              </w:rPr>
              <w:t>YES</w:t>
            </w:r>
            <w:r w:rsidRPr="00B90988">
              <w:t xml:space="preserve">, this field identifies that this entry is the primary device among those device entries that have the same </w:t>
            </w:r>
            <w:r w:rsidRPr="00D270B0">
              <w:rPr>
                <w:b/>
              </w:rPr>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with the same VOLUME SET(CPU)</w:t>
            </w:r>
            <w:r w:rsidRPr="004C08B6">
              <w:rPr>
                <w:rFonts w:ascii="Times New Roman" w:hAnsi="Times New Roman"/>
                <w:sz w:val="24"/>
                <w:szCs w:val="22"/>
              </w:rPr>
              <w:t xml:space="preserve"> </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VOLUME SET(CPU)</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VOLUME SET(CPU)</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VOLUME SET(CPU)</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VOLUME SET(CPU) (#1.9):</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Among those device entries that have a common </w:t>
            </w:r>
            <w:r w:rsidRPr="00D270B0">
              <w:rPr>
                <w:b/>
              </w:rPr>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and CPU, only one of these entries can have this field set to </w:t>
            </w:r>
            <w:r w:rsidR="006B04FA" w:rsidRPr="006B04FA">
              <w:rPr>
                <w:b/>
              </w:rPr>
              <w:t>YES</w:t>
            </w:r>
            <w:r w:rsidRPr="00B90988">
              <w:t xml:space="preserve">. If none of the common device entries is set to </w:t>
            </w:r>
            <w:r w:rsidRPr="00427B8C">
              <w:rPr>
                <w:b/>
              </w:rPr>
              <w:t>YES</w:t>
            </w:r>
            <w:r w:rsidRPr="00B90988">
              <w:t xml:space="preserve">, the default device </w:t>
            </w:r>
            <w:r w:rsidR="00427B8C">
              <w:t>is</w:t>
            </w:r>
            <w:r w:rsidRPr="00B90988">
              <w:t xml:space="preserve"> identified by the first device on the CPU cross-referenc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CPU:Cross-referenc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Cross-references:CPU</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The default device is used when the Device Handler</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 Handl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is invoked with </w:t>
            </w:r>
            <w:r w:rsidRPr="00D270B0">
              <w:rPr>
                <w:b/>
              </w:rPr>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w:instrText>
            </w:r>
            <w:r w:rsidR="00AE3C8E"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 (#1):</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as the device to be selected.</w:t>
            </w:r>
          </w:p>
        </w:tc>
      </w:tr>
      <w:tr w:rsidR="00496035" w:rsidRPr="00B90988" w14:paraId="6B7284AA" w14:textId="77777777" w:rsidTr="00944689">
        <w:tc>
          <w:tcPr>
            <w:tcW w:w="3114" w:type="dxa"/>
          </w:tcPr>
          <w:p w14:paraId="12EE4B86" w14:textId="77777777" w:rsidR="00496035" w:rsidRPr="00B90988" w:rsidRDefault="00496035" w:rsidP="00AE3C8E">
            <w:pPr>
              <w:pStyle w:val="TableText"/>
            </w:pPr>
            <w:r w:rsidRPr="00B90988">
              <w:t>TYPE (#2)</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TYPE</w:instrText>
            </w:r>
            <w:r w:rsidR="00AE3C8E"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TYPE</w:instrText>
            </w:r>
            <w:r w:rsidR="00AE3C8E"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TYPE</w:instrText>
            </w:r>
            <w:r w:rsidR="00AE3C8E"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TYPE (#2):</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5AD41C22" w14:textId="77777777" w:rsidR="000B7D08" w:rsidRPr="00B90988" w:rsidRDefault="00496035" w:rsidP="000B7D08">
            <w:pPr>
              <w:pStyle w:val="TableText"/>
            </w:pPr>
            <w:r w:rsidRPr="00B90988">
              <w:t>This field contains the general type of device on the CPU</w:t>
            </w:r>
            <w:r w:rsidR="000B7D08" w:rsidRPr="00B90988">
              <w:t>.</w:t>
            </w:r>
          </w:p>
          <w:p w14:paraId="164836FF" w14:textId="71CA4A00" w:rsidR="004C013E" w:rsidRPr="00944689" w:rsidRDefault="0015207B" w:rsidP="006A5AAB">
            <w:pPr>
              <w:pStyle w:val="TableNote"/>
            </w:pPr>
            <w:r>
              <w:rPr>
                <w:noProof/>
              </w:rPr>
              <w:drawing>
                <wp:inline distT="0" distB="0" distL="0" distR="0" wp14:anchorId="46CFCFED" wp14:editId="2D688A1F">
                  <wp:extent cx="285750" cy="285750"/>
                  <wp:effectExtent l="0" t="0" r="0" b="0"/>
                  <wp:docPr id="181" name="Picture 1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w:t>
            </w:r>
            <w:r w:rsidR="00C6668B" w:rsidRPr="00944689">
              <w:t>or a list of device types</w:t>
            </w:r>
            <w:r w:rsidR="000B7D08" w:rsidRPr="00944689">
              <w:t xml:space="preserve">, see </w:t>
            </w:r>
            <w:r w:rsidR="000D5125" w:rsidRPr="006F7A99">
              <w:rPr>
                <w:color w:val="0000FF"/>
              </w:rPr>
              <w:fldChar w:fldCharType="begin"/>
            </w:r>
            <w:r w:rsidR="000D5125" w:rsidRPr="006F7A99">
              <w:rPr>
                <w:color w:val="0000FF"/>
              </w:rPr>
              <w:instrText xml:space="preserve"> REF _Ref237145013 \h  \* MERGEFORMAT </w:instrText>
            </w:r>
            <w:r w:rsidR="000D5125" w:rsidRPr="006F7A99">
              <w:rPr>
                <w:color w:val="0000FF"/>
              </w:rPr>
            </w:r>
            <w:r w:rsidR="000D5125" w:rsidRPr="006F7A99">
              <w:rPr>
                <w:color w:val="0000FF"/>
              </w:rPr>
              <w:fldChar w:fldCharType="separate"/>
            </w:r>
            <w:r w:rsidR="00F43BA8" w:rsidRPr="00F43BA8">
              <w:rPr>
                <w:color w:val="0000FF"/>
                <w:u w:val="single"/>
              </w:rPr>
              <w:t xml:space="preserve">Table </w:t>
            </w:r>
            <w:r w:rsidR="00F43BA8" w:rsidRPr="00F43BA8">
              <w:rPr>
                <w:noProof/>
                <w:color w:val="0000FF"/>
                <w:u w:val="single"/>
              </w:rPr>
              <w:t>26</w:t>
            </w:r>
            <w:r w:rsidR="000D5125" w:rsidRPr="006F7A99">
              <w:rPr>
                <w:color w:val="0000FF"/>
              </w:rPr>
              <w:fldChar w:fldCharType="end"/>
            </w:r>
            <w:r w:rsidR="00C6668B" w:rsidRPr="00944689">
              <w:t>.</w:t>
            </w:r>
          </w:p>
        </w:tc>
      </w:tr>
      <w:tr w:rsidR="00496035" w:rsidRPr="00B90988" w14:paraId="06D26667" w14:textId="77777777" w:rsidTr="00944689">
        <w:tc>
          <w:tcPr>
            <w:tcW w:w="3114" w:type="dxa"/>
          </w:tcPr>
          <w:p w14:paraId="23585828" w14:textId="77777777" w:rsidR="00496035" w:rsidRPr="00B90988" w:rsidRDefault="00496035" w:rsidP="00AE3C8E">
            <w:pPr>
              <w:pStyle w:val="TableText"/>
            </w:pPr>
            <w:r w:rsidRPr="00B90988">
              <w:t>SUBTYPE (#3)</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SUBTYPE</w:instrText>
            </w:r>
            <w:r w:rsidR="00AE3C8E"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SUBTYPE</w:instrText>
            </w:r>
            <w:r w:rsidR="00AE3C8E"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SUBTYPE</w:instrText>
            </w:r>
            <w:r w:rsidR="00AE3C8E"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SUBTYPE (#3):</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0F3ACDAD" w14:textId="77777777" w:rsidR="00496035" w:rsidRPr="00B90988" w:rsidRDefault="000B7D08" w:rsidP="00496035">
            <w:pPr>
              <w:pStyle w:val="TableText"/>
            </w:pPr>
            <w:r w:rsidRPr="00B90988">
              <w:t xml:space="preserve">Use this field to select a default terminal type for the device. </w:t>
            </w:r>
            <w:r w:rsidR="00496035" w:rsidRPr="00B90988">
              <w:t>This field points to the TERMINAL TYPE</w:t>
            </w:r>
            <w:r w:rsidR="00276EDE" w:rsidRPr="00B90988">
              <w:t xml:space="preserve"> (#3.2)</w:t>
            </w:r>
            <w:r w:rsidR="00496035" w:rsidRPr="00B90988">
              <w:t xml:space="preserve"> file</w:t>
            </w:r>
            <w:r w:rsidR="00496035" w:rsidRPr="00AC5C79">
              <w:rPr>
                <w:rFonts w:ascii="Times New Roman" w:hAnsi="Times New Roman" w:cs="Arial"/>
                <w:sz w:val="24"/>
              </w:rPr>
              <w:fldChar w:fldCharType="begin"/>
            </w:r>
            <w:r w:rsidR="00496035" w:rsidRPr="00AC5C79">
              <w:rPr>
                <w:rFonts w:ascii="Times New Roman" w:hAnsi="Times New Roman" w:cs="Arial"/>
                <w:sz w:val="24"/>
              </w:rPr>
              <w:instrText xml:space="preserve">XE </w:instrText>
            </w:r>
            <w:r w:rsidR="00666840" w:rsidRPr="00AC5C79">
              <w:rPr>
                <w:rFonts w:ascii="Times New Roman" w:hAnsi="Times New Roman" w:cs="Arial"/>
                <w:sz w:val="24"/>
              </w:rPr>
              <w:instrText>“</w:instrText>
            </w:r>
            <w:r w:rsidR="00F91046" w:rsidRPr="00AC5C79">
              <w:rPr>
                <w:rFonts w:ascii="Times New Roman" w:hAnsi="Times New Roman" w:cs="Arial"/>
                <w:sz w:val="24"/>
              </w:rPr>
              <w:instrText>TERMINAL TYPE (#3.2) File</w:instrText>
            </w:r>
            <w:r w:rsidR="00666840" w:rsidRPr="00AC5C79">
              <w:rPr>
                <w:rFonts w:ascii="Times New Roman" w:hAnsi="Times New Roman" w:cs="Arial"/>
                <w:sz w:val="24"/>
              </w:rPr>
              <w:instrText>”</w:instrText>
            </w:r>
            <w:r w:rsidR="00496035" w:rsidRPr="00AC5C79">
              <w:rPr>
                <w:rFonts w:ascii="Times New Roman" w:hAnsi="Times New Roman" w:cs="Arial"/>
                <w:sz w:val="24"/>
              </w:rPr>
              <w:fldChar w:fldCharType="end"/>
            </w:r>
            <w:r w:rsidR="00496035" w:rsidRPr="00AC5C79">
              <w:rPr>
                <w:rFonts w:ascii="Times New Roman" w:hAnsi="Times New Roman" w:cs="Arial"/>
                <w:sz w:val="24"/>
              </w:rPr>
              <w:fldChar w:fldCharType="begin"/>
            </w:r>
            <w:r w:rsidR="00496035" w:rsidRPr="00AC5C79">
              <w:rPr>
                <w:rFonts w:ascii="Times New Roman" w:hAnsi="Times New Roman" w:cs="Arial"/>
                <w:sz w:val="24"/>
              </w:rPr>
              <w:instrText xml:space="preserve">XE </w:instrText>
            </w:r>
            <w:r w:rsidR="00666840" w:rsidRPr="00AC5C79">
              <w:rPr>
                <w:rFonts w:ascii="Times New Roman" w:hAnsi="Times New Roman" w:cs="Arial"/>
                <w:sz w:val="24"/>
              </w:rPr>
              <w:instrText>“</w:instrText>
            </w:r>
            <w:r w:rsidR="00496035" w:rsidRPr="00AC5C79">
              <w:rPr>
                <w:rFonts w:ascii="Times New Roman" w:hAnsi="Times New Roman" w:cs="Arial"/>
                <w:sz w:val="24"/>
              </w:rPr>
              <w:instrText>Files:TERMINAL TYPE (#3.2)</w:instrText>
            </w:r>
            <w:r w:rsidR="00666840" w:rsidRPr="00AC5C79">
              <w:rPr>
                <w:rFonts w:ascii="Times New Roman" w:hAnsi="Times New Roman" w:cs="Arial"/>
                <w:sz w:val="24"/>
              </w:rPr>
              <w:instrText>”</w:instrText>
            </w:r>
            <w:r w:rsidR="00496035" w:rsidRPr="00AC5C79">
              <w:rPr>
                <w:rFonts w:ascii="Times New Roman" w:hAnsi="Times New Roman" w:cs="Arial"/>
                <w:sz w:val="24"/>
              </w:rPr>
              <w:fldChar w:fldCharType="end"/>
            </w:r>
            <w:r w:rsidR="00496035" w:rsidRPr="00B90988">
              <w:t xml:space="preserve"> to retrieve a standard set of characteristics that have been defined for vendor devices (e.g., Laser printers or VT320 CRTs).</w:t>
            </w:r>
          </w:p>
          <w:p w14:paraId="5DF122D6" w14:textId="77777777" w:rsidR="000B7D08" w:rsidRPr="00944689" w:rsidRDefault="0015207B" w:rsidP="00276EDE">
            <w:pPr>
              <w:pStyle w:val="TableNote"/>
            </w:pPr>
            <w:r>
              <w:rPr>
                <w:noProof/>
              </w:rPr>
              <w:drawing>
                <wp:inline distT="0" distB="0" distL="0" distR="0" wp14:anchorId="1E8784A1" wp14:editId="4FF7E543">
                  <wp:extent cx="285750" cy="285750"/>
                  <wp:effectExtent l="0" t="0" r="0" b="0"/>
                  <wp:docPr id="182" name="Picture 1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or a discussion of the TERMINAL TYPE</w:t>
            </w:r>
            <w:r w:rsidR="00276EDE" w:rsidRPr="00944689">
              <w:t xml:space="preserve"> (#3.2)</w:t>
            </w:r>
            <w:r w:rsidR="000B7D08" w:rsidRPr="00944689">
              <w:t xml:space="preserve"> file, see the </w:t>
            </w:r>
            <w:r w:rsidR="00666840">
              <w:t>“</w:t>
            </w:r>
            <w:r w:rsidR="000B7D08" w:rsidRPr="00E1224B">
              <w:rPr>
                <w:color w:val="0000FF"/>
              </w:rPr>
              <w:fldChar w:fldCharType="begin" w:fldLock="1"/>
            </w:r>
            <w:r w:rsidR="000B7D08" w:rsidRPr="00E1224B">
              <w:rPr>
                <w:color w:val="0000FF"/>
              </w:rPr>
              <w:instrText xml:space="preserve"> REF _Ref85866955 \h  \* MERGEFORMAT </w:instrText>
            </w:r>
            <w:r w:rsidR="000B7D08" w:rsidRPr="00E1224B">
              <w:rPr>
                <w:color w:val="0000FF"/>
              </w:rPr>
            </w:r>
            <w:r w:rsidR="000B7D08" w:rsidRPr="00E1224B">
              <w:rPr>
                <w:color w:val="0000FF"/>
              </w:rPr>
              <w:fldChar w:fldCharType="separate"/>
            </w:r>
            <w:r w:rsidR="00F91046">
              <w:rPr>
                <w:color w:val="0000FF"/>
                <w:u w:val="single"/>
              </w:rPr>
              <w:t>TERMINAL TYPE (#3.2) File</w:t>
            </w:r>
            <w:r w:rsidR="000B7D08" w:rsidRPr="00E1224B">
              <w:rPr>
                <w:color w:val="0000FF"/>
              </w:rPr>
              <w:fldChar w:fldCharType="end"/>
            </w:r>
            <w:r w:rsidR="00666840">
              <w:t>”</w:t>
            </w:r>
            <w:r w:rsidR="000B7D08" w:rsidRPr="00944689">
              <w:t xml:space="preserve"> </w:t>
            </w:r>
            <w:r w:rsidR="000D5125">
              <w:t>section</w:t>
            </w:r>
            <w:r w:rsidR="000B7D08" w:rsidRPr="00944689">
              <w:t>.</w:t>
            </w:r>
          </w:p>
        </w:tc>
      </w:tr>
      <w:tr w:rsidR="00EE57A6" w:rsidRPr="00B90988" w14:paraId="184E8C1D" w14:textId="77777777" w:rsidTr="00944689">
        <w:tc>
          <w:tcPr>
            <w:tcW w:w="3114" w:type="dxa"/>
          </w:tcPr>
          <w:p w14:paraId="50AF3E28" w14:textId="77777777" w:rsidR="00EE57A6" w:rsidRPr="00B90988" w:rsidRDefault="00EE57A6" w:rsidP="00AE3C8E">
            <w:pPr>
              <w:pStyle w:val="TableText"/>
            </w:pPr>
            <w:r w:rsidRPr="00B90988">
              <w:t>QUEUING (#5.5)</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QUEUING</w:instrText>
            </w:r>
            <w:r w:rsidR="00AE3C8E" w:rsidRPr="004C08B6">
              <w:rPr>
                <w:rFonts w:ascii="Times New Roman" w:hAnsi="Times New Roman"/>
                <w:sz w:val="24"/>
                <w:szCs w:val="22"/>
              </w:rPr>
              <w:instrText xml:space="preserve"> (#5.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QUEUING</w:instrText>
            </w:r>
            <w:r w:rsidR="00AE3C8E" w:rsidRPr="004C08B6">
              <w:rPr>
                <w:rFonts w:ascii="Times New Roman" w:hAnsi="Times New Roman"/>
                <w:sz w:val="24"/>
                <w:szCs w:val="22"/>
              </w:rPr>
              <w:instrText xml:space="preserve"> (#5.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QUEUING</w:instrText>
            </w:r>
            <w:r w:rsidR="00AE3C8E" w:rsidRPr="004C08B6">
              <w:rPr>
                <w:rFonts w:ascii="Times New Roman" w:hAnsi="Times New Roman"/>
                <w:sz w:val="24"/>
                <w:szCs w:val="22"/>
              </w:rPr>
              <w:instrText xml:space="preserve"> (#5.5)</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QUEUING (#5.5):</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Queuing:Forced Queuing</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6DF05BF8" w14:textId="77777777" w:rsidR="00E7087E" w:rsidRPr="00B90988" w:rsidRDefault="00EE57A6" w:rsidP="00496035">
            <w:pPr>
              <w:pStyle w:val="TableText"/>
              <w:rPr>
                <w:rFonts w:cs="Arial"/>
              </w:rPr>
            </w:pPr>
            <w:r w:rsidRPr="00B90988">
              <w:rPr>
                <w:rFonts w:cs="Arial"/>
              </w:rPr>
              <w:t>You can control the degree of queuing allowed for a</w:t>
            </w:r>
            <w:r w:rsidR="00E7087E" w:rsidRPr="00B90988">
              <w:rPr>
                <w:rFonts w:cs="Arial"/>
              </w:rPr>
              <w:t xml:space="preserve"> device with the QUEUING field.</w:t>
            </w:r>
          </w:p>
          <w:p w14:paraId="39053853" w14:textId="49DCEC03" w:rsidR="00EE57A6" w:rsidRPr="00944689" w:rsidRDefault="0015207B" w:rsidP="006A5AAB">
            <w:pPr>
              <w:pStyle w:val="TableNote"/>
            </w:pPr>
            <w:r>
              <w:rPr>
                <w:noProof/>
              </w:rPr>
              <w:drawing>
                <wp:inline distT="0" distB="0" distL="0" distR="0" wp14:anchorId="74230DD5" wp14:editId="7FD6A40E">
                  <wp:extent cx="285750" cy="285750"/>
                  <wp:effectExtent l="0" t="0" r="0" b="0"/>
                  <wp:docPr id="183" name="Picture 1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7087E" w:rsidRPr="00944689">
              <w:t xml:space="preserve"> </w:t>
            </w:r>
            <w:r w:rsidR="00E7087E" w:rsidRPr="00944689">
              <w:rPr>
                <w:b/>
              </w:rPr>
              <w:t>REF:</w:t>
            </w:r>
            <w:r w:rsidR="00E7087E" w:rsidRPr="00944689">
              <w:t xml:space="preserve"> For a list of</w:t>
            </w:r>
            <w:r w:rsidR="00EE57A6" w:rsidRPr="00944689">
              <w:t xml:space="preserve"> settings </w:t>
            </w:r>
            <w:r w:rsidR="00E7087E" w:rsidRPr="00944689">
              <w:t xml:space="preserve">to control queuing for a device, see </w:t>
            </w:r>
            <w:r w:rsidR="000D5125" w:rsidRPr="000D5125">
              <w:rPr>
                <w:color w:val="0000FF"/>
              </w:rPr>
              <w:fldChar w:fldCharType="begin"/>
            </w:r>
            <w:r w:rsidR="000D5125" w:rsidRPr="000D5125">
              <w:rPr>
                <w:color w:val="0000FF"/>
              </w:rPr>
              <w:instrText xml:space="preserve"> REF _Ref237145563 \h  \* MERGEFORMAT </w:instrText>
            </w:r>
            <w:r w:rsidR="000D5125" w:rsidRPr="000D5125">
              <w:rPr>
                <w:color w:val="0000FF"/>
              </w:rPr>
            </w:r>
            <w:r w:rsidR="000D5125" w:rsidRPr="000D5125">
              <w:rPr>
                <w:color w:val="0000FF"/>
              </w:rPr>
              <w:fldChar w:fldCharType="separate"/>
            </w:r>
            <w:r w:rsidR="00F43BA8" w:rsidRPr="00F43BA8">
              <w:rPr>
                <w:color w:val="0000FF"/>
                <w:u w:val="single"/>
              </w:rPr>
              <w:t xml:space="preserve">Table </w:t>
            </w:r>
            <w:r w:rsidR="00F43BA8" w:rsidRPr="00F43BA8">
              <w:rPr>
                <w:noProof/>
                <w:color w:val="0000FF"/>
                <w:u w:val="single"/>
              </w:rPr>
              <w:t>27</w:t>
            </w:r>
            <w:r w:rsidR="000D5125" w:rsidRPr="000D5125">
              <w:rPr>
                <w:color w:val="0000FF"/>
              </w:rPr>
              <w:fldChar w:fldCharType="end"/>
            </w:r>
            <w:r w:rsidR="00E7087E" w:rsidRPr="00944689">
              <w:t>.</w:t>
            </w:r>
          </w:p>
        </w:tc>
      </w:tr>
      <w:tr w:rsidR="00496035" w:rsidRPr="00B90988" w14:paraId="1AFE1952" w14:textId="77777777" w:rsidTr="00944689">
        <w:tc>
          <w:tcPr>
            <w:tcW w:w="3114" w:type="dxa"/>
          </w:tcPr>
          <w:p w14:paraId="186204B6" w14:textId="77777777" w:rsidR="00496035" w:rsidRPr="00B90988" w:rsidRDefault="00496035" w:rsidP="00AE3C8E">
            <w:pPr>
              <w:pStyle w:val="TableText"/>
            </w:pPr>
            <w:r w:rsidRPr="00B90988">
              <w:t>PRE-OPEN EXECUTE (#7)</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PRE-OPEN EXECUTE</w:instrText>
            </w:r>
            <w:r w:rsidR="00AE3C8E" w:rsidRPr="004C08B6">
              <w:rPr>
                <w:rFonts w:ascii="Times New Roman" w:hAnsi="Times New Roman"/>
                <w:sz w:val="24"/>
                <w:szCs w:val="22"/>
              </w:rPr>
              <w:instrText xml:space="preserve"> (#7)</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PRE-OPEN EXECUTE</w:instrText>
            </w:r>
            <w:r w:rsidR="00AE3C8E" w:rsidRPr="004C08B6">
              <w:rPr>
                <w:rFonts w:ascii="Times New Roman" w:hAnsi="Times New Roman"/>
                <w:sz w:val="24"/>
                <w:szCs w:val="22"/>
              </w:rPr>
              <w:instrText xml:space="preserve"> (#7)</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PRE-OPEN EXECUTE</w:instrText>
            </w:r>
            <w:r w:rsidR="00AE3C8E" w:rsidRPr="004C08B6">
              <w:rPr>
                <w:rFonts w:ascii="Times New Roman" w:hAnsi="Times New Roman"/>
                <w:sz w:val="24"/>
                <w:szCs w:val="22"/>
              </w:rPr>
              <w:instrText xml:space="preserve"> (#7)</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PRE-OPEN EXECUTE (#7):</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035B7B3C" w14:textId="77777777" w:rsidR="00AD0D45" w:rsidRPr="00B90988" w:rsidRDefault="00496035" w:rsidP="00624B3E">
            <w:pPr>
              <w:pStyle w:val="TableText"/>
            </w:pPr>
            <w:r w:rsidRPr="00B90988">
              <w:t xml:space="preserve">This is the executable M code that is used by </w:t>
            </w:r>
            <w:r w:rsidR="00AD0D45" w:rsidRPr="00E076A1">
              <w:rPr>
                <w:b/>
              </w:rPr>
              <w:t>%ZIS</w:t>
            </w:r>
            <w:r w:rsidR="00AD0D45" w:rsidRPr="00B90988">
              <w:t xml:space="preserve"> before opening the device.</w:t>
            </w:r>
          </w:p>
          <w:p w14:paraId="67935A5A" w14:textId="77777777" w:rsidR="00624B3E" w:rsidRPr="00B90988" w:rsidRDefault="00AD0D45" w:rsidP="00427B8C">
            <w:pPr>
              <w:pStyle w:val="TableText"/>
            </w:pPr>
            <w:r w:rsidRPr="00B90988">
              <w:t xml:space="preserve">If you define the </w:t>
            </w:r>
            <w:r w:rsidRPr="00E076A1">
              <w:rPr>
                <w:b/>
              </w:rPr>
              <w:t>%ZISQUIT</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ZISQUIT Variab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Variables:%ZISQUIT</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variable, the device open fail</w:t>
            </w:r>
            <w:r w:rsidR="00427B8C">
              <w:t>s</w:t>
            </w:r>
            <w:r w:rsidRPr="00B90988">
              <w:t xml:space="preserve">. </w:t>
            </w:r>
            <w:r w:rsidR="00496035" w:rsidRPr="00B90988">
              <w:t xml:space="preserve">Setting </w:t>
            </w:r>
            <w:r w:rsidR="00496035" w:rsidRPr="00E076A1">
              <w:rPr>
                <w:b/>
              </w:rPr>
              <w:t>%ZISQUIT=1</w:t>
            </w:r>
            <w:r w:rsidR="00496035" w:rsidRPr="00B90988">
              <w:t xml:space="preserve"> in the PRE-OPEN EXECUTE code signal</w:t>
            </w:r>
            <w:r w:rsidR="00427B8C">
              <w:t>s</w:t>
            </w:r>
            <w:r w:rsidR="00496035" w:rsidRPr="00B90988">
              <w:t xml:space="preserve"> </w:t>
            </w:r>
            <w:r w:rsidR="00496035" w:rsidRPr="00E076A1">
              <w:rPr>
                <w:b/>
              </w:rPr>
              <w:t>%ZIS</w:t>
            </w:r>
            <w:r w:rsidR="00496035" w:rsidRPr="00B90988">
              <w:t xml:space="preserve"> to reject the selected device.</w:t>
            </w:r>
            <w:r w:rsidRPr="00B90988">
              <w:t xml:space="preserve"> With this variable, you can use the PRE-OPEN EXECUTE as a screen on whether the device should be opened or not.</w:t>
            </w:r>
          </w:p>
        </w:tc>
      </w:tr>
      <w:tr w:rsidR="00496035" w:rsidRPr="00B90988" w14:paraId="2B7F9BB2" w14:textId="77777777" w:rsidTr="00944689">
        <w:tc>
          <w:tcPr>
            <w:tcW w:w="3114" w:type="dxa"/>
          </w:tcPr>
          <w:p w14:paraId="211E2479" w14:textId="77777777" w:rsidR="00496035" w:rsidRPr="00B90988" w:rsidRDefault="00496035" w:rsidP="00AE3C8E">
            <w:pPr>
              <w:pStyle w:val="TableText"/>
            </w:pPr>
            <w:r w:rsidRPr="00B90988">
              <w:t>POST-CLOSE EXECUTE (#8)</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POST-CLOSE EXECUTE</w:instrText>
            </w:r>
            <w:r w:rsidR="00AE3C8E" w:rsidRPr="004C08B6">
              <w:rPr>
                <w:rFonts w:ascii="Times New Roman" w:hAnsi="Times New Roman"/>
                <w:sz w:val="24"/>
                <w:szCs w:val="22"/>
              </w:rPr>
              <w:instrText xml:space="preserve"> (#8)</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POST-CLOSE EXECUTE</w:instrText>
            </w:r>
            <w:r w:rsidR="00AE3C8E" w:rsidRPr="004C08B6">
              <w:rPr>
                <w:rFonts w:ascii="Times New Roman" w:hAnsi="Times New Roman"/>
                <w:sz w:val="24"/>
                <w:szCs w:val="22"/>
              </w:rPr>
              <w:instrText xml:space="preserve"> (#8)</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POST-CLOSE EXECUTE</w:instrText>
            </w:r>
            <w:r w:rsidR="00AE3C8E" w:rsidRPr="004C08B6">
              <w:rPr>
                <w:rFonts w:ascii="Times New Roman" w:hAnsi="Times New Roman"/>
                <w:sz w:val="24"/>
                <w:szCs w:val="22"/>
              </w:rPr>
              <w:instrText xml:space="preserve"> (#8)</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POST-CLOSE EXECUTE (#8):</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1C6A0CF4" w14:textId="77777777" w:rsidR="00496035" w:rsidRPr="00B90988" w:rsidRDefault="00496035" w:rsidP="00496035">
            <w:pPr>
              <w:pStyle w:val="TableText"/>
            </w:pPr>
            <w:r w:rsidRPr="00B90988">
              <w:t xml:space="preserve">This is the executable M code that is used by </w:t>
            </w:r>
            <w:r w:rsidRPr="00E076A1">
              <w:rPr>
                <w:b/>
              </w:rPr>
              <w:t>%ZISC</w:t>
            </w:r>
            <w:r w:rsidRPr="00B90988">
              <w:t xml:space="preserve"> after closing the device.</w:t>
            </w:r>
          </w:p>
        </w:tc>
      </w:tr>
      <w:tr w:rsidR="00E7087E" w:rsidRPr="00B90988" w14:paraId="1EEBCD4E" w14:textId="77777777" w:rsidTr="00944689">
        <w:tc>
          <w:tcPr>
            <w:tcW w:w="3114" w:type="dxa"/>
          </w:tcPr>
          <w:p w14:paraId="5984D833" w14:textId="77777777" w:rsidR="00E7087E" w:rsidRPr="004C08B6" w:rsidRDefault="00E7087E" w:rsidP="00AE3C8E">
            <w:pPr>
              <w:pStyle w:val="TableText"/>
              <w:rPr>
                <w:rFonts w:ascii="Times New Roman" w:hAnsi="Times New Roman"/>
                <w:sz w:val="24"/>
                <w:szCs w:val="22"/>
              </w:rPr>
            </w:pPr>
            <w:r w:rsidRPr="00B90988">
              <w:t>OPEN PARAMETERS (#19)</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OPEN PARAMETERS</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OPEN PARAMETERS</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EN PARAMETERS</w:instrText>
            </w:r>
            <w:r w:rsidR="00AE3C8E" w:rsidRPr="004C08B6">
              <w:rPr>
                <w:rFonts w:ascii="Times New Roman" w:hAnsi="Times New Roman"/>
                <w:sz w:val="24"/>
                <w:szCs w:val="22"/>
              </w:rPr>
              <w:instrText xml:space="preserve"> (#19)</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OPEN PARAMETERS (#19):</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586702E1" w14:textId="25DB2530" w:rsidR="00E7087E" w:rsidRPr="00B90988" w:rsidRDefault="00E7087E" w:rsidP="00496035">
            <w:pPr>
              <w:pStyle w:val="TableText"/>
            </w:pPr>
            <w:r w:rsidRPr="00B90988">
              <w:t>These parameters are used to open a device with specified characteristics/addresses. This field is primarily used with non-terminal devices (e.g.,</w:t>
            </w:r>
            <w:r w:rsidR="00B21B85">
              <w:t> </w:t>
            </w:r>
            <w:r w:rsidRPr="00B90988">
              <w:t>Magtape and Sequential Disk Processor).</w:t>
            </w:r>
          </w:p>
          <w:p w14:paraId="02E6503A" w14:textId="77777777" w:rsidR="00624B3E" w:rsidRPr="00B90988" w:rsidRDefault="00624B3E" w:rsidP="00624B3E">
            <w:pPr>
              <w:pStyle w:val="TableText"/>
            </w:pPr>
            <w:r w:rsidRPr="00B90988">
              <w:t>Magtape (MT), SDP (obsolete), and Host File Server (HF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ost File Serv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FS Devic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s:HF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t xml:space="preserve"> device types use the value in this field as the default if the ASK PARAMETERS (#5)</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ASK PARAMETERS</w:instrText>
            </w:r>
            <w:r w:rsidR="00AE3C8E" w:rsidRPr="004C08B6">
              <w:rPr>
                <w:rFonts w:ascii="Times New Roman" w:hAnsi="Times New Roman"/>
                <w:sz w:val="24"/>
                <w:szCs w:val="22"/>
              </w:rPr>
              <w:instrText xml:space="preserve"> (#5)</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ASK PARAMETERS (#5):</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flag is set. Users would then be prompted for address/parameters. If the ASK PARAMETERS flag is </w:t>
            </w:r>
            <w:r w:rsidRPr="00321770">
              <w:rPr>
                <w:i/>
              </w:rPr>
              <w:t>not</w:t>
            </w:r>
            <w:r w:rsidRPr="00B90988">
              <w:t xml:space="preserve"> set and if there is a value in the OPEN PARAMETERS</w:t>
            </w:r>
            <w:r w:rsidR="00AE3C8E" w:rsidRPr="00B90988">
              <w:t xml:space="preserve"> (#19)</w:t>
            </w:r>
            <w:r w:rsidRPr="00B90988">
              <w:t xml:space="preserve"> field, this value is used when opening the device (or file).</w:t>
            </w:r>
          </w:p>
          <w:p w14:paraId="58A0766B" w14:textId="77777777" w:rsidR="00624B3E" w:rsidRPr="00944689" w:rsidRDefault="0015207B" w:rsidP="006A5AAB">
            <w:pPr>
              <w:pStyle w:val="TableNote"/>
            </w:pPr>
            <w:r>
              <w:rPr>
                <w:noProof/>
              </w:rPr>
              <w:drawing>
                <wp:inline distT="0" distB="0" distL="0" distR="0" wp14:anchorId="68609AB4" wp14:editId="5D1BE1B3">
                  <wp:extent cx="285750" cy="285750"/>
                  <wp:effectExtent l="0" t="0" r="0" b="0"/>
                  <wp:docPr id="184" name="Picture 1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r w:rsidR="00E7087E" w:rsidRPr="00B90988" w14:paraId="46D5340F" w14:textId="77777777" w:rsidTr="00944689">
        <w:tc>
          <w:tcPr>
            <w:tcW w:w="3114" w:type="dxa"/>
          </w:tcPr>
          <w:p w14:paraId="572FD910" w14:textId="77777777" w:rsidR="00E7087E" w:rsidRPr="00B90988" w:rsidRDefault="00E7087E" w:rsidP="00AE3C8E">
            <w:pPr>
              <w:pStyle w:val="TableText"/>
            </w:pPr>
            <w:r w:rsidRPr="00B90988">
              <w:t>USE PARAMETERS (#19.5)</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USE PARAMETERS</w:instrText>
            </w:r>
            <w:r w:rsidR="00AE3C8E" w:rsidRPr="004C08B6">
              <w:rPr>
                <w:rFonts w:ascii="Times New Roman" w:hAnsi="Times New Roman"/>
                <w:sz w:val="24"/>
                <w:szCs w:val="22"/>
              </w:rPr>
              <w:instrText xml:space="preserve"> (#19.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USE PARAMETERS</w:instrText>
            </w:r>
            <w:r w:rsidR="00AE3C8E" w:rsidRPr="004C08B6">
              <w:rPr>
                <w:rFonts w:ascii="Times New Roman" w:hAnsi="Times New Roman"/>
                <w:sz w:val="24"/>
                <w:szCs w:val="22"/>
              </w:rPr>
              <w:instrText xml:space="preserve"> (#19.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SE PARAMETERS</w:instrText>
            </w:r>
            <w:r w:rsidR="00AE3C8E" w:rsidRPr="004C08B6">
              <w:rPr>
                <w:rFonts w:ascii="Times New Roman" w:hAnsi="Times New Roman"/>
                <w:sz w:val="24"/>
                <w:szCs w:val="22"/>
              </w:rPr>
              <w:instrText xml:space="preserve"> (#19.5)</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USE PARAMETERS (#19.5):</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318" w:type="dxa"/>
          </w:tcPr>
          <w:p w14:paraId="61A72FB3" w14:textId="77777777" w:rsidR="00624B3E" w:rsidRPr="00B90988" w:rsidRDefault="00E7087E" w:rsidP="00624B3E">
            <w:pPr>
              <w:pStyle w:val="TableText"/>
            </w:pPr>
            <w:r w:rsidRPr="00B90988">
              <w:t xml:space="preserve">This field holds the parameters to be used in an M </w:t>
            </w:r>
            <w:r w:rsidRPr="001B1EDF">
              <w:rPr>
                <w:b/>
              </w:rPr>
              <w:t>USE</w:t>
            </w:r>
            <w:r w:rsidRPr="00B90988">
              <w:t xml:space="preserve"> statement.</w:t>
            </w:r>
          </w:p>
          <w:p w14:paraId="65DDCDA7" w14:textId="77777777" w:rsidR="00624B3E" w:rsidRPr="00B90988" w:rsidRDefault="00624B3E" w:rsidP="00624B3E">
            <w:pPr>
              <w:pStyle w:val="TableText"/>
            </w:pPr>
            <w:r w:rsidRPr="00B90988">
              <w:t>The Device Handler</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 Handl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takes information from this field when opening and using such devices as the Magtape (MT) drive.</w:t>
            </w:r>
          </w:p>
          <w:p w14:paraId="09276187" w14:textId="77777777" w:rsidR="00624B3E" w:rsidRPr="00944689" w:rsidRDefault="0015207B" w:rsidP="006A5AAB">
            <w:pPr>
              <w:pStyle w:val="TableNote"/>
            </w:pPr>
            <w:r>
              <w:rPr>
                <w:noProof/>
              </w:rPr>
              <w:drawing>
                <wp:inline distT="0" distB="0" distL="0" distR="0" wp14:anchorId="11AE88F7" wp14:editId="6FC925A6">
                  <wp:extent cx="285750" cy="285750"/>
                  <wp:effectExtent l="0" t="0" r="0" b="0"/>
                  <wp:docPr id="185" name="Picture 1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bl>
    <w:p w14:paraId="7C3B103E" w14:textId="77777777" w:rsidR="00EE57A6" w:rsidRPr="00E42F55" w:rsidRDefault="00EE57A6" w:rsidP="00A7691A">
      <w:pPr>
        <w:pStyle w:val="BodyText6"/>
      </w:pPr>
    </w:p>
    <w:p w14:paraId="00EB10D7" w14:textId="424AC813" w:rsidR="00EE57A6" w:rsidRPr="00E42F55" w:rsidRDefault="00EE57A6" w:rsidP="00EE57A6">
      <w:pPr>
        <w:pStyle w:val="Caption"/>
      </w:pPr>
      <w:bookmarkStart w:id="1311" w:name="_Ref237145013"/>
      <w:bookmarkStart w:id="1312" w:name="_Toc193181756"/>
      <w:bookmarkStart w:id="1313" w:name="_Toc33098720"/>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26</w:t>
      </w:r>
      <w:r w:rsidR="0019324F">
        <w:rPr>
          <w:noProof/>
        </w:rPr>
        <w:fldChar w:fldCharType="end"/>
      </w:r>
      <w:bookmarkEnd w:id="1311"/>
      <w:r w:rsidR="00E33A1C">
        <w:t>:</w:t>
      </w:r>
      <w:r w:rsidRPr="00E42F55">
        <w:t xml:space="preserve"> </w:t>
      </w:r>
      <w:r w:rsidR="009B56D3">
        <w:t>Device T</w:t>
      </w:r>
      <w:r w:rsidRPr="00E42F55">
        <w:t xml:space="preserve">ypes in the TYPE Field in the </w:t>
      </w:r>
      <w:r w:rsidR="009B56D3">
        <w:t>DEVICE (#3.5) F</w:t>
      </w:r>
      <w:r w:rsidR="00AC1AE5">
        <w:t>ile</w:t>
      </w:r>
      <w:bookmarkEnd w:id="1312"/>
      <w:bookmarkEnd w:id="131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8460"/>
      </w:tblGrid>
      <w:tr w:rsidR="00EE57A6" w:rsidRPr="00B90988" w14:paraId="01E12BD4" w14:textId="77777777" w:rsidTr="004D4BE4">
        <w:trPr>
          <w:tblHeader/>
        </w:trPr>
        <w:tc>
          <w:tcPr>
            <w:tcW w:w="864" w:type="dxa"/>
            <w:shd w:val="clear" w:color="auto" w:fill="F2F2F2" w:themeFill="background1" w:themeFillShade="F2"/>
          </w:tcPr>
          <w:p w14:paraId="54F1B463" w14:textId="77777777" w:rsidR="00EE57A6" w:rsidRPr="00860E33" w:rsidRDefault="00EE57A6" w:rsidP="00F24120">
            <w:pPr>
              <w:pStyle w:val="TableHeading"/>
            </w:pPr>
            <w:bookmarkStart w:id="1314" w:name="ColumnTitle_020"/>
            <w:bookmarkEnd w:id="1314"/>
            <w:r w:rsidRPr="00860E33">
              <w:t>Type</w:t>
            </w:r>
          </w:p>
        </w:tc>
        <w:tc>
          <w:tcPr>
            <w:tcW w:w="8460" w:type="dxa"/>
            <w:shd w:val="clear" w:color="auto" w:fill="F2F2F2" w:themeFill="background1" w:themeFillShade="F2"/>
          </w:tcPr>
          <w:p w14:paraId="57A22137" w14:textId="77777777" w:rsidR="00EE57A6" w:rsidRPr="00DE6E75" w:rsidRDefault="00EE57A6" w:rsidP="00F24120">
            <w:pPr>
              <w:pStyle w:val="TableHeading"/>
            </w:pPr>
            <w:r w:rsidRPr="00DE6E75">
              <w:t>Description</w:t>
            </w:r>
          </w:p>
        </w:tc>
      </w:tr>
      <w:tr w:rsidR="00EE57A6" w:rsidRPr="00B90988" w14:paraId="2D70F8F5" w14:textId="77777777" w:rsidTr="00AD0D45">
        <w:tc>
          <w:tcPr>
            <w:tcW w:w="864" w:type="dxa"/>
          </w:tcPr>
          <w:p w14:paraId="365B0642" w14:textId="77777777" w:rsidR="00EE57A6" w:rsidRPr="00860E33" w:rsidRDefault="00EE57A6" w:rsidP="00E7087E">
            <w:pPr>
              <w:pStyle w:val="TableText"/>
              <w:keepNext/>
              <w:keepLines/>
              <w:jc w:val="center"/>
              <w:rPr>
                <w:b/>
              </w:rPr>
            </w:pPr>
            <w:r w:rsidRPr="00860E33">
              <w:rPr>
                <w:b/>
              </w:rPr>
              <w:t>BAR</w:t>
            </w:r>
          </w:p>
        </w:tc>
        <w:tc>
          <w:tcPr>
            <w:tcW w:w="8460" w:type="dxa"/>
          </w:tcPr>
          <w:p w14:paraId="5D0BEC31" w14:textId="77777777" w:rsidR="00EE57A6" w:rsidRPr="00B90988" w:rsidRDefault="00EE57A6" w:rsidP="00E7087E">
            <w:pPr>
              <w:pStyle w:val="TableText"/>
              <w:keepNext/>
              <w:keepLines/>
            </w:pPr>
            <w:r w:rsidRPr="00B90988">
              <w:t>Identifies the device as a bar code reader.</w:t>
            </w:r>
          </w:p>
        </w:tc>
      </w:tr>
      <w:tr w:rsidR="00EE57A6" w:rsidRPr="00B90988" w14:paraId="73394E6B" w14:textId="77777777" w:rsidTr="00AD0D45">
        <w:tc>
          <w:tcPr>
            <w:tcW w:w="864" w:type="dxa"/>
          </w:tcPr>
          <w:p w14:paraId="620B8AB8" w14:textId="77777777" w:rsidR="00EE57A6" w:rsidRPr="00860E33" w:rsidRDefault="00EE57A6" w:rsidP="00553F5B">
            <w:pPr>
              <w:pStyle w:val="TableText"/>
              <w:jc w:val="center"/>
              <w:rPr>
                <w:b/>
              </w:rPr>
            </w:pPr>
            <w:r w:rsidRPr="00860E33">
              <w:rPr>
                <w:b/>
              </w:rPr>
              <w:t>CHAN</w:t>
            </w:r>
          </w:p>
        </w:tc>
        <w:tc>
          <w:tcPr>
            <w:tcW w:w="8460" w:type="dxa"/>
          </w:tcPr>
          <w:p w14:paraId="6FD5AC21" w14:textId="77777777" w:rsidR="00EE57A6" w:rsidRPr="00B90988" w:rsidRDefault="00EE57A6" w:rsidP="00553F5B">
            <w:pPr>
              <w:pStyle w:val="TableText"/>
            </w:pPr>
            <w:r w:rsidRPr="00B90988">
              <w:t>Network Channels are high speed devices that use network protocols (e.g., TCP/IP).</w:t>
            </w:r>
          </w:p>
        </w:tc>
      </w:tr>
      <w:tr w:rsidR="00EE57A6" w:rsidRPr="00B90988" w14:paraId="0AAA1E6D" w14:textId="77777777" w:rsidTr="00AD0D45">
        <w:tc>
          <w:tcPr>
            <w:tcW w:w="864" w:type="dxa"/>
          </w:tcPr>
          <w:p w14:paraId="78825661" w14:textId="77777777" w:rsidR="00EE57A6" w:rsidRPr="00860E33" w:rsidRDefault="00EE57A6" w:rsidP="00553F5B">
            <w:pPr>
              <w:pStyle w:val="TableText"/>
              <w:jc w:val="center"/>
              <w:rPr>
                <w:b/>
              </w:rPr>
            </w:pPr>
            <w:r w:rsidRPr="00860E33">
              <w:rPr>
                <w:b/>
              </w:rPr>
              <w:t>HFS</w:t>
            </w:r>
          </w:p>
        </w:tc>
        <w:tc>
          <w:tcPr>
            <w:tcW w:w="8460" w:type="dxa"/>
          </w:tcPr>
          <w:p w14:paraId="3B38BCA7" w14:textId="77777777" w:rsidR="00EE57A6" w:rsidRPr="00B90988" w:rsidRDefault="00EE57A6" w:rsidP="00553F5B">
            <w:pPr>
              <w:pStyle w:val="TableText"/>
            </w:pPr>
            <w:r w:rsidRPr="00B90988">
              <w:rPr>
                <w:rFonts w:cs="Arial"/>
              </w:rPr>
              <w:t xml:space="preserve">The Host File Server (HFS) type, and the associated functionality, provides the vehicle to </w:t>
            </w:r>
            <w:r w:rsidRPr="00860E33">
              <w:rPr>
                <w:rFonts w:cs="Arial"/>
                <w:b/>
              </w:rPr>
              <w:t>READ</w:t>
            </w:r>
            <w:r w:rsidRPr="00B90988">
              <w:rPr>
                <w:rFonts w:cs="Arial"/>
              </w:rPr>
              <w:t xml:space="preserve"> and </w:t>
            </w:r>
            <w:r w:rsidRPr="00860E33">
              <w:rPr>
                <w:rFonts w:cs="Arial"/>
                <w:b/>
              </w:rPr>
              <w:t>WRITE</w:t>
            </w:r>
            <w:r w:rsidRPr="00B90988">
              <w:rPr>
                <w:rFonts w:cs="Arial"/>
              </w:rPr>
              <w:t xml:space="preserve"> to host level files. Instead of directing reports to a printer, the results could be placed into </w:t>
            </w:r>
            <w:r w:rsidR="00D42A40" w:rsidRPr="00B90988">
              <w:rPr>
                <w:rFonts w:cs="Arial"/>
              </w:rPr>
              <w:t>an</w:t>
            </w:r>
            <w:r w:rsidRPr="00B90988">
              <w:rPr>
                <w:rFonts w:cs="Arial"/>
              </w:rPr>
              <w:t xml:space="preserve"> OpenVMS or UNIX/Linux file. This would allow non-M-based statistical software or spreadsheet to use data produced by the M-based application by simply extracting data from the host file.</w:t>
            </w:r>
          </w:p>
        </w:tc>
      </w:tr>
      <w:tr w:rsidR="00EE57A6" w:rsidRPr="00B90988" w14:paraId="5960C405" w14:textId="77777777" w:rsidTr="00AD0D45">
        <w:tc>
          <w:tcPr>
            <w:tcW w:w="864" w:type="dxa"/>
          </w:tcPr>
          <w:p w14:paraId="3B5DE136" w14:textId="77777777" w:rsidR="00EE57A6" w:rsidRPr="00860E33" w:rsidRDefault="00EE57A6" w:rsidP="00AD0D45">
            <w:pPr>
              <w:pStyle w:val="TableText"/>
              <w:jc w:val="center"/>
              <w:rPr>
                <w:b/>
              </w:rPr>
            </w:pPr>
            <w:r w:rsidRPr="00860E33">
              <w:rPr>
                <w:b/>
              </w:rPr>
              <w:t>IMPC</w:t>
            </w:r>
          </w:p>
        </w:tc>
        <w:tc>
          <w:tcPr>
            <w:tcW w:w="8460" w:type="dxa"/>
          </w:tcPr>
          <w:p w14:paraId="1B95B581" w14:textId="77777777" w:rsidR="00EE57A6" w:rsidRPr="00B90988" w:rsidRDefault="00EE57A6" w:rsidP="00AD0D45">
            <w:pPr>
              <w:pStyle w:val="TableText"/>
            </w:pPr>
            <w:r w:rsidRPr="00B90988">
              <w:t xml:space="preserve">Imaging work station device (reserved for </w:t>
            </w:r>
            <w:r w:rsidRPr="00B90988">
              <w:rPr>
                <w:bCs/>
              </w:rPr>
              <w:t>VistA</w:t>
            </w:r>
            <w:r w:rsidRPr="00B90988">
              <w:t xml:space="preserve"> Imaging).</w:t>
            </w:r>
          </w:p>
        </w:tc>
      </w:tr>
      <w:tr w:rsidR="00EE57A6" w:rsidRPr="00B90988" w14:paraId="4EE7E40D" w14:textId="77777777" w:rsidTr="00AD0D45">
        <w:tc>
          <w:tcPr>
            <w:tcW w:w="864" w:type="dxa"/>
          </w:tcPr>
          <w:p w14:paraId="704CC975" w14:textId="77777777" w:rsidR="00EE57A6" w:rsidRPr="00860E33" w:rsidRDefault="00EE57A6" w:rsidP="00AD0D45">
            <w:pPr>
              <w:pStyle w:val="TableText"/>
              <w:jc w:val="center"/>
              <w:rPr>
                <w:b/>
              </w:rPr>
            </w:pPr>
            <w:r w:rsidRPr="00860E33">
              <w:rPr>
                <w:b/>
              </w:rPr>
              <w:t>MT</w:t>
            </w:r>
          </w:p>
        </w:tc>
        <w:tc>
          <w:tcPr>
            <w:tcW w:w="8460" w:type="dxa"/>
          </w:tcPr>
          <w:p w14:paraId="4CD97EF2" w14:textId="77777777" w:rsidR="00EE57A6" w:rsidRPr="00B90988" w:rsidRDefault="00EE57A6" w:rsidP="00AD0D45">
            <w:pPr>
              <w:pStyle w:val="TableText"/>
            </w:pPr>
            <w:r w:rsidRPr="00B90988">
              <w:t>Magtape (MT) devices.</w:t>
            </w:r>
          </w:p>
        </w:tc>
      </w:tr>
      <w:tr w:rsidR="00EE57A6" w:rsidRPr="00B90988" w14:paraId="5BE7B72E" w14:textId="77777777" w:rsidTr="00AD0D45">
        <w:tc>
          <w:tcPr>
            <w:tcW w:w="864" w:type="dxa"/>
          </w:tcPr>
          <w:p w14:paraId="3124B445" w14:textId="77777777" w:rsidR="00EE57A6" w:rsidRPr="00860E33" w:rsidRDefault="00EE57A6" w:rsidP="00AD0D45">
            <w:pPr>
              <w:pStyle w:val="TableText"/>
              <w:jc w:val="center"/>
              <w:rPr>
                <w:b/>
              </w:rPr>
            </w:pPr>
            <w:r w:rsidRPr="00860E33">
              <w:rPr>
                <w:b/>
              </w:rPr>
              <w:t>OTH</w:t>
            </w:r>
          </w:p>
        </w:tc>
        <w:tc>
          <w:tcPr>
            <w:tcW w:w="8460" w:type="dxa"/>
          </w:tcPr>
          <w:p w14:paraId="682483F8" w14:textId="77777777" w:rsidR="00EE57A6" w:rsidRPr="00B90988" w:rsidRDefault="00EE57A6" w:rsidP="00AD0D45">
            <w:pPr>
              <w:pStyle w:val="TableText"/>
            </w:pPr>
            <w:r w:rsidRPr="00B90988">
              <w:t xml:space="preserve">Other (OTH) devices that do </w:t>
            </w:r>
            <w:r w:rsidRPr="00321770">
              <w:rPr>
                <w:i/>
              </w:rPr>
              <w:t>not</w:t>
            </w:r>
            <w:r w:rsidRPr="00B90988">
              <w:t xml:space="preserve"> fit a particular category.</w:t>
            </w:r>
          </w:p>
        </w:tc>
      </w:tr>
      <w:tr w:rsidR="00EE57A6" w:rsidRPr="00B90988" w14:paraId="551D16B6" w14:textId="77777777" w:rsidTr="00AD0D45">
        <w:tc>
          <w:tcPr>
            <w:tcW w:w="864" w:type="dxa"/>
          </w:tcPr>
          <w:p w14:paraId="636B43BD" w14:textId="77777777" w:rsidR="00EE57A6" w:rsidRPr="00860E33" w:rsidRDefault="00EE57A6" w:rsidP="00AD0D45">
            <w:pPr>
              <w:pStyle w:val="TableText"/>
              <w:jc w:val="center"/>
              <w:rPr>
                <w:b/>
              </w:rPr>
            </w:pPr>
            <w:r w:rsidRPr="00860E33">
              <w:rPr>
                <w:b/>
              </w:rPr>
              <w:t>RES</w:t>
            </w:r>
          </w:p>
        </w:tc>
        <w:tc>
          <w:tcPr>
            <w:tcW w:w="8460" w:type="dxa"/>
          </w:tcPr>
          <w:p w14:paraId="2512964F" w14:textId="77777777" w:rsidR="00EE57A6" w:rsidRPr="00B90988" w:rsidRDefault="00EE57A6" w:rsidP="00AD0D45">
            <w:pPr>
              <w:pStyle w:val="TableText"/>
            </w:pPr>
            <w:r w:rsidRPr="00B90988">
              <w:t xml:space="preserve">Resources (RES) is a type used for special sequencing of tasks that do </w:t>
            </w:r>
            <w:r w:rsidRPr="00321770">
              <w:rPr>
                <w:i/>
              </w:rPr>
              <w:t>not</w:t>
            </w:r>
            <w:r w:rsidRPr="00B90988">
              <w:t xml:space="preserve"> require a particular device.</w:t>
            </w:r>
          </w:p>
        </w:tc>
      </w:tr>
      <w:tr w:rsidR="00EE57A6" w:rsidRPr="00B90988" w14:paraId="070D53D2" w14:textId="77777777" w:rsidTr="00AD0D45">
        <w:tc>
          <w:tcPr>
            <w:tcW w:w="864" w:type="dxa"/>
          </w:tcPr>
          <w:p w14:paraId="57FD1EEE" w14:textId="77777777" w:rsidR="00EE57A6" w:rsidRPr="00860E33" w:rsidRDefault="00EE57A6" w:rsidP="00AD0D45">
            <w:pPr>
              <w:pStyle w:val="TableText"/>
              <w:jc w:val="center"/>
              <w:rPr>
                <w:b/>
              </w:rPr>
            </w:pPr>
            <w:r w:rsidRPr="00860E33">
              <w:rPr>
                <w:b/>
              </w:rPr>
              <w:t>SDP</w:t>
            </w:r>
          </w:p>
        </w:tc>
        <w:tc>
          <w:tcPr>
            <w:tcW w:w="8460" w:type="dxa"/>
          </w:tcPr>
          <w:p w14:paraId="24986FFF" w14:textId="77777777" w:rsidR="00EE57A6" w:rsidRPr="00B90988" w:rsidRDefault="00EE57A6" w:rsidP="00AD0D45">
            <w:pPr>
              <w:pStyle w:val="TableText"/>
            </w:pPr>
            <w:r w:rsidRPr="00B90988">
              <w:t>(Obsolete) Sequential Disk Processor (SDP) is a predefined allocated disk space used for sequential processing; use HFS.</w:t>
            </w:r>
          </w:p>
        </w:tc>
      </w:tr>
      <w:tr w:rsidR="00EE57A6" w:rsidRPr="00B90988" w14:paraId="7368029A" w14:textId="77777777" w:rsidTr="00AD0D45">
        <w:tc>
          <w:tcPr>
            <w:tcW w:w="864" w:type="dxa"/>
          </w:tcPr>
          <w:p w14:paraId="25554C06" w14:textId="77777777" w:rsidR="00EE57A6" w:rsidRPr="00860E33" w:rsidRDefault="00EE57A6" w:rsidP="00AD0D45">
            <w:pPr>
              <w:pStyle w:val="TableText"/>
              <w:jc w:val="center"/>
              <w:rPr>
                <w:b/>
              </w:rPr>
            </w:pPr>
            <w:r w:rsidRPr="00860E33">
              <w:rPr>
                <w:b/>
              </w:rPr>
              <w:t>SPL</w:t>
            </w:r>
          </w:p>
        </w:tc>
        <w:tc>
          <w:tcPr>
            <w:tcW w:w="8460" w:type="dxa"/>
          </w:tcPr>
          <w:p w14:paraId="54524683" w14:textId="77777777" w:rsidR="00EE57A6" w:rsidRPr="00B90988" w:rsidRDefault="00EE57A6" w:rsidP="00AD0D45">
            <w:pPr>
              <w:pStyle w:val="TableText"/>
            </w:pPr>
            <w:r w:rsidRPr="00B90988">
              <w:t>Spool (SPL) device is a predefined allocated disk space. It is similar to SDP; however, access to the spool device can be achieved from multiple users simultaneously.</w:t>
            </w:r>
          </w:p>
        </w:tc>
      </w:tr>
      <w:tr w:rsidR="00EE57A6" w:rsidRPr="00B90988" w14:paraId="276BBEB2" w14:textId="77777777" w:rsidTr="00AD0D45">
        <w:tc>
          <w:tcPr>
            <w:tcW w:w="864" w:type="dxa"/>
          </w:tcPr>
          <w:p w14:paraId="7838C72D" w14:textId="77777777" w:rsidR="00EE57A6" w:rsidRPr="00860E33" w:rsidRDefault="00EE57A6" w:rsidP="00AD0D45">
            <w:pPr>
              <w:pStyle w:val="TableText"/>
              <w:jc w:val="center"/>
              <w:rPr>
                <w:b/>
              </w:rPr>
            </w:pPr>
            <w:r w:rsidRPr="00860E33">
              <w:rPr>
                <w:b/>
              </w:rPr>
              <w:t>TRM</w:t>
            </w:r>
          </w:p>
        </w:tc>
        <w:tc>
          <w:tcPr>
            <w:tcW w:w="8460" w:type="dxa"/>
          </w:tcPr>
          <w:p w14:paraId="353E05A8" w14:textId="77777777" w:rsidR="00EE57A6" w:rsidRPr="00B90988" w:rsidRDefault="00EE57A6" w:rsidP="00AD0D45">
            <w:pPr>
              <w:pStyle w:val="TableText"/>
            </w:pPr>
            <w:r w:rsidRPr="00B90988">
              <w:t xml:space="preserve">Terminal devices (e.g., most CRTs and printers) should be associated with a corresponding device entry with a type of </w:t>
            </w:r>
            <w:r w:rsidRPr="00321770">
              <w:rPr>
                <w:b/>
              </w:rPr>
              <w:t>TRM</w:t>
            </w:r>
            <w:r w:rsidRPr="00B90988">
              <w:t>.</w:t>
            </w:r>
          </w:p>
        </w:tc>
      </w:tr>
      <w:tr w:rsidR="00EE57A6" w:rsidRPr="00B90988" w14:paraId="689266E6" w14:textId="77777777" w:rsidTr="00AD0D45">
        <w:tc>
          <w:tcPr>
            <w:tcW w:w="864" w:type="dxa"/>
          </w:tcPr>
          <w:p w14:paraId="6B7F8322" w14:textId="77777777" w:rsidR="00EE57A6" w:rsidRPr="00860E33" w:rsidRDefault="00EE57A6" w:rsidP="00AD0D45">
            <w:pPr>
              <w:pStyle w:val="TableText"/>
              <w:jc w:val="center"/>
              <w:rPr>
                <w:b/>
              </w:rPr>
            </w:pPr>
            <w:r w:rsidRPr="00860E33">
              <w:rPr>
                <w:b/>
              </w:rPr>
              <w:t>VTRM</w:t>
            </w:r>
          </w:p>
        </w:tc>
        <w:tc>
          <w:tcPr>
            <w:tcW w:w="8460" w:type="dxa"/>
          </w:tcPr>
          <w:p w14:paraId="15D6B2B4" w14:textId="77777777" w:rsidR="00EE57A6" w:rsidRPr="00B90988" w:rsidRDefault="00EE57A6" w:rsidP="00AD0D45">
            <w:pPr>
              <w:pStyle w:val="TableText"/>
            </w:pPr>
            <w:r w:rsidRPr="00B90988">
              <w:t>Virtual Terminal Server devices are those that are associated with a dynamically created M port identification (</w:t>
            </w:r>
            <w:r w:rsidRPr="00D270B0">
              <w:rPr>
                <w:b/>
              </w:rPr>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I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I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I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I:</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A generic device entry with a device type of </w:t>
            </w:r>
            <w:r w:rsidRPr="00D270B0">
              <w:rPr>
                <w:b/>
              </w:rPr>
              <w:t>VTRM</w:t>
            </w:r>
            <w:r w:rsidRPr="00B90988">
              <w:t xml:space="preserve"> can be established for users who log into the system through terminal servers or other network protocols.</w:t>
            </w:r>
          </w:p>
        </w:tc>
      </w:tr>
    </w:tbl>
    <w:p w14:paraId="538278A5" w14:textId="77777777" w:rsidR="00EE57A6" w:rsidRDefault="00EE57A6" w:rsidP="00A7691A">
      <w:pPr>
        <w:pStyle w:val="BodyText6"/>
      </w:pPr>
    </w:p>
    <w:p w14:paraId="4F5B2BC8" w14:textId="77777777" w:rsidR="006A5AAB" w:rsidRDefault="0015207B" w:rsidP="006A5AAB">
      <w:pPr>
        <w:pStyle w:val="Note"/>
      </w:pPr>
      <w:r>
        <w:rPr>
          <w:noProof/>
          <w:lang w:eastAsia="en-US"/>
        </w:rPr>
        <w:drawing>
          <wp:inline distT="0" distB="0" distL="0" distR="0" wp14:anchorId="12B63ACF" wp14:editId="73FAC115">
            <wp:extent cx="304800" cy="304800"/>
            <wp:effectExtent l="0" t="0" r="0" b="0"/>
            <wp:docPr id="186" name="Picture 1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t>D</w:t>
      </w:r>
      <w:r w:rsidR="006A5AAB" w:rsidRPr="00E42F55">
        <w:t>evice type descriptions can also be obtained by entering two question marks</w:t>
      </w:r>
      <w:r w:rsidR="006A5AAB" w:rsidRPr="00E42F55">
        <w:fldChar w:fldCharType="begin"/>
      </w:r>
      <w:r w:rsidR="006A5AAB" w:rsidRPr="00E42F55">
        <w:instrText xml:space="preserve"> XE </w:instrText>
      </w:r>
      <w:r w:rsidR="00666840">
        <w:instrText>“</w:instrText>
      </w:r>
      <w:r w:rsidR="006A5AAB" w:rsidRPr="00E42F55">
        <w:instrText>Question Mark Help</w:instrText>
      </w:r>
      <w:r w:rsidR="00666840">
        <w:instrText>”</w:instrText>
      </w:r>
      <w:r w:rsidR="006A5AAB" w:rsidRPr="00E42F55">
        <w:instrText xml:space="preserve"> </w:instrText>
      </w:r>
      <w:r w:rsidR="006A5AAB" w:rsidRPr="00E42F55">
        <w:fldChar w:fldCharType="end"/>
      </w:r>
      <w:r w:rsidR="006A5AAB" w:rsidRPr="00E42F55">
        <w:fldChar w:fldCharType="begin"/>
      </w:r>
      <w:r w:rsidR="006A5AAB" w:rsidRPr="00E42F55">
        <w:instrText xml:space="preserve"> XE </w:instrText>
      </w:r>
      <w:r w:rsidR="00666840">
        <w:instrText>“</w:instrText>
      </w:r>
      <w:r w:rsidR="006A5AAB" w:rsidRPr="00E42F55">
        <w:instrText>Help:Question Marks</w:instrText>
      </w:r>
      <w:r w:rsidR="00666840">
        <w:instrText>”</w:instrText>
      </w:r>
      <w:r w:rsidR="006A5AAB" w:rsidRPr="00E42F55">
        <w:instrText xml:space="preserve"> </w:instrText>
      </w:r>
      <w:r w:rsidR="006A5AAB" w:rsidRPr="00E42F55">
        <w:fldChar w:fldCharType="end"/>
      </w:r>
      <w:r w:rsidR="006A5AAB" w:rsidRPr="00E42F55">
        <w:t xml:space="preserve"> (</w:t>
      </w:r>
      <w:r w:rsidR="006A5AAB" w:rsidRPr="00E42F55">
        <w:rPr>
          <w:b/>
        </w:rPr>
        <w:t>??</w:t>
      </w:r>
      <w:r w:rsidR="006A5AAB" w:rsidRPr="00E42F55">
        <w:t>) at the TYPE field</w:t>
      </w:r>
      <w:r w:rsidR="006A5AAB" w:rsidRPr="00E42F55">
        <w:fldChar w:fldCharType="begin"/>
      </w:r>
      <w:r w:rsidR="006A5AAB" w:rsidRPr="00E42F55">
        <w:instrText xml:space="preserve">XE </w:instrText>
      </w:r>
      <w:r w:rsidR="00666840">
        <w:instrText>“</w:instrText>
      </w:r>
      <w:r w:rsidR="00AC1AE5">
        <w:instrText>DEVICE (#3.5) File</w:instrText>
      </w:r>
      <w:r w:rsidR="006A5AAB" w:rsidRPr="00E42F55">
        <w:instrText>: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les:DEVICE (#3.5):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TYPE Field:</w:instrText>
      </w:r>
      <w:r w:rsidR="00AC1AE5">
        <w:instrText>DEVICE (#3.5) File</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elds:TYPE:</w:instrText>
      </w:r>
      <w:r w:rsidR="00AC1AE5">
        <w:instrText>DEVICE (#3.5) File</w:instrText>
      </w:r>
      <w:r w:rsidR="00666840">
        <w:instrText>”</w:instrText>
      </w:r>
      <w:r w:rsidR="006A5AAB" w:rsidRPr="00E42F55">
        <w:fldChar w:fldCharType="end"/>
      </w:r>
      <w:r w:rsidR="006A5AAB" w:rsidRPr="00E42F55">
        <w:t xml:space="preserve"> while editing a device.</w:t>
      </w:r>
    </w:p>
    <w:p w14:paraId="77AB6953" w14:textId="77777777" w:rsidR="006A5AAB" w:rsidRPr="00E42F55" w:rsidRDefault="0015207B" w:rsidP="006A5AAB">
      <w:pPr>
        <w:pStyle w:val="Note"/>
      </w:pPr>
      <w:r>
        <w:rPr>
          <w:noProof/>
          <w:lang w:eastAsia="en-US"/>
        </w:rPr>
        <w:drawing>
          <wp:inline distT="0" distB="0" distL="0" distR="0" wp14:anchorId="75CE3112" wp14:editId="023D75DB">
            <wp:extent cx="304800" cy="304800"/>
            <wp:effectExtent l="0" t="0" r="0" b="0"/>
            <wp:docPr id="187" name="Picture 1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on </w:t>
      </w:r>
      <w:r w:rsidR="006A5AAB">
        <w:t>these device types</w:t>
      </w:r>
      <w:r w:rsidR="006A5AAB" w:rsidRPr="00E42F55">
        <w:t xml:space="preserve">, </w:t>
      </w:r>
      <w:r w:rsidR="006A5AAB">
        <w:t>see</w:t>
      </w:r>
      <w:r w:rsidR="006A5AAB" w:rsidRPr="00E42F55">
        <w:t xml:space="preserve"> </w:t>
      </w:r>
      <w:r w:rsidR="00666840">
        <w:t>“</w:t>
      </w:r>
      <w:r w:rsidR="006A5AAB" w:rsidRPr="000015C6">
        <w:rPr>
          <w:color w:val="0000FF"/>
          <w:u w:val="single"/>
        </w:rPr>
        <w:fldChar w:fldCharType="begin" w:fldLock="1"/>
      </w:r>
      <w:r w:rsidR="006A5AAB" w:rsidRPr="000015C6">
        <w:rPr>
          <w:color w:val="0000FF"/>
          <w:u w:val="single"/>
        </w:rPr>
        <w:instrText xml:space="preserve"> REF _Ref241291369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ecial Devices</w:t>
      </w:r>
      <w:r w:rsidR="006A5AAB" w:rsidRPr="000015C6">
        <w:rPr>
          <w:color w:val="0000FF"/>
          <w:u w:val="single"/>
        </w:rPr>
        <w:fldChar w:fldCharType="end"/>
      </w:r>
      <w:r w:rsidR="006A5AAB">
        <w:t>.</w:t>
      </w:r>
      <w:r w:rsidR="00666840">
        <w:t>”</w:t>
      </w:r>
      <w:r w:rsidR="006A5AAB">
        <w:br/>
      </w:r>
      <w:r w:rsidR="006A5AAB">
        <w:br/>
        <w:t>Also, f</w:t>
      </w:r>
      <w:r w:rsidR="006A5AAB" w:rsidRPr="00E42F55">
        <w:t xml:space="preserve">or more information on Host File Server (HFS) devices, </w:t>
      </w:r>
      <w:r w:rsidR="006A5AAB">
        <w:t xml:space="preserve">see </w:t>
      </w:r>
      <w:r w:rsidR="00666840">
        <w:t>“</w:t>
      </w:r>
      <w:r w:rsidR="006A5AAB" w:rsidRPr="000015C6">
        <w:rPr>
          <w:color w:val="0000FF"/>
          <w:u w:val="single"/>
        </w:rPr>
        <w:fldChar w:fldCharType="begin" w:fldLock="1"/>
      </w:r>
      <w:r w:rsidR="006A5AAB" w:rsidRPr="000015C6">
        <w:rPr>
          <w:color w:val="0000FF"/>
          <w:u w:val="single"/>
        </w:rPr>
        <w:instrText xml:space="preserve"> REF _Ref20100586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Host Files</w:t>
      </w:r>
      <w:r w:rsidR="006A5AAB" w:rsidRPr="000015C6">
        <w:rPr>
          <w:color w:val="0000FF"/>
          <w:u w:val="single"/>
        </w:rPr>
        <w:fldChar w:fldCharType="end"/>
      </w:r>
      <w:r w:rsidR="006A5AAB">
        <w:t>.</w:t>
      </w:r>
      <w:r w:rsidR="00666840">
        <w:t>”</w:t>
      </w:r>
    </w:p>
    <w:p w14:paraId="05F494E9" w14:textId="67D0153E" w:rsidR="00E7087E" w:rsidRPr="00E42F55" w:rsidRDefault="00E7087E" w:rsidP="00E7087E">
      <w:pPr>
        <w:pStyle w:val="Caption"/>
      </w:pPr>
      <w:bookmarkStart w:id="1315" w:name="_Ref237145563"/>
      <w:bookmarkStart w:id="1316" w:name="_Toc193181757"/>
      <w:bookmarkStart w:id="1317" w:name="_Toc33098721"/>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27</w:t>
      </w:r>
      <w:r w:rsidR="0019324F">
        <w:rPr>
          <w:noProof/>
        </w:rPr>
        <w:fldChar w:fldCharType="end"/>
      </w:r>
      <w:bookmarkEnd w:id="1315"/>
      <w:r w:rsidR="00E33A1C">
        <w:t>:</w:t>
      </w:r>
      <w:r w:rsidR="009B56D3">
        <w:t xml:space="preserve"> Queuing S</w:t>
      </w:r>
      <w:r w:rsidRPr="00E42F55">
        <w:t>ettings</w:t>
      </w:r>
      <w:bookmarkEnd w:id="1316"/>
      <w:bookmarkEnd w:id="131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962"/>
        <w:gridCol w:w="1692"/>
        <w:gridCol w:w="6778"/>
      </w:tblGrid>
      <w:tr w:rsidR="00E7087E" w:rsidRPr="00B90988" w14:paraId="21811EFB" w14:textId="77777777" w:rsidTr="004D4BE4">
        <w:trPr>
          <w:tblHeader/>
        </w:trPr>
        <w:tc>
          <w:tcPr>
            <w:tcW w:w="594" w:type="dxa"/>
            <w:shd w:val="clear" w:color="auto" w:fill="F2F2F2" w:themeFill="background1" w:themeFillShade="F2"/>
          </w:tcPr>
          <w:p w14:paraId="13015696" w14:textId="77777777" w:rsidR="00E7087E" w:rsidRPr="00DE6E75" w:rsidRDefault="00E7087E" w:rsidP="00F24120">
            <w:pPr>
              <w:pStyle w:val="TableHeading"/>
            </w:pPr>
            <w:bookmarkStart w:id="1318" w:name="ColumnTitle_021"/>
            <w:bookmarkEnd w:id="1318"/>
            <w:r w:rsidRPr="00DE6E75">
              <w:t>Setting</w:t>
            </w:r>
          </w:p>
        </w:tc>
        <w:tc>
          <w:tcPr>
            <w:tcW w:w="1710" w:type="dxa"/>
            <w:shd w:val="clear" w:color="auto" w:fill="F2F2F2" w:themeFill="background1" w:themeFillShade="F2"/>
          </w:tcPr>
          <w:p w14:paraId="356364DA" w14:textId="77777777" w:rsidR="00E7087E" w:rsidRPr="00DE6E75" w:rsidRDefault="00E7087E" w:rsidP="00F24120">
            <w:pPr>
              <w:pStyle w:val="TableHeading"/>
            </w:pPr>
            <w:r w:rsidRPr="00DE6E75">
              <w:t>Queuing</w:t>
            </w:r>
          </w:p>
        </w:tc>
        <w:tc>
          <w:tcPr>
            <w:tcW w:w="7020" w:type="dxa"/>
            <w:shd w:val="clear" w:color="auto" w:fill="F2F2F2" w:themeFill="background1" w:themeFillShade="F2"/>
          </w:tcPr>
          <w:p w14:paraId="4120C70D" w14:textId="77777777" w:rsidR="00E7087E" w:rsidRPr="00DE6E75" w:rsidRDefault="00E7087E" w:rsidP="00F24120">
            <w:pPr>
              <w:pStyle w:val="TableHeading"/>
            </w:pPr>
            <w:r w:rsidRPr="00DE6E75">
              <w:t>Description</w:t>
            </w:r>
          </w:p>
        </w:tc>
      </w:tr>
      <w:tr w:rsidR="00E7087E" w:rsidRPr="00B90988" w14:paraId="3566C4DE" w14:textId="77777777" w:rsidTr="00AD0D45">
        <w:tc>
          <w:tcPr>
            <w:tcW w:w="594" w:type="dxa"/>
          </w:tcPr>
          <w:p w14:paraId="718E542E" w14:textId="77777777" w:rsidR="00E7087E" w:rsidRPr="00553F5B" w:rsidRDefault="00E7087E" w:rsidP="00AD0D45">
            <w:pPr>
              <w:pStyle w:val="TableText"/>
              <w:keepNext/>
              <w:keepLines/>
              <w:jc w:val="center"/>
              <w:rPr>
                <w:b/>
              </w:rPr>
            </w:pPr>
            <w:r w:rsidRPr="00553F5B">
              <w:rPr>
                <w:b/>
              </w:rPr>
              <w:t>0</w:t>
            </w:r>
          </w:p>
        </w:tc>
        <w:tc>
          <w:tcPr>
            <w:tcW w:w="1710" w:type="dxa"/>
          </w:tcPr>
          <w:p w14:paraId="7C40501C" w14:textId="77777777" w:rsidR="00E7087E" w:rsidRPr="00B90988" w:rsidRDefault="00E7087E" w:rsidP="00AD0D45">
            <w:pPr>
              <w:pStyle w:val="TableText"/>
              <w:keepNext/>
              <w:keepLines/>
            </w:pPr>
            <w:r w:rsidRPr="00B90988">
              <w:t>ALLOWED</w:t>
            </w:r>
          </w:p>
        </w:tc>
        <w:tc>
          <w:tcPr>
            <w:tcW w:w="7020" w:type="dxa"/>
          </w:tcPr>
          <w:p w14:paraId="4A4E357C" w14:textId="77777777" w:rsidR="00E7087E" w:rsidRPr="00B90988" w:rsidRDefault="00E7087E" w:rsidP="00AD0D45">
            <w:pPr>
              <w:pStyle w:val="TableText"/>
              <w:keepNext/>
              <w:keepLines/>
            </w:pPr>
            <w:r w:rsidRPr="00B90988">
              <w:t>Jobs can be queued or run directly (default).</w:t>
            </w:r>
          </w:p>
        </w:tc>
      </w:tr>
      <w:tr w:rsidR="00E7087E" w:rsidRPr="00B90988" w14:paraId="7FB9CB56" w14:textId="77777777" w:rsidTr="00AD0D45">
        <w:tc>
          <w:tcPr>
            <w:tcW w:w="594" w:type="dxa"/>
          </w:tcPr>
          <w:p w14:paraId="429B44ED" w14:textId="77777777" w:rsidR="00E7087E" w:rsidRPr="00553F5B" w:rsidRDefault="00E7087E" w:rsidP="00553F5B">
            <w:pPr>
              <w:pStyle w:val="TableText"/>
              <w:jc w:val="center"/>
              <w:rPr>
                <w:b/>
              </w:rPr>
            </w:pPr>
            <w:r w:rsidRPr="00553F5B">
              <w:rPr>
                <w:b/>
              </w:rPr>
              <w:t>1</w:t>
            </w:r>
          </w:p>
        </w:tc>
        <w:tc>
          <w:tcPr>
            <w:tcW w:w="1710" w:type="dxa"/>
          </w:tcPr>
          <w:p w14:paraId="59B00E7D" w14:textId="77777777" w:rsidR="00E7087E" w:rsidRPr="00B90988" w:rsidRDefault="00E7087E" w:rsidP="00553F5B">
            <w:pPr>
              <w:pStyle w:val="TableText"/>
            </w:pPr>
            <w:r w:rsidRPr="00B90988">
              <w:t>FORCED</w:t>
            </w:r>
          </w:p>
        </w:tc>
        <w:tc>
          <w:tcPr>
            <w:tcW w:w="7020" w:type="dxa"/>
          </w:tcPr>
          <w:p w14:paraId="5228BBCF" w14:textId="77777777" w:rsidR="00E7087E" w:rsidRPr="00B90988" w:rsidRDefault="00E7087E" w:rsidP="00553F5B">
            <w:pPr>
              <w:pStyle w:val="TableText"/>
            </w:pPr>
            <w:r w:rsidRPr="00B90988">
              <w:t>Queuing is forced, unless disallowed by application.</w:t>
            </w:r>
          </w:p>
        </w:tc>
      </w:tr>
      <w:tr w:rsidR="00E7087E" w:rsidRPr="00B90988" w14:paraId="4D1A155C" w14:textId="77777777" w:rsidTr="00AD0D45">
        <w:tc>
          <w:tcPr>
            <w:tcW w:w="594" w:type="dxa"/>
          </w:tcPr>
          <w:p w14:paraId="15BAABF7" w14:textId="77777777" w:rsidR="00E7087E" w:rsidRPr="00553F5B" w:rsidRDefault="00E7087E" w:rsidP="00AD0D45">
            <w:pPr>
              <w:pStyle w:val="TableText"/>
              <w:jc w:val="center"/>
              <w:rPr>
                <w:b/>
              </w:rPr>
            </w:pPr>
            <w:r w:rsidRPr="00553F5B">
              <w:rPr>
                <w:b/>
              </w:rPr>
              <w:t>2</w:t>
            </w:r>
          </w:p>
        </w:tc>
        <w:tc>
          <w:tcPr>
            <w:tcW w:w="1710" w:type="dxa"/>
          </w:tcPr>
          <w:p w14:paraId="3563D0D0" w14:textId="77777777" w:rsidR="00E7087E" w:rsidRPr="00B90988" w:rsidRDefault="00E7087E" w:rsidP="00AD0D45">
            <w:pPr>
              <w:pStyle w:val="TableText"/>
            </w:pPr>
            <w:r w:rsidRPr="00B90988">
              <w:t>NOT ALLOWED</w:t>
            </w:r>
          </w:p>
        </w:tc>
        <w:tc>
          <w:tcPr>
            <w:tcW w:w="7020" w:type="dxa"/>
          </w:tcPr>
          <w:p w14:paraId="514E8A3D" w14:textId="77777777" w:rsidR="00E7087E" w:rsidRPr="00B90988" w:rsidRDefault="00E7087E" w:rsidP="00AD0D45">
            <w:pPr>
              <w:pStyle w:val="TableText"/>
            </w:pPr>
            <w:r w:rsidRPr="00B90988">
              <w:t xml:space="preserve">Queuing to device is </w:t>
            </w:r>
            <w:r w:rsidRPr="00321770">
              <w:rPr>
                <w:i/>
              </w:rPr>
              <w:t>not</w:t>
            </w:r>
            <w:r w:rsidRPr="00B90988">
              <w:t xml:space="preserve"> allowed.</w:t>
            </w:r>
          </w:p>
        </w:tc>
      </w:tr>
    </w:tbl>
    <w:p w14:paraId="7CB24408" w14:textId="77777777" w:rsidR="00FB4B5E" w:rsidRPr="00E42F55" w:rsidRDefault="00FB4B5E" w:rsidP="00A7691A">
      <w:pPr>
        <w:pStyle w:val="BodyText6"/>
      </w:pPr>
    </w:p>
    <w:p w14:paraId="5DE8F066" w14:textId="77777777" w:rsidR="00FB4B5E" w:rsidRPr="00E42F55" w:rsidRDefault="00FB4B5E" w:rsidP="00D021A2">
      <w:pPr>
        <w:pStyle w:val="Heading4"/>
      </w:pPr>
      <w:bookmarkStart w:id="1319" w:name="_Toc33098048"/>
      <w:r w:rsidRPr="00E42F55">
        <w:t>OpenVMS-Specific DEVICE Fields</w:t>
      </w:r>
      <w:bookmarkEnd w:id="1319"/>
    </w:p>
    <w:p w14:paraId="4C5B5EE2" w14:textId="77777777" w:rsidR="00FB4B5E" w:rsidRDefault="00FB4B5E" w:rsidP="006B42B2">
      <w:pPr>
        <w:pStyle w:val="BodyText6"/>
        <w:keepNext/>
        <w:keepLines/>
        <w:rPr>
          <w:b/>
        </w:rPr>
      </w:pPr>
      <w:r w:rsidRPr="00E42F55">
        <w:rPr>
          <w:b/>
        </w:rPr>
        <w:fldChar w:fldCharType="begin"/>
      </w:r>
      <w:r w:rsidRPr="00E42F55">
        <w:instrText xml:space="preserve">XE </w:instrText>
      </w:r>
      <w:r w:rsidR="00666840">
        <w:instrText>“</w:instrText>
      </w:r>
      <w:r w:rsidR="00AC1AE5">
        <w:instrText>DEVICE (#3.5) File</w:instrText>
      </w:r>
      <w:r w:rsidRPr="00E42F55">
        <w:instrText>: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les:DEVICE (#3.5):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OpenVMS-Specific DEVICE Fields:</w:instrText>
      </w:r>
      <w:r w:rsidR="00AC1AE5">
        <w:instrText>DEVICE (#3.5) File</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OpenVMS-Specific DEVICE Fields:</w:instrText>
      </w:r>
      <w:r w:rsidR="00AC1AE5">
        <w:instrText>DEVICE (#3.5) File</w:instrText>
      </w:r>
      <w:r w:rsidR="00666840">
        <w:instrText>”</w:instrText>
      </w:r>
      <w:r w:rsidRPr="00E42F55">
        <w:rPr>
          <w:b/>
        </w:rPr>
        <w:fldChar w:fldCharType="end"/>
      </w:r>
    </w:p>
    <w:p w14:paraId="6853D82B" w14:textId="77777777" w:rsidR="006A5AAB" w:rsidRPr="00E42F55" w:rsidRDefault="0015207B" w:rsidP="006A5AAB">
      <w:pPr>
        <w:pStyle w:val="Note"/>
        <w:keepNext/>
        <w:keepLines/>
      </w:pPr>
      <w:r>
        <w:rPr>
          <w:noProof/>
          <w:lang w:eastAsia="en-US"/>
        </w:rPr>
        <w:drawing>
          <wp:inline distT="0" distB="0" distL="0" distR="0" wp14:anchorId="0ADEFED8" wp14:editId="27E3655C">
            <wp:extent cx="304800" cy="304800"/>
            <wp:effectExtent l="0" t="0" r="0" b="0"/>
            <wp:docPr id="188" name="Picture 1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rsidRPr="00E42F55">
        <w:t xml:space="preserve">These fields are used by VMS and </w:t>
      </w:r>
      <w:r w:rsidR="006A5AAB" w:rsidRPr="00E42F55">
        <w:rPr>
          <w:i/>
        </w:rPr>
        <w:t>not</w:t>
      </w:r>
      <w:r w:rsidR="006A5AAB" w:rsidRPr="00E42F55">
        <w:t xml:space="preserve"> Caché.</w:t>
      </w:r>
    </w:p>
    <w:p w14:paraId="7398E22E" w14:textId="6DE81325" w:rsidR="00FB4B5E" w:rsidRDefault="00FB4B5E" w:rsidP="006A5AAB">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can store operating system-spec</w:t>
      </w:r>
      <w:r w:rsidR="00BA254C">
        <w:t xml:space="preserve">ific information. </w:t>
      </w:r>
      <w:r w:rsidR="00D42A40">
        <w:t>For</w:t>
      </w:r>
      <w:r w:rsidR="00BA254C">
        <w:t xml:space="preserve"> example, several fields are included </w:t>
      </w:r>
      <w:r w:rsidRPr="00E42F55">
        <w:t xml:space="preserve">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to configure terminals and ports on Terminal Servers as part of an OpenVMS start-up command file. The</w:t>
      </w:r>
      <w:r w:rsidR="00B21B85">
        <w:t>se</w:t>
      </w:r>
      <w:r w:rsidRPr="00E42F55">
        <w:t xml:space="preserve"> </w:t>
      </w:r>
      <w:r w:rsidR="00B21B85" w:rsidRPr="00E42F55">
        <w:t>operating system-spec</w:t>
      </w:r>
      <w:r w:rsidR="00B21B85">
        <w:t>ific fields in t</w:t>
      </w:r>
      <w:r w:rsidR="00B21B85" w:rsidRPr="00E42F55">
        <w:t xml:space="preserve">he </w:t>
      </w:r>
      <w:r w:rsidR="00B21B85">
        <w:t>DEVICE (#3.5) file</w:t>
      </w:r>
      <w:r w:rsidR="00B21B85" w:rsidRPr="00E42F55">
        <w:fldChar w:fldCharType="begin"/>
      </w:r>
      <w:r w:rsidR="00B21B85" w:rsidRPr="00E42F55">
        <w:instrText xml:space="preserve"> XE </w:instrText>
      </w:r>
      <w:r w:rsidR="00B21B85">
        <w:instrText>“DEVICE (#3.5) File”</w:instrText>
      </w:r>
      <w:r w:rsidR="00B21B85" w:rsidRPr="00E42F55">
        <w:instrText xml:space="preserve"> </w:instrText>
      </w:r>
      <w:r w:rsidR="00B21B85" w:rsidRPr="00E42F55">
        <w:fldChar w:fldCharType="end"/>
      </w:r>
      <w:r w:rsidR="00B21B85" w:rsidRPr="00E42F55">
        <w:fldChar w:fldCharType="begin"/>
      </w:r>
      <w:r w:rsidR="00B21B85" w:rsidRPr="00E42F55">
        <w:instrText xml:space="preserve"> XE </w:instrText>
      </w:r>
      <w:r w:rsidR="00B21B85">
        <w:instrText>“</w:instrText>
      </w:r>
      <w:r w:rsidR="00B21B85" w:rsidRPr="00E42F55">
        <w:instrText>Files:DEVICE (#3.5)</w:instrText>
      </w:r>
      <w:r w:rsidR="00B21B85">
        <w:instrText>”</w:instrText>
      </w:r>
      <w:r w:rsidR="00B21B85" w:rsidRPr="00E42F55">
        <w:instrText xml:space="preserve"> </w:instrText>
      </w:r>
      <w:r w:rsidR="00B21B85" w:rsidRPr="00E42F55">
        <w:fldChar w:fldCharType="end"/>
      </w:r>
      <w:r w:rsidR="00B21B85">
        <w:t xml:space="preserve"> are listed in </w:t>
      </w:r>
      <w:r w:rsidR="00B21B85" w:rsidRPr="00B21B85">
        <w:rPr>
          <w:color w:val="0000FF"/>
          <w:u w:val="single"/>
        </w:rPr>
        <w:fldChar w:fldCharType="begin"/>
      </w:r>
      <w:r w:rsidR="00B21B85" w:rsidRPr="00B21B85">
        <w:rPr>
          <w:color w:val="0000FF"/>
          <w:u w:val="single"/>
        </w:rPr>
        <w:instrText xml:space="preserve"> REF _Ref29375915 \h </w:instrText>
      </w:r>
      <w:r w:rsidR="00B21B85">
        <w:rPr>
          <w:color w:val="0000FF"/>
          <w:u w:val="single"/>
        </w:rPr>
        <w:instrText xml:space="preserve"> \* MERGEFORMAT </w:instrText>
      </w:r>
      <w:r w:rsidR="00B21B85" w:rsidRPr="00B21B85">
        <w:rPr>
          <w:color w:val="0000FF"/>
          <w:u w:val="single"/>
        </w:rPr>
      </w:r>
      <w:r w:rsidR="00B21B85" w:rsidRPr="00B21B85">
        <w:rPr>
          <w:color w:val="0000FF"/>
          <w:u w:val="single"/>
        </w:rPr>
        <w:fldChar w:fldCharType="separate"/>
      </w:r>
      <w:r w:rsidR="00F43BA8" w:rsidRPr="00F43BA8">
        <w:rPr>
          <w:color w:val="0000FF"/>
          <w:u w:val="single"/>
        </w:rPr>
        <w:t xml:space="preserve">Table </w:t>
      </w:r>
      <w:r w:rsidR="00F43BA8" w:rsidRPr="00F43BA8">
        <w:rPr>
          <w:noProof/>
          <w:color w:val="0000FF"/>
          <w:u w:val="single"/>
        </w:rPr>
        <w:t>28</w:t>
      </w:r>
      <w:r w:rsidR="00B21B85" w:rsidRPr="00B21B85">
        <w:rPr>
          <w:color w:val="0000FF"/>
          <w:u w:val="single"/>
        </w:rPr>
        <w:fldChar w:fldCharType="end"/>
      </w:r>
      <w:r w:rsidRPr="00E42F55">
        <w:t>:</w:t>
      </w:r>
    </w:p>
    <w:p w14:paraId="4B29E284" w14:textId="40394CDB" w:rsidR="00BA254C" w:rsidRDefault="00BA254C" w:rsidP="00BA254C">
      <w:pPr>
        <w:pStyle w:val="Caption"/>
      </w:pPr>
      <w:bookmarkStart w:id="1320" w:name="_Ref29375915"/>
      <w:bookmarkStart w:id="1321" w:name="_Toc33098722"/>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28</w:t>
      </w:r>
      <w:r w:rsidR="0019324F">
        <w:rPr>
          <w:noProof/>
        </w:rPr>
        <w:fldChar w:fldCharType="end"/>
      </w:r>
      <w:bookmarkEnd w:id="1320"/>
      <w:r w:rsidR="00E33A1C">
        <w:t>:</w:t>
      </w:r>
      <w:r>
        <w:t xml:space="preserve"> </w:t>
      </w:r>
      <w:r w:rsidRPr="00E42F55">
        <w:t>Mixed OS Environment</w:t>
      </w:r>
      <w:r w:rsidR="009B56D3">
        <w:t xml:space="preserve"> F</w:t>
      </w:r>
      <w:r>
        <w:t xml:space="preserve">ields in the </w:t>
      </w:r>
      <w:r w:rsidR="009B56D3">
        <w:t>DEVICE (#3.5) F</w:t>
      </w:r>
      <w:r w:rsidR="00AC1AE5">
        <w:t>ile</w:t>
      </w:r>
      <w:bookmarkEnd w:id="132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14:paraId="4E094952" w14:textId="77777777" w:rsidTr="004D4BE4">
        <w:trPr>
          <w:tblHeader/>
        </w:trPr>
        <w:tc>
          <w:tcPr>
            <w:tcW w:w="4194" w:type="dxa"/>
            <w:shd w:val="clear" w:color="auto" w:fill="F2F2F2" w:themeFill="background1" w:themeFillShade="F2"/>
          </w:tcPr>
          <w:p w14:paraId="20E3B9B2" w14:textId="77777777" w:rsidR="00BA254C" w:rsidRDefault="00BA254C" w:rsidP="00F24120">
            <w:pPr>
              <w:pStyle w:val="TableHeading"/>
            </w:pPr>
            <w:bookmarkStart w:id="1322" w:name="ColumnTitle_022"/>
            <w:bookmarkEnd w:id="1322"/>
            <w:r>
              <w:t>Field</w:t>
            </w:r>
          </w:p>
        </w:tc>
        <w:tc>
          <w:tcPr>
            <w:tcW w:w="5238" w:type="dxa"/>
            <w:shd w:val="clear" w:color="auto" w:fill="F2F2F2" w:themeFill="background1" w:themeFillShade="F2"/>
          </w:tcPr>
          <w:p w14:paraId="5B57B00A" w14:textId="77777777" w:rsidR="00BA254C" w:rsidRDefault="00BA254C" w:rsidP="00F24120">
            <w:pPr>
              <w:pStyle w:val="TableHeading"/>
            </w:pPr>
            <w:r>
              <w:t>Description</w:t>
            </w:r>
          </w:p>
        </w:tc>
      </w:tr>
      <w:tr w:rsidR="00BA254C" w:rsidRPr="00B90988" w14:paraId="51E4928F" w14:textId="77777777" w:rsidTr="00950EEE">
        <w:tc>
          <w:tcPr>
            <w:tcW w:w="4194" w:type="dxa"/>
          </w:tcPr>
          <w:p w14:paraId="554EB8E3" w14:textId="77777777" w:rsidR="00BA254C" w:rsidRPr="00B90988" w:rsidRDefault="00BA254C" w:rsidP="00AE3C8E">
            <w:pPr>
              <w:pStyle w:val="TableText"/>
              <w:keepNext/>
              <w:keepLines/>
            </w:pPr>
            <w:r w:rsidRPr="00B90988">
              <w:t>LAT SERVER NODE (#61)</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LAT SERVER NODE</w:instrText>
            </w:r>
            <w:r w:rsidR="00AE3C8E" w:rsidRPr="004C08B6">
              <w:rPr>
                <w:rFonts w:ascii="Times New Roman" w:hAnsi="Times New Roman"/>
                <w:sz w:val="24"/>
                <w:szCs w:val="22"/>
              </w:rPr>
              <w:instrText xml:space="preserve"> (#6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LAT SERVER NODE (#61)</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4817BE19" w14:textId="77777777" w:rsidR="00BA254C" w:rsidRPr="00B90988" w:rsidRDefault="00BA254C" w:rsidP="00BA254C">
            <w:pPr>
              <w:pStyle w:val="TableText"/>
              <w:keepNext/>
              <w:keepLines/>
            </w:pPr>
            <w:r w:rsidRPr="00B90988">
              <w:t xml:space="preserve">This is the DECserver/terminal server node name that the device is on. It is used by </w:t>
            </w:r>
            <w:r w:rsidR="00950EEE" w:rsidRPr="00B90988">
              <w:t xml:space="preserve">the </w:t>
            </w:r>
            <w:r w:rsidRPr="008E1D7D">
              <w:rPr>
                <w:b/>
              </w:rPr>
              <w:t>XTLATSET</w:t>
            </w:r>
            <w:r w:rsidR="00950EEE" w:rsidRPr="00B90988">
              <w:t xml:space="preserve"> routine</w:t>
            </w:r>
            <w:r w:rsidR="00950EEE" w:rsidRPr="004C08B6">
              <w:rPr>
                <w:rFonts w:ascii="Times New Roman" w:hAnsi="Times New Roman"/>
                <w:sz w:val="24"/>
                <w:szCs w:val="22"/>
              </w:rPr>
              <w:fldChar w:fldCharType="begin"/>
            </w:r>
            <w:r w:rsidR="00950EEE"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50EEE" w:rsidRPr="004C08B6">
              <w:rPr>
                <w:rFonts w:ascii="Times New Roman" w:hAnsi="Times New Roman"/>
                <w:sz w:val="24"/>
                <w:szCs w:val="22"/>
              </w:rPr>
              <w:instrText>XTLATSET Routine</w:instrText>
            </w:r>
            <w:r w:rsidR="00666840" w:rsidRPr="004C08B6">
              <w:rPr>
                <w:rFonts w:ascii="Times New Roman" w:hAnsi="Times New Roman"/>
                <w:sz w:val="24"/>
                <w:szCs w:val="22"/>
              </w:rPr>
              <w:instrText>”</w:instrText>
            </w:r>
            <w:r w:rsidR="00950EEE" w:rsidRPr="004C08B6">
              <w:rPr>
                <w:rFonts w:ascii="Times New Roman" w:hAnsi="Times New Roman"/>
                <w:sz w:val="24"/>
                <w:szCs w:val="22"/>
              </w:rPr>
              <w:instrText xml:space="preserve"> </w:instrText>
            </w:r>
            <w:r w:rsidR="00950EEE" w:rsidRPr="004C08B6">
              <w:rPr>
                <w:rFonts w:ascii="Times New Roman" w:hAnsi="Times New Roman"/>
                <w:sz w:val="24"/>
                <w:szCs w:val="22"/>
              </w:rPr>
              <w:fldChar w:fldCharType="end"/>
            </w:r>
            <w:r w:rsidR="00950EEE" w:rsidRPr="004C08B6">
              <w:rPr>
                <w:rFonts w:ascii="Times New Roman" w:hAnsi="Times New Roman"/>
                <w:sz w:val="24"/>
                <w:szCs w:val="22"/>
              </w:rPr>
              <w:fldChar w:fldCharType="begin"/>
            </w:r>
            <w:r w:rsidR="00950EEE"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50EEE" w:rsidRPr="004C08B6">
              <w:rPr>
                <w:rFonts w:ascii="Times New Roman" w:hAnsi="Times New Roman"/>
                <w:sz w:val="24"/>
                <w:szCs w:val="22"/>
              </w:rPr>
              <w:instrText>Routines:XTLATSET Routine</w:instrText>
            </w:r>
            <w:r w:rsidR="00666840" w:rsidRPr="004C08B6">
              <w:rPr>
                <w:rFonts w:ascii="Times New Roman" w:hAnsi="Times New Roman"/>
                <w:sz w:val="24"/>
                <w:szCs w:val="22"/>
              </w:rPr>
              <w:instrText>”</w:instrText>
            </w:r>
            <w:r w:rsidR="00950EEE" w:rsidRPr="004C08B6">
              <w:rPr>
                <w:rFonts w:ascii="Times New Roman" w:hAnsi="Times New Roman"/>
                <w:sz w:val="24"/>
                <w:szCs w:val="22"/>
              </w:rPr>
              <w:instrText xml:space="preserve"> </w:instrText>
            </w:r>
            <w:r w:rsidR="00950EEE" w:rsidRPr="004C08B6">
              <w:rPr>
                <w:rFonts w:ascii="Times New Roman" w:hAnsi="Times New Roman"/>
                <w:sz w:val="24"/>
                <w:szCs w:val="22"/>
              </w:rPr>
              <w:fldChar w:fldCharType="end"/>
            </w:r>
            <w:r w:rsidRPr="00B90988">
              <w:t xml:space="preserve"> to build data files for VMS startup.</w:t>
            </w:r>
          </w:p>
        </w:tc>
      </w:tr>
      <w:tr w:rsidR="00BA254C" w:rsidRPr="00B90988" w14:paraId="782104C0" w14:textId="77777777" w:rsidTr="00950EEE">
        <w:tc>
          <w:tcPr>
            <w:tcW w:w="4194" w:type="dxa"/>
          </w:tcPr>
          <w:p w14:paraId="48D74ABF" w14:textId="77777777" w:rsidR="00BA254C" w:rsidRPr="00B90988" w:rsidRDefault="00BA254C" w:rsidP="00553F5B">
            <w:pPr>
              <w:pStyle w:val="TableText"/>
            </w:pPr>
            <w:r w:rsidRPr="00B90988">
              <w:t>LAT SERVER PORT (#62)</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AT SERVER PORT</w:instrText>
            </w:r>
            <w:r w:rsidR="00AE3C8E" w:rsidRPr="004C08B6">
              <w:rPr>
                <w:rFonts w:ascii="Times New Roman" w:hAnsi="Times New Roman"/>
                <w:sz w:val="24"/>
              </w:rPr>
              <w:instrText xml:space="preserve"> (#6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LAT SERVER PORT (#62)</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065B5037" w14:textId="77777777" w:rsidR="00BA254C" w:rsidRPr="00B90988" w:rsidRDefault="00950EEE" w:rsidP="00553F5B">
            <w:pPr>
              <w:pStyle w:val="TableText"/>
            </w:pPr>
            <w:r w:rsidRPr="00B90988">
              <w:t xml:space="preserve">This is the port on the DECserver/terminal server to which this device is connected. It can be entered in the </w:t>
            </w:r>
            <w:r w:rsidRPr="008E1D7D">
              <w:rPr>
                <w:b/>
              </w:rPr>
              <w:t>LC-2-5</w:t>
            </w:r>
            <w:r w:rsidRPr="00B90988">
              <w:t xml:space="preserve"> form or </w:t>
            </w:r>
            <w:r w:rsidRPr="008E1D7D">
              <w:rPr>
                <w:b/>
              </w:rPr>
              <w:t>31</w:t>
            </w:r>
            <w:r w:rsidRPr="00B90988">
              <w:t xml:space="preserve"> form. On EQUINOX it is in the </w:t>
            </w:r>
            <w:r w:rsidRPr="008E1D7D">
              <w:rPr>
                <w:b/>
              </w:rPr>
              <w:t>PORT_31</w:t>
            </w:r>
            <w:r w:rsidRPr="00B90988">
              <w:t xml:space="preserve"> form. This field is used by the </w:t>
            </w:r>
            <w:r w:rsidRPr="008E1D7D">
              <w:rPr>
                <w:b/>
              </w:rPr>
              <w:t>XTLATSET</w:t>
            </w:r>
            <w:r w:rsidRPr="00B90988">
              <w:t xml:space="preserve"> routin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TLATSET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Routines:XTLATSET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to build VMS </w:t>
            </w:r>
            <w:r w:rsidR="00D42A40" w:rsidRPr="00B90988">
              <w:t>data files</w:t>
            </w:r>
            <w:r w:rsidRPr="00B90988">
              <w:t xml:space="preserve"> for startup.</w:t>
            </w:r>
          </w:p>
        </w:tc>
      </w:tr>
      <w:tr w:rsidR="00BA254C" w:rsidRPr="00B90988" w14:paraId="3888338D" w14:textId="77777777" w:rsidTr="00950EEE">
        <w:tc>
          <w:tcPr>
            <w:tcW w:w="4194" w:type="dxa"/>
          </w:tcPr>
          <w:p w14:paraId="25C0317D" w14:textId="77777777" w:rsidR="00BA254C" w:rsidRPr="00B90988" w:rsidRDefault="00BA254C" w:rsidP="00AE3C8E">
            <w:pPr>
              <w:pStyle w:val="TableText"/>
            </w:pPr>
            <w:r w:rsidRPr="00B90988">
              <w:t>VMS DEVICE TYPE (#63)</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MS DEVICE TYPE</w:instrText>
            </w:r>
            <w:r w:rsidR="00AE3C8E" w:rsidRPr="004C08B6">
              <w:rPr>
                <w:rFonts w:ascii="Times New Roman" w:hAnsi="Times New Roman"/>
                <w:sz w:val="24"/>
              </w:rPr>
              <w:instrText xml:space="preserve"> (#6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VMS DEVICE TYPE (#63)</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59374613" w14:textId="77777777" w:rsidR="00BA254C" w:rsidRPr="00B90988" w:rsidRDefault="00950EEE" w:rsidP="00367DC7">
            <w:pPr>
              <w:pStyle w:val="TableText"/>
            </w:pPr>
            <w:r w:rsidRPr="00B90988">
              <w:t xml:space="preserve">This is a flag that is passed into the file LT_PTR.DAT by the </w:t>
            </w:r>
            <w:r w:rsidRPr="008E1D7D">
              <w:rPr>
                <w:b/>
              </w:rPr>
              <w:t>XTLATSE</w:t>
            </w:r>
            <w:r w:rsidRPr="00B90988">
              <w:t>T routin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TLATSET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Routines:XTLATSET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to select how this port should be set up in VMS by the </w:t>
            </w:r>
            <w:r w:rsidRPr="00D270B0">
              <w:rPr>
                <w:b/>
              </w:rPr>
              <w:t>SYS$MANAGER:SYSPRINT.COM</w:t>
            </w:r>
            <w:r w:rsidRPr="00B90988">
              <w:t xml:space="preserve"> file when it runs.</w:t>
            </w:r>
          </w:p>
        </w:tc>
      </w:tr>
      <w:tr w:rsidR="00BA254C" w:rsidRPr="00B90988" w14:paraId="6AD6F234" w14:textId="77777777" w:rsidTr="00950EEE">
        <w:tc>
          <w:tcPr>
            <w:tcW w:w="4194" w:type="dxa"/>
          </w:tcPr>
          <w:p w14:paraId="5C2E6A3C" w14:textId="77777777" w:rsidR="00BA254C" w:rsidRPr="00B90988" w:rsidRDefault="00BA254C" w:rsidP="002F3BA2">
            <w:pPr>
              <w:pStyle w:val="TableText"/>
            </w:pPr>
            <w:r w:rsidRPr="00B90988">
              <w:t>LAT PORT SPEED (#64)</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AT PORT SPEED</w:instrText>
            </w:r>
            <w:r w:rsidR="002F3BA2" w:rsidRPr="004C08B6">
              <w:rPr>
                <w:rFonts w:ascii="Times New Roman" w:hAnsi="Times New Roman"/>
                <w:sz w:val="24"/>
              </w:rPr>
              <w:instrText xml:space="preserve"> (#6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LAT PORT SPEED #64)</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7BAE5A9B" w14:textId="77777777" w:rsidR="00BA254C" w:rsidRPr="00B90988" w:rsidRDefault="00950EEE" w:rsidP="00427B8C">
            <w:pPr>
              <w:pStyle w:val="TableText"/>
            </w:pPr>
            <w:r w:rsidRPr="00B90988">
              <w:t xml:space="preserve">This field holds the value that </w:t>
            </w:r>
            <w:r w:rsidR="00427B8C">
              <w:t>is</w:t>
            </w:r>
            <w:r w:rsidRPr="00B90988">
              <w:t xml:space="preserve"> passed to the TSC_LOAD.COM file for loading the DECserver permanent database.</w:t>
            </w:r>
          </w:p>
        </w:tc>
      </w:tr>
      <w:tr w:rsidR="00BA254C" w:rsidRPr="00B90988" w14:paraId="52104B54" w14:textId="77777777" w:rsidTr="00950EEE">
        <w:tc>
          <w:tcPr>
            <w:tcW w:w="4194" w:type="dxa"/>
          </w:tcPr>
          <w:p w14:paraId="5316A582" w14:textId="77777777" w:rsidR="00BA254C" w:rsidRPr="00B90988" w:rsidRDefault="00BA254C" w:rsidP="002F3BA2">
            <w:pPr>
              <w:pStyle w:val="TableText"/>
            </w:pPr>
            <w:r w:rsidRPr="00B90988">
              <w:t>PRINT SERVER NAME OR ADDRESS (#6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RINT SERVER NAME OR ADDRESS</w:instrText>
            </w:r>
            <w:r w:rsidR="002F3BA2" w:rsidRPr="004C08B6">
              <w:rPr>
                <w:rFonts w:ascii="Times New Roman" w:hAnsi="Times New Roman"/>
                <w:sz w:val="24"/>
              </w:rPr>
              <w:instrText xml:space="preserve"> (#6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RINT SERVER NAME OR ADDRESS (#6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26D8465E" w14:textId="77777777" w:rsidR="00BA254C" w:rsidRPr="00B90988" w:rsidRDefault="00950EEE" w:rsidP="00367DC7">
            <w:pPr>
              <w:pStyle w:val="TableText"/>
            </w:pPr>
            <w:r w:rsidRPr="00B90988">
              <w:t>This field contains the fully qualified domain name (FQDN) or specific TCP/IP address of a remote server (e.g.,</w:t>
            </w:r>
            <w:r w:rsidRPr="00B90988">
              <w:rPr>
                <w:rFonts w:cs="Arial"/>
              </w:rPr>
              <w:t> </w:t>
            </w:r>
            <w:r w:rsidRPr="00B90988">
              <w:t>LPD/LPR printing) or device (e.g., Telnet printer).</w:t>
            </w:r>
          </w:p>
        </w:tc>
      </w:tr>
      <w:tr w:rsidR="00BA254C" w:rsidRPr="00B90988" w14:paraId="5839B70D" w14:textId="77777777" w:rsidTr="00950EEE">
        <w:tc>
          <w:tcPr>
            <w:tcW w:w="4194" w:type="dxa"/>
          </w:tcPr>
          <w:p w14:paraId="5626C4C8" w14:textId="77777777" w:rsidR="00BA254C" w:rsidRPr="00B90988" w:rsidRDefault="00BA254C" w:rsidP="002F3BA2">
            <w:pPr>
              <w:pStyle w:val="TableText"/>
            </w:pPr>
            <w:r w:rsidRPr="00B90988">
              <w:t>TELNET PORT (#66)</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ELNET PORT</w:instrText>
            </w:r>
            <w:r w:rsidR="002F3BA2" w:rsidRPr="004C08B6">
              <w:rPr>
                <w:rFonts w:ascii="Times New Roman" w:hAnsi="Times New Roman"/>
                <w:sz w:val="24"/>
              </w:rPr>
              <w:instrText xml:space="preserve"> (#6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TELNET PORT (#66)</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285822BF" w14:textId="77777777" w:rsidR="00BA254C" w:rsidRPr="00B90988" w:rsidRDefault="00950EEE" w:rsidP="00367DC7">
            <w:pPr>
              <w:pStyle w:val="TableText"/>
            </w:pPr>
            <w:r w:rsidRPr="00B90988">
              <w:t xml:space="preserve">This field contains the Telnet port of a remote device (e.g., Telnet printer). The allowable range is a number between </w:t>
            </w:r>
            <w:r w:rsidRPr="008E1D7D">
              <w:rPr>
                <w:b/>
              </w:rPr>
              <w:t>2000</w:t>
            </w:r>
            <w:r w:rsidRPr="00B90988">
              <w:t xml:space="preserve"> and </w:t>
            </w:r>
            <w:r w:rsidRPr="008E1D7D">
              <w:rPr>
                <w:b/>
              </w:rPr>
              <w:t>65534</w:t>
            </w:r>
            <w:r w:rsidRPr="00B90988">
              <w:t>.</w:t>
            </w:r>
          </w:p>
        </w:tc>
      </w:tr>
      <w:tr w:rsidR="00BA254C" w:rsidRPr="00B90988" w14:paraId="350BDF7E" w14:textId="77777777" w:rsidTr="00950EEE">
        <w:tc>
          <w:tcPr>
            <w:tcW w:w="4194" w:type="dxa"/>
          </w:tcPr>
          <w:p w14:paraId="39305A5F" w14:textId="77777777" w:rsidR="00BA254C" w:rsidRPr="00B90988" w:rsidRDefault="00BA254C" w:rsidP="002F3BA2">
            <w:pPr>
              <w:pStyle w:val="TableText"/>
            </w:pPr>
            <w:r w:rsidRPr="00B90988">
              <w:t>REMOTE PRINTER NAME (#67)</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REMOTE PRINTER NAME</w:instrText>
            </w:r>
            <w:r w:rsidR="002F3BA2" w:rsidRPr="004C08B6">
              <w:rPr>
                <w:rFonts w:ascii="Times New Roman" w:hAnsi="Times New Roman"/>
                <w:sz w:val="24"/>
              </w:rPr>
              <w:instrText xml:space="preserve"> (#6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REMOTE PRINTER NAME (#6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0F07B087" w14:textId="77777777" w:rsidR="00BA254C" w:rsidRPr="00B90988" w:rsidRDefault="00950EEE" w:rsidP="002F3BA2">
            <w:pPr>
              <w:pStyle w:val="TableText"/>
            </w:pPr>
            <w:r w:rsidRPr="00B90988">
              <w:t>This is the name of the remote printer that is referenced by the PRINT SERVER NAME OR ADDRESS (#6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RINT SERVER NAME OR ADDRESS</w:instrText>
            </w:r>
            <w:r w:rsidR="002F3BA2" w:rsidRPr="004C08B6">
              <w:rPr>
                <w:rFonts w:ascii="Times New Roman" w:hAnsi="Times New Roman"/>
                <w:sz w:val="24"/>
              </w:rPr>
              <w:instrText xml:space="preserve"> (#6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RINT SERVER NAME OR ADDRESS (#6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TELNET PORT (#66)</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ELNET PORT</w:instrText>
            </w:r>
            <w:r w:rsidR="002F3BA2" w:rsidRPr="004C08B6">
              <w:rPr>
                <w:rFonts w:ascii="Times New Roman" w:hAnsi="Times New Roman"/>
                <w:sz w:val="24"/>
              </w:rPr>
              <w:instrText xml:space="preserve"> (#6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TELNET PORT (#66)</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fields.</w:t>
            </w:r>
          </w:p>
        </w:tc>
      </w:tr>
    </w:tbl>
    <w:p w14:paraId="2389C44F" w14:textId="77777777" w:rsidR="00BA254C" w:rsidRPr="00E42F55" w:rsidRDefault="00BA254C" w:rsidP="00A7691A">
      <w:pPr>
        <w:pStyle w:val="BodyText6"/>
      </w:pPr>
    </w:p>
    <w:p w14:paraId="773CD4E0" w14:textId="77777777" w:rsidR="00FB4B5E" w:rsidRPr="00E42F55" w:rsidRDefault="00FB4B5E" w:rsidP="00FB4B5E">
      <w:pPr>
        <w:pStyle w:val="BodyText"/>
      </w:pPr>
      <w:r w:rsidRPr="00E42F55">
        <w:t xml:space="preserve">Kernel Toolkit software distributes the </w:t>
      </w:r>
      <w:r w:rsidRPr="008E1D7D">
        <w:rPr>
          <w:b/>
        </w:rPr>
        <w:t>XTLATSET</w:t>
      </w:r>
      <w:r w:rsidRPr="00E42F55">
        <w:fldChar w:fldCharType="begin"/>
      </w:r>
      <w:r w:rsidRPr="00E42F55">
        <w:instrText xml:space="preserve"> XE </w:instrText>
      </w:r>
      <w:r w:rsidR="00666840">
        <w:instrText>“</w:instrText>
      </w:r>
      <w:r w:rsidRPr="00E42F55">
        <w:instrText>XTLAT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XTLATSET Routine</w:instrText>
      </w:r>
      <w:r w:rsidR="00666840">
        <w:instrText>”</w:instrText>
      </w:r>
      <w:r w:rsidRPr="00E42F55">
        <w:instrText xml:space="preserve"> </w:instrText>
      </w:r>
      <w:r w:rsidRPr="00E42F55">
        <w:fldChar w:fldCharType="end"/>
      </w:r>
      <w:r w:rsidRPr="00E42F55">
        <w:t xml:space="preserve"> and </w:t>
      </w:r>
      <w:r w:rsidRPr="008E1D7D">
        <w:rPr>
          <w:b/>
        </w:rPr>
        <w:t>NVSTNSET</w:t>
      </w:r>
      <w:r w:rsidRPr="00E42F55">
        <w:fldChar w:fldCharType="begin"/>
      </w:r>
      <w:r w:rsidRPr="00E42F55">
        <w:instrText xml:space="preserve"> XE </w:instrText>
      </w:r>
      <w:r w:rsidR="00666840">
        <w:instrText>“</w:instrText>
      </w:r>
      <w:r w:rsidRPr="00E42F55">
        <w:instrText>NVSTN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NVSTNSET</w:instrText>
      </w:r>
      <w:r w:rsidR="00666840">
        <w:instrText>”</w:instrText>
      </w:r>
      <w:r w:rsidRPr="00E42F55">
        <w:instrText xml:space="preserve"> </w:instrText>
      </w:r>
      <w:r w:rsidRPr="00E42F55">
        <w:fldChar w:fldCharType="end"/>
      </w:r>
      <w:r w:rsidRPr="00E42F55">
        <w:t xml:space="preserve"> routines that makes use of these fields.</w:t>
      </w:r>
    </w:p>
    <w:p w14:paraId="73BF8ED5" w14:textId="77777777" w:rsidR="00AD0D45" w:rsidRDefault="00AD0D45" w:rsidP="001651C7">
      <w:pPr>
        <w:pStyle w:val="Heading3"/>
      </w:pPr>
      <w:bookmarkStart w:id="1323" w:name="_Toc33098049"/>
      <w:r>
        <w:t>Device Edit Menu</w:t>
      </w:r>
      <w:bookmarkEnd w:id="1323"/>
    </w:p>
    <w:p w14:paraId="16D76C28" w14:textId="77777777" w:rsidR="00AD0D45" w:rsidRPr="00E42F55" w:rsidRDefault="00AD0D45" w:rsidP="00AD0D45">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has many more fields where additional specific information for particular devices can be entered. Kernel provides a number of options to facilitate creating and editing device types</w:t>
      </w:r>
      <w:r w:rsidRPr="00E42F55">
        <w:fldChar w:fldCharType="begin"/>
      </w:r>
      <w:r w:rsidRPr="00E42F55">
        <w:instrText xml:space="preserve"> XE </w:instrText>
      </w:r>
      <w:r w:rsidR="00666840">
        <w:instrText>“</w:instrText>
      </w:r>
      <w:r w:rsidRPr="00E42F55">
        <w:instrText>Creating: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Device Types</w:instrText>
      </w:r>
      <w:r w:rsidR="00666840">
        <w:instrText>”</w:instrText>
      </w:r>
      <w:r w:rsidRPr="00E42F55">
        <w:instrText xml:space="preserve"> </w:instrText>
      </w:r>
      <w:r w:rsidRPr="00E42F55">
        <w:fldChar w:fldCharType="end"/>
      </w:r>
      <w:r w:rsidRPr="00E42F55">
        <w:t xml:space="preserve"> on the </w:t>
      </w:r>
      <w:r w:rsidRPr="002C0251">
        <w:rPr>
          <w:b/>
        </w:rPr>
        <w:t>Device Edit</w:t>
      </w:r>
      <w:r w:rsidR="002C0251">
        <w:fldChar w:fldCharType="begin"/>
      </w:r>
      <w:r w:rsidR="002C0251">
        <w:instrText xml:space="preserve"> XE "</w:instrText>
      </w:r>
      <w:r w:rsidR="002C0251" w:rsidRPr="00AE38FD">
        <w:instrText>Device Edit</w:instrText>
      </w:r>
      <w:r w:rsidR="002C0251">
        <w:instrText xml:space="preserve"> Menu" </w:instrText>
      </w:r>
      <w:r w:rsidR="002C0251">
        <w:fldChar w:fldCharType="end"/>
      </w:r>
      <w:r w:rsidR="002C0251">
        <w:fldChar w:fldCharType="begin"/>
      </w:r>
      <w:r w:rsidR="002C0251">
        <w:instrText xml:space="preserve"> XE "Menus:</w:instrText>
      </w:r>
      <w:r w:rsidR="002C0251" w:rsidRPr="00AE38FD">
        <w:instrText>Device Edit</w:instrText>
      </w:r>
      <w:r w:rsidR="002C0251">
        <w:instrText xml:space="preserve">" </w:instrText>
      </w:r>
      <w:r w:rsidR="002C0251">
        <w:fldChar w:fldCharType="end"/>
      </w:r>
      <w:r w:rsidR="002C0251">
        <w:fldChar w:fldCharType="begin"/>
      </w:r>
      <w:r w:rsidR="002C0251">
        <w:instrText xml:space="preserve"> XE "Options:</w:instrText>
      </w:r>
      <w:r w:rsidR="002C0251" w:rsidRPr="00AE38FD">
        <w:instrText>Device Edit</w:instrText>
      </w:r>
      <w:r w:rsidR="002C0251">
        <w:instrText xml:space="preserve">" </w:instrText>
      </w:r>
      <w:r w:rsidR="002C0251">
        <w:fldChar w:fldCharType="end"/>
      </w:r>
      <w:r>
        <w:t xml:space="preserve"> [</w:t>
      </w:r>
      <w:r w:rsidRPr="00E42F55">
        <w:t>XUDEVEDIT</w:t>
      </w:r>
      <w:r w:rsidR="002C0251">
        <w:fldChar w:fldCharType="begin"/>
      </w:r>
      <w:r w:rsidR="002C0251">
        <w:instrText xml:space="preserve"> XE "</w:instrText>
      </w:r>
      <w:r w:rsidR="002C0251" w:rsidRPr="007948AF">
        <w:instrText>XUDEVEDIT</w:instrText>
      </w:r>
      <w:r w:rsidR="002C0251">
        <w:instrText xml:space="preserve"> Menu" </w:instrText>
      </w:r>
      <w:r w:rsidR="002C0251">
        <w:fldChar w:fldCharType="end"/>
      </w:r>
      <w:r w:rsidR="002C0251">
        <w:fldChar w:fldCharType="begin"/>
      </w:r>
      <w:r w:rsidR="002C0251">
        <w:instrText xml:space="preserve"> XE "Menus:</w:instrText>
      </w:r>
      <w:r w:rsidR="002C0251" w:rsidRPr="007948AF">
        <w:instrText>XUDEVEDIT</w:instrText>
      </w:r>
      <w:r w:rsidR="002C0251">
        <w:instrText xml:space="preserve">" </w:instrText>
      </w:r>
      <w:r w:rsidR="002C0251">
        <w:fldChar w:fldCharType="end"/>
      </w:r>
      <w:r w:rsidR="002C0251">
        <w:fldChar w:fldCharType="begin"/>
      </w:r>
      <w:r w:rsidR="002C0251">
        <w:instrText xml:space="preserve"> XE "Options:</w:instrText>
      </w:r>
      <w:r w:rsidR="002C0251" w:rsidRPr="007948AF">
        <w:instrText>XUDEVEDIT</w:instrText>
      </w:r>
      <w:r w:rsidR="002C0251">
        <w:instrText xml:space="preserve">" </w:instrText>
      </w:r>
      <w:r w:rsidR="002C0251">
        <w:fldChar w:fldCharType="end"/>
      </w:r>
      <w:r>
        <w:t>]</w:t>
      </w:r>
      <w:r w:rsidR="002C0251">
        <w:t xml:space="preserve"> menu, which is located</w:t>
      </w:r>
      <w:r>
        <w:t xml:space="preserve"> on the </w:t>
      </w:r>
      <w:r w:rsidRPr="002C0251">
        <w:rPr>
          <w:b/>
        </w:rPr>
        <w:t>Device Management</w:t>
      </w:r>
      <w:r w:rsidR="002C0251" w:rsidRPr="002C0251">
        <w:rPr>
          <w:b/>
        </w:rPr>
        <w:t xml:space="preserve"> </w:t>
      </w:r>
      <w:r w:rsidRPr="00E42F55">
        <w:fldChar w:fldCharType="begin"/>
      </w:r>
      <w:r w:rsidRPr="00E42F55">
        <w:instrText xml:space="preserve"> XE </w:instrText>
      </w:r>
      <w:r w:rsidR="00666840">
        <w:instrText>“</w:instrText>
      </w:r>
      <w:r w:rsidRPr="00E42F55">
        <w:instrText>Device Management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evice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vice Management</w:instrText>
      </w:r>
      <w:r w:rsidR="00666840">
        <w:instrText>”</w:instrText>
      </w:r>
      <w:r w:rsidRPr="00E42F55">
        <w:instrText xml:space="preserve"> </w:instrText>
      </w:r>
      <w:r w:rsidRPr="00E42F55">
        <w:fldChar w:fldCharType="end"/>
      </w:r>
      <w:r w:rsidRPr="00E42F55">
        <w:t xml:space="preserve"> [XUTIO</w:t>
      </w:r>
      <w:r w:rsidRPr="00E42F55">
        <w:fldChar w:fldCharType="begin"/>
      </w:r>
      <w:r w:rsidRPr="00E42F55">
        <w:instrText xml:space="preserve"> XE </w:instrText>
      </w:r>
      <w:r w:rsidR="00666840">
        <w:instrText>“</w:instrText>
      </w:r>
      <w:r w:rsidRPr="00E42F55">
        <w:instrText>XUTIO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I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IO</w:instrText>
      </w:r>
      <w:r w:rsidR="00666840">
        <w:instrText>”</w:instrText>
      </w:r>
      <w:r w:rsidRPr="00E42F55">
        <w:instrText xml:space="preserve"> </w:instrText>
      </w:r>
      <w:r w:rsidRPr="00E42F55">
        <w:fldChar w:fldCharType="end"/>
      </w:r>
      <w:r w:rsidRPr="00E42F55">
        <w:t>]</w:t>
      </w:r>
      <w:r w:rsidR="002C0251" w:rsidRPr="00E42F55">
        <w:t xml:space="preserve"> menu</w:t>
      </w:r>
      <w:r w:rsidRPr="00E42F55">
        <w:t>:</w:t>
      </w:r>
    </w:p>
    <w:p w14:paraId="615CE7DC" w14:textId="5DEA76C0" w:rsidR="00AD0D45" w:rsidRPr="00E42F55" w:rsidRDefault="00AD0D45" w:rsidP="00AD0D45">
      <w:pPr>
        <w:pStyle w:val="Caption"/>
      </w:pPr>
      <w:bookmarkStart w:id="1324" w:name="_Toc193181755"/>
      <w:bookmarkStart w:id="1325" w:name="_Toc3309851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79</w:t>
      </w:r>
      <w:r w:rsidR="0019324F">
        <w:rPr>
          <w:noProof/>
        </w:rPr>
        <w:fldChar w:fldCharType="end"/>
      </w:r>
      <w:r w:rsidR="001809C7">
        <w:t>:</w:t>
      </w:r>
      <w:r w:rsidRPr="00E42F55">
        <w:t xml:space="preserve"> Device </w:t>
      </w:r>
      <w:r>
        <w:t>Edit</w:t>
      </w:r>
      <w:r w:rsidR="00A07C58">
        <w:t xml:space="preserve"> O</w:t>
      </w:r>
      <w:r w:rsidRPr="00E42F55">
        <w:t>ptions</w:t>
      </w:r>
      <w:bookmarkEnd w:id="1324"/>
      <w:bookmarkEnd w:id="1325"/>
    </w:p>
    <w:p w14:paraId="4437DF01" w14:textId="77777777" w:rsidR="00AD0D45" w:rsidRPr="00E42F55" w:rsidRDefault="00AD0D45" w:rsidP="00AD0D45">
      <w:pPr>
        <w:pStyle w:val="MenuBox"/>
      </w:pPr>
      <w:r w:rsidRPr="00E42F55">
        <w:t xml:space="preserve"> Device Management ...</w:t>
      </w:r>
      <w:r w:rsidRPr="00E42F55">
        <w:tab/>
        <w:t>[XUTIO]</w:t>
      </w:r>
    </w:p>
    <w:p w14:paraId="2E72FB69" w14:textId="77777777" w:rsidR="00AD0D45" w:rsidRPr="00E42F55" w:rsidRDefault="00AD0D45" w:rsidP="00AD0D45">
      <w:pPr>
        <w:pStyle w:val="MenuBox"/>
      </w:pPr>
      <w:r w:rsidRPr="00E42F55">
        <w:t xml:space="preserve">   Device Edit</w:t>
      </w:r>
      <w:r w:rsidRPr="00E42F55">
        <w:tab/>
        <w:t>[XUDEVEDIT]</w:t>
      </w:r>
    </w:p>
    <w:p w14:paraId="0C23C104" w14:textId="77777777" w:rsidR="00AD0D45" w:rsidRPr="00E42F55" w:rsidRDefault="00AD0D45" w:rsidP="00AD0D45">
      <w:pPr>
        <w:pStyle w:val="MenuBox"/>
      </w:pPr>
      <w:r w:rsidRPr="00E42F55">
        <w:t xml:space="preserve">     ALL           Edit All Device Fields</w:t>
      </w:r>
      <w:r w:rsidRPr="00E42F55">
        <w:tab/>
        <w:t>[XUDEVEDITALL]</w:t>
      </w:r>
    </w:p>
    <w:p w14:paraId="52B07012" w14:textId="77777777" w:rsidR="00AD0D45" w:rsidRPr="00E42F55" w:rsidRDefault="00AD0D45" w:rsidP="00AD0D45">
      <w:pPr>
        <w:pStyle w:val="MenuBox"/>
      </w:pPr>
      <w:r w:rsidRPr="00E42F55">
        <w:t xml:space="preserve">     CHAN          Network Channel Device Edit</w:t>
      </w:r>
      <w:r w:rsidRPr="00E42F55">
        <w:tab/>
        <w:t>[XUDEVEDITCHAN]</w:t>
      </w:r>
    </w:p>
    <w:p w14:paraId="55C85687" w14:textId="77777777" w:rsidR="00AD0D45" w:rsidRPr="00E42F55" w:rsidRDefault="00AD0D45" w:rsidP="00AD0D45">
      <w:pPr>
        <w:pStyle w:val="MenuBox"/>
      </w:pPr>
      <w:r w:rsidRPr="00E42F55">
        <w:t xml:space="preserve">     HFS           Host File Server Device Edit</w:t>
      </w:r>
      <w:r w:rsidRPr="00E42F55">
        <w:tab/>
        <w:t>[XUDEVEDITHFS]</w:t>
      </w:r>
    </w:p>
    <w:p w14:paraId="01AC59C8" w14:textId="77777777" w:rsidR="00AD0D45" w:rsidRPr="00E42F55" w:rsidRDefault="00AD0D45" w:rsidP="00AD0D45">
      <w:pPr>
        <w:pStyle w:val="MenuBox"/>
      </w:pPr>
      <w:r w:rsidRPr="00E42F55">
        <w:t xml:space="preserve">     LPD           LPD/VMS Device Edit</w:t>
      </w:r>
      <w:r w:rsidRPr="00E42F55">
        <w:tab/>
        <w:t>[XUDEVEDITLPD]</w:t>
      </w:r>
    </w:p>
    <w:p w14:paraId="4BFCEDE0" w14:textId="77777777" w:rsidR="00AD0D45" w:rsidRPr="00E42F55" w:rsidRDefault="00AD0D45" w:rsidP="00AD0D45">
      <w:pPr>
        <w:pStyle w:val="MenuBox"/>
      </w:pPr>
      <w:r w:rsidRPr="00E42F55">
        <w:t xml:space="preserve">     MT            Magtape Device Edit</w:t>
      </w:r>
      <w:r w:rsidRPr="00E42F55">
        <w:tab/>
        <w:t>[XUDEVEDITMT]</w:t>
      </w:r>
    </w:p>
    <w:p w14:paraId="413E8843" w14:textId="77777777" w:rsidR="00AD0D45" w:rsidRPr="00E42F55" w:rsidRDefault="00AD0D45" w:rsidP="00AD0D45">
      <w:pPr>
        <w:pStyle w:val="MenuBox"/>
      </w:pPr>
      <w:r w:rsidRPr="00E42F55">
        <w:t xml:space="preserve">     RES           Resource Device Edit</w:t>
      </w:r>
      <w:r w:rsidRPr="00E42F55">
        <w:tab/>
        <w:t>[XUDEVEDITRES]</w:t>
      </w:r>
    </w:p>
    <w:p w14:paraId="16FE53AD" w14:textId="77777777" w:rsidR="00AD0D45" w:rsidRPr="00E42F55" w:rsidRDefault="00AD0D45" w:rsidP="00AD0D45">
      <w:pPr>
        <w:pStyle w:val="MenuBox"/>
      </w:pPr>
      <w:r w:rsidRPr="00E42F55">
        <w:t xml:space="preserve">     SPL           Spool Device Edit</w:t>
      </w:r>
      <w:r w:rsidRPr="00E42F55">
        <w:tab/>
        <w:t>[XUDEVEDITSPL]</w:t>
      </w:r>
    </w:p>
    <w:p w14:paraId="35DCC573" w14:textId="77777777" w:rsidR="00AD0D45" w:rsidRPr="00E42F55" w:rsidRDefault="00AD0D45" w:rsidP="00AD0D45">
      <w:pPr>
        <w:pStyle w:val="MenuBox"/>
      </w:pPr>
      <w:r w:rsidRPr="00E42F55">
        <w:t xml:space="preserve">     TRM           TRM or VTRM Device Edit</w:t>
      </w:r>
      <w:r w:rsidRPr="00E42F55">
        <w:tab/>
        <w:t>[XUDEVEDITTRM]</w:t>
      </w:r>
    </w:p>
    <w:p w14:paraId="718FB00E" w14:textId="77777777" w:rsidR="006A5AAB" w:rsidRDefault="006A5AAB" w:rsidP="00A7691A">
      <w:pPr>
        <w:pStyle w:val="BodyText6"/>
      </w:pPr>
    </w:p>
    <w:p w14:paraId="3061FCC7" w14:textId="77777777" w:rsidR="00AD0D45" w:rsidRPr="003027D7" w:rsidRDefault="0015207B" w:rsidP="000A4873">
      <w:pPr>
        <w:pStyle w:val="Note"/>
      </w:pPr>
      <w:r>
        <w:rPr>
          <w:noProof/>
          <w:lang w:eastAsia="en-US"/>
        </w:rPr>
        <w:drawing>
          <wp:inline distT="0" distB="0" distL="0" distR="0" wp14:anchorId="59B4506E" wp14:editId="757E6AA1">
            <wp:extent cx="304800" cy="304800"/>
            <wp:effectExtent l="0" t="0" r="0" b="0"/>
            <wp:docPr id="189" name="Picture 1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AD0D45" w:rsidRPr="003027D7">
        <w:rPr>
          <w:b/>
        </w:rPr>
        <w:t>AUTHOR</w:t>
      </w:r>
      <w:r w:rsidR="00666840">
        <w:rPr>
          <w:b/>
        </w:rPr>
        <w:t>’</w:t>
      </w:r>
      <w:r w:rsidR="00AD0D45" w:rsidRPr="003027D7">
        <w:rPr>
          <w:b/>
        </w:rPr>
        <w:t>S NOTE:</w:t>
      </w:r>
      <w:r w:rsidR="00AD0D45" w:rsidRPr="003027D7">
        <w:t xml:space="preserve"> The </w:t>
      </w:r>
      <w:r w:rsidR="00AD0D45" w:rsidRPr="00C62C8C">
        <w:rPr>
          <w:b/>
        </w:rPr>
        <w:t>SDP Device Edi</w:t>
      </w:r>
      <w:r w:rsidR="00E16835" w:rsidRPr="00C62C8C">
        <w:rPr>
          <w:b/>
        </w:rPr>
        <w:t>t</w:t>
      </w:r>
      <w:r w:rsidR="00E16835" w:rsidRPr="003027D7">
        <w:t xml:space="preserve"> [XUDEVEDITSDP]</w:t>
      </w:r>
      <w:r w:rsidR="00367DC7" w:rsidRPr="003027D7">
        <w:t xml:space="preserve"> option</w:t>
      </w:r>
      <w:r w:rsidR="00AD0D45" w:rsidRPr="003027D7">
        <w:t xml:space="preserve"> is purposely </w:t>
      </w:r>
      <w:r w:rsidR="00AD0D45" w:rsidRPr="00321770">
        <w:rPr>
          <w:i/>
        </w:rPr>
        <w:t>not</w:t>
      </w:r>
      <w:r w:rsidR="00AD0D45" w:rsidRPr="003027D7">
        <w:t xml:space="preserve"> displayed in this menu list</w:t>
      </w:r>
      <w:r w:rsidR="00367DC7" w:rsidRPr="003027D7">
        <w:t>, because it is obsolete</w:t>
      </w:r>
      <w:r w:rsidR="00AD0D45" w:rsidRPr="003027D7">
        <w:t>.</w:t>
      </w:r>
    </w:p>
    <w:p w14:paraId="3A2B2327" w14:textId="77777777" w:rsidR="007627DE" w:rsidRDefault="007627DE" w:rsidP="001651C7">
      <w:pPr>
        <w:pStyle w:val="Heading3"/>
      </w:pPr>
      <w:bookmarkStart w:id="1326" w:name="_Toc33098050"/>
      <w:r>
        <w:t>Sample Device File Entries</w:t>
      </w:r>
      <w:bookmarkEnd w:id="1326"/>
    </w:p>
    <w:p w14:paraId="23F0663D" w14:textId="77777777" w:rsidR="00541371" w:rsidRDefault="00FC4FA0" w:rsidP="004B010C">
      <w:pPr>
        <w:pStyle w:val="BodyText"/>
        <w:keepNext/>
        <w:keepLines/>
      </w:pPr>
      <w:r w:rsidRPr="00E42F55">
        <w:t xml:space="preserve">Kernel </w:t>
      </w:r>
      <w:r w:rsidR="00E72114">
        <w:t>patch</w:t>
      </w:r>
      <w:r w:rsidRPr="00E42F55">
        <w:t xml:space="preserve"> XU*8.0*440 also included the addition of the</w:t>
      </w:r>
      <w:r w:rsidR="002F139E" w:rsidRPr="00E42F55">
        <w:t xml:space="preserve"> SECONDARY $I</w:t>
      </w:r>
      <w:r w:rsidR="002F3BA2" w:rsidRPr="00E42F55">
        <w:t xml:space="preserve"> (#52)</w:t>
      </w:r>
      <w:r w:rsidRPr="00E42F55">
        <w:t xml:space="preserve"> field</w:t>
      </w:r>
      <w:r w:rsidR="002D0528" w:rsidRPr="00E42F55">
        <w:fldChar w:fldCharType="begin"/>
      </w:r>
      <w:r w:rsidR="002D0528" w:rsidRPr="00E42F55">
        <w:instrText xml:space="preserve"> XE </w:instrText>
      </w:r>
      <w:r w:rsidR="00666840">
        <w:instrText>“</w:instrText>
      </w:r>
      <w:r w:rsidR="002D0528" w:rsidRPr="00E42F55">
        <w:instrText>SECONDARY $I</w:instrText>
      </w:r>
      <w:r w:rsidR="002F3BA2" w:rsidRPr="00E42F55">
        <w:instrText xml:space="preserve"> (#52)</w:instrText>
      </w:r>
      <w:r w:rsidR="002D0528" w:rsidRPr="00E42F55">
        <w:instrText xml:space="preserve"> Field</w:instrText>
      </w:r>
      <w:r w:rsidR="00666840">
        <w:instrText>”</w:instrText>
      </w:r>
      <w:r w:rsidR="002D0528" w:rsidRPr="00E42F55">
        <w:instrText xml:space="preserve"> </w:instrText>
      </w:r>
      <w:r w:rsidR="002D0528" w:rsidRPr="00E42F55">
        <w:fldChar w:fldCharType="end"/>
      </w:r>
      <w:r w:rsidR="002D0528" w:rsidRPr="00E42F55">
        <w:fldChar w:fldCharType="begin"/>
      </w:r>
      <w:r w:rsidR="002D0528" w:rsidRPr="00E42F55">
        <w:instrText xml:space="preserve"> XE </w:instrText>
      </w:r>
      <w:r w:rsidR="00666840">
        <w:instrText>“</w:instrText>
      </w:r>
      <w:r w:rsidR="002D0528" w:rsidRPr="00E42F55">
        <w:instrText>Fields:SECONDARY $I (#52)</w:instrText>
      </w:r>
      <w:r w:rsidR="00666840">
        <w:instrText>”</w:instrText>
      </w:r>
      <w:r w:rsidR="002D0528" w:rsidRPr="00E42F55">
        <w:instrText xml:space="preserve"> </w:instrText>
      </w:r>
      <w:r w:rsidR="002D0528" w:rsidRPr="00E42F55">
        <w:fldChar w:fldCharType="end"/>
      </w:r>
      <w:r w:rsidR="002F139E"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2F139E" w:rsidRPr="00E42F55">
        <w:t>.</w:t>
      </w:r>
    </w:p>
    <w:p w14:paraId="588EE82F" w14:textId="77777777" w:rsidR="00541371" w:rsidRDefault="00541371" w:rsidP="00D021A2">
      <w:pPr>
        <w:pStyle w:val="Heading4"/>
      </w:pPr>
      <w:bookmarkStart w:id="1327" w:name="_Toc33098051"/>
      <w:r>
        <w:t>HFS Devices</w:t>
      </w:r>
      <w:bookmarkEnd w:id="1327"/>
    </w:p>
    <w:p w14:paraId="7D6E2B7C" w14:textId="7C326A52" w:rsidR="002F139E" w:rsidRPr="00E42F55" w:rsidRDefault="00CD3885" w:rsidP="004B010C">
      <w:pPr>
        <w:pStyle w:val="BodyText"/>
        <w:keepNext/>
        <w:keepLines/>
      </w:pPr>
      <w:r w:rsidRPr="00CD3885">
        <w:rPr>
          <w:color w:val="0000FF"/>
          <w:u w:val="single"/>
        </w:rPr>
        <w:fldChar w:fldCharType="begin"/>
      </w:r>
      <w:r w:rsidRPr="00CD3885">
        <w:rPr>
          <w:color w:val="0000FF"/>
          <w:u w:val="single"/>
        </w:rPr>
        <w:instrText xml:space="preserve"> REF _Ref458515014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F43BA8" w:rsidRPr="00F43BA8">
        <w:rPr>
          <w:color w:val="0000FF"/>
          <w:u w:val="single"/>
        </w:rPr>
        <w:t xml:space="preserve">Figure </w:t>
      </w:r>
      <w:r w:rsidR="00F43BA8" w:rsidRPr="00F43BA8">
        <w:rPr>
          <w:noProof/>
          <w:color w:val="0000FF"/>
          <w:u w:val="single"/>
        </w:rPr>
        <w:t>180</w:t>
      </w:r>
      <w:r w:rsidRPr="00CD3885">
        <w:rPr>
          <w:color w:val="0000FF"/>
          <w:u w:val="single"/>
        </w:rPr>
        <w:fldChar w:fldCharType="end"/>
      </w:r>
      <w:r>
        <w:t xml:space="preserve"> and </w:t>
      </w:r>
      <w:r w:rsidRPr="00CD3885">
        <w:rPr>
          <w:color w:val="0000FF"/>
          <w:u w:val="single"/>
        </w:rPr>
        <w:fldChar w:fldCharType="begin"/>
      </w:r>
      <w:r w:rsidRPr="00CD3885">
        <w:rPr>
          <w:color w:val="0000FF"/>
          <w:u w:val="single"/>
        </w:rPr>
        <w:instrText xml:space="preserve"> REF _Ref45851502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F43BA8" w:rsidRPr="00F43BA8">
        <w:rPr>
          <w:color w:val="0000FF"/>
          <w:u w:val="single"/>
        </w:rPr>
        <w:t xml:space="preserve">Figure </w:t>
      </w:r>
      <w:r w:rsidR="00F43BA8" w:rsidRPr="00F43BA8">
        <w:rPr>
          <w:noProof/>
          <w:color w:val="0000FF"/>
          <w:u w:val="single"/>
        </w:rPr>
        <w:t>181</w:t>
      </w:r>
      <w:r w:rsidRPr="00CD3885">
        <w:rPr>
          <w:color w:val="0000FF"/>
          <w:u w:val="single"/>
        </w:rPr>
        <w:fldChar w:fldCharType="end"/>
      </w:r>
      <w:r>
        <w:t xml:space="preserve"> show</w:t>
      </w:r>
      <w:r w:rsidR="00FC4FA0" w:rsidRPr="00E42F55">
        <w:t xml:space="preserve"> an HFS device</w:t>
      </w:r>
      <w:r w:rsidR="00052341" w:rsidRPr="00E42F55">
        <w:fldChar w:fldCharType="begin"/>
      </w:r>
      <w:r w:rsidR="00052341" w:rsidRPr="00E42F55">
        <w:instrText xml:space="preserve"> XE </w:instrText>
      </w:r>
      <w:r w:rsidR="00666840">
        <w:instrText>“</w:instrText>
      </w:r>
      <w:r w:rsidR="00052341" w:rsidRPr="00E42F55">
        <w:instrText>HFS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HFS</w:instrText>
      </w:r>
      <w:r w:rsidR="00666840">
        <w:instrText>”</w:instrText>
      </w:r>
      <w:r w:rsidR="00052341" w:rsidRPr="00E42F55">
        <w:instrText xml:space="preserve"> </w:instrText>
      </w:r>
      <w:r w:rsidR="00052341" w:rsidRPr="00E42F55">
        <w:fldChar w:fldCharType="end"/>
      </w:r>
      <w:r w:rsidR="002F139E" w:rsidRPr="00E42F55">
        <w:t xml:space="preserve"> using </w:t>
      </w:r>
      <w:r w:rsidR="00FC4FA0" w:rsidRPr="00E42F55">
        <w:t xml:space="preserve">the </w:t>
      </w:r>
      <w:r w:rsidR="002F139E" w:rsidRPr="00C62C8C">
        <w:rPr>
          <w:b/>
        </w:rPr>
        <w:t>Host File Server Device Edit</w:t>
      </w:r>
      <w:r w:rsidR="00C62C8C" w:rsidRPr="00E42F55">
        <w:fldChar w:fldCharType="begin"/>
      </w:r>
      <w:r w:rsidR="00C62C8C" w:rsidRPr="00E42F55">
        <w:instrText xml:space="preserve"> XE </w:instrText>
      </w:r>
      <w:r w:rsidR="00C62C8C">
        <w:instrText>“</w:instrText>
      </w:r>
      <w:r w:rsidR="00C62C8C" w:rsidRPr="00E42F55">
        <w:instrText>Host File Server Device Edit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Host File Server Device Edit</w:instrText>
      </w:r>
      <w:r w:rsidR="00C62C8C">
        <w:instrText>”</w:instrText>
      </w:r>
      <w:r w:rsidR="00C62C8C" w:rsidRPr="00E42F55">
        <w:instrText xml:space="preserve"> </w:instrText>
      </w:r>
      <w:r w:rsidR="00C62C8C" w:rsidRPr="00E42F55">
        <w:fldChar w:fldCharType="end"/>
      </w:r>
      <w:r w:rsidR="002F139E" w:rsidRPr="00E42F55">
        <w:t xml:space="preserve"> [XUDEVEDITHFS</w:t>
      </w:r>
      <w:r w:rsidR="00FC4FA0" w:rsidRPr="00E42F55">
        <w:fldChar w:fldCharType="begin"/>
      </w:r>
      <w:r w:rsidR="00FC4FA0" w:rsidRPr="00E42F55">
        <w:instrText xml:space="preserve"> XE </w:instrText>
      </w:r>
      <w:r w:rsidR="00666840">
        <w:instrText>“</w:instrText>
      </w:r>
      <w:r w:rsidR="00FC4FA0" w:rsidRPr="00E42F55">
        <w:instrText>XUDEVEDITHFS Option</w:instrText>
      </w:r>
      <w:r w:rsidR="00666840">
        <w:instrText>”</w:instrText>
      </w:r>
      <w:r w:rsidR="00FC4FA0" w:rsidRPr="00E42F55">
        <w:instrText xml:space="preserve"> </w:instrText>
      </w:r>
      <w:r w:rsidR="00FC4FA0" w:rsidRPr="00E42F55">
        <w:fldChar w:fldCharType="end"/>
      </w:r>
      <w:r w:rsidR="00FC4FA0" w:rsidRPr="00E42F55">
        <w:fldChar w:fldCharType="begin"/>
      </w:r>
      <w:r w:rsidR="00FC4FA0" w:rsidRPr="00E42F55">
        <w:instrText xml:space="preserve"> XE </w:instrText>
      </w:r>
      <w:r w:rsidR="00666840">
        <w:instrText>“</w:instrText>
      </w:r>
      <w:r w:rsidR="00FC4FA0" w:rsidRPr="00E42F55">
        <w:instrText>Options:XUDEVEDITHFS</w:instrText>
      </w:r>
      <w:r w:rsidR="00666840">
        <w:instrText>”</w:instrText>
      </w:r>
      <w:r w:rsidR="00FC4FA0" w:rsidRPr="00E42F55">
        <w:instrText xml:space="preserve"> </w:instrText>
      </w:r>
      <w:r w:rsidR="00FC4FA0" w:rsidRPr="00E42F55">
        <w:fldChar w:fldCharType="end"/>
      </w:r>
      <w:r w:rsidR="002F139E" w:rsidRPr="00E42F55">
        <w:t>]</w:t>
      </w:r>
      <w:r w:rsidR="00C62C8C" w:rsidRPr="00E42F55">
        <w:t xml:space="preserve"> option</w:t>
      </w:r>
      <w:r w:rsidR="00400E71" w:rsidRPr="00E42F55">
        <w:t xml:space="preserve"> to update </w:t>
      </w:r>
      <w:r w:rsidR="00C62C8C" w:rsidRPr="00E42F55">
        <w:t>the SECONDARY $I (#52) field</w:t>
      </w:r>
      <w:r w:rsidR="00C62C8C" w:rsidRPr="00E42F55">
        <w:fldChar w:fldCharType="begin"/>
      </w:r>
      <w:r w:rsidR="00C62C8C" w:rsidRPr="00E42F55">
        <w:instrText xml:space="preserve"> XE </w:instrText>
      </w:r>
      <w:r w:rsidR="00C62C8C">
        <w:instrText>“</w:instrText>
      </w:r>
      <w:r w:rsidR="00C62C8C" w:rsidRPr="00E42F55">
        <w:instrText>SECONDARY $I (#52) Field</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elds:SECONDARY $I (#52)</w:instrText>
      </w:r>
      <w:r w:rsidR="00C62C8C">
        <w:instrText>”</w:instrText>
      </w:r>
      <w:r w:rsidR="00C62C8C" w:rsidRPr="00E42F55">
        <w:instrText xml:space="preserve"> </w:instrText>
      </w:r>
      <w:r w:rsidR="00C62C8C" w:rsidRPr="00E42F55">
        <w:fldChar w:fldCharType="end"/>
      </w:r>
      <w:r w:rsidR="00C62C8C" w:rsidRPr="00E42F55">
        <w:t xml:space="preserve"> in the </w:t>
      </w:r>
      <w:r w:rsidR="00C62C8C">
        <w:t>DEVICE (#3.5) file</w:t>
      </w:r>
      <w:r w:rsidR="00C62C8C" w:rsidRPr="00E42F55">
        <w:fldChar w:fldCharType="begin"/>
      </w:r>
      <w:r w:rsidR="00C62C8C" w:rsidRPr="00E42F55">
        <w:instrText xml:space="preserve"> XE </w:instrText>
      </w:r>
      <w:r w:rsidR="00C62C8C">
        <w:instrText>“DEVICE (#3.5) File”</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Files:DEVICE (#3.5)</w:instrText>
      </w:r>
      <w:r w:rsidR="00C62C8C">
        <w:instrText>”</w:instrText>
      </w:r>
      <w:r w:rsidR="00C62C8C" w:rsidRPr="00E42F55">
        <w:instrText xml:space="preserve"> </w:instrText>
      </w:r>
      <w:r w:rsidR="00C62C8C" w:rsidRPr="00E42F55">
        <w:fldChar w:fldCharType="end"/>
      </w:r>
      <w:r w:rsidR="00FC4FA0" w:rsidRPr="00E42F55">
        <w:t>:</w:t>
      </w:r>
    </w:p>
    <w:p w14:paraId="06874124" w14:textId="61965675" w:rsidR="000774E6" w:rsidRPr="00E42F55" w:rsidRDefault="007128D0" w:rsidP="007128D0">
      <w:pPr>
        <w:pStyle w:val="Caption"/>
      </w:pPr>
      <w:bookmarkStart w:id="1328" w:name="_Ref458515014"/>
      <w:bookmarkStart w:id="1329" w:name="_Toc33098518"/>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0</w:t>
      </w:r>
      <w:r w:rsidR="0019324F">
        <w:rPr>
          <w:noProof/>
        </w:rPr>
        <w:fldChar w:fldCharType="end"/>
      </w:r>
      <w:bookmarkEnd w:id="1328"/>
      <w:r w:rsidR="001809C7">
        <w:t>:</w:t>
      </w:r>
      <w:r w:rsidR="00A07C58">
        <w:t xml:space="preserve"> HFS D</w:t>
      </w:r>
      <w:r w:rsidRPr="00E42F55">
        <w:t xml:space="preserve">evice—Sample </w:t>
      </w:r>
      <w:r w:rsidR="00A07C58">
        <w:t>Data Entry S</w:t>
      </w:r>
      <w:r>
        <w:t>creen</w:t>
      </w:r>
      <w:bookmarkEnd w:id="1329"/>
    </w:p>
    <w:p w14:paraId="0DDAB6C2" w14:textId="77777777" w:rsidR="002F139E" w:rsidRPr="00E42F55" w:rsidRDefault="002F139E" w:rsidP="002F139E">
      <w:pPr>
        <w:pStyle w:val="Dialogue"/>
      </w:pPr>
      <w:r w:rsidRPr="00E42F55">
        <w:t>--------------------------------------------------------------------------</w:t>
      </w:r>
    </w:p>
    <w:p w14:paraId="1AA1D831" w14:textId="77777777" w:rsidR="002F139E" w:rsidRPr="00E42F55" w:rsidRDefault="002F139E" w:rsidP="002F139E">
      <w:pPr>
        <w:pStyle w:val="Dialogue"/>
      </w:pPr>
      <w:r w:rsidRPr="00E42F55">
        <w:t xml:space="preserve">                      EDIT A HOST FILE SERVER DEVICE</w:t>
      </w:r>
    </w:p>
    <w:p w14:paraId="4DEF8D9E" w14:textId="77777777" w:rsidR="002F139E" w:rsidRPr="00E42F55" w:rsidRDefault="002F139E" w:rsidP="002F139E">
      <w:pPr>
        <w:pStyle w:val="Dialogue"/>
      </w:pPr>
    </w:p>
    <w:p w14:paraId="7A18BA9D" w14:textId="77777777" w:rsidR="002F139E" w:rsidRPr="00E42F55" w:rsidRDefault="002F139E" w:rsidP="002F139E">
      <w:pPr>
        <w:pStyle w:val="Dialogue"/>
      </w:pPr>
      <w:r w:rsidRPr="00E42F55">
        <w:t xml:space="preserve">   NAME: HFS                                 </w:t>
      </w:r>
      <w:r w:rsidRPr="00983B71">
        <w:rPr>
          <w:u w:val="single"/>
        </w:rPr>
        <w:t>LOCATION</w:t>
      </w:r>
      <w:r w:rsidRPr="00E42F55">
        <w:t>: Host Disk File</w:t>
      </w:r>
    </w:p>
    <w:p w14:paraId="21BC1F89" w14:textId="77777777" w:rsidR="002F139E" w:rsidRPr="00E42F55" w:rsidRDefault="002F139E" w:rsidP="002F139E">
      <w:pPr>
        <w:pStyle w:val="Dialogue"/>
      </w:pPr>
    </w:p>
    <w:p w14:paraId="4912800B" w14:textId="77777777" w:rsidR="002F139E" w:rsidRPr="00E42F55" w:rsidRDefault="002F139E" w:rsidP="002F139E">
      <w:pPr>
        <w:pStyle w:val="Dialogue"/>
      </w:pPr>
      <w:r w:rsidRPr="00E42F55">
        <w:t xml:space="preserve">     $I: USER$:[TEMP]MIXED.TXT</w:t>
      </w:r>
    </w:p>
    <w:p w14:paraId="65C70574" w14:textId="77777777" w:rsidR="002F139E" w:rsidRPr="00E42F55" w:rsidRDefault="002F139E" w:rsidP="002F139E">
      <w:pPr>
        <w:pStyle w:val="Dialogue"/>
      </w:pPr>
      <w:r w:rsidRPr="00E42F55">
        <w:t xml:space="preserve"> </w:t>
      </w:r>
      <w:r w:rsidR="00B801DA" w:rsidRPr="00B801DA">
        <w:rPr>
          <w:b/>
          <w:highlight w:val="yellow"/>
        </w:rPr>
        <w:t>ALT $I: /TMP/MIXED.TXT</w:t>
      </w:r>
    </w:p>
    <w:p w14:paraId="1F291CB8" w14:textId="77777777" w:rsidR="002F139E" w:rsidRPr="00E42F55" w:rsidRDefault="002F139E" w:rsidP="002F139E">
      <w:pPr>
        <w:pStyle w:val="Dialogue"/>
      </w:pPr>
      <w:r w:rsidRPr="00E42F55">
        <w:t>SUBTYPE: P-OTHER</w:t>
      </w:r>
    </w:p>
    <w:p w14:paraId="073F6FB3" w14:textId="77777777" w:rsidR="002F139E" w:rsidRPr="00E42F55" w:rsidRDefault="002F139E" w:rsidP="002F139E">
      <w:pPr>
        <w:pStyle w:val="Dialogue"/>
      </w:pPr>
    </w:p>
    <w:p w14:paraId="27ACE9FD" w14:textId="77777777" w:rsidR="002F139E" w:rsidRPr="00E42F55" w:rsidRDefault="002F139E" w:rsidP="002F139E">
      <w:pPr>
        <w:pStyle w:val="Dialogue"/>
      </w:pPr>
      <w:r w:rsidRPr="00E42F55">
        <w:t xml:space="preserve">       ASK PARAMETERS: YES                  MARGIN WIDTH:</w:t>
      </w:r>
    </w:p>
    <w:p w14:paraId="2F995F16" w14:textId="77777777" w:rsidR="002F139E" w:rsidRPr="00E42F55" w:rsidRDefault="002F139E" w:rsidP="002F139E">
      <w:pPr>
        <w:pStyle w:val="Dialogue"/>
      </w:pPr>
      <w:r w:rsidRPr="00E42F55">
        <w:t xml:space="preserve">        ASK HOST FILE: YES                   PAGE LENGTH:</w:t>
      </w:r>
    </w:p>
    <w:p w14:paraId="29E1901B" w14:textId="77777777" w:rsidR="002F139E" w:rsidRPr="00E42F55" w:rsidRDefault="002F139E" w:rsidP="002F139E">
      <w:pPr>
        <w:pStyle w:val="Dialogue"/>
      </w:pPr>
      <w:r w:rsidRPr="00E42F55">
        <w:t>ASK HFS I/O OPERATION: NO                VOLUME SET(CPU):</w:t>
      </w:r>
    </w:p>
    <w:p w14:paraId="4D622FBA" w14:textId="77777777" w:rsidR="002F139E" w:rsidRPr="00E42F55" w:rsidRDefault="002F139E" w:rsidP="002F139E">
      <w:pPr>
        <w:pStyle w:val="Dialogue"/>
      </w:pPr>
    </w:p>
    <w:p w14:paraId="4ACDDD31" w14:textId="77777777" w:rsidR="002F139E" w:rsidRDefault="002F139E" w:rsidP="002F139E">
      <w:pPr>
        <w:pStyle w:val="Dialogue"/>
      </w:pPr>
      <w:r w:rsidRPr="00E42F55">
        <w:t xml:space="preserve">   OPEN PARAMETERS: (</w:t>
      </w:r>
      <w:r w:rsidR="00666840">
        <w:t>“</w:t>
      </w:r>
      <w:r w:rsidRPr="00E42F55">
        <w:t>NWS</w:t>
      </w:r>
      <w:r w:rsidR="00666840">
        <w:t>”</w:t>
      </w:r>
      <w:r w:rsidRPr="00E42F55">
        <w:t>)</w:t>
      </w:r>
    </w:p>
    <w:p w14:paraId="56AB8CD9" w14:textId="77777777" w:rsidR="00983B71" w:rsidRPr="00E42F55" w:rsidRDefault="00983B71" w:rsidP="002F139E">
      <w:pPr>
        <w:pStyle w:val="Dialogue"/>
      </w:pPr>
      <w:r>
        <w:t xml:space="preserve">  CLOSE PARAMETERS:</w:t>
      </w:r>
    </w:p>
    <w:p w14:paraId="0E4737D4" w14:textId="77777777" w:rsidR="002F139E" w:rsidRPr="00E42F55" w:rsidRDefault="002F139E" w:rsidP="002F139E">
      <w:pPr>
        <w:pStyle w:val="Dialogue"/>
      </w:pPr>
      <w:r w:rsidRPr="00E42F55">
        <w:t xml:space="preserve">  PRE-OPEN EXECUTE:</w:t>
      </w:r>
    </w:p>
    <w:p w14:paraId="5D356F12" w14:textId="77777777" w:rsidR="002F139E" w:rsidRPr="00E42F55" w:rsidRDefault="002F139E" w:rsidP="002F139E">
      <w:pPr>
        <w:pStyle w:val="Dialogue"/>
      </w:pPr>
      <w:r w:rsidRPr="00E42F55">
        <w:t>POST-CLOSE EXECUTE:</w:t>
      </w:r>
    </w:p>
    <w:p w14:paraId="65F2E213" w14:textId="77777777" w:rsidR="002F139E" w:rsidRPr="00E42F55" w:rsidRDefault="002F139E" w:rsidP="002F139E">
      <w:pPr>
        <w:pStyle w:val="Dialogue"/>
      </w:pPr>
    </w:p>
    <w:p w14:paraId="31D7D941" w14:textId="77777777" w:rsidR="002F139E" w:rsidRPr="00E42F55" w:rsidRDefault="002F139E" w:rsidP="002F139E">
      <w:pPr>
        <w:pStyle w:val="Dialogue"/>
      </w:pPr>
      <w:r w:rsidRPr="00E42F55">
        <w:t xml:space="preserve">           QUEUING: ALLOWED           SUPPRESS FORM FEED: YES</w:t>
      </w:r>
    </w:p>
    <w:p w14:paraId="40B67119" w14:textId="77777777" w:rsidR="002F139E" w:rsidRDefault="002F139E" w:rsidP="002F139E">
      <w:pPr>
        <w:pStyle w:val="Dialogue"/>
      </w:pPr>
      <w:r w:rsidRPr="00E42F55">
        <w:t>_____________________________________________________________________________</w:t>
      </w:r>
    </w:p>
    <w:p w14:paraId="321DA7CC" w14:textId="77777777" w:rsidR="00983B71" w:rsidRDefault="00983B71" w:rsidP="00983B71">
      <w:pPr>
        <w:pStyle w:val="Dialogue"/>
      </w:pPr>
      <w:r>
        <w:t>Exit     Save     Refresh</w:t>
      </w:r>
    </w:p>
    <w:p w14:paraId="36BAFD2D" w14:textId="77777777" w:rsidR="00983B71" w:rsidRDefault="00983B71" w:rsidP="00983B71">
      <w:pPr>
        <w:pStyle w:val="Dialogue"/>
      </w:pPr>
    </w:p>
    <w:p w14:paraId="3E8F6670" w14:textId="77777777" w:rsidR="00983B71" w:rsidRDefault="00983B71" w:rsidP="00983B71">
      <w:pPr>
        <w:pStyle w:val="Dialogue"/>
      </w:pPr>
      <w:r>
        <w:t xml:space="preserve">Enter a command or </w:t>
      </w:r>
      <w:r w:rsidR="00666840">
        <w:t>‘</w:t>
      </w:r>
      <w:r>
        <w:t>^</w:t>
      </w:r>
      <w:r w:rsidR="00666840">
        <w:t>’</w:t>
      </w:r>
      <w:r>
        <w:t xml:space="preserve"> followed by a caption to jump to a specific field.</w:t>
      </w:r>
    </w:p>
    <w:p w14:paraId="1E59AE48" w14:textId="77777777" w:rsidR="00983B71" w:rsidRDefault="00983B71" w:rsidP="00983B71">
      <w:pPr>
        <w:pStyle w:val="Dialogue"/>
      </w:pPr>
    </w:p>
    <w:p w14:paraId="717FC098" w14:textId="77777777" w:rsidR="00983B71" w:rsidRDefault="00983B71" w:rsidP="00983B71">
      <w:pPr>
        <w:pStyle w:val="Dialogue"/>
      </w:pPr>
    </w:p>
    <w:p w14:paraId="4D0C6926" w14:textId="77777777" w:rsidR="00983B71" w:rsidRPr="00E42F55" w:rsidRDefault="00983B71" w:rsidP="002F139E">
      <w:pPr>
        <w:pStyle w:val="Dialogue"/>
      </w:pPr>
      <w:r>
        <w:t xml:space="preserve">COMMAND:                                       Press &lt;PF1&gt;H for help    </w:t>
      </w:r>
      <w:r w:rsidRPr="00AE572F">
        <w:rPr>
          <w:color w:val="FFFFFF" w:themeColor="background1"/>
          <w:shd w:val="clear" w:color="auto" w:fill="000000"/>
        </w:rPr>
        <w:t>Insert</w:t>
      </w:r>
    </w:p>
    <w:p w14:paraId="702AC03A" w14:textId="77777777" w:rsidR="007627DE" w:rsidRDefault="007627DE" w:rsidP="00A7691A">
      <w:pPr>
        <w:pStyle w:val="BodyText6"/>
      </w:pPr>
    </w:p>
    <w:p w14:paraId="331D60B7" w14:textId="2019BEB9" w:rsidR="007627DE" w:rsidRDefault="007128D0" w:rsidP="007128D0">
      <w:pPr>
        <w:pStyle w:val="Caption"/>
      </w:pPr>
      <w:bookmarkStart w:id="1330" w:name="_Ref458515026"/>
      <w:bookmarkStart w:id="1331" w:name="_Toc33098519"/>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1</w:t>
      </w:r>
      <w:r w:rsidR="0019324F">
        <w:rPr>
          <w:noProof/>
        </w:rPr>
        <w:fldChar w:fldCharType="end"/>
      </w:r>
      <w:bookmarkEnd w:id="1330"/>
      <w:r w:rsidR="001809C7">
        <w:t>:</w:t>
      </w:r>
      <w:r w:rsidR="00A07C58">
        <w:t xml:space="preserve"> HFS D</w:t>
      </w:r>
      <w:r w:rsidRPr="00E42F55">
        <w:t xml:space="preserve">evice—Sample </w:t>
      </w:r>
      <w:r w:rsidR="00A07C58">
        <w:t>DEVICE F</w:t>
      </w:r>
      <w:r>
        <w:t xml:space="preserve">ile </w:t>
      </w:r>
      <w:r w:rsidR="00A07C58">
        <w:t>Entry</w:t>
      </w:r>
      <w:bookmarkEnd w:id="1331"/>
    </w:p>
    <w:p w14:paraId="091418D6" w14:textId="77777777" w:rsidR="007627DE" w:rsidRDefault="007627DE" w:rsidP="007627DE">
      <w:pPr>
        <w:pStyle w:val="Dialogue"/>
      </w:pPr>
      <w:r>
        <w:t xml:space="preserve">NAME: </w:t>
      </w:r>
      <w:r w:rsidRPr="00A07C58">
        <w:rPr>
          <w:highlight w:val="cyan"/>
        </w:rPr>
        <w:t>HFS</w:t>
      </w:r>
      <w:r>
        <w:t xml:space="preserve">                               $I: USER$:[TEMP]MIXED.TXT</w:t>
      </w:r>
    </w:p>
    <w:p w14:paraId="630980BD" w14:textId="77777777" w:rsidR="007627DE" w:rsidRDefault="007627DE" w:rsidP="007627DE">
      <w:pPr>
        <w:pStyle w:val="Dialogue"/>
      </w:pPr>
      <w:r>
        <w:t xml:space="preserve">  ASK DEVICE: NO                        ASK PARAMETERS: NO</w:t>
      </w:r>
    </w:p>
    <w:p w14:paraId="7E9CB8EF" w14:textId="77777777" w:rsidR="007627DE" w:rsidRDefault="007627DE" w:rsidP="007627DE">
      <w:pPr>
        <w:pStyle w:val="Dialogue"/>
      </w:pPr>
      <w:r>
        <w:t xml:space="preserve">  LOCATION OF TERMINAL: Disk            ASK HOST FILE: NO</w:t>
      </w:r>
    </w:p>
    <w:p w14:paraId="5D6FA6B4" w14:textId="77777777" w:rsidR="007627DE" w:rsidRDefault="007627DE" w:rsidP="007627DE">
      <w:pPr>
        <w:pStyle w:val="Dialogue"/>
      </w:pPr>
      <w:r>
        <w:t xml:space="preserve">  ASK HFS I/O OPERATION: YES            SECONDARY $I: /tmp/mixed.txt</w:t>
      </w:r>
    </w:p>
    <w:p w14:paraId="1F5B273A" w14:textId="77777777" w:rsidR="007627DE" w:rsidRDefault="007627DE" w:rsidP="007627DE">
      <w:pPr>
        <w:pStyle w:val="Dialogue"/>
      </w:pPr>
      <w:r>
        <w:t xml:space="preserve">  OPEN COUNT: 5                         SUBTYPE: P-OTHER</w:t>
      </w:r>
    </w:p>
    <w:p w14:paraId="06FC9BC3" w14:textId="77777777" w:rsidR="007627DE" w:rsidRDefault="007627DE" w:rsidP="007627DE">
      <w:pPr>
        <w:pStyle w:val="Dialogue"/>
      </w:pPr>
      <w:r>
        <w:t xml:space="preserve">  TYPE: HOST FILE SERVER</w:t>
      </w:r>
    </w:p>
    <w:p w14:paraId="23F04A74" w14:textId="77777777" w:rsidR="007627DE" w:rsidRDefault="007627DE" w:rsidP="007627DE">
      <w:pPr>
        <w:pStyle w:val="Dialogue"/>
      </w:pPr>
      <w:r>
        <w:t xml:space="preserve">  OPEN PARAMETERS: (</w:t>
      </w:r>
      <w:r w:rsidR="00666840">
        <w:t>“</w:t>
      </w:r>
      <w:r>
        <w:t>NWS</w:t>
      </w:r>
      <w:r w:rsidR="00666840">
        <w:t>”</w:t>
      </w:r>
      <w:r>
        <w:t>)</w:t>
      </w:r>
    </w:p>
    <w:p w14:paraId="546509F9" w14:textId="77777777" w:rsidR="00541371" w:rsidRPr="00E42F55" w:rsidRDefault="00541371" w:rsidP="00A7691A">
      <w:pPr>
        <w:pStyle w:val="BodyText6"/>
      </w:pPr>
    </w:p>
    <w:p w14:paraId="433C7A63" w14:textId="5BAC51EC" w:rsidR="00541371" w:rsidRPr="00E42F55" w:rsidRDefault="00CD3885" w:rsidP="00541371">
      <w:pPr>
        <w:pStyle w:val="BodyText"/>
        <w:keepNext/>
        <w:keepLines/>
      </w:pPr>
      <w:r w:rsidRPr="00CD3885">
        <w:rPr>
          <w:color w:val="0000FF"/>
          <w:u w:val="single"/>
        </w:rPr>
        <w:fldChar w:fldCharType="begin"/>
      </w:r>
      <w:r w:rsidRPr="00CD3885">
        <w:rPr>
          <w:color w:val="0000FF"/>
          <w:u w:val="single"/>
        </w:rPr>
        <w:instrText xml:space="preserve"> REF _Ref45851495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F43BA8" w:rsidRPr="00F43BA8">
        <w:rPr>
          <w:color w:val="0000FF"/>
          <w:u w:val="single"/>
        </w:rPr>
        <w:t xml:space="preserve">Figure </w:t>
      </w:r>
      <w:r w:rsidR="00F43BA8" w:rsidRPr="00F43BA8">
        <w:rPr>
          <w:noProof/>
          <w:color w:val="0000FF"/>
          <w:u w:val="single"/>
        </w:rPr>
        <w:t>182</w:t>
      </w:r>
      <w:r w:rsidRPr="00CD3885">
        <w:rPr>
          <w:color w:val="0000FF"/>
          <w:u w:val="single"/>
        </w:rPr>
        <w:fldChar w:fldCharType="end"/>
      </w:r>
      <w:r>
        <w:t xml:space="preserve"> shows a printer set </w:t>
      </w:r>
      <w:r w:rsidR="00541371" w:rsidRPr="00E42F55">
        <w:t>up as an HFS device with the Terminal Type CLOSE EXECUTE, which submits the file to the OS print queue:</w:t>
      </w:r>
    </w:p>
    <w:p w14:paraId="022FF525" w14:textId="209EE5B2" w:rsidR="00541371" w:rsidRPr="00E42F55" w:rsidRDefault="007128D0" w:rsidP="007128D0">
      <w:pPr>
        <w:pStyle w:val="Caption"/>
      </w:pPr>
      <w:bookmarkStart w:id="1332" w:name="_Ref458514956"/>
      <w:bookmarkStart w:id="1333" w:name="_Toc33098520"/>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2</w:t>
      </w:r>
      <w:r w:rsidR="0019324F">
        <w:rPr>
          <w:noProof/>
        </w:rPr>
        <w:fldChar w:fldCharType="end"/>
      </w:r>
      <w:bookmarkEnd w:id="1332"/>
      <w:r w:rsidR="001809C7">
        <w:t>:</w:t>
      </w:r>
      <w:r w:rsidRPr="00E42F55">
        <w:t xml:space="preserve"> </w:t>
      </w:r>
      <w:r>
        <w:t>HFS</w:t>
      </w:r>
      <w:r w:rsidR="00A07C58">
        <w:t xml:space="preserve"> D</w:t>
      </w:r>
      <w:r w:rsidRPr="00E42F55">
        <w:t>evice—</w:t>
      </w:r>
      <w:r>
        <w:t>Sample</w:t>
      </w:r>
      <w:r w:rsidRPr="00E42F55">
        <w:t xml:space="preserve"> </w:t>
      </w:r>
      <w:r w:rsidR="00A07C58">
        <w:t>Data Entry S</w:t>
      </w:r>
      <w:r>
        <w:t>creen</w:t>
      </w:r>
      <w:r w:rsidRPr="00541371">
        <w:t xml:space="preserve"> </w:t>
      </w:r>
      <w:r w:rsidRPr="00E42F55">
        <w:t>with the Terminal Type CLOSE EXECUTE</w:t>
      </w:r>
      <w:bookmarkEnd w:id="1333"/>
    </w:p>
    <w:p w14:paraId="04DC435E" w14:textId="77777777" w:rsidR="00541371" w:rsidRPr="00E42F55" w:rsidRDefault="00541371" w:rsidP="00541371">
      <w:pPr>
        <w:pStyle w:val="Dialogue"/>
      </w:pPr>
      <w:r w:rsidRPr="00E42F55">
        <w:t xml:space="preserve">                      EDIT A HOST FILE SERVER DEVICE</w:t>
      </w:r>
    </w:p>
    <w:p w14:paraId="11112619" w14:textId="77777777" w:rsidR="00541371" w:rsidRPr="00E42F55" w:rsidRDefault="00541371" w:rsidP="00541371">
      <w:pPr>
        <w:pStyle w:val="Dialogue"/>
      </w:pPr>
    </w:p>
    <w:p w14:paraId="59EF5959" w14:textId="77777777" w:rsidR="00541371" w:rsidRPr="00E42F55" w:rsidRDefault="00541371" w:rsidP="00541371">
      <w:pPr>
        <w:pStyle w:val="Dialogue"/>
      </w:pPr>
      <w:r w:rsidRPr="00E42F55">
        <w:t xml:space="preserve">   NAME: SDD P10                             LOCATION: Printer next to </w:t>
      </w:r>
      <w:r>
        <w:t>One Xuuser</w:t>
      </w:r>
    </w:p>
    <w:p w14:paraId="4E4398D7" w14:textId="77777777" w:rsidR="00541371" w:rsidRPr="00E42F55" w:rsidRDefault="00541371" w:rsidP="00541371">
      <w:pPr>
        <w:pStyle w:val="Dialogue"/>
      </w:pPr>
    </w:p>
    <w:p w14:paraId="124B48AC" w14:textId="77777777" w:rsidR="00541371" w:rsidRPr="00E42F55" w:rsidRDefault="00541371" w:rsidP="00541371">
      <w:pPr>
        <w:pStyle w:val="Dialogue"/>
      </w:pPr>
      <w:r w:rsidRPr="00E42F55">
        <w:t xml:space="preserve">     $I: USER$:[TEMP]SDD_DN2$PRT.TXT</w:t>
      </w:r>
    </w:p>
    <w:p w14:paraId="6D2FBCC8" w14:textId="77777777" w:rsidR="00541371" w:rsidRPr="00E42F55" w:rsidRDefault="00541371" w:rsidP="00541371">
      <w:pPr>
        <w:pStyle w:val="Dialogue"/>
      </w:pPr>
      <w:r w:rsidRPr="00E42F55">
        <w:t xml:space="preserve"> Alt $I:</w:t>
      </w:r>
    </w:p>
    <w:p w14:paraId="5B6A3DBD" w14:textId="77777777" w:rsidR="00541371" w:rsidRPr="00E42F55" w:rsidRDefault="00541371" w:rsidP="00541371">
      <w:pPr>
        <w:pStyle w:val="Dialogue"/>
      </w:pPr>
      <w:r w:rsidRPr="00E42F55">
        <w:t>SUBTYPE: P-HP8000 TCP/S</w:t>
      </w:r>
    </w:p>
    <w:p w14:paraId="15CF69E2" w14:textId="77777777" w:rsidR="00541371" w:rsidRPr="00E42F55" w:rsidRDefault="00541371" w:rsidP="00541371">
      <w:pPr>
        <w:pStyle w:val="Dialogue"/>
      </w:pPr>
    </w:p>
    <w:p w14:paraId="511DBDFF" w14:textId="77777777" w:rsidR="00541371" w:rsidRPr="00E42F55" w:rsidRDefault="00541371" w:rsidP="00541371">
      <w:pPr>
        <w:pStyle w:val="Dialogue"/>
      </w:pPr>
      <w:r w:rsidRPr="00E42F55">
        <w:t xml:space="preserve">       ASK PARAMETERS: NO                   MARGIN WIDTH:</w:t>
      </w:r>
    </w:p>
    <w:p w14:paraId="7D0EB0A1" w14:textId="77777777" w:rsidR="00541371" w:rsidRPr="00E42F55" w:rsidRDefault="00541371" w:rsidP="00541371">
      <w:pPr>
        <w:pStyle w:val="Dialogue"/>
      </w:pPr>
      <w:r w:rsidRPr="00E42F55">
        <w:t xml:space="preserve">        ASK HOST FILE: NO                    PAGE LENGTH:</w:t>
      </w:r>
    </w:p>
    <w:p w14:paraId="379B1E41" w14:textId="77777777" w:rsidR="00541371" w:rsidRPr="00E42F55" w:rsidRDefault="00541371" w:rsidP="00541371">
      <w:pPr>
        <w:pStyle w:val="Dialogue"/>
      </w:pPr>
      <w:r w:rsidRPr="00E42F55">
        <w:t>ASK HFS I/O OPERATION: NO                VOLUME SET(CPU):</w:t>
      </w:r>
    </w:p>
    <w:p w14:paraId="54E47090" w14:textId="77777777" w:rsidR="00541371" w:rsidRPr="00E42F55" w:rsidRDefault="00541371" w:rsidP="00541371">
      <w:pPr>
        <w:pStyle w:val="Dialogue"/>
      </w:pPr>
    </w:p>
    <w:p w14:paraId="5ABF330E" w14:textId="77777777" w:rsidR="00541371" w:rsidRPr="00E42F55" w:rsidRDefault="00541371" w:rsidP="00541371">
      <w:pPr>
        <w:pStyle w:val="Dialogue"/>
      </w:pPr>
      <w:r w:rsidRPr="00E42F55">
        <w:t xml:space="preserve">   OPEN PARAMETERS: </w:t>
      </w:r>
      <w:r w:rsidR="00666840">
        <w:t>“</w:t>
      </w:r>
      <w:r w:rsidRPr="00E42F55">
        <w:t>NWS</w:t>
      </w:r>
      <w:r w:rsidR="00666840">
        <w:t>”</w:t>
      </w:r>
    </w:p>
    <w:p w14:paraId="74168BC1" w14:textId="77777777" w:rsidR="00541371" w:rsidRPr="00E42F55" w:rsidRDefault="00541371" w:rsidP="00541371">
      <w:pPr>
        <w:pStyle w:val="Dialogue"/>
      </w:pPr>
      <w:r w:rsidRPr="00E42F55">
        <w:t xml:space="preserve">  CLOSE PARAMETERS:</w:t>
      </w:r>
    </w:p>
    <w:p w14:paraId="1FFC6BFE" w14:textId="77777777" w:rsidR="00541371" w:rsidRPr="00E42F55" w:rsidRDefault="00541371" w:rsidP="00541371">
      <w:pPr>
        <w:pStyle w:val="Dialogue"/>
      </w:pPr>
      <w:r w:rsidRPr="00E42F55">
        <w:t xml:space="preserve">  PRE-OPEN EXECUTE:</w:t>
      </w:r>
    </w:p>
    <w:p w14:paraId="31C7B2EF" w14:textId="77777777" w:rsidR="00541371" w:rsidRPr="00E42F55" w:rsidRDefault="00541371" w:rsidP="00541371">
      <w:pPr>
        <w:pStyle w:val="Dialogue"/>
      </w:pPr>
      <w:r w:rsidRPr="00E42F55">
        <w:t>POST-CLOSE EXECUTE:</w:t>
      </w:r>
    </w:p>
    <w:p w14:paraId="5528557D" w14:textId="77777777" w:rsidR="00541371" w:rsidRPr="00E42F55" w:rsidRDefault="00541371" w:rsidP="00541371">
      <w:pPr>
        <w:pStyle w:val="Dialogue"/>
      </w:pPr>
      <w:r w:rsidRPr="00E42F55">
        <w:t xml:space="preserve">           QUEUING:                   SUPPRESS FORM FEED: YES</w:t>
      </w:r>
    </w:p>
    <w:p w14:paraId="07646E03" w14:textId="77777777" w:rsidR="00541371" w:rsidRDefault="00541371" w:rsidP="00541371">
      <w:pPr>
        <w:pStyle w:val="Dialogue"/>
      </w:pPr>
      <w:r w:rsidRPr="00E42F55">
        <w:t>_____________________________________________________________________________</w:t>
      </w:r>
    </w:p>
    <w:p w14:paraId="32DD1526" w14:textId="77777777" w:rsidR="00541371" w:rsidRDefault="00541371" w:rsidP="00541371">
      <w:pPr>
        <w:pStyle w:val="Dialogue"/>
      </w:pPr>
      <w:r>
        <w:t>Exit     Save     Refresh</w:t>
      </w:r>
    </w:p>
    <w:p w14:paraId="66812526" w14:textId="77777777" w:rsidR="00541371" w:rsidRDefault="00541371" w:rsidP="00541371">
      <w:pPr>
        <w:pStyle w:val="Dialogue"/>
      </w:pPr>
    </w:p>
    <w:p w14:paraId="037B148D" w14:textId="77777777" w:rsidR="00541371" w:rsidRDefault="00541371" w:rsidP="00541371">
      <w:pPr>
        <w:pStyle w:val="Dialogue"/>
      </w:pPr>
      <w:r>
        <w:t xml:space="preserve">Enter a command or </w:t>
      </w:r>
      <w:r w:rsidR="00666840">
        <w:t>‘</w:t>
      </w:r>
      <w:r>
        <w:t>^</w:t>
      </w:r>
      <w:r w:rsidR="00666840">
        <w:t>’</w:t>
      </w:r>
      <w:r>
        <w:t xml:space="preserve"> followed by a caption to jump to a specific field.</w:t>
      </w:r>
    </w:p>
    <w:p w14:paraId="23D00E5C" w14:textId="77777777" w:rsidR="00541371" w:rsidRDefault="00541371" w:rsidP="00541371">
      <w:pPr>
        <w:pStyle w:val="Dialogue"/>
      </w:pPr>
    </w:p>
    <w:p w14:paraId="7FC3AE8B" w14:textId="77777777" w:rsidR="00541371" w:rsidRDefault="00541371" w:rsidP="00541371">
      <w:pPr>
        <w:pStyle w:val="Dialogue"/>
      </w:pPr>
    </w:p>
    <w:p w14:paraId="110C0382" w14:textId="77777777" w:rsidR="00541371" w:rsidRPr="00E42F55" w:rsidRDefault="00541371" w:rsidP="00541371">
      <w:pPr>
        <w:pStyle w:val="Dialogue"/>
      </w:pPr>
      <w:r>
        <w:t xml:space="preserve">COMMAND:                                       Press &lt;PF1&gt;H for help    </w:t>
      </w:r>
      <w:r w:rsidRPr="00AE572F">
        <w:rPr>
          <w:color w:val="FFFFFF" w:themeColor="background1"/>
          <w:shd w:val="clear" w:color="auto" w:fill="000000"/>
        </w:rPr>
        <w:t>Insert</w:t>
      </w:r>
    </w:p>
    <w:p w14:paraId="14EF5331" w14:textId="77777777" w:rsidR="00541371" w:rsidRDefault="00541371" w:rsidP="00A7691A">
      <w:pPr>
        <w:pStyle w:val="BodyText6"/>
      </w:pPr>
    </w:p>
    <w:p w14:paraId="3C5744C9" w14:textId="77777777" w:rsidR="00541371" w:rsidRDefault="00541371" w:rsidP="00D021A2">
      <w:pPr>
        <w:pStyle w:val="Heading4"/>
      </w:pPr>
      <w:bookmarkStart w:id="1334" w:name="_Ref458495306"/>
      <w:bookmarkStart w:id="1335" w:name="_Ref458495385"/>
      <w:bookmarkStart w:id="1336" w:name="_Toc33098052"/>
      <w:r>
        <w:t>NULL Devices</w:t>
      </w:r>
      <w:bookmarkEnd w:id="1334"/>
      <w:bookmarkEnd w:id="1335"/>
      <w:bookmarkEnd w:id="1336"/>
    </w:p>
    <w:p w14:paraId="7AF69F85" w14:textId="55D3FE26" w:rsidR="002F139E" w:rsidRPr="00E42F55" w:rsidRDefault="002A3EF0" w:rsidP="00983B71">
      <w:pPr>
        <w:pStyle w:val="BodyText"/>
        <w:keepNext/>
        <w:keepLines/>
      </w:pPr>
      <w:r w:rsidRPr="002A3EF0">
        <w:rPr>
          <w:color w:val="0000FF"/>
          <w:u w:val="single"/>
        </w:rPr>
        <w:fldChar w:fldCharType="begin"/>
      </w:r>
      <w:r w:rsidRPr="002A3EF0">
        <w:rPr>
          <w:color w:val="0000FF"/>
          <w:u w:val="single"/>
        </w:rPr>
        <w:instrText xml:space="preserve"> REF _Ref45849623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F43BA8" w:rsidRPr="00F43BA8">
        <w:rPr>
          <w:color w:val="0000FF"/>
          <w:u w:val="single"/>
        </w:rPr>
        <w:t xml:space="preserve">Figure </w:t>
      </w:r>
      <w:r w:rsidR="00F43BA8" w:rsidRPr="00F43BA8">
        <w:rPr>
          <w:noProof/>
          <w:color w:val="0000FF"/>
          <w:u w:val="single"/>
        </w:rPr>
        <w:t>183</w:t>
      </w:r>
      <w:r w:rsidRPr="002A3EF0">
        <w:rPr>
          <w:color w:val="0000FF"/>
          <w:u w:val="single"/>
        </w:rPr>
        <w:fldChar w:fldCharType="end"/>
      </w:r>
      <w:r w:rsidR="00400E71" w:rsidRPr="00E42F55">
        <w:t xml:space="preserve"> </w:t>
      </w:r>
      <w:r>
        <w:t xml:space="preserve">and </w:t>
      </w:r>
      <w:r w:rsidRPr="002A3EF0">
        <w:rPr>
          <w:color w:val="0000FF"/>
          <w:u w:val="single"/>
        </w:rPr>
        <w:fldChar w:fldCharType="begin"/>
      </w:r>
      <w:r w:rsidRPr="002A3EF0">
        <w:rPr>
          <w:color w:val="0000FF"/>
          <w:u w:val="single"/>
        </w:rPr>
        <w:instrText xml:space="preserve"> REF _Ref45849629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F43BA8" w:rsidRPr="00F43BA8">
        <w:rPr>
          <w:color w:val="0000FF"/>
          <w:u w:val="single"/>
        </w:rPr>
        <w:t xml:space="preserve">Figure </w:t>
      </w:r>
      <w:r w:rsidR="00F43BA8" w:rsidRPr="00F43BA8">
        <w:rPr>
          <w:noProof/>
          <w:color w:val="0000FF"/>
          <w:u w:val="single"/>
        </w:rPr>
        <w:t>184</w:t>
      </w:r>
      <w:r w:rsidRPr="002A3EF0">
        <w:rPr>
          <w:color w:val="0000FF"/>
          <w:u w:val="single"/>
        </w:rPr>
        <w:fldChar w:fldCharType="end"/>
      </w:r>
      <w:r>
        <w:t xml:space="preserve"> </w:t>
      </w:r>
      <w:r w:rsidR="00400E71" w:rsidRPr="00E42F55">
        <w:t xml:space="preserve">shows a </w:t>
      </w:r>
      <w:r w:rsidR="00400E71" w:rsidRPr="006244CF">
        <w:rPr>
          <w:b/>
        </w:rPr>
        <w:t>NULL</w:t>
      </w:r>
      <w:r w:rsidR="00400E71" w:rsidRPr="00E42F55">
        <w:t xml:space="preserve"> device</w:t>
      </w:r>
      <w:r w:rsidR="00052341" w:rsidRPr="00E42F55">
        <w:fldChar w:fldCharType="begin"/>
      </w:r>
      <w:r w:rsidR="00052341" w:rsidRPr="00E42F55">
        <w:instrText xml:space="preserve"> XE </w:instrText>
      </w:r>
      <w:r w:rsidR="00666840">
        <w:instrText>“</w:instrText>
      </w:r>
      <w:r w:rsidR="00052341" w:rsidRPr="00E42F55">
        <w:instrText>NULL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NULL</w:instrText>
      </w:r>
      <w:r w:rsidR="00666840">
        <w:instrText>”</w:instrText>
      </w:r>
      <w:r w:rsidR="00052341" w:rsidRPr="00E42F55">
        <w:instrText xml:space="preserve"> </w:instrText>
      </w:r>
      <w:r w:rsidR="00052341" w:rsidRPr="00E42F55">
        <w:fldChar w:fldCharType="end"/>
      </w:r>
      <w:r w:rsidR="00400E71" w:rsidRPr="00E42F55">
        <w:t xml:space="preserve"> </w:t>
      </w:r>
      <w:r>
        <w:t xml:space="preserve">entry for </w:t>
      </w:r>
      <w:r w:rsidR="00CD3885">
        <w:t>a mixed operating system, VMS (Primary) and Linux (Secondary),</w:t>
      </w:r>
      <w:r>
        <w:t xml:space="preserve"> </w:t>
      </w:r>
      <w:r w:rsidR="00400E71" w:rsidRPr="00E42F55">
        <w:t xml:space="preserve">using the </w:t>
      </w:r>
      <w:r w:rsidR="00400E71" w:rsidRPr="00C62C8C">
        <w:rPr>
          <w:b/>
        </w:rPr>
        <w:t>TRM or VTRM Device Edit</w:t>
      </w:r>
      <w:r w:rsidR="00C62C8C" w:rsidRPr="00E42F55">
        <w:fldChar w:fldCharType="begin"/>
      </w:r>
      <w:r w:rsidR="00C62C8C" w:rsidRPr="00E42F55">
        <w:instrText xml:space="preserve"> XE </w:instrText>
      </w:r>
      <w:r w:rsidR="00C62C8C">
        <w:instrText>“</w:instrText>
      </w:r>
      <w:r w:rsidR="00C62C8C" w:rsidRPr="00E42F55">
        <w:instrText>TRM or VTRM Device Edit Option</w:instrText>
      </w:r>
      <w:r w:rsidR="00C62C8C">
        <w:instrText>”</w:instrText>
      </w:r>
      <w:r w:rsidR="00C62C8C" w:rsidRPr="00E42F55">
        <w:instrText xml:space="preserve"> </w:instrText>
      </w:r>
      <w:r w:rsidR="00C62C8C" w:rsidRPr="00E42F55">
        <w:fldChar w:fldCharType="end"/>
      </w:r>
      <w:r w:rsidR="00C62C8C" w:rsidRPr="00E42F55">
        <w:fldChar w:fldCharType="begin"/>
      </w:r>
      <w:r w:rsidR="00C62C8C" w:rsidRPr="00E42F55">
        <w:instrText xml:space="preserve"> XE </w:instrText>
      </w:r>
      <w:r w:rsidR="00C62C8C">
        <w:instrText>“</w:instrText>
      </w:r>
      <w:r w:rsidR="00C62C8C" w:rsidRPr="00E42F55">
        <w:instrText>Options:TRM or VTRM Device Edit</w:instrText>
      </w:r>
      <w:r w:rsidR="00C62C8C">
        <w:instrText>”</w:instrText>
      </w:r>
      <w:r w:rsidR="00C62C8C" w:rsidRPr="00E42F55">
        <w:instrText xml:space="preserve"> </w:instrText>
      </w:r>
      <w:r w:rsidR="00C62C8C" w:rsidRPr="00E42F55">
        <w:fldChar w:fldCharType="end"/>
      </w:r>
      <w:r w:rsidR="00400E71" w:rsidRPr="00E42F55">
        <w:t xml:space="preserve"> [XUDEVEDITTRM</w:t>
      </w:r>
      <w:r w:rsidR="00400E71" w:rsidRPr="00E42F55">
        <w:fldChar w:fldCharType="begin"/>
      </w:r>
      <w:r w:rsidR="00400E71" w:rsidRPr="00E42F55">
        <w:instrText xml:space="preserve"> XE </w:instrText>
      </w:r>
      <w:r w:rsidR="00666840">
        <w:instrText>“</w:instrText>
      </w:r>
      <w:r w:rsidR="00400E71" w:rsidRPr="00E42F55">
        <w:instrText>XUDEVEDITTRM Option</w:instrText>
      </w:r>
      <w:r w:rsidR="00666840">
        <w:instrText>”</w:instrText>
      </w:r>
      <w:r w:rsidR="00400E71" w:rsidRPr="00E42F55">
        <w:instrText xml:space="preserve"> </w:instrText>
      </w:r>
      <w:r w:rsidR="00400E71" w:rsidRPr="00E42F55">
        <w:fldChar w:fldCharType="end"/>
      </w:r>
      <w:r w:rsidR="00400E71" w:rsidRPr="00E42F55">
        <w:fldChar w:fldCharType="begin"/>
      </w:r>
      <w:r w:rsidR="00400E71" w:rsidRPr="00E42F55">
        <w:instrText xml:space="preserve"> XE </w:instrText>
      </w:r>
      <w:r w:rsidR="00666840">
        <w:instrText>“</w:instrText>
      </w:r>
      <w:r w:rsidR="00400E71" w:rsidRPr="00E42F55">
        <w:instrText>Options:XUDEVEDITTRM</w:instrText>
      </w:r>
      <w:r w:rsidR="00666840">
        <w:instrText>”</w:instrText>
      </w:r>
      <w:r w:rsidR="00400E71" w:rsidRPr="00E42F55">
        <w:instrText xml:space="preserve"> </w:instrText>
      </w:r>
      <w:r w:rsidR="00400E71" w:rsidRPr="00E42F55">
        <w:fldChar w:fldCharType="end"/>
      </w:r>
      <w:r w:rsidR="00400E71" w:rsidRPr="00E42F55">
        <w:t xml:space="preserve">] </w:t>
      </w:r>
      <w:r w:rsidR="00C62C8C" w:rsidRPr="00E42F55">
        <w:t xml:space="preserve">option </w:t>
      </w:r>
      <w:r w:rsidR="00400E71" w:rsidRPr="00E42F55">
        <w:t xml:space="preserve">to update </w:t>
      </w:r>
      <w:r w:rsidR="00A0485C">
        <w:t xml:space="preserve">the </w:t>
      </w:r>
      <w:r w:rsidR="00A0485C" w:rsidRPr="00BA254C">
        <w:t>SECONDARY $I</w:t>
      </w:r>
      <w:r w:rsidR="002F3BA2">
        <w:t xml:space="preserve"> (#52)</w:t>
      </w:r>
      <w:r w:rsidR="00A0485C">
        <w:t xml:space="preserve"> field</w:t>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SECONDARY $I</w:instrText>
      </w:r>
      <w:r w:rsidR="002F3BA2" w:rsidRPr="006F7A99">
        <w:rPr>
          <w:szCs w:val="22"/>
        </w:rPr>
        <w:instrText xml:space="preserve"> (#52)</w:instrText>
      </w:r>
      <w:r w:rsidR="00A0485C" w:rsidRPr="006F7A99">
        <w:rPr>
          <w:szCs w:val="22"/>
        </w:rPr>
        <w:instrText xml:space="preserve"> Field</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elds:SECONDARY $I (#52)</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t xml:space="preserve"> in the </w:t>
      </w:r>
      <w:r w:rsidR="00AC1AE5">
        <w:t>DEVICE (#3.5) file</w:t>
      </w:r>
      <w:r w:rsidR="00A0485C" w:rsidRPr="006F7A99">
        <w:rPr>
          <w:szCs w:val="22"/>
        </w:rPr>
        <w:fldChar w:fldCharType="begin"/>
      </w:r>
      <w:r w:rsidR="00A0485C" w:rsidRPr="006F7A99">
        <w:rPr>
          <w:szCs w:val="22"/>
        </w:rPr>
        <w:instrText xml:space="preserve"> XE </w:instrText>
      </w:r>
      <w:r w:rsidR="00A0485C">
        <w:rPr>
          <w:szCs w:val="22"/>
        </w:rPr>
        <w:instrText>“</w:instrText>
      </w:r>
      <w:r w:rsidR="00AC1AE5">
        <w:rPr>
          <w:szCs w:val="22"/>
        </w:rPr>
        <w:instrText>DEVICE (#3.5) File</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les:DEVICE (#3.5)</w:instrText>
      </w:r>
      <w:r w:rsidR="00A0485C">
        <w:rPr>
          <w:szCs w:val="22"/>
        </w:rPr>
        <w:instrText>”</w:instrText>
      </w:r>
      <w:r w:rsidR="00A0485C" w:rsidRPr="006F7A99">
        <w:rPr>
          <w:szCs w:val="22"/>
        </w:rPr>
        <w:instrText xml:space="preserve"> </w:instrText>
      </w:r>
      <w:r w:rsidR="00A0485C" w:rsidRPr="006F7A99">
        <w:rPr>
          <w:szCs w:val="22"/>
        </w:rPr>
        <w:fldChar w:fldCharType="end"/>
      </w:r>
      <w:r w:rsidR="00400E71" w:rsidRPr="00E42F55">
        <w:t>:</w:t>
      </w:r>
    </w:p>
    <w:p w14:paraId="62529C9D" w14:textId="5CEEDF0B" w:rsidR="000774E6" w:rsidRPr="00E42F55" w:rsidRDefault="007128D0" w:rsidP="007128D0">
      <w:pPr>
        <w:pStyle w:val="Caption"/>
      </w:pPr>
      <w:bookmarkStart w:id="1337" w:name="_Ref458496233"/>
      <w:bookmarkStart w:id="1338" w:name="_Toc33098521"/>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3</w:t>
      </w:r>
      <w:r w:rsidR="0019324F">
        <w:rPr>
          <w:noProof/>
        </w:rPr>
        <w:fldChar w:fldCharType="end"/>
      </w:r>
      <w:bookmarkEnd w:id="1337"/>
      <w:r w:rsidR="001809C7">
        <w:t>:</w:t>
      </w:r>
      <w:r w:rsidRPr="00E42F55">
        <w:t xml:space="preserve"> </w:t>
      </w:r>
      <w:r w:rsidR="005666B1">
        <w:t>Mixed Operating System: VMS (Primary) and Linux (Secondary)</w:t>
      </w:r>
      <w:r w:rsidR="002A3EF0">
        <w:t xml:space="preserve"> </w:t>
      </w:r>
      <w:r w:rsidR="00A07C58">
        <w:t>NULL D</w:t>
      </w:r>
      <w:r w:rsidRPr="00E42F55">
        <w:t>evice—</w:t>
      </w:r>
      <w:r>
        <w:t>Sample</w:t>
      </w:r>
      <w:r w:rsidRPr="00E42F55">
        <w:t xml:space="preserve"> </w:t>
      </w:r>
      <w:r w:rsidR="00A07C58">
        <w:t>Data Entry S</w:t>
      </w:r>
      <w:r>
        <w:t>creen</w:t>
      </w:r>
      <w:bookmarkEnd w:id="1338"/>
    </w:p>
    <w:p w14:paraId="164F1113" w14:textId="77777777" w:rsidR="002F139E" w:rsidRPr="00E42F55" w:rsidRDefault="002F139E" w:rsidP="002F139E">
      <w:pPr>
        <w:pStyle w:val="Dialogue"/>
      </w:pPr>
      <w:r w:rsidRPr="00E42F55">
        <w:t xml:space="preserve">                     Edit a TRM or VTRM device</w:t>
      </w:r>
    </w:p>
    <w:p w14:paraId="724EB7CD" w14:textId="77777777" w:rsidR="002F139E" w:rsidRPr="00E42F55" w:rsidRDefault="002F139E" w:rsidP="002F139E">
      <w:pPr>
        <w:pStyle w:val="Dialogue"/>
      </w:pPr>
    </w:p>
    <w:p w14:paraId="50EE32A0" w14:textId="77777777" w:rsidR="002F139E" w:rsidRPr="00E42F55" w:rsidRDefault="002F139E" w:rsidP="002F139E">
      <w:pPr>
        <w:pStyle w:val="Dialogue"/>
      </w:pPr>
      <w:r w:rsidRPr="00E42F55">
        <w:t xml:space="preserve">NAME: NULL                                      </w:t>
      </w:r>
      <w:r w:rsidRPr="00983B71">
        <w:rPr>
          <w:u w:val="single"/>
        </w:rPr>
        <w:t>LOCATION</w:t>
      </w:r>
      <w:r w:rsidRPr="00E42F55">
        <w:t>: Bit Bucket</w:t>
      </w:r>
    </w:p>
    <w:p w14:paraId="5D190767" w14:textId="77777777" w:rsidR="002F139E" w:rsidRPr="00E42F55" w:rsidRDefault="002F139E" w:rsidP="002F139E">
      <w:pPr>
        <w:pStyle w:val="Dialogue"/>
      </w:pPr>
    </w:p>
    <w:p w14:paraId="243DEE1C" w14:textId="77777777" w:rsidR="002F139E" w:rsidRPr="00E42F55" w:rsidRDefault="002F139E" w:rsidP="002F139E">
      <w:pPr>
        <w:pStyle w:val="Dialogue"/>
      </w:pPr>
      <w:r w:rsidRPr="00E42F55">
        <w:t xml:space="preserve">     $I: _NLA0:</w:t>
      </w:r>
    </w:p>
    <w:p w14:paraId="76E46D07" w14:textId="77777777" w:rsidR="002F139E" w:rsidRPr="00B801DA" w:rsidRDefault="00B801DA" w:rsidP="002F139E">
      <w:pPr>
        <w:pStyle w:val="Dialogue"/>
      </w:pPr>
      <w:r w:rsidRPr="00A0485C">
        <w:t xml:space="preserve"> </w:t>
      </w:r>
      <w:r w:rsidRPr="00A0485C">
        <w:rPr>
          <w:highlight w:val="cyan"/>
        </w:rPr>
        <w:t>ALT $I:</w:t>
      </w:r>
      <w:r w:rsidRPr="00A0485C">
        <w:t xml:space="preserve"> </w:t>
      </w:r>
      <w:r w:rsidR="00A0485C" w:rsidRPr="00B801DA">
        <w:rPr>
          <w:b/>
          <w:highlight w:val="yellow"/>
        </w:rPr>
        <w:t>/dev/null</w:t>
      </w:r>
    </w:p>
    <w:p w14:paraId="3437A2F9" w14:textId="77777777" w:rsidR="002F139E" w:rsidRPr="00E42F55" w:rsidRDefault="002F139E" w:rsidP="002F139E">
      <w:pPr>
        <w:pStyle w:val="Dialogue"/>
      </w:pPr>
      <w:r w:rsidRPr="00E42F55">
        <w:t xml:space="preserve">   TYPE: TERMINAL</w:t>
      </w:r>
    </w:p>
    <w:p w14:paraId="557406FE" w14:textId="77777777" w:rsidR="002F139E" w:rsidRPr="00E42F55" w:rsidRDefault="002F139E" w:rsidP="002F139E">
      <w:pPr>
        <w:pStyle w:val="Dialogue"/>
      </w:pPr>
      <w:r w:rsidRPr="00E42F55">
        <w:t>SUBTYPE: P-OTHER</w:t>
      </w:r>
    </w:p>
    <w:p w14:paraId="5F3D24A0" w14:textId="77777777" w:rsidR="002F139E" w:rsidRPr="00E42F55" w:rsidRDefault="002F139E" w:rsidP="002F139E">
      <w:pPr>
        <w:pStyle w:val="Dialogue"/>
      </w:pPr>
    </w:p>
    <w:p w14:paraId="47B2EC9C" w14:textId="77777777" w:rsidR="002F139E" w:rsidRPr="00E42F55" w:rsidRDefault="002F139E" w:rsidP="002F139E">
      <w:pPr>
        <w:pStyle w:val="Dialogue"/>
      </w:pPr>
      <w:r w:rsidRPr="00E42F55">
        <w:t xml:space="preserve">                              </w:t>
      </w:r>
      <w:r w:rsidR="009250CB" w:rsidRPr="00E42F55">
        <w:t xml:space="preserve">      SIGN-ON/SYSTEM DEVICE: NO</w:t>
      </w:r>
    </w:p>
    <w:p w14:paraId="362BF863" w14:textId="77777777" w:rsidR="002F139E" w:rsidRPr="00E42F55" w:rsidRDefault="002F139E" w:rsidP="002F139E">
      <w:pPr>
        <w:pStyle w:val="Dialogue"/>
      </w:pPr>
      <w:r w:rsidRPr="00E42F55">
        <w:t xml:space="preserve">                                          VOLUME SET(CPU):</w:t>
      </w:r>
    </w:p>
    <w:p w14:paraId="4FE4AE07" w14:textId="77777777" w:rsidR="002F139E" w:rsidRPr="00E42F55" w:rsidRDefault="002F139E" w:rsidP="002F139E">
      <w:pPr>
        <w:pStyle w:val="Dialogue"/>
      </w:pPr>
    </w:p>
    <w:p w14:paraId="12F52800" w14:textId="77777777" w:rsidR="002F139E" w:rsidRPr="00E42F55" w:rsidRDefault="002F139E" w:rsidP="002F139E">
      <w:pPr>
        <w:pStyle w:val="Dialogue"/>
      </w:pPr>
      <w:r w:rsidRPr="00E42F55">
        <w:t xml:space="preserve">    ASK DEVICE: NO                           MARGIN WIDTH:</w:t>
      </w:r>
    </w:p>
    <w:p w14:paraId="620C393A" w14:textId="77777777" w:rsidR="002F139E" w:rsidRPr="00E42F55" w:rsidRDefault="002F139E" w:rsidP="002F139E">
      <w:pPr>
        <w:pStyle w:val="Dialogue"/>
      </w:pPr>
      <w:r w:rsidRPr="00E42F55">
        <w:t>ASK PARAMETERS: NO                            PAGE LENGTH:</w:t>
      </w:r>
    </w:p>
    <w:p w14:paraId="09FC4CE0" w14:textId="77777777" w:rsidR="002F139E" w:rsidRPr="00E42F55" w:rsidRDefault="002F139E" w:rsidP="002F139E">
      <w:pPr>
        <w:pStyle w:val="Dialogue"/>
      </w:pPr>
    </w:p>
    <w:p w14:paraId="2F1DE8F2" w14:textId="77777777" w:rsidR="002F139E" w:rsidRPr="00E42F55" w:rsidRDefault="002F139E" w:rsidP="002F139E">
      <w:pPr>
        <w:pStyle w:val="Dialogue"/>
      </w:pPr>
      <w:r w:rsidRPr="00E42F55">
        <w:t xml:space="preserve">       QUEUING:                        SUPPRESS FORM FEED:</w:t>
      </w:r>
    </w:p>
    <w:p w14:paraId="297E4EE7" w14:textId="77777777" w:rsidR="002F139E" w:rsidRPr="00E42F55" w:rsidRDefault="002F139E" w:rsidP="002F139E">
      <w:pPr>
        <w:pStyle w:val="Dialogue"/>
      </w:pPr>
    </w:p>
    <w:p w14:paraId="6DA5B63A" w14:textId="77777777" w:rsidR="002F139E" w:rsidRDefault="002F139E" w:rsidP="002F139E">
      <w:pPr>
        <w:pStyle w:val="Dialogue"/>
      </w:pPr>
      <w:r w:rsidRPr="00E42F55">
        <w:t>_______________________________________________________________________________</w:t>
      </w:r>
    </w:p>
    <w:p w14:paraId="094CC5C3" w14:textId="77777777" w:rsidR="00D43A0B" w:rsidRDefault="00D43A0B" w:rsidP="00D43A0B">
      <w:pPr>
        <w:pStyle w:val="Dialogue"/>
      </w:pPr>
      <w:r>
        <w:t>Exit     Save     Refresh</w:t>
      </w:r>
    </w:p>
    <w:p w14:paraId="614B7286" w14:textId="77777777" w:rsidR="00D43A0B" w:rsidRDefault="00D43A0B" w:rsidP="00D43A0B">
      <w:pPr>
        <w:pStyle w:val="Dialogue"/>
      </w:pPr>
    </w:p>
    <w:p w14:paraId="267570B9" w14:textId="77777777" w:rsidR="00D43A0B" w:rsidRDefault="00D43A0B" w:rsidP="00D43A0B">
      <w:pPr>
        <w:pStyle w:val="Dialogue"/>
      </w:pPr>
      <w:r>
        <w:t xml:space="preserve">Enter a command or </w:t>
      </w:r>
      <w:r w:rsidR="00666840">
        <w:t>‘</w:t>
      </w:r>
      <w:r>
        <w:t>^</w:t>
      </w:r>
      <w:r w:rsidR="00666840">
        <w:t>’</w:t>
      </w:r>
      <w:r>
        <w:t xml:space="preserve"> followed by a caption to jump to a specific field.</w:t>
      </w:r>
    </w:p>
    <w:p w14:paraId="02722E38" w14:textId="77777777" w:rsidR="00D43A0B" w:rsidRDefault="00D43A0B" w:rsidP="00D43A0B">
      <w:pPr>
        <w:pStyle w:val="Dialogue"/>
      </w:pPr>
    </w:p>
    <w:p w14:paraId="7163D8FB" w14:textId="77777777" w:rsidR="00D43A0B" w:rsidRDefault="00D43A0B" w:rsidP="00D43A0B">
      <w:pPr>
        <w:pStyle w:val="Dialogue"/>
      </w:pPr>
    </w:p>
    <w:p w14:paraId="1E880FB2" w14:textId="77777777" w:rsidR="00D43A0B" w:rsidRPr="00E42F55" w:rsidRDefault="00D43A0B" w:rsidP="002F139E">
      <w:pPr>
        <w:pStyle w:val="Dialogue"/>
      </w:pPr>
      <w:r>
        <w:t xml:space="preserve">COMMAND:                                       Press &lt;PF1&gt;H for help    </w:t>
      </w:r>
      <w:r w:rsidRPr="001B219C">
        <w:rPr>
          <w:color w:val="FFFFFF" w:themeColor="background1"/>
          <w:shd w:val="clear" w:color="auto" w:fill="000000"/>
        </w:rPr>
        <w:t>Insert</w:t>
      </w:r>
    </w:p>
    <w:p w14:paraId="64CEE977" w14:textId="77777777" w:rsidR="007627DE" w:rsidRDefault="007627DE" w:rsidP="00A7691A">
      <w:pPr>
        <w:pStyle w:val="BodyText6"/>
      </w:pPr>
    </w:p>
    <w:p w14:paraId="70DF7735" w14:textId="56F3894C" w:rsidR="007627DE" w:rsidRDefault="007128D0" w:rsidP="007128D0">
      <w:pPr>
        <w:pStyle w:val="Caption"/>
      </w:pPr>
      <w:bookmarkStart w:id="1339" w:name="_Ref458496293"/>
      <w:bookmarkStart w:id="1340" w:name="_Toc33098522"/>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4</w:t>
      </w:r>
      <w:r w:rsidR="0019324F">
        <w:rPr>
          <w:noProof/>
        </w:rPr>
        <w:fldChar w:fldCharType="end"/>
      </w:r>
      <w:bookmarkEnd w:id="1339"/>
      <w:r w:rsidR="001809C7">
        <w:t>:</w:t>
      </w:r>
      <w:r w:rsidRPr="00E42F55">
        <w:t xml:space="preserve"> </w:t>
      </w:r>
      <w:r w:rsidR="005666B1">
        <w:t xml:space="preserve">Mixed Operating System: VMS (Primary) and Linux (Secondary) </w:t>
      </w:r>
      <w:r w:rsidR="00A07C58">
        <w:t>NULL D</w:t>
      </w:r>
      <w:r w:rsidR="005666B1" w:rsidRPr="00E42F55">
        <w:t>evice</w:t>
      </w:r>
      <w:r w:rsidRPr="00E42F55">
        <w:t xml:space="preserve">—Sample </w:t>
      </w:r>
      <w:r w:rsidR="00A07C58">
        <w:t>DEVICE File E</w:t>
      </w:r>
      <w:r>
        <w:t>ntries</w:t>
      </w:r>
      <w:bookmarkEnd w:id="1340"/>
    </w:p>
    <w:p w14:paraId="47ED2B8F" w14:textId="77777777" w:rsidR="007627DE" w:rsidRDefault="007627DE" w:rsidP="007627DE">
      <w:pPr>
        <w:pStyle w:val="Dialogue"/>
      </w:pPr>
      <w:r>
        <w:t xml:space="preserve">NAME: NULL                              $I: </w:t>
      </w:r>
      <w:r w:rsidRPr="00CD3885">
        <w:rPr>
          <w:highlight w:val="cyan"/>
        </w:rPr>
        <w:t>_NLA0:</w:t>
      </w:r>
    </w:p>
    <w:p w14:paraId="70ACD7CD" w14:textId="77777777" w:rsidR="007627DE" w:rsidRDefault="007627DE" w:rsidP="007627DE">
      <w:pPr>
        <w:pStyle w:val="Dialogue"/>
      </w:pPr>
      <w:r>
        <w:t xml:space="preserve">  ASK DEVICE: NO                        ASK PARAMETERS: NO</w:t>
      </w:r>
    </w:p>
    <w:p w14:paraId="31DFBEEC" w14:textId="77777777" w:rsidR="007627DE" w:rsidRDefault="007627DE" w:rsidP="007627DE">
      <w:pPr>
        <w:pStyle w:val="Dialogue"/>
      </w:pPr>
      <w:r>
        <w:t xml:space="preserve">  SIGN-ON/SYSTEM DEVICE: NO             LOCATION OF TERMINAL: Bit Bucket</w:t>
      </w:r>
    </w:p>
    <w:p w14:paraId="6FAC297D" w14:textId="77777777" w:rsidR="007627DE" w:rsidRDefault="007627DE" w:rsidP="007627DE">
      <w:pPr>
        <w:pStyle w:val="Dialogue"/>
      </w:pPr>
      <w:r>
        <w:t xml:space="preserve">  SECONDARY $I: </w:t>
      </w:r>
      <w:r w:rsidRPr="00CD3885">
        <w:rPr>
          <w:highlight w:val="cyan"/>
        </w:rPr>
        <w:t>/dev/null</w:t>
      </w:r>
      <w:r>
        <w:t xml:space="preserve">               OPEN COUNT: 8523</w:t>
      </w:r>
    </w:p>
    <w:p w14:paraId="3AC0A4BC" w14:textId="77777777" w:rsidR="007627DE" w:rsidRDefault="007627DE" w:rsidP="007627DE">
      <w:pPr>
        <w:pStyle w:val="Dialogue"/>
      </w:pPr>
      <w:r>
        <w:t xml:space="preserve">  SUBTYPE: P-OTHER                      TYPE: TERMINAL</w:t>
      </w:r>
    </w:p>
    <w:p w14:paraId="0B7C91BF" w14:textId="77777777" w:rsidR="007627DE" w:rsidRDefault="007627DE" w:rsidP="00A7691A">
      <w:pPr>
        <w:pStyle w:val="BodyText6"/>
      </w:pPr>
    </w:p>
    <w:p w14:paraId="44F010DF" w14:textId="5B95479D" w:rsidR="00E33012" w:rsidRDefault="00E33012" w:rsidP="00E33012">
      <w:pPr>
        <w:pStyle w:val="Note"/>
      </w:pPr>
      <w:r>
        <w:rPr>
          <w:noProof/>
          <w:lang w:eastAsia="en-US"/>
        </w:rPr>
        <w:drawing>
          <wp:inline distT="0" distB="0" distL="0" distR="0" wp14:anchorId="0DCDA2C5" wp14:editId="24EA11D8">
            <wp:extent cx="285750" cy="285750"/>
            <wp:effectExtent l="0" t="0" r="0" b="0"/>
            <wp:docPr id="279" name="Picture 2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33012">
        <w:rPr>
          <w:b/>
        </w:rPr>
        <w:t>REF:</w:t>
      </w:r>
      <w:r>
        <w:t xml:space="preserve"> For additional sample </w:t>
      </w:r>
      <w:r w:rsidRPr="006244CF">
        <w:rPr>
          <w:b/>
        </w:rPr>
        <w:t>NULL</w:t>
      </w:r>
      <w:r>
        <w:t xml:space="preserve"> device entries, see Section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F43BA8">
        <w:rPr>
          <w:color w:val="0000FF"/>
          <w:u w:val="single"/>
        </w:rPr>
        <w:t>16.6.4.2</w:t>
      </w:r>
      <w:r w:rsidRPr="00737CD3">
        <w:rPr>
          <w:color w:val="0000FF"/>
          <w:u w:val="single"/>
        </w:rPr>
        <w:fldChar w:fldCharType="end"/>
      </w:r>
      <w:r>
        <w:t>, “</w:t>
      </w:r>
      <w:r w:rsidRPr="00E33012">
        <w:rPr>
          <w:color w:val="0000FF"/>
          <w:u w:val="single"/>
        </w:rPr>
        <w:fldChar w:fldCharType="begin"/>
      </w:r>
      <w:r w:rsidRPr="00E33012">
        <w:rPr>
          <w:color w:val="0000FF"/>
          <w:u w:val="single"/>
        </w:rPr>
        <w:instrText xml:space="preserve"> REF _Ref458515251 \h </w:instrText>
      </w:r>
      <w:r>
        <w:rPr>
          <w:color w:val="0000FF"/>
          <w:u w:val="single"/>
        </w:rPr>
        <w:instrText xml:space="preserve"> \* MERGEFORMAT </w:instrText>
      </w:r>
      <w:r w:rsidRPr="00E33012">
        <w:rPr>
          <w:color w:val="0000FF"/>
          <w:u w:val="single"/>
        </w:rPr>
      </w:r>
      <w:r w:rsidRPr="00E33012">
        <w:rPr>
          <w:color w:val="0000FF"/>
          <w:u w:val="single"/>
        </w:rPr>
        <w:fldChar w:fldCharType="separate"/>
      </w:r>
      <w:r w:rsidR="00F43BA8" w:rsidRPr="00F43BA8">
        <w:rPr>
          <w:color w:val="0000FF"/>
          <w:u w:val="single"/>
        </w:rPr>
        <w:t>NULL Device</w:t>
      </w:r>
      <w:r w:rsidRPr="00E33012">
        <w:rPr>
          <w:color w:val="0000FF"/>
          <w:u w:val="single"/>
        </w:rPr>
        <w:fldChar w:fldCharType="end"/>
      </w:r>
      <w:r>
        <w:t>.”</w:t>
      </w:r>
    </w:p>
    <w:p w14:paraId="48C4159A" w14:textId="77777777" w:rsidR="007627DE" w:rsidRDefault="00541371" w:rsidP="00D021A2">
      <w:pPr>
        <w:pStyle w:val="Heading4"/>
      </w:pPr>
      <w:bookmarkStart w:id="1341" w:name="_Toc33098053"/>
      <w:r>
        <w:t>BROWSER Devices</w:t>
      </w:r>
      <w:bookmarkEnd w:id="1341"/>
    </w:p>
    <w:p w14:paraId="257D7F93" w14:textId="4FE3F673" w:rsidR="00541371" w:rsidRDefault="00893724" w:rsidP="00541371">
      <w:pPr>
        <w:pStyle w:val="BodyText"/>
        <w:keepNext/>
        <w:keepLines/>
      </w:pPr>
      <w:r w:rsidRPr="00893724">
        <w:rPr>
          <w:color w:val="0000FF"/>
          <w:u w:val="single"/>
        </w:rPr>
        <w:fldChar w:fldCharType="begin"/>
      </w:r>
      <w:r w:rsidRPr="00893724">
        <w:rPr>
          <w:color w:val="0000FF"/>
          <w:u w:val="single"/>
        </w:rPr>
        <w:instrText xml:space="preserve"> REF _Ref26361291 \h </w:instrText>
      </w:r>
      <w:r>
        <w:rPr>
          <w:color w:val="0000FF"/>
          <w:u w:val="single"/>
        </w:rPr>
        <w:instrText xml:space="preserve"> \* MERGEFORMAT </w:instrText>
      </w:r>
      <w:r w:rsidRPr="00893724">
        <w:rPr>
          <w:color w:val="0000FF"/>
          <w:u w:val="single"/>
        </w:rPr>
      </w:r>
      <w:r w:rsidRPr="00893724">
        <w:rPr>
          <w:color w:val="0000FF"/>
          <w:u w:val="single"/>
        </w:rPr>
        <w:fldChar w:fldCharType="separate"/>
      </w:r>
      <w:r w:rsidR="00F43BA8" w:rsidRPr="00F43BA8">
        <w:rPr>
          <w:color w:val="0000FF"/>
          <w:u w:val="single"/>
        </w:rPr>
        <w:t xml:space="preserve">Figure </w:t>
      </w:r>
      <w:r w:rsidR="00F43BA8" w:rsidRPr="00F43BA8">
        <w:rPr>
          <w:noProof/>
          <w:color w:val="0000FF"/>
          <w:u w:val="single"/>
        </w:rPr>
        <w:t>185</w:t>
      </w:r>
      <w:r w:rsidRPr="00893724">
        <w:rPr>
          <w:color w:val="0000FF"/>
          <w:u w:val="single"/>
        </w:rPr>
        <w:fldChar w:fldCharType="end"/>
      </w:r>
      <w:r>
        <w:t xml:space="preserve"> </w:t>
      </w:r>
      <w:r w:rsidR="00541371">
        <w:t xml:space="preserve">shows </w:t>
      </w:r>
      <w:r w:rsidR="00AC1AE5">
        <w:t>DEVICE (#3.5) file</w:t>
      </w:r>
      <w:r w:rsidR="00541371">
        <w:fldChar w:fldCharType="begin"/>
      </w:r>
      <w:r w:rsidR="00541371">
        <w:instrText xml:space="preserve"> XE </w:instrText>
      </w:r>
      <w:r w:rsidR="00666840">
        <w:instrText>“</w:instrText>
      </w:r>
      <w:r w:rsidR="00AC1AE5">
        <w:instrText>DEVICE (#3.5) File</w:instrText>
      </w:r>
      <w:r w:rsidR="00666840">
        <w:instrText>”</w:instrText>
      </w:r>
      <w:r w:rsidR="00541371">
        <w:instrText xml:space="preserve"> </w:instrText>
      </w:r>
      <w:r w:rsidR="00541371">
        <w:fldChar w:fldCharType="end"/>
      </w:r>
      <w:r w:rsidR="00541371">
        <w:fldChar w:fldCharType="begin"/>
      </w:r>
      <w:r w:rsidR="00541371">
        <w:instrText xml:space="preserve"> XE </w:instrText>
      </w:r>
      <w:r w:rsidR="00666840">
        <w:instrText>“</w:instrText>
      </w:r>
      <w:r w:rsidR="00541371">
        <w:instrText>Files:DEVICE</w:instrText>
      </w:r>
      <w:r w:rsidR="00541371" w:rsidRPr="00D8182F">
        <w:instrText xml:space="preserve"> (#3.5)</w:instrText>
      </w:r>
      <w:r w:rsidR="00666840">
        <w:instrText>”</w:instrText>
      </w:r>
      <w:r w:rsidR="00541371">
        <w:instrText xml:space="preserve"> </w:instrText>
      </w:r>
      <w:r w:rsidR="00541371">
        <w:fldChar w:fldCharType="end"/>
      </w:r>
      <w:r w:rsidR="00541371">
        <w:t xml:space="preserve"> entries for a</w:t>
      </w:r>
      <w:r w:rsidR="00541371" w:rsidRPr="00E42F55">
        <w:t xml:space="preserve"> </w:t>
      </w:r>
      <w:r w:rsidR="00541371">
        <w:t>BROWSER</w:t>
      </w:r>
      <w:r w:rsidR="00541371" w:rsidRPr="00E42F55">
        <w:t xml:space="preserve"> device</w:t>
      </w:r>
      <w:r w:rsidR="00541371" w:rsidRPr="00E42F55">
        <w:fldChar w:fldCharType="begin"/>
      </w:r>
      <w:r w:rsidR="00541371" w:rsidRPr="00E42F55">
        <w:instrText xml:space="preserve"> XE </w:instrText>
      </w:r>
      <w:r w:rsidR="00666840">
        <w:instrText>“</w:instrText>
      </w:r>
      <w:r w:rsidR="00541371">
        <w:instrText>BROWSER</w:instrText>
      </w:r>
      <w:r w:rsidR="00541371" w:rsidRPr="00E42F55">
        <w:instrText xml:space="preserve"> Device</w:instrText>
      </w:r>
      <w:r w:rsidR="00666840">
        <w:instrText>”</w:instrText>
      </w:r>
      <w:r w:rsidR="00541371" w:rsidRPr="00E42F55">
        <w:instrText xml:space="preserve"> </w:instrText>
      </w:r>
      <w:r w:rsidR="00541371" w:rsidRPr="00E42F55">
        <w:fldChar w:fldCharType="end"/>
      </w:r>
      <w:r w:rsidR="00541371" w:rsidRPr="00E42F55">
        <w:fldChar w:fldCharType="begin"/>
      </w:r>
      <w:r w:rsidR="00541371" w:rsidRPr="00E42F55">
        <w:instrText xml:space="preserve"> XE </w:instrText>
      </w:r>
      <w:r w:rsidR="00666840">
        <w:instrText>“</w:instrText>
      </w:r>
      <w:r w:rsidR="00541371" w:rsidRPr="00E42F55">
        <w:instrText>Devices:</w:instrText>
      </w:r>
      <w:r w:rsidR="00541371">
        <w:instrText>BROWSER</w:instrText>
      </w:r>
      <w:r w:rsidR="00666840">
        <w:instrText>”</w:instrText>
      </w:r>
      <w:r w:rsidR="00541371" w:rsidRPr="00E42F55">
        <w:instrText xml:space="preserve"> </w:instrText>
      </w:r>
      <w:r w:rsidR="00541371" w:rsidRPr="00E42F55">
        <w:fldChar w:fldCharType="end"/>
      </w:r>
      <w:r w:rsidR="00541371" w:rsidRPr="00E42F55">
        <w:t>:</w:t>
      </w:r>
    </w:p>
    <w:p w14:paraId="5A9400F1" w14:textId="48052DC2" w:rsidR="00541371" w:rsidRDefault="007128D0" w:rsidP="007128D0">
      <w:pPr>
        <w:pStyle w:val="Caption"/>
      </w:pPr>
      <w:bookmarkStart w:id="1342" w:name="_Ref26361291"/>
      <w:bookmarkStart w:id="1343" w:name="_Toc33098523"/>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5</w:t>
      </w:r>
      <w:r w:rsidR="0019324F">
        <w:rPr>
          <w:noProof/>
        </w:rPr>
        <w:fldChar w:fldCharType="end"/>
      </w:r>
      <w:bookmarkEnd w:id="1342"/>
      <w:r w:rsidR="001809C7">
        <w:t>:</w:t>
      </w:r>
      <w:r w:rsidRPr="00E42F55">
        <w:t xml:space="preserve"> </w:t>
      </w:r>
      <w:r>
        <w:t>BROWSER</w:t>
      </w:r>
      <w:r w:rsidR="00A07C58">
        <w:t xml:space="preserve"> D</w:t>
      </w:r>
      <w:r w:rsidRPr="00E42F55">
        <w:t xml:space="preserve">evice—Sample </w:t>
      </w:r>
      <w:r w:rsidR="00A07C58">
        <w:t>DEVICE F</w:t>
      </w:r>
      <w:r>
        <w:t xml:space="preserve">ile </w:t>
      </w:r>
      <w:r w:rsidR="00A07C58">
        <w:t>Entry</w:t>
      </w:r>
      <w:bookmarkEnd w:id="1343"/>
    </w:p>
    <w:p w14:paraId="7AF515E2" w14:textId="77777777" w:rsidR="007627DE" w:rsidRDefault="007627DE" w:rsidP="007627DE">
      <w:pPr>
        <w:pStyle w:val="Dialogue"/>
      </w:pPr>
      <w:r>
        <w:t xml:space="preserve">NAME: </w:t>
      </w:r>
      <w:r w:rsidRPr="00A07C58">
        <w:rPr>
          <w:highlight w:val="cyan"/>
        </w:rPr>
        <w:t>BROWSER</w:t>
      </w:r>
      <w:r>
        <w:t xml:space="preserve">                           $I: USER$:[BROWSER]DDBR.TXT</w:t>
      </w:r>
    </w:p>
    <w:p w14:paraId="2755745E" w14:textId="77777777" w:rsidR="007627DE" w:rsidRDefault="007627DE" w:rsidP="007627DE">
      <w:pPr>
        <w:pStyle w:val="Dialogue"/>
      </w:pPr>
      <w:r>
        <w:t xml:space="preserve">  ASK DEVICE: YES                       ASK PARAMETERS: NO</w:t>
      </w:r>
    </w:p>
    <w:p w14:paraId="145DF7F8" w14:textId="77777777" w:rsidR="007627DE" w:rsidRDefault="007627DE" w:rsidP="007627DE">
      <w:pPr>
        <w:pStyle w:val="Dialogue"/>
      </w:pPr>
      <w:r>
        <w:t xml:space="preserve">  SIGN-ON/SYSTEM DEVICE: NO             QUEUING: NOT ALLOWED</w:t>
      </w:r>
    </w:p>
    <w:p w14:paraId="73FE92F2" w14:textId="77777777" w:rsidR="007627DE" w:rsidRDefault="007627DE" w:rsidP="007627DE">
      <w:pPr>
        <w:pStyle w:val="Dialogue"/>
      </w:pPr>
      <w:r>
        <w:t xml:space="preserve">  LOCATION OF TERMINAL: BROWSER         ASK HOST FILE: NO</w:t>
      </w:r>
    </w:p>
    <w:p w14:paraId="0858546A" w14:textId="77777777" w:rsidR="007627DE" w:rsidRDefault="007627DE" w:rsidP="007627DE">
      <w:pPr>
        <w:pStyle w:val="Dialogue"/>
      </w:pPr>
      <w:r>
        <w:t xml:space="preserve">  ASK HFS I/O OPERATION: NO             SECONDARY $I: /tmp/ddbr.txt</w:t>
      </w:r>
    </w:p>
    <w:p w14:paraId="3FAB1BC8" w14:textId="77777777" w:rsidR="007627DE" w:rsidRDefault="007627DE" w:rsidP="007627DE">
      <w:pPr>
        <w:pStyle w:val="Dialogue"/>
      </w:pPr>
      <w:r>
        <w:t xml:space="preserve">  OPEN COUNT: 1                         OPEN PARAMETERS: (</w:t>
      </w:r>
      <w:r w:rsidR="00666840">
        <w:t>“</w:t>
      </w:r>
      <w:r>
        <w:t>NWS</w:t>
      </w:r>
      <w:r w:rsidR="00666840">
        <w:t>”</w:t>
      </w:r>
      <w:r>
        <w:t>)</w:t>
      </w:r>
    </w:p>
    <w:p w14:paraId="2255A71E" w14:textId="77777777" w:rsidR="007627DE" w:rsidRDefault="007627DE" w:rsidP="007627DE">
      <w:pPr>
        <w:pStyle w:val="Dialogue"/>
      </w:pPr>
      <w:r>
        <w:t xml:space="preserve">  POST-CLOSE EXECUTE: D POST^DDBRZIS I $G(IO(</w:t>
      </w:r>
      <w:r w:rsidR="00666840">
        <w:t>“</w:t>
      </w:r>
      <w:r>
        <w:t>CLOSE</w:t>
      </w:r>
      <w:r w:rsidR="00666840">
        <w:t>”</w:t>
      </w:r>
      <w:r>
        <w:t>))</w:t>
      </w:r>
      <w:r w:rsidR="00666840">
        <w:t>’</w:t>
      </w:r>
      <w:r>
        <w:t>=</w:t>
      </w:r>
      <w:r w:rsidR="00666840">
        <w:t>“</w:t>
      </w:r>
      <w:r w:rsidR="008619AA">
        <w:t>”</w:t>
      </w:r>
      <w:r>
        <w:t xml:space="preserve"> N % S %=$$DEL1^%ZISH(</w:t>
      </w:r>
    </w:p>
    <w:p w14:paraId="4AF8ED1C" w14:textId="77777777" w:rsidR="007627DE" w:rsidRDefault="007627DE" w:rsidP="007627DE">
      <w:pPr>
        <w:pStyle w:val="Dialogue"/>
      </w:pPr>
      <w:r>
        <w:t>IO(</w:t>
      </w:r>
      <w:r w:rsidR="00666840">
        <w:t>“</w:t>
      </w:r>
      <w:r>
        <w:t>CLOSE</w:t>
      </w:r>
      <w:r w:rsidR="00666840">
        <w:t>”</w:t>
      </w:r>
      <w:r>
        <w:t>))</w:t>
      </w:r>
    </w:p>
    <w:p w14:paraId="4AAD2263" w14:textId="77777777" w:rsidR="007627DE" w:rsidRDefault="007627DE" w:rsidP="007627DE">
      <w:pPr>
        <w:pStyle w:val="Dialogue"/>
      </w:pPr>
      <w:r>
        <w:t xml:space="preserve">  PRE-OPEN EXECUTE: N X S X=$$TEST^DDBRT S:X IO=$$UNIQUE^%ZISUTL(IO) I </w:t>
      </w:r>
      <w:r w:rsidR="00666840">
        <w:t>‘</w:t>
      </w:r>
      <w:r>
        <w:t>X S %ZIS</w:t>
      </w:r>
    </w:p>
    <w:p w14:paraId="6F0D1A49" w14:textId="77777777" w:rsidR="007627DE" w:rsidRDefault="007627DE" w:rsidP="007627DE">
      <w:pPr>
        <w:pStyle w:val="Dialogue"/>
      </w:pPr>
      <w:r>
        <w:t>QUIT=1,X=</w:t>
      </w:r>
      <w:r w:rsidR="00666840">
        <w:t>“</w:t>
      </w:r>
      <w:r>
        <w:t>Browser not selectable from current terminal.</w:t>
      </w:r>
      <w:r w:rsidR="00666840">
        <w:t>”</w:t>
      </w:r>
      <w:r>
        <w:t xml:space="preserve"> W $C(7),!,X</w:t>
      </w:r>
    </w:p>
    <w:p w14:paraId="64B6590E" w14:textId="77777777" w:rsidR="007627DE" w:rsidRDefault="007627DE" w:rsidP="007627DE">
      <w:pPr>
        <w:pStyle w:val="Dialogue"/>
      </w:pPr>
      <w:r>
        <w:t xml:space="preserve">  SUBTYPE: P-BROWSER                    TYPE: HOST FILE SERVER</w:t>
      </w:r>
    </w:p>
    <w:p w14:paraId="428355B6" w14:textId="77777777" w:rsidR="00541371" w:rsidRDefault="00541371" w:rsidP="00A7691A">
      <w:pPr>
        <w:pStyle w:val="BodyText6"/>
      </w:pPr>
    </w:p>
    <w:p w14:paraId="437C08F9" w14:textId="77777777" w:rsidR="00541371" w:rsidRDefault="00541371" w:rsidP="00D021A2">
      <w:pPr>
        <w:pStyle w:val="Heading4"/>
      </w:pPr>
      <w:bookmarkStart w:id="1344" w:name="_Toc33098054"/>
      <w:r>
        <w:t>P-MESSAGE Devices</w:t>
      </w:r>
      <w:bookmarkEnd w:id="1344"/>
    </w:p>
    <w:p w14:paraId="08711AD7" w14:textId="0739147F" w:rsidR="001A7D04" w:rsidRDefault="008E1D7D" w:rsidP="001A7D04">
      <w:pPr>
        <w:pStyle w:val="BodyText"/>
        <w:keepNext/>
        <w:keepLines/>
      </w:pPr>
      <w:r w:rsidRPr="008E1D7D">
        <w:rPr>
          <w:color w:val="0000FF"/>
          <w:u w:val="single"/>
        </w:rPr>
        <w:fldChar w:fldCharType="begin"/>
      </w:r>
      <w:r w:rsidRPr="008E1D7D">
        <w:rPr>
          <w:color w:val="0000FF"/>
          <w:u w:val="single"/>
        </w:rPr>
        <w:instrText xml:space="preserve"> REF _Ref507509194 \h </w:instrText>
      </w:r>
      <w:r>
        <w:rPr>
          <w:color w:val="0000FF"/>
          <w:u w:val="single"/>
        </w:rPr>
        <w:instrText xml:space="preserve"> \* MERGEFORMAT </w:instrText>
      </w:r>
      <w:r w:rsidRPr="008E1D7D">
        <w:rPr>
          <w:color w:val="0000FF"/>
          <w:u w:val="single"/>
        </w:rPr>
      </w:r>
      <w:r w:rsidRPr="008E1D7D">
        <w:rPr>
          <w:color w:val="0000FF"/>
          <w:u w:val="single"/>
        </w:rPr>
        <w:fldChar w:fldCharType="separate"/>
      </w:r>
      <w:r w:rsidR="00F43BA8" w:rsidRPr="00F43BA8">
        <w:rPr>
          <w:color w:val="0000FF"/>
          <w:u w:val="single"/>
        </w:rPr>
        <w:t xml:space="preserve">Figure </w:t>
      </w:r>
      <w:r w:rsidR="00F43BA8" w:rsidRPr="00F43BA8">
        <w:rPr>
          <w:noProof/>
          <w:color w:val="0000FF"/>
          <w:u w:val="single"/>
        </w:rPr>
        <w:t>186</w:t>
      </w:r>
      <w:r w:rsidRPr="008E1D7D">
        <w:rPr>
          <w:color w:val="0000FF"/>
          <w:u w:val="single"/>
        </w:rPr>
        <w:fldChar w:fldCharType="end"/>
      </w:r>
      <w:r w:rsidR="001A7D04">
        <w:t xml:space="preserve"> shows </w:t>
      </w:r>
      <w:r w:rsidR="00AC1AE5">
        <w:t>DEVICE (#3.5) file</w:t>
      </w:r>
      <w:r w:rsidR="001A7D04">
        <w:fldChar w:fldCharType="begin"/>
      </w:r>
      <w:r w:rsidR="001A7D04">
        <w:instrText xml:space="preserve"> XE </w:instrText>
      </w:r>
      <w:r w:rsidR="00666840">
        <w:instrText>“</w:instrText>
      </w:r>
      <w:r w:rsidR="00AC1AE5">
        <w:instrText>DEVICE (#3.5) File</w:instrText>
      </w:r>
      <w:r w:rsidR="00666840">
        <w:instrText>”</w:instrText>
      </w:r>
      <w:r w:rsidR="001A7D04">
        <w:instrText xml:space="preserve"> </w:instrText>
      </w:r>
      <w:r w:rsidR="001A7D04">
        <w:fldChar w:fldCharType="end"/>
      </w:r>
      <w:r w:rsidR="001A7D04">
        <w:fldChar w:fldCharType="begin"/>
      </w:r>
      <w:r w:rsidR="001A7D04">
        <w:instrText xml:space="preserve"> XE </w:instrText>
      </w:r>
      <w:r w:rsidR="00666840">
        <w:instrText>“</w:instrText>
      </w:r>
      <w:r w:rsidR="001A7D04">
        <w:instrText>Files:DEVICE</w:instrText>
      </w:r>
      <w:r w:rsidR="001A7D04" w:rsidRPr="00D8182F">
        <w:instrText xml:space="preserve"> (#3.5)</w:instrText>
      </w:r>
      <w:r w:rsidR="00666840">
        <w:instrText>”</w:instrText>
      </w:r>
      <w:r w:rsidR="001A7D04">
        <w:instrText xml:space="preserve"> </w:instrText>
      </w:r>
      <w:r w:rsidR="001A7D04">
        <w:fldChar w:fldCharType="end"/>
      </w:r>
      <w:r w:rsidR="001A7D04">
        <w:t xml:space="preserve"> entries for a</w:t>
      </w:r>
      <w:r w:rsidR="001A7D04" w:rsidRPr="00E42F55">
        <w:t xml:space="preserve"> </w:t>
      </w:r>
      <w:r w:rsidR="001A7D04">
        <w:t>P-MESSAGE</w:t>
      </w:r>
      <w:r w:rsidR="001A7D04" w:rsidRPr="00E42F55">
        <w:t xml:space="preserve"> device</w:t>
      </w:r>
      <w:r w:rsidR="001A7D04" w:rsidRPr="00E42F55">
        <w:fldChar w:fldCharType="begin"/>
      </w:r>
      <w:r w:rsidR="001A7D04" w:rsidRPr="00E42F55">
        <w:instrText xml:space="preserve"> XE </w:instrText>
      </w:r>
      <w:r w:rsidR="00666840">
        <w:instrText>“</w:instrText>
      </w:r>
      <w:r w:rsidR="001A7D04">
        <w:instrText>P-MESSAGE</w:instrText>
      </w:r>
      <w:r w:rsidR="001A7D04" w:rsidRPr="00E42F55">
        <w:instrText xml:space="preserve"> Device</w:instrText>
      </w:r>
      <w:r w:rsidR="00666840">
        <w:instrText>”</w:instrText>
      </w:r>
      <w:r w:rsidR="001A7D04" w:rsidRPr="00E42F55">
        <w:instrText xml:space="preserve"> </w:instrText>
      </w:r>
      <w:r w:rsidR="001A7D04" w:rsidRPr="00E42F55">
        <w:fldChar w:fldCharType="end"/>
      </w:r>
      <w:r w:rsidR="001A7D04" w:rsidRPr="00E42F55">
        <w:fldChar w:fldCharType="begin"/>
      </w:r>
      <w:r w:rsidR="001A7D04" w:rsidRPr="00E42F55">
        <w:instrText xml:space="preserve"> XE </w:instrText>
      </w:r>
      <w:r w:rsidR="00666840">
        <w:instrText>“</w:instrText>
      </w:r>
      <w:r w:rsidR="001A7D04" w:rsidRPr="00E42F55">
        <w:instrText>Devices:</w:instrText>
      </w:r>
      <w:r w:rsidR="001A7D04">
        <w:instrText>P-MESSAGE</w:instrText>
      </w:r>
      <w:r w:rsidR="00666840">
        <w:instrText>”</w:instrText>
      </w:r>
      <w:r w:rsidR="001A7D04" w:rsidRPr="00E42F55">
        <w:instrText xml:space="preserve"> </w:instrText>
      </w:r>
      <w:r w:rsidR="001A7D04" w:rsidRPr="00E42F55">
        <w:fldChar w:fldCharType="end"/>
      </w:r>
      <w:r w:rsidR="001A7D04" w:rsidRPr="00E42F55">
        <w:t>:</w:t>
      </w:r>
    </w:p>
    <w:p w14:paraId="761F7089" w14:textId="2C6032F6" w:rsidR="00541371" w:rsidRDefault="007128D0" w:rsidP="007128D0">
      <w:pPr>
        <w:pStyle w:val="Caption"/>
      </w:pPr>
      <w:bookmarkStart w:id="1345" w:name="_Ref507509194"/>
      <w:bookmarkStart w:id="1346" w:name="_Toc33098524"/>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6</w:t>
      </w:r>
      <w:r w:rsidR="0019324F">
        <w:rPr>
          <w:noProof/>
        </w:rPr>
        <w:fldChar w:fldCharType="end"/>
      </w:r>
      <w:bookmarkEnd w:id="1345"/>
      <w:r w:rsidR="001809C7">
        <w:t>:</w:t>
      </w:r>
      <w:r w:rsidRPr="00E42F55">
        <w:t xml:space="preserve"> </w:t>
      </w:r>
      <w:r>
        <w:t>P-MESSAGE</w:t>
      </w:r>
      <w:r w:rsidR="003E3A71">
        <w:t xml:space="preserve"> D</w:t>
      </w:r>
      <w:r w:rsidRPr="00E42F55">
        <w:t xml:space="preserve">evice—Sample </w:t>
      </w:r>
      <w:r w:rsidR="003E3A71">
        <w:t>DEVICE F</w:t>
      </w:r>
      <w:r>
        <w:t xml:space="preserve">ile </w:t>
      </w:r>
      <w:r w:rsidR="003E3A71">
        <w:t>Entry</w:t>
      </w:r>
      <w:bookmarkEnd w:id="1346"/>
    </w:p>
    <w:p w14:paraId="2F2D2E15" w14:textId="77777777" w:rsidR="00541371" w:rsidRDefault="00541371" w:rsidP="00541371">
      <w:pPr>
        <w:pStyle w:val="Dialogue"/>
      </w:pPr>
      <w:r>
        <w:t xml:space="preserve">NAME: </w:t>
      </w:r>
      <w:r w:rsidRPr="003E3A71">
        <w:rPr>
          <w:highlight w:val="cyan"/>
        </w:rPr>
        <w:t>P-MESSAGE-HFS-ONT</w:t>
      </w:r>
      <w:r>
        <w:t xml:space="preserve">                 $I: USER$:[TEMP]XMHFS.TMP</w:t>
      </w:r>
    </w:p>
    <w:p w14:paraId="734DAE46" w14:textId="77777777" w:rsidR="00541371" w:rsidRDefault="00541371" w:rsidP="00541371">
      <w:pPr>
        <w:pStyle w:val="Dialogue"/>
      </w:pPr>
      <w:r>
        <w:t xml:space="preserve">  ASK DEVICE: NO                        ASK PARAMETERS: NO</w:t>
      </w:r>
    </w:p>
    <w:p w14:paraId="06239AAF" w14:textId="77777777" w:rsidR="00541371" w:rsidRDefault="00541371" w:rsidP="00541371">
      <w:pPr>
        <w:pStyle w:val="Dialogue"/>
      </w:pPr>
      <w:r>
        <w:t xml:space="preserve">  SIGN-ON/SYSTEM DEVICE: NO             QUEUING: ALLOWED</w:t>
      </w:r>
    </w:p>
    <w:p w14:paraId="1EF1EABE" w14:textId="77777777" w:rsidR="00541371" w:rsidRDefault="00541371" w:rsidP="00541371">
      <w:pPr>
        <w:pStyle w:val="Dialogue"/>
      </w:pPr>
      <w:r>
        <w:t xml:space="preserve">  LOCATION OF TERMINAL: HFS FILE==&gt; MESSAGE</w:t>
      </w:r>
    </w:p>
    <w:p w14:paraId="41C73338" w14:textId="77777777" w:rsidR="00541371" w:rsidRDefault="00541371" w:rsidP="00541371">
      <w:pPr>
        <w:pStyle w:val="Dialogue"/>
      </w:pPr>
      <w:r>
        <w:t xml:space="preserve">  ASK HOST FILE: NO                     ASK HFS I/O OPERATION: NO</w:t>
      </w:r>
    </w:p>
    <w:p w14:paraId="1204CE07" w14:textId="77777777" w:rsidR="00541371" w:rsidRDefault="00541371" w:rsidP="00541371">
      <w:pPr>
        <w:pStyle w:val="Dialogue"/>
      </w:pPr>
      <w:r>
        <w:t xml:space="preserve">  SECONDARY $I: /tmp/xmhfs.tmp          OPEN PARAMETERS: (</w:t>
      </w:r>
      <w:r w:rsidR="00666840">
        <w:t>“</w:t>
      </w:r>
      <w:r>
        <w:t>NWS</w:t>
      </w:r>
      <w:r w:rsidR="00666840">
        <w:t>”</w:t>
      </w:r>
      <w:r>
        <w:t>)</w:t>
      </w:r>
    </w:p>
    <w:p w14:paraId="5D609E7C" w14:textId="77777777" w:rsidR="00541371" w:rsidRDefault="00541371" w:rsidP="00541371">
      <w:pPr>
        <w:pStyle w:val="Dialogue"/>
      </w:pPr>
      <w:r>
        <w:t xml:space="preserve">  PRE-OPEN EXECUTE: D EN^XMAPHOST Q:$G(POP)  S IO=$$UNIQUE^%ZISUTL(IO)</w:t>
      </w:r>
    </w:p>
    <w:p w14:paraId="5EACE0DF" w14:textId="77777777" w:rsidR="00541371" w:rsidRDefault="00541371" w:rsidP="00541371">
      <w:pPr>
        <w:pStyle w:val="Dialogue"/>
      </w:pPr>
      <w:r>
        <w:t xml:space="preserve">  SUBTYPE: P-MESSAGE-HFS-ONT            TYPE: HOST FILE SERVER</w:t>
      </w:r>
    </w:p>
    <w:p w14:paraId="293BC572" w14:textId="77777777" w:rsidR="00541371" w:rsidRDefault="00541371" w:rsidP="00A7691A">
      <w:pPr>
        <w:pStyle w:val="BodyText6"/>
      </w:pPr>
    </w:p>
    <w:p w14:paraId="7512789C" w14:textId="77777777" w:rsidR="00541371" w:rsidRDefault="00541371" w:rsidP="00D021A2">
      <w:pPr>
        <w:pStyle w:val="Heading4"/>
      </w:pPr>
      <w:bookmarkStart w:id="1347" w:name="_Toc33098055"/>
      <w:r>
        <w:t>TELNET Devices</w:t>
      </w:r>
      <w:bookmarkEnd w:id="1347"/>
    </w:p>
    <w:p w14:paraId="60A9DC7A" w14:textId="5519BA0F" w:rsidR="001A7D04" w:rsidRDefault="00893724" w:rsidP="001A7D04">
      <w:pPr>
        <w:pStyle w:val="BodyText"/>
        <w:keepNext/>
        <w:keepLines/>
      </w:pPr>
      <w:r w:rsidRPr="00282962">
        <w:rPr>
          <w:color w:val="0000FF"/>
          <w:u w:val="single"/>
        </w:rPr>
        <w:fldChar w:fldCharType="begin"/>
      </w:r>
      <w:r w:rsidRPr="00282962">
        <w:rPr>
          <w:color w:val="0000FF"/>
          <w:u w:val="single"/>
        </w:rPr>
        <w:instrText xml:space="preserve"> REF _Ref26361340 \h </w:instrText>
      </w:r>
      <w:r w:rsidR="00282962">
        <w:rPr>
          <w:color w:val="0000FF"/>
          <w:u w:val="single"/>
        </w:rPr>
        <w:instrText xml:space="preserve"> \* MERGEFORMAT </w:instrText>
      </w:r>
      <w:r w:rsidRPr="00282962">
        <w:rPr>
          <w:color w:val="0000FF"/>
          <w:u w:val="single"/>
        </w:rPr>
      </w:r>
      <w:r w:rsidRPr="00282962">
        <w:rPr>
          <w:color w:val="0000FF"/>
          <w:u w:val="single"/>
        </w:rPr>
        <w:fldChar w:fldCharType="separate"/>
      </w:r>
      <w:r w:rsidR="00F43BA8" w:rsidRPr="00F43BA8">
        <w:rPr>
          <w:color w:val="0000FF"/>
          <w:u w:val="single"/>
        </w:rPr>
        <w:t xml:space="preserve">Figure </w:t>
      </w:r>
      <w:r w:rsidR="00F43BA8" w:rsidRPr="00F43BA8">
        <w:rPr>
          <w:noProof/>
          <w:color w:val="0000FF"/>
          <w:u w:val="single"/>
        </w:rPr>
        <w:t>187</w:t>
      </w:r>
      <w:r w:rsidRPr="00282962">
        <w:rPr>
          <w:color w:val="0000FF"/>
          <w:u w:val="single"/>
        </w:rPr>
        <w:fldChar w:fldCharType="end"/>
      </w:r>
      <w:r w:rsidR="001A7D04">
        <w:t xml:space="preserve"> </w:t>
      </w:r>
      <w:r w:rsidR="00282962">
        <w:t xml:space="preserve">and </w:t>
      </w:r>
      <w:r w:rsidR="00282962" w:rsidRPr="00282962">
        <w:rPr>
          <w:color w:val="0000FF"/>
          <w:u w:val="single"/>
        </w:rPr>
        <w:fldChar w:fldCharType="begin"/>
      </w:r>
      <w:r w:rsidR="00282962" w:rsidRPr="00282962">
        <w:rPr>
          <w:color w:val="0000FF"/>
          <w:u w:val="single"/>
        </w:rPr>
        <w:instrText xml:space="preserve"> REF _Ref26361402 \h </w:instrText>
      </w:r>
      <w:r w:rsidR="00282962">
        <w:rPr>
          <w:color w:val="0000FF"/>
          <w:u w:val="single"/>
        </w:rPr>
        <w:instrText xml:space="preserve"> \* MERGEFORMAT </w:instrText>
      </w:r>
      <w:r w:rsidR="00282962" w:rsidRPr="00282962">
        <w:rPr>
          <w:color w:val="0000FF"/>
          <w:u w:val="single"/>
        </w:rPr>
      </w:r>
      <w:r w:rsidR="00282962" w:rsidRPr="00282962">
        <w:rPr>
          <w:color w:val="0000FF"/>
          <w:u w:val="single"/>
        </w:rPr>
        <w:fldChar w:fldCharType="separate"/>
      </w:r>
      <w:r w:rsidR="00F43BA8" w:rsidRPr="00F43BA8">
        <w:rPr>
          <w:color w:val="0000FF"/>
          <w:u w:val="single"/>
        </w:rPr>
        <w:t xml:space="preserve">Figure </w:t>
      </w:r>
      <w:r w:rsidR="00F43BA8" w:rsidRPr="00F43BA8">
        <w:rPr>
          <w:noProof/>
          <w:color w:val="0000FF"/>
          <w:u w:val="single"/>
        </w:rPr>
        <w:t>188</w:t>
      </w:r>
      <w:r w:rsidR="00282962" w:rsidRPr="00282962">
        <w:rPr>
          <w:color w:val="0000FF"/>
          <w:u w:val="single"/>
        </w:rPr>
        <w:fldChar w:fldCharType="end"/>
      </w:r>
      <w:r w:rsidR="00282962">
        <w:t xml:space="preserve"> </w:t>
      </w:r>
      <w:r w:rsidR="001A7D04">
        <w:t xml:space="preserve">show </w:t>
      </w:r>
      <w:r w:rsidR="00AC1AE5">
        <w:t>DEVICE (#3.5) file</w:t>
      </w:r>
      <w:r w:rsidR="001A7D04">
        <w:fldChar w:fldCharType="begin"/>
      </w:r>
      <w:r w:rsidR="001A7D04">
        <w:instrText xml:space="preserve"> XE </w:instrText>
      </w:r>
      <w:r w:rsidR="00666840">
        <w:instrText>“</w:instrText>
      </w:r>
      <w:r w:rsidR="00AC1AE5">
        <w:instrText>DEVICE (#3.5) File</w:instrText>
      </w:r>
      <w:r w:rsidR="00666840">
        <w:instrText>”</w:instrText>
      </w:r>
      <w:r w:rsidR="001A7D04">
        <w:instrText xml:space="preserve"> </w:instrText>
      </w:r>
      <w:r w:rsidR="001A7D04">
        <w:fldChar w:fldCharType="end"/>
      </w:r>
      <w:r w:rsidR="001A7D04">
        <w:fldChar w:fldCharType="begin"/>
      </w:r>
      <w:r w:rsidR="001A7D04">
        <w:instrText xml:space="preserve"> XE </w:instrText>
      </w:r>
      <w:r w:rsidR="00666840">
        <w:instrText>“</w:instrText>
      </w:r>
      <w:r w:rsidR="001A7D04">
        <w:instrText>Files:DEVICE</w:instrText>
      </w:r>
      <w:r w:rsidR="001A7D04" w:rsidRPr="00D8182F">
        <w:instrText xml:space="preserve"> (#3.5)</w:instrText>
      </w:r>
      <w:r w:rsidR="00666840">
        <w:instrText>”</w:instrText>
      </w:r>
      <w:r w:rsidR="001A7D04">
        <w:instrText xml:space="preserve"> </w:instrText>
      </w:r>
      <w:r w:rsidR="001A7D04">
        <w:fldChar w:fldCharType="end"/>
      </w:r>
      <w:r w:rsidR="001A7D04">
        <w:t xml:space="preserve"> entries for TELNET</w:t>
      </w:r>
      <w:r w:rsidR="001A7D04" w:rsidRPr="00E42F55">
        <w:t xml:space="preserve"> device</w:t>
      </w:r>
      <w:r w:rsidR="001A7D04">
        <w:t>s</w:t>
      </w:r>
      <w:r w:rsidR="001A7D04" w:rsidRPr="00E42F55">
        <w:fldChar w:fldCharType="begin"/>
      </w:r>
      <w:r w:rsidR="001A7D04" w:rsidRPr="00E42F55">
        <w:instrText xml:space="preserve"> XE </w:instrText>
      </w:r>
      <w:r w:rsidR="00666840">
        <w:instrText>“</w:instrText>
      </w:r>
      <w:r w:rsidR="001A7D04">
        <w:instrText>Telnet</w:instrText>
      </w:r>
      <w:r w:rsidR="001A7D04" w:rsidRPr="00E42F55">
        <w:instrText xml:space="preserve"> Device</w:instrText>
      </w:r>
      <w:r w:rsidR="00666840">
        <w:instrText>”</w:instrText>
      </w:r>
      <w:r w:rsidR="001A7D04" w:rsidRPr="00E42F55">
        <w:instrText xml:space="preserve"> </w:instrText>
      </w:r>
      <w:r w:rsidR="001A7D04" w:rsidRPr="00E42F55">
        <w:fldChar w:fldCharType="end"/>
      </w:r>
      <w:r w:rsidR="001A7D04" w:rsidRPr="00E42F55">
        <w:fldChar w:fldCharType="begin"/>
      </w:r>
      <w:r w:rsidR="001A7D04" w:rsidRPr="00E42F55">
        <w:instrText xml:space="preserve"> XE </w:instrText>
      </w:r>
      <w:r w:rsidR="00666840">
        <w:instrText>“</w:instrText>
      </w:r>
      <w:r w:rsidR="001A7D04" w:rsidRPr="00E42F55">
        <w:instrText>Devices:</w:instrText>
      </w:r>
      <w:r w:rsidR="001A7D04">
        <w:instrText>TELNET</w:instrText>
      </w:r>
      <w:r w:rsidR="00666840">
        <w:instrText>”</w:instrText>
      </w:r>
      <w:r w:rsidR="001A7D04" w:rsidRPr="00E42F55">
        <w:instrText xml:space="preserve"> </w:instrText>
      </w:r>
      <w:r w:rsidR="001A7D04" w:rsidRPr="00E42F55">
        <w:fldChar w:fldCharType="end"/>
      </w:r>
      <w:r w:rsidR="001A7D04" w:rsidRPr="00E42F55">
        <w:t>:</w:t>
      </w:r>
    </w:p>
    <w:p w14:paraId="6F7C0C0F" w14:textId="4922752B" w:rsidR="00541371" w:rsidRDefault="007128D0" w:rsidP="007128D0">
      <w:pPr>
        <w:pStyle w:val="Caption"/>
      </w:pPr>
      <w:bookmarkStart w:id="1348" w:name="_Ref26361340"/>
      <w:bookmarkStart w:id="1349" w:name="_Toc3309852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7</w:t>
      </w:r>
      <w:r w:rsidR="0019324F">
        <w:rPr>
          <w:noProof/>
        </w:rPr>
        <w:fldChar w:fldCharType="end"/>
      </w:r>
      <w:bookmarkEnd w:id="1348"/>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1 of 2)</w:t>
      </w:r>
      <w:bookmarkEnd w:id="1349"/>
    </w:p>
    <w:p w14:paraId="04E79031" w14:textId="77777777" w:rsidR="00541371" w:rsidRDefault="00541371" w:rsidP="00541371">
      <w:pPr>
        <w:pStyle w:val="Dialogue"/>
      </w:pPr>
      <w:r>
        <w:t xml:space="preserve">NAME: </w:t>
      </w:r>
      <w:r w:rsidRPr="003E3A71">
        <w:rPr>
          <w:highlight w:val="cyan"/>
        </w:rPr>
        <w:t>TELNET/LINUX</w:t>
      </w:r>
      <w:r>
        <w:t xml:space="preserve">                      $I: /dev/pts/</w:t>
      </w:r>
    </w:p>
    <w:p w14:paraId="42935B47" w14:textId="77777777" w:rsidR="00541371" w:rsidRDefault="00541371" w:rsidP="00541371">
      <w:pPr>
        <w:pStyle w:val="Dialogue"/>
      </w:pPr>
      <w:r>
        <w:t xml:space="preserve">  ASK DEVICE: YES                       SIGN-ON/SYSTEM DEVICE: YES</w:t>
      </w:r>
    </w:p>
    <w:p w14:paraId="2A218477" w14:textId="77777777" w:rsidR="00541371" w:rsidRDefault="00541371" w:rsidP="00541371">
      <w:pPr>
        <w:pStyle w:val="Dialogue"/>
      </w:pPr>
      <w:r>
        <w:t xml:space="preserve">  LOCATION OF TERMINAL: Telnet Terminal</w:t>
      </w:r>
    </w:p>
    <w:p w14:paraId="62E3A29E" w14:textId="77777777" w:rsidR="00541371" w:rsidRDefault="00541371" w:rsidP="00541371">
      <w:pPr>
        <w:pStyle w:val="Dialogue"/>
      </w:pPr>
      <w:r>
        <w:t xml:space="preserve">  OPEN COUNT: 101                       SUBTYPE: C-VT320</w:t>
      </w:r>
    </w:p>
    <w:p w14:paraId="51E27BFC" w14:textId="77777777" w:rsidR="00541371" w:rsidRDefault="00541371" w:rsidP="00541371">
      <w:pPr>
        <w:pStyle w:val="Dialogue"/>
      </w:pPr>
      <w:r>
        <w:t xml:space="preserve">  TYPE: VIRTUAL TERMINAL</w:t>
      </w:r>
    </w:p>
    <w:p w14:paraId="78BB64A9" w14:textId="77777777" w:rsidR="00541371" w:rsidRDefault="00541371" w:rsidP="00A7691A">
      <w:pPr>
        <w:pStyle w:val="BodyText6"/>
      </w:pPr>
    </w:p>
    <w:p w14:paraId="481199BC" w14:textId="4D16CD51" w:rsidR="001A7D04" w:rsidRDefault="007128D0" w:rsidP="007128D0">
      <w:pPr>
        <w:pStyle w:val="Caption"/>
      </w:pPr>
      <w:bookmarkStart w:id="1350" w:name="_Ref26361402"/>
      <w:bookmarkStart w:id="1351" w:name="_Toc3309852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8</w:t>
      </w:r>
      <w:r w:rsidR="0019324F">
        <w:rPr>
          <w:noProof/>
        </w:rPr>
        <w:fldChar w:fldCharType="end"/>
      </w:r>
      <w:bookmarkEnd w:id="1350"/>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2 of 2)</w:t>
      </w:r>
      <w:bookmarkEnd w:id="1351"/>
    </w:p>
    <w:p w14:paraId="6643A254" w14:textId="77777777" w:rsidR="00541371" w:rsidRDefault="00541371" w:rsidP="00541371">
      <w:pPr>
        <w:pStyle w:val="Dialogue"/>
      </w:pPr>
      <w:r>
        <w:t xml:space="preserve">NAME: </w:t>
      </w:r>
      <w:r w:rsidRPr="00282962">
        <w:rPr>
          <w:highlight w:val="cyan"/>
        </w:rPr>
        <w:t>TELNET/VMS</w:t>
      </w:r>
      <w:r>
        <w:t xml:space="preserve">                        $I: TNA</w:t>
      </w:r>
    </w:p>
    <w:p w14:paraId="4BB752F9" w14:textId="77777777" w:rsidR="00541371" w:rsidRDefault="00541371" w:rsidP="00541371">
      <w:pPr>
        <w:pStyle w:val="Dialogue"/>
      </w:pPr>
      <w:r>
        <w:t xml:space="preserve">  ASK DEVICE: YES                       ASK PARAMETERS: NO</w:t>
      </w:r>
    </w:p>
    <w:p w14:paraId="52F6E7DB" w14:textId="77777777" w:rsidR="00541371" w:rsidRDefault="00541371" w:rsidP="00541371">
      <w:pPr>
        <w:pStyle w:val="Dialogue"/>
      </w:pPr>
      <w:r>
        <w:t xml:space="preserve">  SIGN-ON/SYSTEM DEVICE: YES            LOCATION OF TERMINAL: Telnet terminal</w:t>
      </w:r>
    </w:p>
    <w:p w14:paraId="6529AEBF" w14:textId="77777777" w:rsidR="00541371" w:rsidRDefault="00541371" w:rsidP="00541371">
      <w:pPr>
        <w:pStyle w:val="Dialogue"/>
      </w:pPr>
      <w:r>
        <w:t xml:space="preserve">  OPEN COUNT: 8657                      SUBTYPE: C-VT320</w:t>
      </w:r>
    </w:p>
    <w:p w14:paraId="0B21CEB3" w14:textId="77777777" w:rsidR="00541371" w:rsidRDefault="00541371" w:rsidP="00541371">
      <w:pPr>
        <w:pStyle w:val="Dialogue"/>
      </w:pPr>
      <w:r>
        <w:t xml:space="preserve">  TYPE: VIRTUAL TERMINAL</w:t>
      </w:r>
    </w:p>
    <w:p w14:paraId="2B035F6D" w14:textId="77777777" w:rsidR="00BA254C" w:rsidRPr="00E42F55" w:rsidRDefault="00BA254C" w:rsidP="00A7691A">
      <w:pPr>
        <w:pStyle w:val="BodyText6"/>
      </w:pPr>
    </w:p>
    <w:p w14:paraId="3B70AD7E" w14:textId="77777777" w:rsidR="00BA254C" w:rsidRPr="00E42F55" w:rsidRDefault="00BA254C" w:rsidP="00746679">
      <w:pPr>
        <w:pStyle w:val="Heading2"/>
      </w:pPr>
      <w:bookmarkStart w:id="1352" w:name="_Toc33098056"/>
      <w:r w:rsidRPr="00E42F55">
        <w:t>Mixed OS Environment</w:t>
      </w:r>
      <w:r>
        <w:t xml:space="preserve"> Fields</w:t>
      </w:r>
      <w:bookmarkEnd w:id="1352"/>
    </w:p>
    <w:p w14:paraId="6CBC8CE4" w14:textId="77777777" w:rsidR="00BA254C" w:rsidRDefault="00BA254C" w:rsidP="006B42B2">
      <w:pPr>
        <w:pStyle w:val="BodyText6"/>
        <w:keepNext/>
        <w:keepLines/>
      </w:pPr>
      <w:r w:rsidRPr="00E42F55">
        <w:rPr>
          <w:b/>
        </w:rPr>
        <w:fldChar w:fldCharType="begin"/>
      </w:r>
      <w:r w:rsidRPr="00E42F55">
        <w:instrText xml:space="preserve">XE </w:instrText>
      </w:r>
      <w:r w:rsidR="00666840">
        <w:instrText>“</w:instrText>
      </w:r>
      <w:r w:rsidR="00263A3A">
        <w:instrText>KERNEL SYSTEM PARAMETERS (#8989.3) file</w:instrText>
      </w:r>
      <w:r w:rsidRPr="00E42F55">
        <w:instrText>:Mixed OS Environment Field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Files:</w:instrText>
      </w:r>
      <w:r w:rsidR="00263A3A">
        <w:instrText>KERNEL SYSTEM PARAMETERS (#8989.3) file</w:instrText>
      </w:r>
      <w:r w:rsidRPr="00E42F55">
        <w:instrText>:Mixed OS Environment Fiel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ixed OS Environment Fields:</w:instrText>
      </w:r>
      <w:r w:rsidR="00263A3A">
        <w:instrText>KERNEL SYSTEM PARAMETERS (#8989.3)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Mixed OS Environment:</w:instrText>
      </w:r>
      <w:r w:rsidR="00263A3A">
        <w:instrText>KERNEL SYSTEM PARAMETERS (#8989.3) file</w:instrText>
      </w:r>
      <w:r w:rsidR="00666840">
        <w:instrText>”</w:instrText>
      </w:r>
      <w:r w:rsidRPr="00E42F55">
        <w:fldChar w:fldCharType="end"/>
      </w:r>
    </w:p>
    <w:p w14:paraId="18760A08" w14:textId="77777777" w:rsidR="000A4873" w:rsidRPr="00E42F55" w:rsidRDefault="0015207B" w:rsidP="000A4873">
      <w:pPr>
        <w:pStyle w:val="Note"/>
        <w:keepNext/>
        <w:keepLines/>
      </w:pPr>
      <w:r>
        <w:rPr>
          <w:noProof/>
          <w:lang w:eastAsia="en-US"/>
        </w:rPr>
        <w:drawing>
          <wp:inline distT="0" distB="0" distL="0" distR="0" wp14:anchorId="42BB60BD" wp14:editId="297B0143">
            <wp:extent cx="304800" cy="304800"/>
            <wp:effectExtent l="0" t="0" r="0" b="0"/>
            <wp:docPr id="190" name="Picture 1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0A4873" w:rsidRPr="00E42F55">
        <w:rPr>
          <w:b/>
          <w:iCs/>
        </w:rPr>
        <w:t xml:space="preserve">NOTE: </w:t>
      </w:r>
      <w:r w:rsidR="000A4873" w:rsidRPr="00E42F55">
        <w:t>This is for Caché only.</w:t>
      </w:r>
    </w:p>
    <w:p w14:paraId="036B8A7C" w14:textId="714347F4" w:rsidR="00BA254C" w:rsidRDefault="00BA254C" w:rsidP="00BA254C">
      <w:pPr>
        <w:pStyle w:val="BodyText"/>
        <w:keepNext/>
        <w:keepLines/>
      </w:pPr>
      <w:r>
        <w:t xml:space="preserve">With the advent of remote data centers (RDCs), the VA may use mixed OS environments with a </w:t>
      </w:r>
      <w:r w:rsidRPr="00E42F55">
        <w:t>Caché</w:t>
      </w:r>
      <w:r>
        <w:t xml:space="preserve"> </w:t>
      </w:r>
      <w:r w:rsidRPr="00570970">
        <w:t>E</w:t>
      </w:r>
      <w:r w:rsidR="00C2157C">
        <w:t>xtended</w:t>
      </w:r>
      <w:r w:rsidRPr="00570970">
        <w:t xml:space="preserve"> </w:t>
      </w:r>
      <w:r w:rsidRPr="00E42F55">
        <w:t>Caché</w:t>
      </w:r>
      <w:r w:rsidRPr="00570970">
        <w:t xml:space="preserve"> Protocol</w:t>
      </w:r>
      <w:r>
        <w:t xml:space="preserve"> (ECP) App/Data server configuration. In this environment output devices need different </w:t>
      </w:r>
      <w:r w:rsidRPr="00D270B0">
        <w:rPr>
          <w:b/>
        </w:rPr>
        <w:t>$IO</w:t>
      </w:r>
      <w:r>
        <w:t xml:space="preserve"> values depending on where the job is running.</w:t>
      </w:r>
      <w:r w:rsidRPr="00E42F55">
        <w:t xml:space="preserve"> Kernel </w:t>
      </w:r>
      <w:r w:rsidR="00E72114">
        <w:t>patch</w:t>
      </w:r>
      <w:r w:rsidRPr="00E42F55">
        <w:t xml:space="preserve"> XU*8.0*440</w:t>
      </w:r>
      <w:r>
        <w:t xml:space="preserve"> added</w:t>
      </w:r>
      <w:r w:rsidRPr="00E42F55">
        <w:t xml:space="preserve"> support to allow the Device Handler</w:t>
      </w:r>
      <w:r>
        <w:fldChar w:fldCharType="begin"/>
      </w:r>
      <w:r>
        <w:instrText xml:space="preserve"> XE </w:instrText>
      </w:r>
      <w:r w:rsidR="00666840">
        <w:instrText>“</w:instrText>
      </w:r>
      <w:r w:rsidRPr="00371D3A">
        <w:instrText>Device Handler</w:instrText>
      </w:r>
      <w:r w:rsidR="00666840">
        <w:instrText>”</w:instrText>
      </w:r>
      <w:r>
        <w:instrText xml:space="preserve"> </w:instrText>
      </w:r>
      <w:r>
        <w:fldChar w:fldCharType="end"/>
      </w:r>
      <w:r w:rsidRPr="00E42F55">
        <w:t xml:space="preserve"> to work in </w:t>
      </w:r>
      <w:r>
        <w:t>a</w:t>
      </w:r>
      <w:r w:rsidRPr="00E42F55">
        <w:t xml:space="preserve"> mixed operating system (OS) environment. The fields </w:t>
      </w:r>
      <w:r w:rsidR="00282962">
        <w:t xml:space="preserve">in </w:t>
      </w:r>
      <w:r w:rsidR="00282962" w:rsidRPr="00282962">
        <w:rPr>
          <w:color w:val="0000FF"/>
          <w:u w:val="single"/>
        </w:rPr>
        <w:fldChar w:fldCharType="begin"/>
      </w:r>
      <w:r w:rsidR="00282962" w:rsidRPr="00282962">
        <w:rPr>
          <w:color w:val="0000FF"/>
          <w:u w:val="single"/>
        </w:rPr>
        <w:instrText xml:space="preserve"> REF _Ref26361441 \h </w:instrText>
      </w:r>
      <w:r w:rsidR="00282962">
        <w:rPr>
          <w:color w:val="0000FF"/>
          <w:u w:val="single"/>
        </w:rPr>
        <w:instrText xml:space="preserve"> \* MERGEFORMAT </w:instrText>
      </w:r>
      <w:r w:rsidR="00282962" w:rsidRPr="00282962">
        <w:rPr>
          <w:color w:val="0000FF"/>
          <w:u w:val="single"/>
        </w:rPr>
      </w:r>
      <w:r w:rsidR="00282962" w:rsidRPr="00282962">
        <w:rPr>
          <w:color w:val="0000FF"/>
          <w:u w:val="single"/>
        </w:rPr>
        <w:fldChar w:fldCharType="separate"/>
      </w:r>
      <w:r w:rsidR="00F43BA8" w:rsidRPr="00F43BA8">
        <w:rPr>
          <w:color w:val="0000FF"/>
          <w:u w:val="single"/>
        </w:rPr>
        <w:t xml:space="preserve">Table </w:t>
      </w:r>
      <w:r w:rsidR="00F43BA8" w:rsidRPr="00F43BA8">
        <w:rPr>
          <w:noProof/>
          <w:color w:val="0000FF"/>
          <w:u w:val="single"/>
        </w:rPr>
        <w:t>29</w:t>
      </w:r>
      <w:r w:rsidR="00282962" w:rsidRPr="00282962">
        <w:rPr>
          <w:color w:val="0000FF"/>
          <w:u w:val="single"/>
        </w:rPr>
        <w:fldChar w:fldCharType="end"/>
      </w:r>
      <w:r w:rsidR="00282962">
        <w:t xml:space="preserve"> </w:t>
      </w:r>
      <w:r w:rsidRPr="00E42F55">
        <w:t xml:space="preserve">were added to the </w:t>
      </w:r>
      <w:r w:rsidR="00263A3A">
        <w:t>KERNEL SYSTEM PARAMETERS (#8989.3) file</w:t>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t xml:space="preserve"> to provide this support:</w:t>
      </w:r>
    </w:p>
    <w:p w14:paraId="4FAC65A7" w14:textId="54D2D7EF" w:rsidR="00BA254C" w:rsidRDefault="00BA254C" w:rsidP="00BA254C">
      <w:pPr>
        <w:pStyle w:val="Caption"/>
      </w:pPr>
      <w:bookmarkStart w:id="1353" w:name="_Ref26361441"/>
      <w:bookmarkStart w:id="1354" w:name="_Toc33098723"/>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29</w:t>
      </w:r>
      <w:r w:rsidR="0019324F">
        <w:rPr>
          <w:noProof/>
        </w:rPr>
        <w:fldChar w:fldCharType="end"/>
      </w:r>
      <w:bookmarkEnd w:id="1353"/>
      <w:r w:rsidR="00E33A1C">
        <w:t>:</w:t>
      </w:r>
      <w:r>
        <w:t xml:space="preserve"> </w:t>
      </w:r>
      <w:r w:rsidRPr="00E42F55">
        <w:t>Mixed OS Environment</w:t>
      </w:r>
      <w:r w:rsidR="00263A3A">
        <w:t xml:space="preserve"> F</w:t>
      </w:r>
      <w:r>
        <w:t xml:space="preserve">ields in the </w:t>
      </w:r>
      <w:r w:rsidR="00263A3A">
        <w:t>KERNEL SYSTEM PARAMETERS (#8989.3) File</w:t>
      </w:r>
      <w:bookmarkEnd w:id="135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14:paraId="55D5A309" w14:textId="77777777" w:rsidTr="009E26D8">
        <w:trPr>
          <w:tblHeader/>
        </w:trPr>
        <w:tc>
          <w:tcPr>
            <w:tcW w:w="4194" w:type="dxa"/>
            <w:shd w:val="clear" w:color="auto" w:fill="F2F2F2" w:themeFill="background1" w:themeFillShade="F2"/>
          </w:tcPr>
          <w:p w14:paraId="23C490C2" w14:textId="77777777" w:rsidR="00BA254C" w:rsidRDefault="00BA254C" w:rsidP="00F24120">
            <w:pPr>
              <w:pStyle w:val="TableHeading"/>
            </w:pPr>
            <w:bookmarkStart w:id="1355" w:name="ColumnTitle_023"/>
            <w:bookmarkEnd w:id="1355"/>
            <w:r>
              <w:t>Field</w:t>
            </w:r>
          </w:p>
        </w:tc>
        <w:tc>
          <w:tcPr>
            <w:tcW w:w="5238" w:type="dxa"/>
            <w:shd w:val="clear" w:color="auto" w:fill="F2F2F2" w:themeFill="background1" w:themeFillShade="F2"/>
          </w:tcPr>
          <w:p w14:paraId="46F23B31" w14:textId="77777777" w:rsidR="00BA254C" w:rsidRDefault="00BA254C" w:rsidP="00F24120">
            <w:pPr>
              <w:pStyle w:val="TableHeading"/>
            </w:pPr>
            <w:r>
              <w:t>Description</w:t>
            </w:r>
          </w:p>
        </w:tc>
      </w:tr>
      <w:tr w:rsidR="00BA254C" w:rsidRPr="00B90988" w14:paraId="2B4D4D68" w14:textId="77777777" w:rsidTr="00BA254C">
        <w:tc>
          <w:tcPr>
            <w:tcW w:w="4194" w:type="dxa"/>
          </w:tcPr>
          <w:p w14:paraId="7FDC811C" w14:textId="77777777" w:rsidR="00BA254C" w:rsidRPr="00B90988" w:rsidRDefault="00BA254C" w:rsidP="002F3BA2">
            <w:pPr>
              <w:pStyle w:val="TableText"/>
              <w:keepNext/>
              <w:keepLines/>
            </w:pPr>
            <w:r w:rsidRPr="00B90988">
              <w:t>MIXED OS (#.05)</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MIXED OS</w:instrText>
            </w:r>
            <w:r w:rsidR="002F3BA2" w:rsidRPr="004C08B6">
              <w:rPr>
                <w:rFonts w:ascii="Times New Roman" w:hAnsi="Times New Roman"/>
                <w:sz w:val="24"/>
                <w:szCs w:val="22"/>
              </w:rPr>
              <w:instrText xml:space="preserve"> (#.0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MIXED OS (#.0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4951FE24" w14:textId="77777777" w:rsidR="00BA254C" w:rsidRPr="00B90988" w:rsidRDefault="00BA254C" w:rsidP="00BA254C">
            <w:pPr>
              <w:pStyle w:val="TableText"/>
              <w:keepNext/>
              <w:keepLines/>
            </w:pPr>
            <w:r w:rsidRPr="00B90988">
              <w:t xml:space="preserve">This is used to select which field to use when selecting operating system (OS)-specific data fields in a mixed OS environment. The support is for Caché in </w:t>
            </w:r>
            <w:r w:rsidR="00D42A40" w:rsidRPr="00B90988">
              <w:t>an</w:t>
            </w:r>
            <w:r w:rsidRPr="00B90988">
              <w:t xml:space="preserve"> ECP client/server configuration with only two operating systems at a time. In a mixed environment the primary OS is always VMS, and the secondary OS is </w:t>
            </w:r>
            <w:r w:rsidRPr="002F3BA2">
              <w:rPr>
                <w:i/>
              </w:rPr>
              <w:t xml:space="preserve">not </w:t>
            </w:r>
            <w:r w:rsidRPr="00B90988">
              <w:t>VMS (i.e., Linux or NT). Some of the fields that need mixed values are:</w:t>
            </w:r>
          </w:p>
          <w:p w14:paraId="698F855D" w14:textId="77777777" w:rsidR="00BA254C" w:rsidRPr="00BA254C" w:rsidRDefault="001E0F84" w:rsidP="007B457D">
            <w:pPr>
              <w:pStyle w:val="TableListBullet"/>
            </w:pPr>
            <w:r>
              <w:t>PRIMARY</w:t>
            </w:r>
            <w:r w:rsidR="00BA254C" w:rsidRPr="00BA254C">
              <w:t xml:space="preserve"> HFS DIRECTORY</w:t>
            </w:r>
            <w:r w:rsidR="002F3BA2">
              <w:t xml:space="preserve"> (#320)</w:t>
            </w:r>
            <w:r>
              <w:t xml:space="preserve"> field</w:t>
            </w:r>
            <w:r w:rsidRPr="00282962">
              <w:rPr>
                <w:rFonts w:ascii="Times New Roman" w:hAnsi="Times New Roman" w:cs="Times New Roman"/>
                <w:sz w:val="24"/>
                <w:szCs w:val="24"/>
              </w:rPr>
              <w:fldChar w:fldCharType="begin"/>
            </w:r>
            <w:r w:rsidRPr="00282962">
              <w:rPr>
                <w:rFonts w:ascii="Times New Roman" w:hAnsi="Times New Roman" w:cs="Times New Roman"/>
                <w:sz w:val="24"/>
                <w:szCs w:val="24"/>
              </w:rPr>
              <w:instrText xml:space="preserve"> XE </w:instrText>
            </w:r>
            <w:r w:rsidR="00666840" w:rsidRPr="00282962">
              <w:rPr>
                <w:rFonts w:ascii="Times New Roman" w:hAnsi="Times New Roman" w:cs="Times New Roman"/>
                <w:sz w:val="24"/>
                <w:szCs w:val="24"/>
              </w:rPr>
              <w:instrText>“</w:instrText>
            </w:r>
            <w:r w:rsidRPr="00282962">
              <w:rPr>
                <w:rFonts w:ascii="Times New Roman" w:hAnsi="Times New Roman" w:cs="Times New Roman"/>
                <w:sz w:val="24"/>
                <w:szCs w:val="24"/>
              </w:rPr>
              <w:instrText>PRIMARY HFS DIRECTORY</w:instrText>
            </w:r>
            <w:r w:rsidR="002F3BA2" w:rsidRPr="00282962">
              <w:rPr>
                <w:rFonts w:ascii="Times New Roman" w:hAnsi="Times New Roman" w:cs="Times New Roman"/>
                <w:sz w:val="24"/>
                <w:szCs w:val="24"/>
              </w:rPr>
              <w:instrText xml:space="preserve"> (#320)</w:instrText>
            </w:r>
            <w:r w:rsidRPr="00282962">
              <w:rPr>
                <w:rFonts w:ascii="Times New Roman" w:hAnsi="Times New Roman" w:cs="Times New Roman"/>
                <w:sz w:val="24"/>
                <w:szCs w:val="24"/>
              </w:rPr>
              <w:instrText xml:space="preserve"> Field</w:instrText>
            </w:r>
            <w:r w:rsidR="00666840" w:rsidRPr="00282962">
              <w:rPr>
                <w:rFonts w:ascii="Times New Roman" w:hAnsi="Times New Roman" w:cs="Times New Roman"/>
                <w:sz w:val="24"/>
                <w:szCs w:val="24"/>
              </w:rPr>
              <w:instrText>”</w:instrText>
            </w:r>
            <w:r w:rsidRPr="00282962">
              <w:rPr>
                <w:rFonts w:ascii="Times New Roman" w:hAnsi="Times New Roman" w:cs="Times New Roman"/>
                <w:sz w:val="24"/>
                <w:szCs w:val="24"/>
              </w:rPr>
              <w:instrText xml:space="preserve"> </w:instrText>
            </w:r>
            <w:r w:rsidRPr="00282962">
              <w:rPr>
                <w:rFonts w:ascii="Times New Roman" w:hAnsi="Times New Roman" w:cs="Times New Roman"/>
                <w:sz w:val="24"/>
                <w:szCs w:val="24"/>
              </w:rPr>
              <w:fldChar w:fldCharType="end"/>
            </w:r>
            <w:r w:rsidR="00813C90" w:rsidRPr="00282962">
              <w:rPr>
                <w:rFonts w:ascii="Times New Roman" w:hAnsi="Times New Roman" w:cs="Times New Roman"/>
                <w:sz w:val="24"/>
                <w:szCs w:val="24"/>
              </w:rPr>
              <w:fldChar w:fldCharType="begin"/>
            </w:r>
            <w:r w:rsidR="00813C90" w:rsidRPr="00282962">
              <w:rPr>
                <w:rFonts w:ascii="Times New Roman" w:hAnsi="Times New Roman" w:cs="Times New Roman"/>
                <w:sz w:val="24"/>
                <w:szCs w:val="24"/>
              </w:rPr>
              <w:instrText xml:space="preserve"> XE </w:instrText>
            </w:r>
            <w:r w:rsidR="00666840" w:rsidRPr="00282962">
              <w:rPr>
                <w:rFonts w:ascii="Times New Roman" w:hAnsi="Times New Roman" w:cs="Times New Roman"/>
                <w:sz w:val="24"/>
                <w:szCs w:val="24"/>
              </w:rPr>
              <w:instrText>“</w:instrText>
            </w:r>
            <w:r w:rsidR="00813C90" w:rsidRPr="00282962">
              <w:rPr>
                <w:rFonts w:ascii="Times New Roman" w:hAnsi="Times New Roman" w:cs="Times New Roman"/>
                <w:sz w:val="24"/>
                <w:szCs w:val="24"/>
              </w:rPr>
              <w:instrText>Fields:PRIMARY HFS DIRECTORY (#320)</w:instrText>
            </w:r>
            <w:r w:rsidR="00666840" w:rsidRPr="00282962">
              <w:rPr>
                <w:rFonts w:ascii="Times New Roman" w:hAnsi="Times New Roman" w:cs="Times New Roman"/>
                <w:sz w:val="24"/>
                <w:szCs w:val="24"/>
              </w:rPr>
              <w:instrText>”</w:instrText>
            </w:r>
            <w:r w:rsidR="00813C90" w:rsidRPr="00282962">
              <w:rPr>
                <w:rFonts w:ascii="Times New Roman" w:hAnsi="Times New Roman" w:cs="Times New Roman"/>
                <w:sz w:val="24"/>
                <w:szCs w:val="24"/>
              </w:rPr>
              <w:instrText xml:space="preserve"> </w:instrText>
            </w:r>
            <w:r w:rsidR="00813C90" w:rsidRPr="00282962">
              <w:rPr>
                <w:rFonts w:ascii="Times New Roman" w:hAnsi="Times New Roman" w:cs="Times New Roman"/>
                <w:sz w:val="24"/>
                <w:szCs w:val="24"/>
              </w:rPr>
              <w:fldChar w:fldCharType="end"/>
            </w:r>
            <w:r>
              <w:t xml:space="preserve"> in the </w:t>
            </w:r>
            <w:r w:rsidR="00263A3A">
              <w:t>KERNEL SYSTEM PARAMETERS (#8989.3) file</w:t>
            </w:r>
            <w:r w:rsidR="00BD548E" w:rsidRPr="00282962">
              <w:rPr>
                <w:rFonts w:ascii="Times New Roman" w:hAnsi="Times New Roman" w:cs="Times New Roman"/>
                <w:sz w:val="24"/>
                <w:szCs w:val="24"/>
              </w:rPr>
              <w:fldChar w:fldCharType="begin"/>
            </w:r>
            <w:r w:rsidR="00BD548E" w:rsidRPr="00282962">
              <w:rPr>
                <w:rFonts w:ascii="Times New Roman" w:hAnsi="Times New Roman" w:cs="Times New Roman"/>
                <w:sz w:val="24"/>
                <w:szCs w:val="24"/>
              </w:rPr>
              <w:instrText xml:space="preserve"> XE </w:instrText>
            </w:r>
            <w:r w:rsidR="00666840" w:rsidRPr="00282962">
              <w:rPr>
                <w:rFonts w:ascii="Times New Roman" w:hAnsi="Times New Roman" w:cs="Times New Roman"/>
                <w:sz w:val="24"/>
                <w:szCs w:val="24"/>
              </w:rPr>
              <w:instrText>“</w:instrText>
            </w:r>
            <w:r w:rsidR="00263A3A" w:rsidRPr="00282962">
              <w:rPr>
                <w:rFonts w:ascii="Times New Roman" w:hAnsi="Times New Roman" w:cs="Times New Roman"/>
                <w:sz w:val="24"/>
                <w:szCs w:val="24"/>
              </w:rPr>
              <w:instrText>KERNEL SYSTEM PARAMETERS (#8989.3) File</w:instrText>
            </w:r>
            <w:r w:rsidR="00666840" w:rsidRPr="00282962">
              <w:rPr>
                <w:rFonts w:ascii="Times New Roman" w:hAnsi="Times New Roman" w:cs="Times New Roman"/>
                <w:sz w:val="24"/>
                <w:szCs w:val="24"/>
              </w:rPr>
              <w:instrText>”</w:instrText>
            </w:r>
            <w:r w:rsidR="00BD548E" w:rsidRPr="00282962">
              <w:rPr>
                <w:rFonts w:ascii="Times New Roman" w:hAnsi="Times New Roman" w:cs="Times New Roman"/>
                <w:sz w:val="24"/>
                <w:szCs w:val="24"/>
              </w:rPr>
              <w:instrText xml:space="preserve"> </w:instrText>
            </w:r>
            <w:r w:rsidR="00BD548E" w:rsidRPr="00282962">
              <w:rPr>
                <w:rFonts w:ascii="Times New Roman" w:hAnsi="Times New Roman" w:cs="Times New Roman"/>
                <w:sz w:val="24"/>
                <w:szCs w:val="24"/>
              </w:rPr>
              <w:fldChar w:fldCharType="end"/>
            </w:r>
            <w:r w:rsidR="00BD548E" w:rsidRPr="00282962">
              <w:rPr>
                <w:rFonts w:ascii="Times New Roman" w:hAnsi="Times New Roman" w:cs="Times New Roman"/>
                <w:sz w:val="24"/>
                <w:szCs w:val="24"/>
              </w:rPr>
              <w:fldChar w:fldCharType="begin"/>
            </w:r>
            <w:r w:rsidR="00BD548E" w:rsidRPr="00282962">
              <w:rPr>
                <w:rFonts w:ascii="Times New Roman" w:hAnsi="Times New Roman" w:cs="Times New Roman"/>
                <w:sz w:val="24"/>
                <w:szCs w:val="24"/>
              </w:rPr>
              <w:instrText xml:space="preserve"> XE </w:instrText>
            </w:r>
            <w:r w:rsidR="00666840" w:rsidRPr="00282962">
              <w:rPr>
                <w:rFonts w:ascii="Times New Roman" w:hAnsi="Times New Roman" w:cs="Times New Roman"/>
                <w:sz w:val="24"/>
                <w:szCs w:val="24"/>
              </w:rPr>
              <w:instrText>“</w:instrText>
            </w:r>
            <w:r w:rsidR="00BD548E" w:rsidRPr="00282962">
              <w:rPr>
                <w:rFonts w:ascii="Times New Roman" w:hAnsi="Times New Roman" w:cs="Times New Roman"/>
                <w:sz w:val="24"/>
                <w:szCs w:val="24"/>
              </w:rPr>
              <w:instrText>Files:KERNEL SYSTEM PARAMETERS (#8989.3)</w:instrText>
            </w:r>
            <w:r w:rsidR="00666840" w:rsidRPr="00282962">
              <w:rPr>
                <w:rFonts w:ascii="Times New Roman" w:hAnsi="Times New Roman" w:cs="Times New Roman"/>
                <w:sz w:val="24"/>
                <w:szCs w:val="24"/>
              </w:rPr>
              <w:instrText>”</w:instrText>
            </w:r>
            <w:r w:rsidR="00BD548E" w:rsidRPr="00282962">
              <w:rPr>
                <w:rFonts w:ascii="Times New Roman" w:hAnsi="Times New Roman" w:cs="Times New Roman"/>
                <w:sz w:val="24"/>
                <w:szCs w:val="24"/>
              </w:rPr>
              <w:instrText xml:space="preserve"> </w:instrText>
            </w:r>
            <w:r w:rsidR="00BD548E" w:rsidRPr="00282962">
              <w:rPr>
                <w:rFonts w:ascii="Times New Roman" w:hAnsi="Times New Roman" w:cs="Times New Roman"/>
                <w:sz w:val="24"/>
                <w:szCs w:val="24"/>
              </w:rPr>
              <w:fldChar w:fldCharType="end"/>
            </w:r>
          </w:p>
          <w:p w14:paraId="41FC3C44" w14:textId="77777777" w:rsidR="00BA254C" w:rsidRPr="00BA254C" w:rsidRDefault="001E0F84" w:rsidP="007B457D">
            <w:pPr>
              <w:pStyle w:val="TableListBullet"/>
            </w:pPr>
            <w:r>
              <w:t>SECONDARY HFS DIRECTORY</w:t>
            </w:r>
            <w:r w:rsidR="002F3BA2">
              <w:t xml:space="preserve"> (#320.2)</w:t>
            </w:r>
            <w:r>
              <w:t xml:space="preserve"> field</w:t>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SECONDARY HFS DIRECTORY</w:instrText>
            </w:r>
            <w:r w:rsidR="002F3BA2" w:rsidRPr="004C08B6">
              <w:rPr>
                <w:rFonts w:ascii="Times New Roman" w:hAnsi="Times New Roman" w:cs="Times New Roman"/>
                <w:sz w:val="24"/>
                <w:szCs w:val="22"/>
              </w:rPr>
              <w:instrText xml:space="preserve"> (#320.2)</w:instrText>
            </w:r>
            <w:r w:rsidR="00BD548E" w:rsidRPr="004C08B6">
              <w:rPr>
                <w:rFonts w:ascii="Times New Roman" w:hAnsi="Times New Roman" w:cs="Times New Roman"/>
                <w:sz w:val="24"/>
                <w:szCs w:val="22"/>
              </w:rPr>
              <w:instrText xml:space="preserve"> Field</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Fields:SECONDARY HFS DIRECTORY (#320.2)</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t xml:space="preserve"> in the </w:t>
            </w:r>
            <w:r w:rsidR="00263A3A">
              <w:t>KERNEL SYSTEM PARAMETERS (#8989.3) file</w:t>
            </w:r>
            <w:r w:rsidR="00813C90" w:rsidRPr="004C08B6">
              <w:rPr>
                <w:rFonts w:ascii="Times New Roman" w:hAnsi="Times New Roman" w:cs="Times New Roman"/>
                <w:sz w:val="24"/>
                <w:szCs w:val="22"/>
              </w:rPr>
              <w:fldChar w:fldCharType="begin"/>
            </w:r>
            <w:r w:rsidR="00813C90"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263A3A" w:rsidRPr="004C08B6">
              <w:rPr>
                <w:rFonts w:ascii="Times New Roman" w:hAnsi="Times New Roman" w:cs="Times New Roman"/>
                <w:sz w:val="24"/>
                <w:szCs w:val="22"/>
              </w:rPr>
              <w:instrText>KERNEL SYSTEM PARAMETERS (#8989.3) File</w:instrText>
            </w:r>
            <w:r w:rsidR="00666840" w:rsidRPr="004C08B6">
              <w:rPr>
                <w:rFonts w:ascii="Times New Roman" w:hAnsi="Times New Roman" w:cs="Times New Roman"/>
                <w:sz w:val="24"/>
                <w:szCs w:val="22"/>
              </w:rPr>
              <w:instrText>”</w:instrText>
            </w:r>
            <w:r w:rsidR="00813C90" w:rsidRPr="004C08B6">
              <w:rPr>
                <w:rFonts w:ascii="Times New Roman" w:hAnsi="Times New Roman" w:cs="Times New Roman"/>
                <w:sz w:val="24"/>
                <w:szCs w:val="22"/>
              </w:rPr>
              <w:instrText xml:space="preserve"> </w:instrText>
            </w:r>
            <w:r w:rsidR="00813C90" w:rsidRPr="004C08B6">
              <w:rPr>
                <w:rFonts w:ascii="Times New Roman" w:hAnsi="Times New Roman" w:cs="Times New Roman"/>
                <w:sz w:val="24"/>
                <w:szCs w:val="22"/>
              </w:rPr>
              <w:fldChar w:fldCharType="end"/>
            </w:r>
            <w:r w:rsidR="00813C90" w:rsidRPr="004C08B6">
              <w:rPr>
                <w:rFonts w:ascii="Times New Roman" w:hAnsi="Times New Roman" w:cs="Times New Roman"/>
                <w:sz w:val="24"/>
                <w:szCs w:val="22"/>
              </w:rPr>
              <w:fldChar w:fldCharType="begin"/>
            </w:r>
            <w:r w:rsidR="00813C90"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813C90" w:rsidRPr="004C08B6">
              <w:rPr>
                <w:rFonts w:ascii="Times New Roman" w:hAnsi="Times New Roman" w:cs="Times New Roman"/>
                <w:sz w:val="24"/>
                <w:szCs w:val="22"/>
              </w:rPr>
              <w:instrText>Files:KERNEL SYSTEM PARAMETERS (#8989.3)</w:instrText>
            </w:r>
            <w:r w:rsidR="00666840" w:rsidRPr="004C08B6">
              <w:rPr>
                <w:rFonts w:ascii="Times New Roman" w:hAnsi="Times New Roman" w:cs="Times New Roman"/>
                <w:sz w:val="24"/>
                <w:szCs w:val="22"/>
              </w:rPr>
              <w:instrText>”</w:instrText>
            </w:r>
            <w:r w:rsidR="00813C90" w:rsidRPr="004C08B6">
              <w:rPr>
                <w:rFonts w:ascii="Times New Roman" w:hAnsi="Times New Roman" w:cs="Times New Roman"/>
                <w:sz w:val="24"/>
                <w:szCs w:val="22"/>
              </w:rPr>
              <w:instrText xml:space="preserve"> </w:instrText>
            </w:r>
            <w:r w:rsidR="00813C90" w:rsidRPr="004C08B6">
              <w:rPr>
                <w:rFonts w:ascii="Times New Roman" w:hAnsi="Times New Roman" w:cs="Times New Roman"/>
                <w:sz w:val="24"/>
                <w:szCs w:val="22"/>
              </w:rPr>
              <w:fldChar w:fldCharType="end"/>
            </w:r>
          </w:p>
          <w:p w14:paraId="04A0E3BC" w14:textId="77777777" w:rsidR="00BA254C" w:rsidRDefault="00BA254C" w:rsidP="002F3BA2">
            <w:pPr>
              <w:pStyle w:val="TableListBullet"/>
            </w:pPr>
            <w:r w:rsidRPr="00BA254C">
              <w:t>SECONDARY $I</w:t>
            </w:r>
            <w:r w:rsidR="002F3BA2">
              <w:t xml:space="preserve"> (#52)</w:t>
            </w:r>
            <w:r w:rsidR="001E0F84">
              <w:t xml:space="preserve"> field</w:t>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SECONDARY $I</w:instrText>
            </w:r>
            <w:r w:rsidR="002F3BA2" w:rsidRPr="004C08B6">
              <w:rPr>
                <w:rFonts w:ascii="Times New Roman" w:hAnsi="Times New Roman" w:cs="Times New Roman"/>
                <w:sz w:val="24"/>
                <w:szCs w:val="22"/>
              </w:rPr>
              <w:instrText xml:space="preserve"> (#52)</w:instrText>
            </w:r>
            <w:r w:rsidR="00BD548E" w:rsidRPr="004C08B6">
              <w:rPr>
                <w:rFonts w:ascii="Times New Roman" w:hAnsi="Times New Roman" w:cs="Times New Roman"/>
                <w:sz w:val="24"/>
                <w:szCs w:val="22"/>
              </w:rPr>
              <w:instrText xml:space="preserve"> Field</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Fields:SECONDARY $I (#52)</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rsidR="001E0F84">
              <w:t xml:space="preserve"> in the </w:t>
            </w:r>
            <w:r w:rsidR="00AC1AE5">
              <w:t>DEVICE (#3.5) file</w:t>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AC1AE5" w:rsidRPr="004C08B6">
              <w:rPr>
                <w:rFonts w:ascii="Times New Roman" w:hAnsi="Times New Roman" w:cs="Times New Roman"/>
                <w:sz w:val="24"/>
                <w:szCs w:val="22"/>
              </w:rPr>
              <w:instrText>DEVICE (#3.5) File</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r w:rsidR="00BD548E" w:rsidRPr="004C08B6">
              <w:rPr>
                <w:rFonts w:ascii="Times New Roman" w:hAnsi="Times New Roman" w:cs="Times New Roman"/>
                <w:sz w:val="24"/>
                <w:szCs w:val="22"/>
              </w:rPr>
              <w:fldChar w:fldCharType="begin"/>
            </w:r>
            <w:r w:rsidR="00BD548E"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Files:DEVICE (#3.5)</w:instrText>
            </w:r>
            <w:r w:rsidR="00666840" w:rsidRPr="004C08B6">
              <w:rPr>
                <w:rFonts w:ascii="Times New Roman" w:hAnsi="Times New Roman" w:cs="Times New Roman"/>
                <w:sz w:val="24"/>
                <w:szCs w:val="22"/>
              </w:rPr>
              <w:instrText>”</w:instrText>
            </w:r>
            <w:r w:rsidR="00BD548E" w:rsidRPr="004C08B6">
              <w:rPr>
                <w:rFonts w:ascii="Times New Roman" w:hAnsi="Times New Roman" w:cs="Times New Roman"/>
                <w:sz w:val="24"/>
                <w:szCs w:val="22"/>
              </w:rPr>
              <w:instrText xml:space="preserve"> </w:instrText>
            </w:r>
            <w:r w:rsidR="00BD548E" w:rsidRPr="004C08B6">
              <w:rPr>
                <w:rFonts w:ascii="Times New Roman" w:hAnsi="Times New Roman" w:cs="Times New Roman"/>
                <w:sz w:val="24"/>
                <w:szCs w:val="22"/>
              </w:rPr>
              <w:fldChar w:fldCharType="end"/>
            </w:r>
          </w:p>
        </w:tc>
      </w:tr>
      <w:tr w:rsidR="00BA254C" w:rsidRPr="00B90988" w14:paraId="4B69741F" w14:textId="77777777" w:rsidTr="00BA254C">
        <w:tc>
          <w:tcPr>
            <w:tcW w:w="4194" w:type="dxa"/>
          </w:tcPr>
          <w:p w14:paraId="4F9F6BC4" w14:textId="77777777" w:rsidR="00BA254C" w:rsidRPr="00B90988" w:rsidRDefault="00BA254C" w:rsidP="00553F5B">
            <w:pPr>
              <w:pStyle w:val="TableText"/>
            </w:pPr>
            <w:r w:rsidRPr="00B90988">
              <w:t>SECONDARY HFS DIRECTORY (#320.2)</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ONDARY HFS DIRECTORY</w:instrText>
            </w:r>
            <w:r w:rsidR="002F3BA2" w:rsidRPr="004C08B6">
              <w:rPr>
                <w:rFonts w:ascii="Times New Roman" w:hAnsi="Times New Roman"/>
                <w:sz w:val="24"/>
                <w:szCs w:val="22"/>
              </w:rPr>
              <w:instrText xml:space="preserve"> (#320.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SECONDARY HFS DIRECTORY (#320.2)</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31F62801" w14:textId="77777777" w:rsidR="00BA254C" w:rsidRPr="00B90988" w:rsidRDefault="00BA254C" w:rsidP="00553F5B">
            <w:pPr>
              <w:pStyle w:val="TableText"/>
            </w:pPr>
            <w:r w:rsidRPr="00B90988">
              <w:t>This field holds the secondary HFS directory path.</w:t>
            </w:r>
          </w:p>
        </w:tc>
      </w:tr>
      <w:tr w:rsidR="00BA254C" w:rsidRPr="00B90988" w14:paraId="009D8E47" w14:textId="77777777" w:rsidTr="00BA254C">
        <w:tc>
          <w:tcPr>
            <w:tcW w:w="4194" w:type="dxa"/>
          </w:tcPr>
          <w:p w14:paraId="2798A739" w14:textId="77777777" w:rsidR="00BA254C" w:rsidRPr="00B90988" w:rsidRDefault="00BA254C" w:rsidP="00553F5B">
            <w:pPr>
              <w:pStyle w:val="TableText"/>
            </w:pPr>
            <w:r w:rsidRPr="00B90988">
              <w:t>LOGICAL DISK NAME (#504)</w:t>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p>
        </w:tc>
        <w:tc>
          <w:tcPr>
            <w:tcW w:w="5238" w:type="dxa"/>
          </w:tcPr>
          <w:p w14:paraId="26540702" w14:textId="77777777" w:rsidR="00BA254C" w:rsidRPr="00B90988" w:rsidRDefault="00BA254C" w:rsidP="00553F5B">
            <w:pPr>
              <w:pStyle w:val="TableText"/>
            </w:pPr>
            <w:r w:rsidRPr="00B90988">
              <w:t xml:space="preserve">This field holds a logical disk name that is stored in the Caché CPF file for client system in </w:t>
            </w:r>
            <w:r w:rsidR="00D42A40" w:rsidRPr="00B90988">
              <w:t>an</w:t>
            </w:r>
            <w:r w:rsidRPr="00B90988">
              <w:t xml:space="preserve"> ECP client/server configuration.</w:t>
            </w:r>
          </w:p>
        </w:tc>
      </w:tr>
      <w:tr w:rsidR="00BA254C" w:rsidRPr="00B90988" w14:paraId="21167765" w14:textId="77777777" w:rsidTr="00BA254C">
        <w:tc>
          <w:tcPr>
            <w:tcW w:w="4194" w:type="dxa"/>
          </w:tcPr>
          <w:p w14:paraId="3767F643" w14:textId="77777777" w:rsidR="00BA254C" w:rsidRPr="00B90988" w:rsidRDefault="00BA254C" w:rsidP="002F3BA2">
            <w:pPr>
              <w:pStyle w:val="TableText"/>
            </w:pPr>
            <w:r w:rsidRPr="00B90988">
              <w:t>PHYSICAL DISK (#505)</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PHYSICAL DISK</w:instrText>
            </w:r>
            <w:r w:rsidR="002F3BA2" w:rsidRPr="004C08B6">
              <w:rPr>
                <w:rFonts w:ascii="Times New Roman" w:hAnsi="Times New Roman"/>
                <w:sz w:val="24"/>
                <w:szCs w:val="22"/>
              </w:rPr>
              <w:instrText xml:space="preserve"> (#505)</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PHYSICAL DISK (#50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2A5F3239" w14:textId="77777777" w:rsidR="00BA254C" w:rsidRPr="00B90988" w:rsidRDefault="00BA254C" w:rsidP="002F3BA2">
            <w:pPr>
              <w:pStyle w:val="TableText"/>
            </w:pPr>
            <w:r w:rsidRPr="00B90988">
              <w:t xml:space="preserve">This field holds the physical disk name to which Cache VMS converts the </w:t>
            </w:r>
            <w:r w:rsidR="00813C90" w:rsidRPr="00B90988">
              <w:t>LOGICAL DISK NAME (#504)</w:t>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00813C90"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Pr="00B90988">
              <w:t>.</w:t>
            </w:r>
          </w:p>
        </w:tc>
      </w:tr>
      <w:tr w:rsidR="00BA254C" w:rsidRPr="00B90988" w14:paraId="2D4295AE" w14:textId="77777777" w:rsidTr="00BA254C">
        <w:tc>
          <w:tcPr>
            <w:tcW w:w="4194" w:type="dxa"/>
          </w:tcPr>
          <w:p w14:paraId="75EF2A7D" w14:textId="77777777" w:rsidR="00BA254C" w:rsidRPr="00B90988" w:rsidRDefault="00BA254C" w:rsidP="002F3BA2">
            <w:pPr>
              <w:pStyle w:val="TableText"/>
            </w:pPr>
            <w:r w:rsidRPr="00B90988">
              <w:t>SECONDARY $I (#52)</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SECONDARY $I</w:instrText>
            </w:r>
            <w:r w:rsidR="002F3BA2" w:rsidRPr="004C08B6">
              <w:rPr>
                <w:rFonts w:ascii="Times New Roman" w:hAnsi="Times New Roman"/>
                <w:sz w:val="24"/>
                <w:szCs w:val="22"/>
              </w:rPr>
              <w:instrText xml:space="preserve"> (#5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SECONDARY $I (#52)</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733E0494" w14:textId="77777777" w:rsidR="00BA254C" w:rsidRPr="00B90988" w:rsidRDefault="00BA254C" w:rsidP="00950EEE">
            <w:pPr>
              <w:pStyle w:val="TableText"/>
            </w:pPr>
            <w:r w:rsidRPr="00B90988">
              <w:t xml:space="preserve">This field holds the </w:t>
            </w:r>
            <w:r w:rsidRPr="00D270B0">
              <w:rPr>
                <w:b/>
              </w:rPr>
              <w:t>$IO</w:t>
            </w:r>
            <w:r w:rsidRPr="00B90988">
              <w:t xml:space="preserve"> value to be used if this is the secondary system in a mixed OS environment. It is </w:t>
            </w:r>
            <w:r w:rsidRPr="00321770">
              <w:rPr>
                <w:i/>
              </w:rPr>
              <w:t>not</w:t>
            </w:r>
            <w:r w:rsidRPr="00B90988">
              <w:t xml:space="preserve"> used otherwise. It is only used for output devices.</w:t>
            </w:r>
          </w:p>
        </w:tc>
      </w:tr>
    </w:tbl>
    <w:p w14:paraId="6E750E0C" w14:textId="77777777" w:rsidR="00BA254C" w:rsidRDefault="00BA254C" w:rsidP="00A7691A">
      <w:pPr>
        <w:pStyle w:val="BodyText6"/>
      </w:pPr>
    </w:p>
    <w:p w14:paraId="1BA8DA66" w14:textId="77777777" w:rsidR="00BA254C" w:rsidRDefault="00BA254C" w:rsidP="001651C7">
      <w:pPr>
        <w:pStyle w:val="Heading3"/>
      </w:pPr>
      <w:bookmarkStart w:id="1356" w:name="_Ref433293706"/>
      <w:bookmarkStart w:id="1357" w:name="_Toc33098057"/>
      <w:r w:rsidRPr="00195E9E">
        <w:t xml:space="preserve">Edit Logical/Physical Mapping </w:t>
      </w:r>
      <w:r>
        <w:t>Option</w:t>
      </w:r>
      <w:bookmarkEnd w:id="1356"/>
      <w:bookmarkEnd w:id="1357"/>
    </w:p>
    <w:p w14:paraId="37CF2E3B" w14:textId="77777777" w:rsidR="00BA254C" w:rsidRDefault="00C62C8C" w:rsidP="00BA254C">
      <w:pPr>
        <w:pStyle w:val="BodyText"/>
      </w:pPr>
      <w:r>
        <w:t>T</w:t>
      </w:r>
      <w:r w:rsidR="00BA254C" w:rsidRPr="00E42F55">
        <w:t>he</w:t>
      </w:r>
      <w:r w:rsidR="00BA254C" w:rsidRPr="00195E9E">
        <w:t xml:space="preserve"> </w:t>
      </w:r>
      <w:r w:rsidR="00BA254C" w:rsidRPr="00C62C8C">
        <w:rPr>
          <w:b/>
        </w:rPr>
        <w:t>Edit Logical/Physical Mapping</w:t>
      </w:r>
      <w:r w:rsidR="00BA254C" w:rsidRPr="00195E9E">
        <w:t xml:space="preserve"> </w:t>
      </w:r>
      <w:r w:rsidR="00BA254C">
        <w:t>option</w:t>
      </w:r>
      <w:r w:rsidR="00BA254C">
        <w:fldChar w:fldCharType="begin"/>
      </w:r>
      <w:r w:rsidR="00BA254C">
        <w:instrText xml:space="preserve"> XE </w:instrText>
      </w:r>
      <w:r w:rsidR="00666840">
        <w:instrText>“</w:instrText>
      </w:r>
      <w:r w:rsidR="00BA254C" w:rsidRPr="00FE15D0">
        <w:instrText xml:space="preserve">Edit Logical/Physical Mapping </w:instrText>
      </w:r>
      <w:r w:rsidR="00BA254C">
        <w:instrText>O</w:instrText>
      </w:r>
      <w:r w:rsidR="00BA254C" w:rsidRPr="00FE15D0">
        <w:instrText>ption</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Edit Logical/Physical Mapping</w:instrText>
      </w:r>
      <w:r w:rsidR="00666840">
        <w:instrText>”</w:instrText>
      </w:r>
      <w:r w:rsidR="00BA254C">
        <w:instrText xml:space="preserve"> </w:instrText>
      </w:r>
      <w:r w:rsidR="00BA254C">
        <w:fldChar w:fldCharType="end"/>
      </w:r>
      <w:r w:rsidR="00BA254C">
        <w:t xml:space="preserve"> </w:t>
      </w:r>
      <w:r w:rsidR="00BA254C" w:rsidRPr="00195E9E">
        <w:t>[XU SID EDIT</w:t>
      </w:r>
      <w:r w:rsidR="00BA254C">
        <w:fldChar w:fldCharType="begin"/>
      </w:r>
      <w:r w:rsidR="00BA254C">
        <w:instrText xml:space="preserve"> XE </w:instrText>
      </w:r>
      <w:r w:rsidR="00666840">
        <w:instrText>“</w:instrText>
      </w:r>
      <w:r w:rsidR="00BA254C" w:rsidRPr="000A21CA">
        <w:instrText>XU SID EDIT</w:instrText>
      </w:r>
      <w:r w:rsidR="00BA254C">
        <w:instrText xml:space="preserve"> Option</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0A21CA">
        <w:instrText>XU SID EDIT</w:instrText>
      </w:r>
      <w:r w:rsidR="00666840">
        <w:instrText>”</w:instrText>
      </w:r>
      <w:r w:rsidR="00BA254C">
        <w:instrText xml:space="preserve"> </w:instrText>
      </w:r>
      <w:r w:rsidR="00BA254C">
        <w:fldChar w:fldCharType="end"/>
      </w:r>
      <w:r w:rsidR="00BA254C" w:rsidRPr="00195E9E">
        <w:t>]</w:t>
      </w:r>
      <w:r w:rsidRPr="00C62C8C">
        <w:t xml:space="preserve"> </w:t>
      </w:r>
      <w:r>
        <w:t xml:space="preserve">option, </w:t>
      </w:r>
      <w:r w:rsidR="002C0251">
        <w:t xml:space="preserve">which is </w:t>
      </w:r>
      <w:r>
        <w:t>located</w:t>
      </w:r>
      <w:r w:rsidR="00BA254C">
        <w:t xml:space="preserve"> on the </w:t>
      </w:r>
      <w:r w:rsidR="00BA254C" w:rsidRPr="00C62C8C">
        <w:rPr>
          <w:b/>
        </w:rPr>
        <w:t>Kernel Management Menu</w:t>
      </w:r>
      <w:r w:rsidR="00BA254C">
        <w:fldChar w:fldCharType="begin"/>
      </w:r>
      <w:r w:rsidR="00BA254C">
        <w:instrText xml:space="preserve"> XE </w:instrText>
      </w:r>
      <w:r w:rsidR="00666840">
        <w:instrText>“</w:instrText>
      </w:r>
      <w:r w:rsidR="00BA254C" w:rsidRPr="00140C13">
        <w:instrText>Kernel Management Menu</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Menus:</w:instrText>
      </w:r>
      <w:r w:rsidR="00BA254C" w:rsidRPr="00140C13">
        <w:instrText>Kernel Management Menu</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140C13">
        <w:instrText>Kernel Management Menu</w:instrText>
      </w:r>
      <w:r w:rsidR="00666840">
        <w:instrText>”</w:instrText>
      </w:r>
      <w:r w:rsidR="00BA254C">
        <w:instrText xml:space="preserve"> </w:instrText>
      </w:r>
      <w:r w:rsidR="00BA254C">
        <w:fldChar w:fldCharType="end"/>
      </w:r>
      <w:r w:rsidR="00BA254C">
        <w:t xml:space="preserve"> [XUKERNEL</w:t>
      </w:r>
      <w:r w:rsidR="00BA254C">
        <w:fldChar w:fldCharType="begin"/>
      </w:r>
      <w:r w:rsidR="00BA254C">
        <w:instrText xml:space="preserve"> XE </w:instrText>
      </w:r>
      <w:r w:rsidR="00666840">
        <w:instrText>“</w:instrText>
      </w:r>
      <w:r w:rsidR="00BA254C" w:rsidRPr="00402E2E">
        <w:instrText>XUKERNEL</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Menus:</w:instrText>
      </w:r>
      <w:r w:rsidR="00BA254C" w:rsidRPr="00402E2E">
        <w:instrText>XUKERNEL</w:instrText>
      </w:r>
      <w:r w:rsidR="00666840">
        <w:instrText>”</w:instrText>
      </w:r>
      <w:r w:rsidR="00BA254C">
        <w:instrText xml:space="preserve"> </w:instrText>
      </w:r>
      <w:r w:rsidR="00BA254C">
        <w:fldChar w:fldCharType="end"/>
      </w:r>
      <w:r w:rsidR="00BA254C">
        <w:fldChar w:fldCharType="begin"/>
      </w:r>
      <w:r w:rsidR="00BA254C">
        <w:instrText xml:space="preserve"> XE </w:instrText>
      </w:r>
      <w:r w:rsidR="00666840">
        <w:instrText>“</w:instrText>
      </w:r>
      <w:r w:rsidR="00BA254C">
        <w:instrText>Options:</w:instrText>
      </w:r>
      <w:r w:rsidR="00BA254C" w:rsidRPr="00402E2E">
        <w:instrText>XUKERNEL</w:instrText>
      </w:r>
      <w:r w:rsidR="00666840">
        <w:instrText>”</w:instrText>
      </w:r>
      <w:r w:rsidR="00BA254C">
        <w:instrText xml:space="preserve"> </w:instrText>
      </w:r>
      <w:r w:rsidR="00BA254C">
        <w:fldChar w:fldCharType="end"/>
      </w:r>
      <w:r w:rsidR="00BA254C">
        <w:t>]</w:t>
      </w:r>
      <w:r w:rsidR="002C0251">
        <w:t xml:space="preserve"> menu</w:t>
      </w:r>
      <w:r>
        <w:t>,</w:t>
      </w:r>
      <w:r w:rsidR="00BA254C">
        <w:t xml:space="preserve"> </w:t>
      </w:r>
      <w:r>
        <w:t>allows</w:t>
      </w:r>
      <w:r w:rsidR="00BA254C">
        <w:t xml:space="preserve"> you </w:t>
      </w:r>
      <w:r>
        <w:t xml:space="preserve">to </w:t>
      </w:r>
      <w:r w:rsidR="00BA254C">
        <w:t xml:space="preserve">edit the fields that support the LOGICAL to PHYSICAL translation for the System ID. This is only valid in a </w:t>
      </w:r>
      <w:r w:rsidR="00BA254C" w:rsidRPr="00E42F55">
        <w:t>Caché</w:t>
      </w:r>
      <w:r w:rsidR="00BA254C">
        <w:t xml:space="preserve"> 5.2 client/server configuration.</w:t>
      </w:r>
    </w:p>
    <w:p w14:paraId="222D6999" w14:textId="77777777" w:rsidR="00C62C8C" w:rsidRDefault="00C62C8C" w:rsidP="00C62C8C">
      <w:pPr>
        <w:pStyle w:val="Note"/>
      </w:pPr>
      <w:r>
        <w:rPr>
          <w:noProof/>
          <w:lang w:eastAsia="en-US"/>
        </w:rPr>
        <w:drawing>
          <wp:inline distT="0" distB="0" distL="0" distR="0" wp14:anchorId="6EEC2F91" wp14:editId="75E9D1C5">
            <wp:extent cx="304800" cy="304800"/>
            <wp:effectExtent l="0" t="0" r="0" b="0"/>
            <wp:docPr id="349" name="Picture 3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62C8C">
        <w:rPr>
          <w:b/>
        </w:rPr>
        <w:t>NOTE:</w:t>
      </w:r>
      <w:r>
        <w:t xml:space="preserve"> This option was released with </w:t>
      </w:r>
      <w:r w:rsidRPr="00E42F55">
        <w:t xml:space="preserve">Kernel </w:t>
      </w:r>
      <w:r>
        <w:t>Patch</w:t>
      </w:r>
      <w:r w:rsidRPr="00E42F55">
        <w:t xml:space="preserve"> XU*8.0*440</w:t>
      </w:r>
      <w:r>
        <w:t>.</w:t>
      </w:r>
    </w:p>
    <w:p w14:paraId="4338D618" w14:textId="77777777" w:rsidR="00BA254C" w:rsidRDefault="00BA254C" w:rsidP="001651C7">
      <w:pPr>
        <w:pStyle w:val="Heading3"/>
      </w:pPr>
      <w:bookmarkStart w:id="1358" w:name="_Ref358040110"/>
      <w:bookmarkStart w:id="1359" w:name="_Toc33098058"/>
      <w:r w:rsidRPr="00E42F55">
        <w:t>Enter/Edit Kernel Site Parameters option</w:t>
      </w:r>
      <w:bookmarkEnd w:id="1358"/>
      <w:bookmarkEnd w:id="1359"/>
    </w:p>
    <w:p w14:paraId="5DE5DD00" w14:textId="77777777" w:rsidR="00F43BA8" w:rsidRPr="00F43BA8" w:rsidRDefault="00EE0DFB" w:rsidP="00F43BA8">
      <w:pPr>
        <w:pStyle w:val="BodyText"/>
        <w:keepNext/>
        <w:keepLines/>
        <w:rPr>
          <w:color w:val="0000FF"/>
          <w:u w:val="single"/>
        </w:rPr>
      </w:pPr>
      <w:r>
        <w:t>T</w:t>
      </w:r>
      <w:r w:rsidR="00BA254C" w:rsidRPr="00E42F55">
        <w:t xml:space="preserve">he </w:t>
      </w:r>
      <w:r w:rsidR="00BA254C" w:rsidRPr="00C62C8C">
        <w:rPr>
          <w:b/>
        </w:rPr>
        <w:t>Enter/Edit Kernel Site Parameters</w:t>
      </w:r>
      <w:r w:rsidR="00BA254C" w:rsidRPr="00E42F55">
        <w:fldChar w:fldCharType="begin"/>
      </w:r>
      <w:r w:rsidR="00BA254C" w:rsidRPr="00E42F55">
        <w:instrText xml:space="preserve"> XE </w:instrText>
      </w:r>
      <w:r w:rsidR="00666840">
        <w:instrText>“</w:instrText>
      </w:r>
      <w:r w:rsidR="00BA254C" w:rsidRPr="00E42F55">
        <w:instrText>Enter/Edit Kernel Site Parameters Option</w:instrText>
      </w:r>
      <w:r w:rsidR="00666840">
        <w:instrText>”</w:instrText>
      </w:r>
      <w:r w:rsidR="00BA254C" w:rsidRPr="00E42F55">
        <w:instrText xml:space="preserve"> </w:instrText>
      </w:r>
      <w:r w:rsidR="00BA254C" w:rsidRPr="00E42F55">
        <w:fldChar w:fldCharType="end"/>
      </w:r>
      <w:r w:rsidR="00BA254C" w:rsidRPr="00E42F55">
        <w:fldChar w:fldCharType="begin"/>
      </w:r>
      <w:r w:rsidR="00BA254C" w:rsidRPr="00E42F55">
        <w:instrText xml:space="preserve"> XE </w:instrText>
      </w:r>
      <w:r w:rsidR="00666840">
        <w:instrText>“</w:instrText>
      </w:r>
      <w:r w:rsidR="00BA254C" w:rsidRPr="00E42F55">
        <w:instrText>Options:Enter/Edit Kernel Site Parameters</w:instrText>
      </w:r>
      <w:r w:rsidR="00666840">
        <w:instrText>”</w:instrText>
      </w:r>
      <w:r w:rsidR="00BA254C" w:rsidRPr="00E42F55">
        <w:instrText xml:space="preserve"> </w:instrText>
      </w:r>
      <w:r w:rsidR="00BA254C" w:rsidRPr="00E42F55">
        <w:fldChar w:fldCharType="end"/>
      </w:r>
      <w:r w:rsidR="00BA254C" w:rsidRPr="00E42F55">
        <w:t xml:space="preserve"> [XUSITEPARM</w:t>
      </w:r>
      <w:r w:rsidR="00BA254C" w:rsidRPr="00E42F55">
        <w:fldChar w:fldCharType="begin"/>
      </w:r>
      <w:r w:rsidR="00BA254C" w:rsidRPr="00E42F55">
        <w:instrText xml:space="preserve"> XE </w:instrText>
      </w:r>
      <w:r w:rsidR="00666840">
        <w:instrText>“</w:instrText>
      </w:r>
      <w:r w:rsidR="00BA254C" w:rsidRPr="00E42F55">
        <w:instrText>XUSITEPARM Option</w:instrText>
      </w:r>
      <w:r w:rsidR="00666840">
        <w:instrText>”</w:instrText>
      </w:r>
      <w:r w:rsidR="00BA254C" w:rsidRPr="00E42F55">
        <w:instrText xml:space="preserve"> </w:instrText>
      </w:r>
      <w:r w:rsidR="00BA254C" w:rsidRPr="00E42F55">
        <w:fldChar w:fldCharType="end"/>
      </w:r>
      <w:r w:rsidR="00BA254C" w:rsidRPr="00E42F55">
        <w:fldChar w:fldCharType="begin"/>
      </w:r>
      <w:r w:rsidR="00BA254C" w:rsidRPr="00E42F55">
        <w:instrText xml:space="preserve"> XE </w:instrText>
      </w:r>
      <w:r w:rsidR="00666840">
        <w:instrText>“</w:instrText>
      </w:r>
      <w:r w:rsidR="00BA254C" w:rsidRPr="00E42F55">
        <w:instrText>Options:XUSITEPARM</w:instrText>
      </w:r>
      <w:r w:rsidR="00666840">
        <w:instrText>”</w:instrText>
      </w:r>
      <w:r w:rsidR="00BA254C" w:rsidRPr="00E42F55">
        <w:instrText xml:space="preserve"> </w:instrText>
      </w:r>
      <w:r w:rsidR="00BA254C" w:rsidRPr="00E42F55">
        <w:fldChar w:fldCharType="end"/>
      </w:r>
      <w:r w:rsidR="00BA254C" w:rsidRPr="00E42F55">
        <w:t>]</w:t>
      </w:r>
      <w:r w:rsidRPr="00E42F55">
        <w:t xml:space="preserve"> option</w:t>
      </w:r>
      <w:r>
        <w:t>’s</w:t>
      </w:r>
      <w:r w:rsidR="00BA254C" w:rsidRPr="00E42F55">
        <w:t xml:space="preserve"> screen 3</w:t>
      </w:r>
      <w:r>
        <w:t xml:space="preserve"> (</w:t>
      </w:r>
      <w:r w:rsidRPr="00EE0DFB">
        <w:rPr>
          <w:color w:val="0000FF"/>
          <w:u w:val="single"/>
        </w:rPr>
        <w:fldChar w:fldCharType="begin"/>
      </w:r>
      <w:r w:rsidRPr="00EE0DFB">
        <w:rPr>
          <w:color w:val="0000FF"/>
          <w:u w:val="single"/>
        </w:rPr>
        <w:instrText xml:space="preserve"> REF _Ref511302552 \h </w:instrText>
      </w:r>
      <w:r>
        <w:rPr>
          <w:color w:val="0000FF"/>
          <w:u w:val="single"/>
        </w:rPr>
        <w:instrText xml:space="preserve"> \* MERGEFORMAT </w:instrText>
      </w:r>
      <w:r w:rsidRPr="00EE0DFB">
        <w:rPr>
          <w:color w:val="0000FF"/>
          <w:u w:val="single"/>
        </w:rPr>
      </w:r>
      <w:r w:rsidRPr="00EE0DFB">
        <w:rPr>
          <w:color w:val="0000FF"/>
          <w:u w:val="single"/>
        </w:rPr>
        <w:fldChar w:fldCharType="separate"/>
      </w:r>
    </w:p>
    <w:p w14:paraId="767A2371" w14:textId="29D0AB56" w:rsidR="00BA254C" w:rsidRPr="00EE0DFB" w:rsidRDefault="00F43BA8" w:rsidP="00EE0DFB">
      <w:pPr>
        <w:pStyle w:val="BodyText"/>
        <w:keepNext/>
        <w:keepLines/>
        <w:rPr>
          <w:szCs w:val="22"/>
        </w:rPr>
      </w:pPr>
      <w:r w:rsidRPr="00F43BA8">
        <w:rPr>
          <w:color w:val="0000FF"/>
          <w:u w:val="single"/>
        </w:rPr>
        <w:t>Figure</w:t>
      </w:r>
      <w:r w:rsidRPr="00F43BA8">
        <w:rPr>
          <w:noProof/>
          <w:color w:val="0000FF"/>
          <w:u w:val="single"/>
        </w:rPr>
        <w:t xml:space="preserve"> </w:t>
      </w:r>
      <w:r>
        <w:rPr>
          <w:noProof/>
        </w:rPr>
        <w:t>189</w:t>
      </w:r>
      <w:r w:rsidR="00EE0DFB" w:rsidRPr="00EE0DFB">
        <w:rPr>
          <w:color w:val="0000FF"/>
          <w:u w:val="single"/>
        </w:rPr>
        <w:fldChar w:fldCharType="end"/>
      </w:r>
      <w:r w:rsidR="00EE0DFB">
        <w:t>)</w:t>
      </w:r>
      <w:r w:rsidR="00BA254C" w:rsidRPr="00E42F55">
        <w:t xml:space="preserve"> </w:t>
      </w:r>
      <w:r w:rsidR="00EE0DFB">
        <w:t xml:space="preserve">displays the following </w:t>
      </w:r>
      <w:r w:rsidR="00BA254C" w:rsidRPr="00E42F55">
        <w:t>fields</w:t>
      </w:r>
      <w:r w:rsidR="00EE0DFB">
        <w:t xml:space="preserve"> that were added </w:t>
      </w:r>
      <w:r w:rsidR="00EE0DFB" w:rsidRPr="00EE0DFB">
        <w:rPr>
          <w:szCs w:val="22"/>
        </w:rPr>
        <w:t xml:space="preserve">to the </w:t>
      </w:r>
      <w:r w:rsidR="00EE0DFB" w:rsidRPr="00EE0DFB">
        <w:rPr>
          <w:color w:val="auto"/>
          <w:szCs w:val="22"/>
        </w:rPr>
        <w:t>KERNEL SYSTEM PARAMETERS (#8989.3) file</w:t>
      </w:r>
      <w:r w:rsidR="00BA254C" w:rsidRPr="00EE0DFB">
        <w:rPr>
          <w:szCs w:val="22"/>
        </w:rPr>
        <w:t>:</w:t>
      </w:r>
    </w:p>
    <w:p w14:paraId="46AEA641" w14:textId="77777777" w:rsidR="00EE0DFB" w:rsidRDefault="00EE0DFB" w:rsidP="00EE0DFB">
      <w:pPr>
        <w:pStyle w:val="ListBullet"/>
        <w:keepNext/>
        <w:keepLines/>
      </w:pPr>
      <w:r w:rsidRPr="00E42F55">
        <w:t>MIXED OS (#.05)</w:t>
      </w:r>
    </w:p>
    <w:p w14:paraId="352CDD5C" w14:textId="77777777" w:rsidR="00EE0DFB" w:rsidRPr="00E42F55" w:rsidRDefault="00EE0DFB" w:rsidP="00EE0DFB">
      <w:pPr>
        <w:pStyle w:val="ListBullet"/>
      </w:pPr>
      <w:r w:rsidRPr="00E42F55">
        <w:t>SECONDARY HFS DIRECT</w:t>
      </w:r>
      <w:r>
        <w:t>ORY (#320.2)</w:t>
      </w:r>
    </w:p>
    <w:p w14:paraId="6752AC1F" w14:textId="77777777" w:rsidR="0035005E" w:rsidRDefault="0035005E" w:rsidP="0035005E">
      <w:pPr>
        <w:pStyle w:val="BodyText6"/>
      </w:pPr>
      <w:bookmarkStart w:id="1360" w:name="_Ref511302552"/>
    </w:p>
    <w:p w14:paraId="1534F2C8" w14:textId="1244F620" w:rsidR="00BA254C" w:rsidRPr="00E42F55" w:rsidRDefault="007128D0" w:rsidP="007128D0">
      <w:pPr>
        <w:pStyle w:val="Caption"/>
      </w:pPr>
      <w:bookmarkStart w:id="1361" w:name="_Toc3309852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89</w:t>
      </w:r>
      <w:r w:rsidR="0019324F">
        <w:rPr>
          <w:noProof/>
        </w:rPr>
        <w:fldChar w:fldCharType="end"/>
      </w:r>
      <w:bookmarkEnd w:id="1360"/>
      <w:r w:rsidR="001809C7">
        <w:t>:</w:t>
      </w:r>
      <w:r w:rsidRPr="00E42F55">
        <w:t xml:space="preserve"> Enter/Edit Kernel Site Parameters</w:t>
      </w:r>
      <w:r w:rsidR="003E3A71">
        <w:t xml:space="preserve"> O</w:t>
      </w:r>
      <w:r>
        <w:t>ption—</w:t>
      </w:r>
      <w:r w:rsidR="003E3A71">
        <w:t>ScreenMan F</w:t>
      </w:r>
      <w:r w:rsidRPr="00E42F55">
        <w:t>orm</w:t>
      </w:r>
      <w:r>
        <w:t xml:space="preserve"> 3: </w:t>
      </w:r>
      <w:r w:rsidRPr="00E42F55">
        <w:t>MIXED OS (#.05) and SECONDARY HFS DIRECT</w:t>
      </w:r>
      <w:r w:rsidR="003E3A71">
        <w:t>ORY (#320.2) F</w:t>
      </w:r>
      <w:r w:rsidRPr="00E42F55">
        <w:t>ields</w:t>
      </w:r>
      <w:bookmarkEnd w:id="1361"/>
    </w:p>
    <w:p w14:paraId="2B52ACC3" w14:textId="77777777" w:rsidR="00BA254C" w:rsidRPr="00E42F55" w:rsidRDefault="00BA254C" w:rsidP="00BA254C">
      <w:pPr>
        <w:pStyle w:val="Dialogue"/>
      </w:pPr>
      <w:r w:rsidRPr="00E42F55">
        <w:t>--------------------------------------------------------------------------</w:t>
      </w:r>
    </w:p>
    <w:p w14:paraId="1DBA80F8" w14:textId="77777777" w:rsidR="00BA254C" w:rsidRPr="00E42F55" w:rsidRDefault="00BA254C" w:rsidP="00BA254C">
      <w:pPr>
        <w:pStyle w:val="Dialogue"/>
      </w:pPr>
      <w:r w:rsidRPr="00E42F55">
        <w:t xml:space="preserve">                       Kernel Site Parameter edit</w:t>
      </w:r>
    </w:p>
    <w:p w14:paraId="16F2728D" w14:textId="77777777" w:rsidR="00BA254C" w:rsidRPr="00E42F55" w:rsidRDefault="00BA254C" w:rsidP="00BA254C">
      <w:pPr>
        <w:pStyle w:val="Dialogue"/>
      </w:pPr>
      <w:r w:rsidRPr="00E42F55">
        <w:t xml:space="preserve">            DOMAIN:</w:t>
      </w:r>
      <w:r>
        <w:t>XXX</w:t>
      </w:r>
      <w:r w:rsidRPr="00E42F55">
        <w:t>.KERNEL.</w:t>
      </w:r>
      <w:r w:rsidR="005B7465">
        <w:t>FO-SITE</w:t>
      </w:r>
      <w:r w:rsidRPr="00E42F55">
        <w:t>.MED.VA.GOV</w:t>
      </w:r>
    </w:p>
    <w:p w14:paraId="6E21577F" w14:textId="77777777" w:rsidR="00BA254C" w:rsidRPr="00E42F55" w:rsidRDefault="00BA254C" w:rsidP="00BA254C">
      <w:pPr>
        <w:pStyle w:val="Dialogue"/>
      </w:pPr>
    </w:p>
    <w:p w14:paraId="10269FE5" w14:textId="77777777" w:rsidR="00BA254C" w:rsidRPr="00E42F55" w:rsidRDefault="00BA254C" w:rsidP="00BA254C">
      <w:pPr>
        <w:pStyle w:val="Dialogue"/>
      </w:pPr>
      <w:r w:rsidRPr="00E42F55">
        <w:t xml:space="preserve">    MAX SPOOL LINES PER USER: 99999</w:t>
      </w:r>
    </w:p>
    <w:p w14:paraId="34D0D84D" w14:textId="77777777" w:rsidR="00BA254C" w:rsidRPr="00E42F55" w:rsidRDefault="00BA254C" w:rsidP="00BA254C">
      <w:pPr>
        <w:pStyle w:val="Dialogue"/>
      </w:pPr>
      <w:r w:rsidRPr="00E42F55">
        <w:t>MAX SPOOL DOCUMENTS PER USER: 99</w:t>
      </w:r>
    </w:p>
    <w:p w14:paraId="4B06E015" w14:textId="77777777" w:rsidR="00BA254C" w:rsidRPr="00E42F55" w:rsidRDefault="00BA254C" w:rsidP="00BA254C">
      <w:pPr>
        <w:pStyle w:val="Dialogue"/>
      </w:pPr>
      <w:r w:rsidRPr="00E42F55">
        <w:t>MAX SPOOL DOCUMENT LIFE-SPAN: 60</w:t>
      </w:r>
    </w:p>
    <w:p w14:paraId="61CF64DC" w14:textId="77777777" w:rsidR="00BA254C" w:rsidRPr="00E42F55" w:rsidRDefault="00BA254C" w:rsidP="00BA254C">
      <w:pPr>
        <w:pStyle w:val="Dialogue"/>
      </w:pPr>
    </w:p>
    <w:p w14:paraId="6C5D46F4" w14:textId="77777777" w:rsidR="00BA254C" w:rsidRPr="00E42F55" w:rsidRDefault="00BA254C" w:rsidP="00BA254C">
      <w:pPr>
        <w:pStyle w:val="Dialogue"/>
      </w:pPr>
    </w:p>
    <w:p w14:paraId="5177E238" w14:textId="77777777" w:rsidR="00BA254C" w:rsidRPr="00B801DA" w:rsidRDefault="00BA254C" w:rsidP="00BA254C">
      <w:pPr>
        <w:pStyle w:val="Dialogue"/>
      </w:pPr>
      <w:r w:rsidRPr="00E42F55">
        <w:t xml:space="preserve">                 </w:t>
      </w:r>
      <w:r w:rsidR="00B801DA" w:rsidRPr="002C195D">
        <w:rPr>
          <w:b/>
          <w:highlight w:val="cyan"/>
        </w:rPr>
        <w:t>MIXED OS</w:t>
      </w:r>
      <w:r w:rsidR="00B801DA" w:rsidRPr="002C195D">
        <w:rPr>
          <w:b/>
        </w:rPr>
        <w:t xml:space="preserve">: </w:t>
      </w:r>
      <w:r w:rsidR="00B801DA" w:rsidRPr="00B801DA">
        <w:rPr>
          <w:b/>
          <w:highlight w:val="yellow"/>
        </w:rPr>
        <w:t>VMS/LINUX</w:t>
      </w:r>
    </w:p>
    <w:p w14:paraId="7F2E679D" w14:textId="77777777" w:rsidR="00BA254C" w:rsidRPr="00E42F55" w:rsidRDefault="00BA254C" w:rsidP="00BA254C">
      <w:pPr>
        <w:pStyle w:val="Dialogue"/>
      </w:pPr>
      <w:r w:rsidRPr="00B80765">
        <w:rPr>
          <w:u w:val="single"/>
        </w:rPr>
        <w:t>DEFAULT DIRECTORY FOR HFS</w:t>
      </w:r>
      <w:r w:rsidRPr="00E42F55">
        <w:t>: USER$:[TEMP]</w:t>
      </w:r>
    </w:p>
    <w:p w14:paraId="3249FA1B" w14:textId="77777777" w:rsidR="00BA254C" w:rsidRPr="00B801DA" w:rsidRDefault="00BA254C" w:rsidP="00BA254C">
      <w:pPr>
        <w:pStyle w:val="Dialogue"/>
      </w:pPr>
      <w:r w:rsidRPr="00E42F55">
        <w:t xml:space="preserve">  </w:t>
      </w:r>
      <w:r w:rsidR="00B801DA" w:rsidRPr="002C195D">
        <w:rPr>
          <w:b/>
          <w:highlight w:val="cyan"/>
        </w:rPr>
        <w:t>SECONDARY HFS DIRECTORY</w:t>
      </w:r>
      <w:r w:rsidR="00B801DA" w:rsidRPr="002C195D">
        <w:rPr>
          <w:b/>
        </w:rPr>
        <w:t xml:space="preserve">: </w:t>
      </w:r>
      <w:r w:rsidR="00B801DA" w:rsidRPr="00B801DA">
        <w:rPr>
          <w:b/>
          <w:highlight w:val="yellow"/>
        </w:rPr>
        <w:t>/VAR/TMP/</w:t>
      </w:r>
    </w:p>
    <w:p w14:paraId="5B0CB240" w14:textId="77777777" w:rsidR="00BA254C" w:rsidRPr="00E42F55" w:rsidRDefault="00BA254C" w:rsidP="00BA254C">
      <w:pPr>
        <w:pStyle w:val="Dialogue"/>
      </w:pPr>
    </w:p>
    <w:p w14:paraId="111F364B" w14:textId="77777777" w:rsidR="00BA254C" w:rsidRPr="00E42F55" w:rsidRDefault="00BA254C" w:rsidP="00BA254C">
      <w:pPr>
        <w:pStyle w:val="Dialogue"/>
      </w:pPr>
    </w:p>
    <w:p w14:paraId="75728414" w14:textId="77777777" w:rsidR="00BA254C" w:rsidRPr="00E42F55" w:rsidRDefault="00BA254C" w:rsidP="00BA254C">
      <w:pPr>
        <w:pStyle w:val="Dialogue"/>
      </w:pPr>
      <w:r w:rsidRPr="00B80765">
        <w:rPr>
          <w:u w:val="single"/>
        </w:rPr>
        <w:t>DNS IP</w:t>
      </w:r>
      <w:r w:rsidRPr="00E42F55">
        <w:t>: 10.9.99.10,10.9.21.999</w:t>
      </w:r>
    </w:p>
    <w:p w14:paraId="4541F33E" w14:textId="77777777" w:rsidR="00BA254C" w:rsidRPr="00E42F55" w:rsidRDefault="00BA254C" w:rsidP="00BA254C">
      <w:pPr>
        <w:pStyle w:val="Dialogue"/>
      </w:pPr>
    </w:p>
    <w:p w14:paraId="0E1D74A8" w14:textId="77777777" w:rsidR="00BA254C" w:rsidRPr="00E42F55" w:rsidRDefault="00BA254C" w:rsidP="00BA254C">
      <w:pPr>
        <w:pStyle w:val="Dialogue"/>
      </w:pPr>
      <w:r w:rsidRPr="00E42F55">
        <w:t>NEW PERSON IDENTIFIERS:</w:t>
      </w:r>
    </w:p>
    <w:p w14:paraId="1B11106C" w14:textId="77777777" w:rsidR="00BA254C" w:rsidRPr="00E42F55" w:rsidRDefault="00BA254C" w:rsidP="00BA254C">
      <w:pPr>
        <w:pStyle w:val="Dialogue"/>
      </w:pPr>
    </w:p>
    <w:p w14:paraId="78AFCC55" w14:textId="77777777" w:rsidR="00BA254C" w:rsidRDefault="00BA254C" w:rsidP="00BA254C">
      <w:pPr>
        <w:pStyle w:val="Dialogue"/>
      </w:pPr>
      <w:r w:rsidRPr="00E42F55">
        <w:t>--------------------------------------------------------------------------</w:t>
      </w:r>
    </w:p>
    <w:p w14:paraId="0B3ED590" w14:textId="77777777" w:rsidR="00BA254C" w:rsidRDefault="00BA254C" w:rsidP="00BA254C">
      <w:pPr>
        <w:pStyle w:val="Dialogue"/>
      </w:pPr>
      <w:r>
        <w:t>Exit     Save     Next Page     Refresh</w:t>
      </w:r>
    </w:p>
    <w:p w14:paraId="0493B262" w14:textId="77777777" w:rsidR="00BA254C" w:rsidRDefault="00BA254C" w:rsidP="00BA254C">
      <w:pPr>
        <w:pStyle w:val="Dialogue"/>
      </w:pPr>
    </w:p>
    <w:p w14:paraId="312F0E81" w14:textId="77777777" w:rsidR="00BA254C" w:rsidRDefault="00BA254C" w:rsidP="00BA254C">
      <w:pPr>
        <w:pStyle w:val="Dialogue"/>
      </w:pPr>
      <w:r>
        <w:t xml:space="preserve">Enter a command or </w:t>
      </w:r>
      <w:r w:rsidR="00666840">
        <w:t>‘</w:t>
      </w:r>
      <w:r>
        <w:t>^</w:t>
      </w:r>
      <w:r w:rsidR="00666840">
        <w:t>’</w:t>
      </w:r>
      <w:r>
        <w:t xml:space="preserve"> followed by a caption to jump to a specific field.</w:t>
      </w:r>
    </w:p>
    <w:p w14:paraId="754C277A" w14:textId="77777777" w:rsidR="00BA254C" w:rsidRDefault="00BA254C" w:rsidP="00BA254C">
      <w:pPr>
        <w:pStyle w:val="Dialogue"/>
      </w:pPr>
    </w:p>
    <w:p w14:paraId="05937181" w14:textId="77777777" w:rsidR="00BA254C" w:rsidRDefault="00BA254C" w:rsidP="00BA254C">
      <w:pPr>
        <w:pStyle w:val="Dialogue"/>
      </w:pPr>
    </w:p>
    <w:p w14:paraId="047610D9" w14:textId="77777777" w:rsidR="00BA254C" w:rsidRPr="00E42F55" w:rsidRDefault="00BA254C" w:rsidP="00BA254C">
      <w:pPr>
        <w:pStyle w:val="Dialogue"/>
      </w:pPr>
      <w:r>
        <w:t xml:space="preserve">COMMAND:                                       Press &lt;PF1&gt;H for help    </w:t>
      </w:r>
      <w:r w:rsidRPr="00F052C6">
        <w:rPr>
          <w:color w:val="FFFFFF" w:themeColor="background1"/>
          <w:shd w:val="clear" w:color="auto" w:fill="000000"/>
        </w:rPr>
        <w:t>Insert</w:t>
      </w:r>
    </w:p>
    <w:p w14:paraId="4071040A" w14:textId="77777777" w:rsidR="001D6B73" w:rsidRDefault="001D6B73" w:rsidP="00A7691A">
      <w:pPr>
        <w:pStyle w:val="BodyText6"/>
      </w:pPr>
    </w:p>
    <w:p w14:paraId="4AB4B7BE" w14:textId="77777777" w:rsidR="00C62C8C" w:rsidRPr="00E42F55" w:rsidRDefault="00EE0DFB" w:rsidP="00C62C8C">
      <w:pPr>
        <w:pStyle w:val="Note"/>
      </w:pPr>
      <w:r>
        <w:rPr>
          <w:noProof/>
          <w:lang w:eastAsia="en-US"/>
        </w:rPr>
        <w:drawing>
          <wp:inline distT="0" distB="0" distL="0" distR="0" wp14:anchorId="26217BC3" wp14:editId="6D95B1CB">
            <wp:extent cx="304800" cy="304800"/>
            <wp:effectExtent l="0" t="0" r="0" b="0"/>
            <wp:docPr id="350" name="Picture 3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2C8C">
        <w:tab/>
      </w:r>
      <w:r w:rsidR="00C62C8C" w:rsidRPr="00C62C8C">
        <w:rPr>
          <w:b/>
        </w:rPr>
        <w:t>NOTE:</w:t>
      </w:r>
      <w:r w:rsidR="00C62C8C">
        <w:t xml:space="preserve"> This option was updated with </w:t>
      </w:r>
      <w:r w:rsidR="00C62C8C" w:rsidRPr="00E42F55">
        <w:t xml:space="preserve">Kernel </w:t>
      </w:r>
      <w:r w:rsidR="00C62C8C">
        <w:t>Patch XU*8.0*440.</w:t>
      </w:r>
    </w:p>
    <w:p w14:paraId="11F9D223" w14:textId="77777777" w:rsidR="001D6B73" w:rsidRPr="00E42F55" w:rsidRDefault="001D6B73" w:rsidP="00746679">
      <w:pPr>
        <w:pStyle w:val="Heading2"/>
      </w:pPr>
      <w:bookmarkStart w:id="1362" w:name="_Toc33098059"/>
      <w:r w:rsidRPr="00E42F55">
        <w:t>Device Security</w:t>
      </w:r>
      <w:bookmarkEnd w:id="1362"/>
    </w:p>
    <w:p w14:paraId="37FF4196" w14:textId="77777777" w:rsidR="001D6B73" w:rsidRPr="00E42F55" w:rsidRDefault="000A4873" w:rsidP="002F2633">
      <w:pPr>
        <w:pStyle w:val="BodyText"/>
        <w:keepNext/>
        <w:keepLines/>
      </w:pPr>
      <w:r w:rsidRPr="00E42F55">
        <w:rPr>
          <w:b/>
        </w:rPr>
        <w:fldChar w:fldCharType="begin"/>
      </w:r>
      <w:r w:rsidRPr="00E42F55">
        <w:instrText xml:space="preserve">XE </w:instrText>
      </w:r>
      <w:r w:rsidR="00666840">
        <w:instrText>“</w:instrText>
      </w:r>
      <w:r w:rsidRPr="00E42F55">
        <w:instrText>Device Handler:Security (Device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Devices: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Devices</w:instrText>
      </w:r>
      <w:r w:rsidR="00666840">
        <w:instrText>”</w:instrText>
      </w:r>
      <w:r w:rsidRPr="00E42F55">
        <w:fldChar w:fldCharType="end"/>
      </w:r>
      <w:r w:rsidR="001D6B73" w:rsidRPr="00E42F55">
        <w:t>To regulate who can use a particular device, you can use th</w:t>
      </w:r>
      <w:r w:rsidR="007635A9" w:rsidRPr="00E42F55">
        <w:t>e PASSWORD</w:t>
      </w:r>
      <w:r w:rsidR="007635A9" w:rsidRPr="00E42F55">
        <w:fldChar w:fldCharType="begin"/>
      </w:r>
      <w:r w:rsidR="007635A9" w:rsidRPr="00E42F55">
        <w:instrText xml:space="preserve"> XE </w:instrText>
      </w:r>
      <w:r w:rsidR="00666840">
        <w:instrText>“</w:instrText>
      </w:r>
      <w:r w:rsidR="007635A9" w:rsidRPr="00E42F55">
        <w:instrText>PASSWORD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PASSWORD</w:instrText>
      </w:r>
      <w:r w:rsidR="00666840">
        <w:instrText>”</w:instrText>
      </w:r>
      <w:r w:rsidR="007635A9" w:rsidRPr="00E42F55">
        <w:instrText xml:space="preserve"> </w:instrText>
      </w:r>
      <w:r w:rsidR="007635A9" w:rsidRPr="00E42F55">
        <w:fldChar w:fldCharType="end"/>
      </w:r>
      <w:r w:rsidR="007635A9" w:rsidRPr="00E42F55">
        <w:t xml:space="preserve"> and SECURITY</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007635A9" w:rsidRPr="00E42F55">
        <w:t xml:space="preserve"> fields.</w:t>
      </w:r>
    </w:p>
    <w:p w14:paraId="5683EC29" w14:textId="77777777" w:rsidR="001D6B73" w:rsidRPr="00E42F55" w:rsidRDefault="001D6B73" w:rsidP="0035005E">
      <w:pPr>
        <w:pStyle w:val="BodyText"/>
      </w:pPr>
      <w:r w:rsidRPr="00E42F55">
        <w:t>The SECURITY field</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Pr="00E42F55">
        <w:t>, if populated, should contain a string of characters to compare with a user</w:t>
      </w:r>
      <w:r w:rsidR="00666840">
        <w:t>’</w:t>
      </w:r>
      <w:r w:rsidRPr="00E42F55">
        <w:t xml:space="preserve">s </w:t>
      </w:r>
      <w:r w:rsidR="001E7D72" w:rsidRPr="00E42F55">
        <w:t>FILE MANAGER ACCESS CODE</w:t>
      </w:r>
      <w:r w:rsidR="002F3BA2"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2F3BA2"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w:t>
      </w:r>
      <w:r w:rsidRPr="001A2F8F">
        <w:rPr>
          <w:b/>
        </w:rPr>
        <w:t>DUZ(</w:t>
      </w:r>
      <w:r w:rsidR="00295A33" w:rsidRPr="001A2F8F">
        <w:rPr>
          <w:b/>
        </w:rPr>
        <w:t>0</w:t>
      </w:r>
      <w:r w:rsidRPr="001A2F8F">
        <w:rPr>
          <w:b/>
        </w:rPr>
        <w:t>)</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when the device is selected. Access is denied to anyone whose </w:t>
      </w:r>
      <w:r w:rsidRPr="001A2F8F">
        <w:rPr>
          <w:b/>
        </w:rPr>
        <w:t>DUZ(</w:t>
      </w:r>
      <w:r w:rsidR="00295A33" w:rsidRPr="001A2F8F">
        <w:rPr>
          <w:b/>
        </w:rPr>
        <w:t>0</w:t>
      </w:r>
      <w:r w:rsidRPr="001A2F8F">
        <w:rPr>
          <w:b/>
        </w:rPr>
        <w:t>)</w:t>
      </w:r>
      <w:r w:rsidRPr="00E42F55">
        <w:t xml:space="preserve"> does </w:t>
      </w:r>
      <w:r w:rsidRPr="001A2F8F">
        <w:rPr>
          <w:i/>
        </w:rPr>
        <w:t>not</w:t>
      </w:r>
      <w:r w:rsidRPr="00E42F55">
        <w:t xml:space="preserve"> contain one of the specified characters. As with other uses of </w:t>
      </w:r>
      <w:r w:rsidRPr="001A2F8F">
        <w:rPr>
          <w:b/>
        </w:rPr>
        <w:t>DUZ(</w:t>
      </w:r>
      <w:r w:rsidR="00295A33" w:rsidRPr="001A2F8F">
        <w:rPr>
          <w:b/>
        </w:rPr>
        <w:t>0</w:t>
      </w:r>
      <w:r w:rsidRPr="001A2F8F">
        <w:rPr>
          <w:b/>
        </w:rPr>
        <w:t>)</w:t>
      </w:r>
      <w:r w:rsidRPr="00E42F55">
        <w:t>, the at-sign</w:t>
      </w:r>
      <w:r w:rsidR="007635A9" w:rsidRPr="00E42F55">
        <w:t xml:space="preserve"> (</w:t>
      </w:r>
      <w:r w:rsidR="007635A9" w:rsidRPr="00E42F55">
        <w:rPr>
          <w:b/>
        </w:rPr>
        <w:t>@</w:t>
      </w:r>
      <w:r w:rsidR="00FD0F50">
        <w:t>; P</w:t>
      </w:r>
      <w:r w:rsidR="00CF30EA" w:rsidRPr="00E42F55">
        <w:t>rogrammer access</w:t>
      </w:r>
      <w:r w:rsidR="007635A9" w:rsidRPr="00E42F55">
        <w:t>)</w:t>
      </w:r>
      <w:r w:rsidRPr="00E42F55">
        <w:t xml:space="preserve"> </w:t>
      </w:r>
      <w:r w:rsidR="007635A9" w:rsidRPr="00E42F55">
        <w:t>override</w:t>
      </w:r>
      <w:r w:rsidR="00427B8C">
        <w:t>s</w:t>
      </w:r>
      <w:r w:rsidR="007635A9" w:rsidRPr="00E42F55">
        <w:t xml:space="preserve"> this restriction.</w:t>
      </w:r>
    </w:p>
    <w:p w14:paraId="1E07C47A" w14:textId="77777777" w:rsidR="001D6B73" w:rsidRPr="00E42F55" w:rsidRDefault="001D6B73" w:rsidP="002F2633">
      <w:pPr>
        <w:pStyle w:val="BodyText"/>
      </w:pPr>
      <w:r w:rsidRPr="00E42F55">
        <w:t>The PASSWORD field</w:t>
      </w:r>
      <w:r w:rsidR="00295A33" w:rsidRPr="00E42F55">
        <w:fldChar w:fldCharType="begin"/>
      </w:r>
      <w:r w:rsidR="00295A33" w:rsidRPr="00E42F55">
        <w:instrText xml:space="preserve"> XE </w:instrText>
      </w:r>
      <w:r w:rsidR="00666840">
        <w:instrText>“</w:instrText>
      </w:r>
      <w:r w:rsidR="00295A33" w:rsidRPr="00E42F55">
        <w:instrText>PASSWORD Field</w:instrText>
      </w:r>
      <w:r w:rsidR="00666840">
        <w:instrText>”</w:instrText>
      </w:r>
      <w:r w:rsidR="00295A33" w:rsidRPr="00E42F55">
        <w:instrText xml:space="preserve"> </w:instrText>
      </w:r>
      <w:r w:rsidR="00295A33" w:rsidRPr="00E42F55">
        <w:fldChar w:fldCharType="end"/>
      </w:r>
      <w:r w:rsidR="00295A33" w:rsidRPr="00E42F55">
        <w:fldChar w:fldCharType="begin"/>
      </w:r>
      <w:r w:rsidR="00295A33" w:rsidRPr="00E42F55">
        <w:instrText xml:space="preserve"> XE </w:instrText>
      </w:r>
      <w:r w:rsidR="00666840">
        <w:instrText>“</w:instrText>
      </w:r>
      <w:r w:rsidR="00F9580C" w:rsidRPr="00E42F55">
        <w:instrText>Fields</w:instrText>
      </w:r>
      <w:r w:rsidR="00295A33" w:rsidRPr="00E42F55">
        <w:instrText>:PASSWORD</w:instrText>
      </w:r>
      <w:r w:rsidR="00666840">
        <w:instrText>”</w:instrText>
      </w:r>
      <w:r w:rsidR="00295A33" w:rsidRPr="00E42F55">
        <w:instrText xml:space="preserve"> </w:instrText>
      </w:r>
      <w:r w:rsidR="00295A33" w:rsidRPr="00E42F55">
        <w:fldChar w:fldCharType="end"/>
      </w:r>
      <w:r w:rsidRPr="00E42F55">
        <w:t>, if populated, forces all users trying to log on to the device to be prompted for the matching password, before entering thei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14:paraId="2B093F28" w14:textId="77777777" w:rsidR="001D6B73" w:rsidRPr="00E42F55" w:rsidRDefault="00F91046" w:rsidP="00746679">
      <w:pPr>
        <w:pStyle w:val="Heading2"/>
      </w:pPr>
      <w:bookmarkStart w:id="1363" w:name="_Toc33098060"/>
      <w:r>
        <w:t>TERMINAL TYPE (#3.2) File</w:t>
      </w:r>
      <w:bookmarkEnd w:id="1363"/>
    </w:p>
    <w:p w14:paraId="1CC8BC46" w14:textId="77777777" w:rsidR="001D6B73" w:rsidRPr="00E42F55" w:rsidRDefault="000A4873" w:rsidP="00A3275B">
      <w:pPr>
        <w:pStyle w:val="BodyText"/>
        <w:keepNext/>
        <w:keepLines/>
      </w:pPr>
      <w:r w:rsidRPr="00E42F55">
        <w:fldChar w:fldCharType="begin"/>
      </w:r>
      <w:r w:rsidRPr="00E42F55">
        <w:instrText xml:space="preserve">XE </w:instrText>
      </w:r>
      <w:r w:rsidR="00666840">
        <w:instrText>“</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w:instrText>
      </w:r>
      <w:r w:rsidR="00666840">
        <w:instrText>”</w:instrText>
      </w:r>
      <w:r w:rsidRPr="00E42F55">
        <w:fldChar w:fldCharType="end"/>
      </w:r>
      <w:r w:rsidR="001D6B73" w:rsidRPr="00E42F55">
        <w:t xml:space="preserve">The </w:t>
      </w:r>
      <w:r w:rsidR="00F91046">
        <w:t>TERMINAL TYPE (#3.2) file</w:t>
      </w:r>
      <w:r w:rsidR="00406705" w:rsidRPr="00E42F55">
        <w:fldChar w:fldCharType="begin"/>
      </w:r>
      <w:r w:rsidR="00406705" w:rsidRPr="00E42F55">
        <w:instrText xml:space="preserve">XE </w:instrText>
      </w:r>
      <w:r w:rsidR="00666840">
        <w:instrText>“</w:instrText>
      </w:r>
      <w:r w:rsidR="00F91046">
        <w:instrText>TERMINAL TYPE (#3.2) File</w:instrText>
      </w:r>
      <w:r w:rsidR="00666840">
        <w:instrText>”</w:instrText>
      </w:r>
      <w:r w:rsidR="00406705" w:rsidRPr="00E42F55">
        <w:fldChar w:fldCharType="end"/>
      </w:r>
      <w:r w:rsidR="00406705" w:rsidRPr="00E42F55">
        <w:fldChar w:fldCharType="begin"/>
      </w:r>
      <w:r w:rsidR="00406705" w:rsidRPr="00E42F55">
        <w:instrText xml:space="preserve">XE </w:instrText>
      </w:r>
      <w:r w:rsidR="00666840">
        <w:instrText>“</w:instrText>
      </w:r>
      <w:r w:rsidR="00B005A6" w:rsidRPr="00E42F55">
        <w:instrText>Files:</w:instrText>
      </w:r>
      <w:r w:rsidR="00406705" w:rsidRPr="00E42F55">
        <w:instrText>TERMINAL TYPE (#3.2)</w:instrText>
      </w:r>
      <w:r w:rsidR="00666840">
        <w:instrText>”</w:instrText>
      </w:r>
      <w:r w:rsidR="00406705" w:rsidRPr="00E42F55">
        <w:fldChar w:fldCharType="end"/>
      </w:r>
      <w:r w:rsidR="001D6B73" w:rsidRPr="00E42F55">
        <w:t xml:space="preserve"> holds </w:t>
      </w:r>
      <w:r w:rsidR="00C67964" w:rsidRPr="00E42F55">
        <w:t xml:space="preserve">device </w:t>
      </w:r>
      <w:r w:rsidR="001D6B73" w:rsidRPr="00E42F55">
        <w:t>vendor-specific code to characterize a terminal type. For example, escape sequences can be entered in the OPEN EXECUTE</w:t>
      </w:r>
      <w:r w:rsidR="002E0AA0">
        <w:t xml:space="preserve"> (#</w:t>
      </w:r>
      <w:r w:rsidR="00C224AA">
        <w:t>6</w:t>
      </w:r>
      <w:r w:rsidR="002E0AA0">
        <w:t>)</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2F3BA2">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C224AA">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and CLOSE EXECUTE</w:t>
      </w:r>
      <w:r w:rsidR="00C224AA">
        <w:t xml:space="preserve"> (#7)</w:t>
      </w:r>
      <w:r w:rsidR="001D6B73" w:rsidRPr="00E42F55">
        <w:t xml:space="preserve"> fields</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2F3BA2">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C224AA">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to set pitch or font. Every device in the </w:t>
      </w:r>
      <w:r w:rsidR="00AC1AE5">
        <w:t>DEVICE (#3.5) file</w:t>
      </w:r>
      <w:r w:rsidR="00B628ED" w:rsidRPr="00E42F55">
        <w:fldChar w:fldCharType="begin"/>
      </w:r>
      <w:r w:rsidR="00B628ED" w:rsidRPr="00E42F55">
        <w:instrText xml:space="preserve"> XE </w:instrText>
      </w:r>
      <w:r w:rsidR="00666840">
        <w:instrText>“</w:instrText>
      </w:r>
      <w:r w:rsidR="00AC1AE5">
        <w:instrText>DEVICE (#3.5) File</w:instrText>
      </w:r>
      <w:r w:rsidR="00666840">
        <w:instrText>”</w:instrText>
      </w:r>
      <w:r w:rsidR="00B628ED" w:rsidRPr="00E42F55">
        <w:instrText xml:space="preserve"> </w:instrText>
      </w:r>
      <w:r w:rsidR="00B628ED" w:rsidRPr="00E42F55">
        <w:fldChar w:fldCharType="end"/>
      </w:r>
      <w:r w:rsidR="00B628ED" w:rsidRPr="00E42F55">
        <w:fldChar w:fldCharType="begin"/>
      </w:r>
      <w:r w:rsidR="00B628ED" w:rsidRPr="00E42F55">
        <w:instrText xml:space="preserve"> XE </w:instrText>
      </w:r>
      <w:r w:rsidR="00666840">
        <w:instrText>“</w:instrText>
      </w:r>
      <w:r w:rsidR="00B005A6" w:rsidRPr="00E42F55">
        <w:instrText>Files:</w:instrText>
      </w:r>
      <w:r w:rsidR="00B628ED" w:rsidRPr="00E42F55">
        <w:instrText>DEVICE (#3.5)</w:instrText>
      </w:r>
      <w:r w:rsidR="00666840">
        <w:instrText>”</w:instrText>
      </w:r>
      <w:r w:rsidR="00B628ED" w:rsidRPr="00E42F55">
        <w:instrText xml:space="preserve"> </w:instrText>
      </w:r>
      <w:r w:rsidR="00B628ED" w:rsidRPr="00E42F55">
        <w:fldChar w:fldCharType="end"/>
      </w:r>
      <w:r w:rsidR="001D6B73" w:rsidRPr="00E42F55">
        <w:t xml:space="preserve"> </w:t>
      </w:r>
      <w:r w:rsidR="00077A3D" w:rsidRPr="00E42F55">
        <w:rPr>
          <w:i/>
        </w:rPr>
        <w:t>must</w:t>
      </w:r>
      <w:r w:rsidR="001D6B73" w:rsidRPr="00E42F55">
        <w:t xml:space="preserve"> be assigned a termi</w:t>
      </w:r>
      <w:r w:rsidR="00B628ED" w:rsidRPr="00E42F55">
        <w:t>nal type, in the SUBTYPE</w:t>
      </w:r>
      <w:r w:rsidR="002F3BA2">
        <w:t xml:space="preserve"> (#3)</w:t>
      </w:r>
      <w:r w:rsidR="00B628ED" w:rsidRPr="00E42F55">
        <w:t xml:space="preserve"> field</w:t>
      </w:r>
      <w:r w:rsidR="00C224AA" w:rsidRPr="00911263">
        <w:fldChar w:fldCharType="begin"/>
      </w:r>
      <w:r w:rsidR="00C224AA" w:rsidRPr="00911263">
        <w:instrText xml:space="preserve">XE </w:instrText>
      </w:r>
      <w:r w:rsidR="00666840">
        <w:instrText>“</w:instrText>
      </w:r>
      <w:r w:rsidR="00AC1AE5">
        <w:instrText>DEVICE (#3.5) File</w:instrText>
      </w:r>
      <w:r w:rsidR="00C224AA" w:rsidRPr="00911263">
        <w:instrText>: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les:DEVICE (#3.5):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SUBTYPE</w:instrText>
      </w:r>
      <w:r w:rsidR="002F3BA2" w:rsidRPr="00911263">
        <w:instrText xml:space="preserve"> (#3)</w:instrText>
      </w:r>
      <w:r w:rsidR="00C224AA" w:rsidRPr="00911263">
        <w:instrText xml:space="preserve"> Field:</w:instrText>
      </w:r>
      <w:r w:rsidR="00AC1AE5">
        <w:instrText>DEVICE (#3.5) File</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elds:SUBTYPE (#3):</w:instrText>
      </w:r>
      <w:r w:rsidR="00AC1AE5">
        <w:instrText>DEVICE (#3.5) File</w:instrText>
      </w:r>
      <w:r w:rsidR="00666840">
        <w:instrText>”</w:instrText>
      </w:r>
      <w:r w:rsidR="00C224AA" w:rsidRPr="00911263">
        <w:fldChar w:fldCharType="end"/>
      </w:r>
      <w:r w:rsidR="00B628ED" w:rsidRPr="00E42F55">
        <w:t>.</w:t>
      </w:r>
    </w:p>
    <w:p w14:paraId="5BEB7BA1" w14:textId="0246AA65" w:rsidR="001D6B73" w:rsidRDefault="001D6B73" w:rsidP="00DC3D4F">
      <w:pPr>
        <w:pStyle w:val="BodyText"/>
        <w:keepNext/>
        <w:keepLines/>
      </w:pPr>
      <w:r w:rsidRPr="00E42F55">
        <w:t xml:space="preserve">The most common fields to populate for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entries are</w:t>
      </w:r>
      <w:r w:rsidR="005B7889">
        <w:t xml:space="preserve"> listed in </w:t>
      </w:r>
      <w:r w:rsidR="005B7889" w:rsidRPr="005B7889">
        <w:rPr>
          <w:color w:val="0000FF"/>
          <w:u w:val="single"/>
        </w:rPr>
        <w:fldChar w:fldCharType="begin"/>
      </w:r>
      <w:r w:rsidR="005B7889" w:rsidRPr="005B7889">
        <w:rPr>
          <w:color w:val="0000FF"/>
          <w:u w:val="single"/>
        </w:rPr>
        <w:instrText xml:space="preserve"> REF _Ref29376058 \h </w:instrText>
      </w:r>
      <w:r w:rsidR="005B7889">
        <w:rPr>
          <w:color w:val="0000FF"/>
          <w:u w:val="single"/>
        </w:rPr>
        <w:instrText xml:space="preserve"> \* MERGEFORMAT </w:instrText>
      </w:r>
      <w:r w:rsidR="005B7889" w:rsidRPr="005B7889">
        <w:rPr>
          <w:color w:val="0000FF"/>
          <w:u w:val="single"/>
        </w:rPr>
      </w:r>
      <w:r w:rsidR="005B7889" w:rsidRPr="005B7889">
        <w:rPr>
          <w:color w:val="0000FF"/>
          <w:u w:val="single"/>
        </w:rPr>
        <w:fldChar w:fldCharType="separate"/>
      </w:r>
      <w:r w:rsidR="00F43BA8" w:rsidRPr="00F43BA8">
        <w:rPr>
          <w:color w:val="0000FF"/>
          <w:u w:val="single"/>
        </w:rPr>
        <w:t xml:space="preserve">Table </w:t>
      </w:r>
      <w:r w:rsidR="00F43BA8" w:rsidRPr="00F43BA8">
        <w:rPr>
          <w:noProof/>
          <w:color w:val="0000FF"/>
          <w:u w:val="single"/>
        </w:rPr>
        <w:t>30</w:t>
      </w:r>
      <w:r w:rsidR="005B7889" w:rsidRPr="005B7889">
        <w:rPr>
          <w:color w:val="0000FF"/>
          <w:u w:val="single"/>
        </w:rPr>
        <w:fldChar w:fldCharType="end"/>
      </w:r>
      <w:r w:rsidRPr="00E42F55">
        <w:t>:</w:t>
      </w:r>
    </w:p>
    <w:p w14:paraId="73F2C426" w14:textId="32DF7F5E" w:rsidR="00C224AA" w:rsidRDefault="00C224AA" w:rsidP="00C224AA">
      <w:pPr>
        <w:pStyle w:val="Caption"/>
      </w:pPr>
      <w:bookmarkStart w:id="1364" w:name="_Ref29376058"/>
      <w:bookmarkStart w:id="1365" w:name="_Toc33098724"/>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0</w:t>
      </w:r>
      <w:r w:rsidR="0019324F">
        <w:rPr>
          <w:noProof/>
        </w:rPr>
        <w:fldChar w:fldCharType="end"/>
      </w:r>
      <w:bookmarkEnd w:id="1364"/>
      <w:r w:rsidR="00E33A1C">
        <w:t>:</w:t>
      </w:r>
      <w:r w:rsidR="00F91046">
        <w:t xml:space="preserve"> Common F</w:t>
      </w:r>
      <w:r>
        <w:t>ields in the TERMINAL TYPE</w:t>
      </w:r>
      <w:r w:rsidR="00F91046" w:rsidRPr="00E42F55">
        <w:t xml:space="preserve"> (#</w:t>
      </w:r>
      <w:r w:rsidR="00F91046">
        <w:t>3.2</w:t>
      </w:r>
      <w:r w:rsidR="00F91046" w:rsidRPr="00E42F55">
        <w:t>)</w:t>
      </w:r>
      <w:r w:rsidR="00F91046">
        <w:t xml:space="preserve"> F</w:t>
      </w:r>
      <w:r w:rsidRPr="00E42F55">
        <w:t>ile</w:t>
      </w:r>
      <w:bookmarkEnd w:id="136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C224AA" w:rsidRPr="00B90988" w14:paraId="4B2852D5" w14:textId="77777777" w:rsidTr="009E26D8">
        <w:trPr>
          <w:tblHeader/>
        </w:trPr>
        <w:tc>
          <w:tcPr>
            <w:tcW w:w="4194" w:type="dxa"/>
            <w:shd w:val="clear" w:color="auto" w:fill="F2F2F2" w:themeFill="background1" w:themeFillShade="F2"/>
          </w:tcPr>
          <w:p w14:paraId="435BDEE4" w14:textId="77777777" w:rsidR="00C224AA" w:rsidRDefault="00C224AA" w:rsidP="00F24120">
            <w:pPr>
              <w:pStyle w:val="TableHeading"/>
            </w:pPr>
            <w:bookmarkStart w:id="1366" w:name="ColumnTitle_024"/>
            <w:bookmarkEnd w:id="1366"/>
            <w:r>
              <w:t>Field</w:t>
            </w:r>
          </w:p>
        </w:tc>
        <w:tc>
          <w:tcPr>
            <w:tcW w:w="5238" w:type="dxa"/>
            <w:shd w:val="clear" w:color="auto" w:fill="F2F2F2" w:themeFill="background1" w:themeFillShade="F2"/>
          </w:tcPr>
          <w:p w14:paraId="368298AF" w14:textId="77777777" w:rsidR="00C224AA" w:rsidRDefault="00C224AA" w:rsidP="00F24120">
            <w:pPr>
              <w:pStyle w:val="TableHeading"/>
            </w:pPr>
            <w:r>
              <w:t>Description</w:t>
            </w:r>
          </w:p>
        </w:tc>
      </w:tr>
      <w:tr w:rsidR="00C224AA" w:rsidRPr="00B90988" w14:paraId="5504CFC4" w14:textId="77777777" w:rsidTr="00944689">
        <w:tc>
          <w:tcPr>
            <w:tcW w:w="4194" w:type="dxa"/>
          </w:tcPr>
          <w:p w14:paraId="64FE8660" w14:textId="77777777" w:rsidR="00C224AA" w:rsidRPr="00B90988" w:rsidRDefault="00C224AA" w:rsidP="002462DB">
            <w:pPr>
              <w:pStyle w:val="TableText"/>
              <w:keepNext/>
              <w:keepLines/>
            </w:pPr>
            <w:r w:rsidRPr="00B90988">
              <w:t>NAME</w:t>
            </w:r>
            <w:r w:rsidR="00745845" w:rsidRPr="00B90988">
              <w:t xml:space="preserve"> (#.0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NAME</w:instrText>
            </w:r>
            <w:r w:rsidR="002462DB"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NAME</w:instrText>
            </w:r>
            <w:r w:rsidR="002462DB"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AME</w:instrText>
            </w:r>
            <w:r w:rsidR="002462DB"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NAME (#.01):</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1375F847" w14:textId="77777777" w:rsidR="00DC3D4F" w:rsidRPr="00B90988" w:rsidRDefault="00C224AA" w:rsidP="00DC3D4F">
            <w:pPr>
              <w:pStyle w:val="TableText"/>
              <w:keepNext/>
              <w:keepLines/>
            </w:pPr>
            <w:r w:rsidRPr="00B90988">
              <w:t xml:space="preserve">The name of the </w:t>
            </w:r>
            <w:r w:rsidR="00DC3D4F" w:rsidRPr="00B90988">
              <w:t>terminal type.</w:t>
            </w:r>
          </w:p>
          <w:p w14:paraId="2FC288BF" w14:textId="6698C1CB" w:rsidR="00DC3D4F" w:rsidRPr="004E6878" w:rsidRDefault="0015207B" w:rsidP="00DC1CF7">
            <w:pPr>
              <w:pStyle w:val="TableNote"/>
            </w:pPr>
            <w:r>
              <w:rPr>
                <w:noProof/>
              </w:rPr>
              <w:drawing>
                <wp:inline distT="0" distB="0" distL="0" distR="0" wp14:anchorId="22D29D4D" wp14:editId="04E963D3">
                  <wp:extent cx="304800" cy="304800"/>
                  <wp:effectExtent l="0" t="0" r="0" b="0"/>
                  <wp:docPr id="191" name="Picture 1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C3D4F" w:rsidRPr="004E6878">
              <w:rPr>
                <w:b/>
              </w:rPr>
              <w:t xml:space="preserve"> REF:</w:t>
            </w:r>
            <w:r w:rsidR="00DC3D4F" w:rsidRPr="004E6878">
              <w:t xml:space="preserve"> For a description and list of acceptable </w:t>
            </w:r>
            <w:r w:rsidR="004E6878">
              <w:t xml:space="preserve">terminal type </w:t>
            </w:r>
            <w:r w:rsidR="00DC3D4F" w:rsidRPr="004E6878">
              <w:t xml:space="preserve">name formats, see the </w:t>
            </w:r>
            <w:r w:rsidR="00666840">
              <w:t>“</w:t>
            </w:r>
            <w:r w:rsidR="00DC3D4F" w:rsidRPr="00A3275B">
              <w:rPr>
                <w:color w:val="0000FF"/>
              </w:rPr>
              <w:fldChar w:fldCharType="begin" w:fldLock="1"/>
            </w:r>
            <w:r w:rsidR="00DC3D4F" w:rsidRPr="00A3275B">
              <w:rPr>
                <w:color w:val="0000FF"/>
              </w:rPr>
              <w:instrText xml:space="preserve"> REF _Ref237223179 \h </w:instrText>
            </w:r>
            <w:r w:rsidR="004E6878" w:rsidRPr="00A3275B">
              <w:rPr>
                <w:color w:val="0000FF"/>
              </w:rPr>
              <w:instrText xml:space="preserve"> \* MERGEFORMAT </w:instrText>
            </w:r>
            <w:r w:rsidR="00DC3D4F" w:rsidRPr="00A3275B">
              <w:rPr>
                <w:color w:val="0000FF"/>
              </w:rPr>
            </w:r>
            <w:r w:rsidR="00DC3D4F" w:rsidRPr="00A3275B">
              <w:rPr>
                <w:color w:val="0000FF"/>
              </w:rPr>
              <w:fldChar w:fldCharType="separate"/>
            </w:r>
            <w:r w:rsidR="00FF5116" w:rsidRPr="00A3275B">
              <w:rPr>
                <w:color w:val="0000FF"/>
                <w:u w:val="single"/>
              </w:rPr>
              <w:t>Terminal Type Naming Conventions</w:t>
            </w:r>
            <w:r w:rsidR="00DC3D4F" w:rsidRPr="00A3275B">
              <w:rPr>
                <w:color w:val="0000FF"/>
              </w:rPr>
              <w:fldChar w:fldCharType="end"/>
            </w:r>
            <w:r w:rsidR="00666840">
              <w:t>”</w:t>
            </w:r>
            <w:r w:rsidR="00DC3D4F" w:rsidRPr="004E6878">
              <w:t xml:space="preserve"> </w:t>
            </w:r>
            <w:r w:rsidR="000D5125">
              <w:t>section</w:t>
            </w:r>
            <w:r w:rsidR="00DC3D4F" w:rsidRPr="004E6878">
              <w:t xml:space="preserve"> and </w:t>
            </w:r>
            <w:r w:rsidR="000D5125" w:rsidRPr="00A3275B">
              <w:rPr>
                <w:color w:val="0000FF"/>
              </w:rPr>
              <w:fldChar w:fldCharType="begin"/>
            </w:r>
            <w:r w:rsidR="000D5125" w:rsidRPr="00A3275B">
              <w:rPr>
                <w:color w:val="0000FF"/>
              </w:rPr>
              <w:instrText xml:space="preserve"> REF _Ref237223209 \h  \* MERGEFORMAT </w:instrText>
            </w:r>
            <w:r w:rsidR="000D5125" w:rsidRPr="00A3275B">
              <w:rPr>
                <w:color w:val="0000FF"/>
              </w:rPr>
            </w:r>
            <w:r w:rsidR="000D5125" w:rsidRPr="00A3275B">
              <w:rPr>
                <w:color w:val="0000FF"/>
              </w:rPr>
              <w:fldChar w:fldCharType="separate"/>
            </w:r>
            <w:r w:rsidR="00F43BA8" w:rsidRPr="00F43BA8">
              <w:rPr>
                <w:color w:val="0000FF"/>
                <w:u w:val="single"/>
              </w:rPr>
              <w:t xml:space="preserve">Table </w:t>
            </w:r>
            <w:r w:rsidR="00F43BA8" w:rsidRPr="00F43BA8">
              <w:rPr>
                <w:noProof/>
                <w:color w:val="0000FF"/>
                <w:u w:val="single"/>
              </w:rPr>
              <w:t>31</w:t>
            </w:r>
            <w:r w:rsidR="000D5125" w:rsidRPr="00A3275B">
              <w:rPr>
                <w:color w:val="0000FF"/>
              </w:rPr>
              <w:fldChar w:fldCharType="end"/>
            </w:r>
            <w:r w:rsidR="00DC3D4F" w:rsidRPr="004E6878">
              <w:t>.</w:t>
            </w:r>
          </w:p>
        </w:tc>
      </w:tr>
      <w:tr w:rsidR="00C224AA" w:rsidRPr="00B90988" w14:paraId="2993F27D" w14:textId="77777777" w:rsidTr="00944689">
        <w:tc>
          <w:tcPr>
            <w:tcW w:w="4194" w:type="dxa"/>
          </w:tcPr>
          <w:p w14:paraId="34A37DE0" w14:textId="77777777" w:rsidR="00C224AA" w:rsidRPr="00B90988" w:rsidRDefault="00C224AA" w:rsidP="0035005E">
            <w:pPr>
              <w:pStyle w:val="TableText"/>
            </w:pPr>
            <w:r w:rsidRPr="00B90988">
              <w:t>SELECTABLE AT SIGN-ON</w:t>
            </w:r>
            <w:r w:rsidR="00745845" w:rsidRPr="00B90988">
              <w:t xml:space="preserve"> (#.0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SELECTABLE AT SIGN-ON</w:instrText>
            </w:r>
            <w:r w:rsidR="002462DB" w:rsidRPr="004C08B6">
              <w:rPr>
                <w:rFonts w:ascii="Times New Roman" w:hAnsi="Times New Roman"/>
                <w:sz w:val="24"/>
              </w:rPr>
              <w:instrText xml:space="preserve"> (#.0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SELECTABLE AT SIGN-ON</w:instrText>
            </w:r>
            <w:r w:rsidR="002462DB" w:rsidRPr="004C08B6">
              <w:rPr>
                <w:rFonts w:ascii="Times New Roman" w:hAnsi="Times New Roman"/>
                <w:sz w:val="24"/>
              </w:rPr>
              <w:instrText xml:space="preserve"> (#.0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ELECTABLE AT SIGN-ON</w:instrText>
            </w:r>
            <w:r w:rsidR="002462DB" w:rsidRPr="004C08B6">
              <w:rPr>
                <w:rFonts w:ascii="Times New Roman" w:hAnsi="Times New Roman"/>
                <w:sz w:val="24"/>
              </w:rPr>
              <w:instrText xml:space="preserve"> (#.02)</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SELECTABLE AT SIGN-ON</w:instrText>
            </w:r>
            <w:r w:rsidR="00745845" w:rsidRPr="004C08B6">
              <w:rPr>
                <w:rFonts w:ascii="Times New Roman" w:hAnsi="Times New Roman"/>
                <w:sz w:val="24"/>
              </w:rPr>
              <w:instrText xml:space="preserve"> (#.02)</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7F20D4E3" w14:textId="77777777" w:rsidR="00C224AA" w:rsidRPr="00B90988" w:rsidRDefault="00745845" w:rsidP="0035005E">
            <w:pPr>
              <w:pStyle w:val="TableText"/>
            </w:pPr>
            <w:r w:rsidRPr="00B90988">
              <w:t xml:space="preserve">This field is used to screen the choices that can be made at the </w:t>
            </w:r>
            <w:r w:rsidR="00666840">
              <w:t>“</w:t>
            </w:r>
            <w:r w:rsidRPr="00B90988">
              <w:t>DEVICE TYPE</w:t>
            </w:r>
            <w:r w:rsidR="00666840">
              <w:t>”</w:t>
            </w:r>
            <w:r w:rsidRPr="00B90988">
              <w:t xml:space="preserve"> prompt during signon.</w:t>
            </w:r>
          </w:p>
        </w:tc>
      </w:tr>
      <w:tr w:rsidR="00C224AA" w:rsidRPr="00B90988" w14:paraId="13D1ACD1" w14:textId="77777777" w:rsidTr="00944689">
        <w:tc>
          <w:tcPr>
            <w:tcW w:w="4194" w:type="dxa"/>
          </w:tcPr>
          <w:p w14:paraId="2BCA8026" w14:textId="77777777" w:rsidR="00C224AA" w:rsidRPr="00B90988" w:rsidRDefault="00C224AA" w:rsidP="002462DB">
            <w:pPr>
              <w:pStyle w:val="TableText"/>
            </w:pPr>
            <w:r w:rsidRPr="00B90988">
              <w:t>RIGHT MARGIN</w:t>
            </w:r>
            <w:r w:rsidR="00745845" w:rsidRPr="00B90988">
              <w:t xml:space="preserve"> (#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RIGHT MARGIN</w:instrText>
            </w:r>
            <w:r w:rsidR="002462DB"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RIGHT MARGIN</w:instrText>
            </w:r>
            <w:r w:rsidR="002462DB"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RIGHT MARGIN</w:instrText>
            </w:r>
            <w:r w:rsidR="002462DB"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RIGHT MARGIN</w:instrText>
            </w:r>
            <w:r w:rsidR="00745845" w:rsidRPr="004C08B6">
              <w:rPr>
                <w:rFonts w:ascii="Times New Roman" w:hAnsi="Times New Roman"/>
                <w:sz w:val="24"/>
              </w:rPr>
              <w:instrText xml:space="preserve"> (#1)</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12A30A5F" w14:textId="77777777" w:rsidR="00C224AA" w:rsidRPr="00B90988" w:rsidRDefault="00745845" w:rsidP="00C224AA">
            <w:pPr>
              <w:pStyle w:val="TableText"/>
            </w:pPr>
            <w:r w:rsidRPr="00B90988">
              <w:t>This field is the number of characters wide for this device.</w:t>
            </w:r>
          </w:p>
        </w:tc>
      </w:tr>
      <w:tr w:rsidR="00C224AA" w:rsidRPr="00B90988" w14:paraId="3F91E635" w14:textId="77777777" w:rsidTr="00944689">
        <w:tc>
          <w:tcPr>
            <w:tcW w:w="4194" w:type="dxa"/>
          </w:tcPr>
          <w:p w14:paraId="6DDF7A48" w14:textId="77777777" w:rsidR="00C224AA" w:rsidRPr="00B90988" w:rsidRDefault="00C224AA" w:rsidP="002462DB">
            <w:pPr>
              <w:pStyle w:val="TableText"/>
            </w:pPr>
            <w:r w:rsidRPr="00B90988">
              <w:t>FORM FEED</w:t>
            </w:r>
            <w:r w:rsidR="00745845" w:rsidRPr="00B90988">
              <w:t xml:space="preserve"> (#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FORM FEED</w:instrText>
            </w:r>
            <w:r w:rsidR="002462DB"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FORM FEED</w:instrText>
            </w:r>
            <w:r w:rsidR="002462DB"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ORM FEED</w:instrText>
            </w:r>
            <w:r w:rsidR="002462DB"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ORM FEED</w:instrText>
            </w:r>
            <w:r w:rsidR="00745845" w:rsidRPr="004C08B6">
              <w:rPr>
                <w:rFonts w:ascii="Times New Roman" w:hAnsi="Times New Roman"/>
                <w:sz w:val="24"/>
              </w:rPr>
              <w:instrText xml:space="preserve"> (#2)</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31630A61" w14:textId="77777777" w:rsidR="00C224AA" w:rsidRPr="00B90988" w:rsidRDefault="00745845" w:rsidP="00427B8C">
            <w:pPr>
              <w:pStyle w:val="TableText"/>
            </w:pPr>
            <w:r w:rsidRPr="00B90988">
              <w:t xml:space="preserve">The argument of an M </w:t>
            </w:r>
            <w:r w:rsidRPr="008E1D7D">
              <w:rPr>
                <w:b/>
              </w:rPr>
              <w:t>WRITE</w:t>
            </w:r>
            <w:r w:rsidRPr="00B90988">
              <w:t xml:space="preserve"> statement that set</w:t>
            </w:r>
            <w:r w:rsidR="00427B8C">
              <w:t>s</w:t>
            </w:r>
            <w:r w:rsidRPr="00B90988">
              <w:t xml:space="preserve"> the top-of-form for the use of tractor-feed paper on a printer, or clear</w:t>
            </w:r>
            <w:r w:rsidR="00427B8C">
              <w:t>s</w:t>
            </w:r>
            <w:r w:rsidRPr="00B90988">
              <w:t xml:space="preserve"> the screen of a video display terminal.</w:t>
            </w:r>
          </w:p>
        </w:tc>
      </w:tr>
      <w:tr w:rsidR="00C224AA" w:rsidRPr="00B90988" w14:paraId="78A9E173" w14:textId="77777777" w:rsidTr="00944689">
        <w:tc>
          <w:tcPr>
            <w:tcW w:w="4194" w:type="dxa"/>
          </w:tcPr>
          <w:p w14:paraId="5B395738" w14:textId="77777777" w:rsidR="00C224AA" w:rsidRPr="00B90988" w:rsidRDefault="00C224AA" w:rsidP="002462DB">
            <w:pPr>
              <w:pStyle w:val="TableText"/>
            </w:pPr>
            <w:r w:rsidRPr="00B90988">
              <w:t>PAGE LENGTH</w:t>
            </w:r>
            <w:r w:rsidR="00745845" w:rsidRPr="00B90988">
              <w:t xml:space="preserve"> (#3)</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PAGE LENGTH</w:instrText>
            </w:r>
            <w:r w:rsidR="002462DB"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PAGE LENGTH</w:instrText>
            </w:r>
            <w:r w:rsidR="002462DB"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GE LENGTH</w:instrText>
            </w:r>
            <w:r w:rsidR="002462DB"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AGE LENGTH</w:instrText>
            </w:r>
            <w:r w:rsidR="00745845" w:rsidRPr="004C08B6">
              <w:rPr>
                <w:rFonts w:ascii="Times New Roman" w:hAnsi="Times New Roman"/>
                <w:sz w:val="24"/>
              </w:rPr>
              <w:instrText xml:space="preserve"> (#3)</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41D3E2A0" w14:textId="77777777" w:rsidR="00C224AA" w:rsidRPr="00B90988" w:rsidRDefault="00745845" w:rsidP="00C224AA">
            <w:pPr>
              <w:pStyle w:val="TableText"/>
            </w:pPr>
            <w:r w:rsidRPr="00B90988">
              <w:t>This field is the number of usable lines on the output device.</w:t>
            </w:r>
          </w:p>
        </w:tc>
      </w:tr>
      <w:tr w:rsidR="00745845" w:rsidRPr="00B90988" w14:paraId="03376770" w14:textId="77777777" w:rsidTr="00944689">
        <w:tc>
          <w:tcPr>
            <w:tcW w:w="4194" w:type="dxa"/>
          </w:tcPr>
          <w:p w14:paraId="283AE400" w14:textId="77777777" w:rsidR="00745845" w:rsidRPr="00B90988" w:rsidRDefault="00745845" w:rsidP="002462DB">
            <w:pPr>
              <w:pStyle w:val="TableText"/>
            </w:pPr>
            <w:r w:rsidRPr="00B90988">
              <w:t>BACK SPACE (#4)</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BACK SPACE</w:instrText>
            </w:r>
            <w:r w:rsidR="002462DB"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BACK SPACE</w:instrText>
            </w:r>
            <w:r w:rsidR="002462DB"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BACK SPACE</w:instrText>
            </w:r>
            <w:r w:rsidR="002462DB"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BACK SPACE (#4):</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7649AB23" w14:textId="77777777" w:rsidR="00745845" w:rsidRPr="00B90988" w:rsidRDefault="00745845" w:rsidP="00427B8C">
            <w:pPr>
              <w:pStyle w:val="TableText"/>
            </w:pPr>
            <w:r w:rsidRPr="00B90988">
              <w:t xml:space="preserve">The argument of an M </w:t>
            </w:r>
            <w:r w:rsidRPr="008E1D7D">
              <w:rPr>
                <w:b/>
              </w:rPr>
              <w:t>WRITE</w:t>
            </w:r>
            <w:r w:rsidRPr="00B90988">
              <w:t xml:space="preserve"> statement that cause</w:t>
            </w:r>
            <w:r w:rsidR="00427B8C">
              <w:t>s</w:t>
            </w:r>
            <w:r w:rsidRPr="00B90988">
              <w:t xml:space="preserve"> the cursor to back space.</w:t>
            </w:r>
          </w:p>
        </w:tc>
      </w:tr>
      <w:tr w:rsidR="00745845" w:rsidRPr="00B90988" w14:paraId="13BB5DCE" w14:textId="77777777" w:rsidTr="00944689">
        <w:tc>
          <w:tcPr>
            <w:tcW w:w="4194" w:type="dxa"/>
          </w:tcPr>
          <w:p w14:paraId="7F87E1C4" w14:textId="77777777" w:rsidR="00745845" w:rsidRPr="00B90988" w:rsidRDefault="00745845" w:rsidP="002462DB">
            <w:pPr>
              <w:pStyle w:val="TableText"/>
            </w:pPr>
            <w:r w:rsidRPr="00B90988">
              <w:t>OPEN EXECUTE (#6)</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OPEN EXECUTE</w:instrText>
            </w:r>
            <w:r w:rsidR="002462DB"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OPEN EXECUTE</w:instrText>
            </w:r>
            <w:r w:rsidR="002462DB"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PEN EXECUTE</w:instrText>
            </w:r>
            <w:r w:rsidR="002462DB"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OPEN EXECUTE (#6):</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1AED113F" w14:textId="77777777" w:rsidR="00745845" w:rsidRPr="00B90988" w:rsidRDefault="00745845" w:rsidP="00C224AA">
            <w:pPr>
              <w:pStyle w:val="TableText"/>
            </w:pPr>
            <w:r w:rsidRPr="00B90988">
              <w:t xml:space="preserve">This is the executable M code that is used by </w:t>
            </w:r>
            <w:r w:rsidRPr="008E1D7D">
              <w:rPr>
                <w:b/>
              </w:rPr>
              <w:t>%ZIS</w:t>
            </w:r>
            <w:r w:rsidRPr="00B90988">
              <w:t xml:space="preserve"> to </w:t>
            </w:r>
            <w:r w:rsidRPr="008E1D7D">
              <w:rPr>
                <w:b/>
              </w:rPr>
              <w:t>OPEN</w:t>
            </w:r>
            <w:r w:rsidRPr="00B90988">
              <w:t xml:space="preserve"> the terminal.</w:t>
            </w:r>
          </w:p>
        </w:tc>
      </w:tr>
      <w:tr w:rsidR="00745845" w:rsidRPr="00B90988" w14:paraId="1F897C14" w14:textId="77777777" w:rsidTr="00944689">
        <w:tc>
          <w:tcPr>
            <w:tcW w:w="4194" w:type="dxa"/>
          </w:tcPr>
          <w:p w14:paraId="160A58FE" w14:textId="77777777" w:rsidR="00745845" w:rsidRPr="00B90988" w:rsidRDefault="00745845" w:rsidP="002462DB">
            <w:pPr>
              <w:pStyle w:val="TableText"/>
            </w:pPr>
            <w:r w:rsidRPr="00B90988">
              <w:t>CLOSE EXECUTE</w:t>
            </w:r>
            <w:r w:rsidR="00173855" w:rsidRPr="00B90988">
              <w:t xml:space="preserve"> (#7)</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CLOSE EXECUTE</w:instrText>
            </w:r>
            <w:r w:rsidR="002462DB"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CLOSE EXECUTE</w:instrText>
            </w:r>
            <w:r w:rsidR="002462DB"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LOSE EXECUTE</w:instrText>
            </w:r>
            <w:r w:rsidR="002462DB"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CLOSE EXECUTE</w:instrText>
            </w:r>
            <w:r w:rsidR="00173855" w:rsidRPr="004C08B6">
              <w:rPr>
                <w:rFonts w:ascii="Times New Roman" w:hAnsi="Times New Roman"/>
                <w:sz w:val="24"/>
              </w:rPr>
              <w:instrText xml:space="preserve"> (#7)</w:instrText>
            </w:r>
            <w:r w:rsidRPr="004C08B6">
              <w:rPr>
                <w:rFonts w:ascii="Times New Roman" w:hAnsi="Times New Roman"/>
                <w:sz w:val="24"/>
              </w:rPr>
              <w:instrText>:</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2604C1BF" w14:textId="77777777" w:rsidR="00745845" w:rsidRPr="00B90988" w:rsidRDefault="00173855" w:rsidP="00173855">
            <w:pPr>
              <w:pStyle w:val="TableText"/>
            </w:pPr>
            <w:r w:rsidRPr="00B90988">
              <w:t xml:space="preserve">This is the executable M code that is used by </w:t>
            </w:r>
            <w:r w:rsidRPr="008E1D7D">
              <w:rPr>
                <w:b/>
              </w:rPr>
              <w:t>%ZIS</w:t>
            </w:r>
            <w:r w:rsidRPr="00B90988">
              <w:t xml:space="preserve"> to </w:t>
            </w:r>
            <w:r w:rsidRPr="008E1D7D">
              <w:rPr>
                <w:b/>
              </w:rPr>
              <w:t>CLOSE</w:t>
            </w:r>
            <w:r w:rsidRPr="00B90988">
              <w:t xml:space="preserve"> the terminal [i.e., </w:t>
            </w:r>
            <w:r w:rsidRPr="008E1D7D">
              <w:rPr>
                <w:b/>
              </w:rPr>
              <w:t>X ^%ZIS(</w:t>
            </w:r>
            <w:r w:rsidR="00666840" w:rsidRPr="008E1D7D">
              <w:rPr>
                <w:b/>
              </w:rPr>
              <w:t>“</w:t>
            </w:r>
            <w:r w:rsidRPr="008E1D7D">
              <w:rPr>
                <w:b/>
              </w:rPr>
              <w:t>C</w:t>
            </w:r>
            <w:r w:rsidR="00666840" w:rsidRPr="008E1D7D">
              <w:rPr>
                <w:b/>
              </w:rPr>
              <w:t>”</w:t>
            </w:r>
            <w:r w:rsidRPr="008E1D7D">
              <w:rPr>
                <w:b/>
              </w:rPr>
              <w:t>)</w:t>
            </w:r>
            <w:r w:rsidRPr="00B90988">
              <w:t>].</w:t>
            </w:r>
          </w:p>
        </w:tc>
      </w:tr>
    </w:tbl>
    <w:p w14:paraId="7869CDE0" w14:textId="77777777" w:rsidR="001D6B73" w:rsidRPr="00E42F55" w:rsidRDefault="001D6B73" w:rsidP="00A7691A">
      <w:pPr>
        <w:pStyle w:val="BodyText6"/>
      </w:pPr>
    </w:p>
    <w:p w14:paraId="0E0BF693" w14:textId="11522F37" w:rsidR="001D6B73" w:rsidRPr="00E42F55" w:rsidRDefault="001D6B73" w:rsidP="002F2633">
      <w:pPr>
        <w:pStyle w:val="BodyText"/>
        <w:keepNext/>
        <w:keepLines/>
      </w:pPr>
      <w:r w:rsidRPr="00E42F55">
        <w:t xml:space="preserve">The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has many more fields where additional specific information for particular terminal types can be entered. Kernel provides the options </w:t>
      </w:r>
      <w:r w:rsidR="00EE4517">
        <w:t xml:space="preserve">shown in </w:t>
      </w:r>
      <w:r w:rsidR="00EE4517" w:rsidRPr="00EE4517">
        <w:rPr>
          <w:color w:val="0000FF"/>
          <w:u w:val="single"/>
        </w:rPr>
        <w:fldChar w:fldCharType="begin"/>
      </w:r>
      <w:r w:rsidR="00EE4517" w:rsidRPr="00EE4517">
        <w:rPr>
          <w:color w:val="0000FF"/>
          <w:u w:val="single"/>
        </w:rPr>
        <w:instrText xml:space="preserve"> REF _Ref511302806 \h </w:instrText>
      </w:r>
      <w:r w:rsidR="00EE4517">
        <w:rPr>
          <w:color w:val="0000FF"/>
          <w:u w:val="single"/>
        </w:rPr>
        <w:instrText xml:space="preserve"> \* MERGEFORMAT </w:instrText>
      </w:r>
      <w:r w:rsidR="00EE4517" w:rsidRPr="00EE4517">
        <w:rPr>
          <w:color w:val="0000FF"/>
          <w:u w:val="single"/>
        </w:rPr>
      </w:r>
      <w:r w:rsidR="00EE4517" w:rsidRPr="00EE4517">
        <w:rPr>
          <w:color w:val="0000FF"/>
          <w:u w:val="single"/>
        </w:rPr>
        <w:fldChar w:fldCharType="separate"/>
      </w:r>
      <w:r w:rsidR="00F43BA8" w:rsidRPr="00F43BA8">
        <w:rPr>
          <w:color w:val="0000FF"/>
          <w:u w:val="single"/>
        </w:rPr>
        <w:t xml:space="preserve">Figure </w:t>
      </w:r>
      <w:r w:rsidR="00F43BA8" w:rsidRPr="00F43BA8">
        <w:rPr>
          <w:noProof/>
          <w:color w:val="0000FF"/>
          <w:u w:val="single"/>
        </w:rPr>
        <w:t>190</w:t>
      </w:r>
      <w:r w:rsidR="00EE4517" w:rsidRPr="00EE4517">
        <w:rPr>
          <w:color w:val="0000FF"/>
          <w:u w:val="single"/>
        </w:rPr>
        <w:fldChar w:fldCharType="end"/>
      </w:r>
      <w:r w:rsidR="00EE4517">
        <w:t xml:space="preserve"> </w:t>
      </w:r>
      <w:r w:rsidRPr="00E42F55">
        <w:t>to facilitate creating and editing terminal types</w:t>
      </w:r>
      <w:r w:rsidR="00C34301" w:rsidRPr="00E42F55">
        <w:fldChar w:fldCharType="begin"/>
      </w:r>
      <w:r w:rsidR="00C34301" w:rsidRPr="00E42F55">
        <w:instrText xml:space="preserve"> XE </w:instrText>
      </w:r>
      <w:r w:rsidR="00666840">
        <w:instrText>“</w:instrText>
      </w:r>
      <w:r w:rsidR="00C34301" w:rsidRPr="00E42F55">
        <w:instrText>Creating:Terminal Typ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Editing:Terminal Types</w:instrText>
      </w:r>
      <w:r w:rsidR="00666840">
        <w:instrText>”</w:instrText>
      </w:r>
      <w:r w:rsidR="00C34301" w:rsidRPr="00E42F55">
        <w:instrText xml:space="preserve"> </w:instrText>
      </w:r>
      <w:r w:rsidR="00C34301" w:rsidRPr="00E42F55">
        <w:fldChar w:fldCharType="end"/>
      </w:r>
      <w:r w:rsidRPr="00E42F55">
        <w:t>:</w:t>
      </w:r>
    </w:p>
    <w:p w14:paraId="7BFF23F7" w14:textId="688D46B1" w:rsidR="000774E6" w:rsidRPr="00E42F55" w:rsidRDefault="000774E6" w:rsidP="002B6AE0">
      <w:pPr>
        <w:pStyle w:val="Caption"/>
      </w:pPr>
      <w:bookmarkStart w:id="1367" w:name="_Ref511302806"/>
      <w:bookmarkStart w:id="1368" w:name="_Toc193181758"/>
      <w:bookmarkStart w:id="1369" w:name="_Toc3309852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0</w:t>
      </w:r>
      <w:r w:rsidR="0019324F">
        <w:rPr>
          <w:noProof/>
        </w:rPr>
        <w:fldChar w:fldCharType="end"/>
      </w:r>
      <w:bookmarkEnd w:id="1367"/>
      <w:r w:rsidR="001809C7">
        <w:t>:</w:t>
      </w:r>
      <w:r w:rsidR="003E3A71">
        <w:t xml:space="preserve"> Terminal Type Edit O</w:t>
      </w:r>
      <w:r w:rsidRPr="00E42F55">
        <w:t>ptions</w:t>
      </w:r>
      <w:bookmarkEnd w:id="1368"/>
      <w:bookmarkEnd w:id="1369"/>
    </w:p>
    <w:p w14:paraId="0613AE46" w14:textId="77777777" w:rsidR="001D6B73" w:rsidRPr="00E42F55" w:rsidRDefault="001D6B73" w:rsidP="0074649F">
      <w:pPr>
        <w:pStyle w:val="MenuBox"/>
      </w:pPr>
      <w:r w:rsidRPr="00E42F55">
        <w:t xml:space="preserve"> Device Management ...</w:t>
      </w:r>
      <w:r w:rsidRPr="00E42F55">
        <w:tab/>
        <w:t>[XUTIO]</w:t>
      </w:r>
    </w:p>
    <w:p w14:paraId="3C116A81" w14:textId="77777777" w:rsidR="001D6B73" w:rsidRPr="00E42F55" w:rsidRDefault="001D6B73" w:rsidP="0074649F">
      <w:pPr>
        <w:pStyle w:val="MenuBox"/>
      </w:pPr>
      <w:r w:rsidRPr="00E42F55">
        <w:t xml:space="preserve">    Terminal Type Edit</w:t>
      </w:r>
      <w:r w:rsidRPr="00E42F55">
        <w:tab/>
        <w:t>[XUTERM]</w:t>
      </w:r>
    </w:p>
    <w:p w14:paraId="032F9DC0" w14:textId="77777777" w:rsidR="001D6B73" w:rsidRPr="00E42F55" w:rsidRDefault="001D6B73" w:rsidP="0074649F">
      <w:pPr>
        <w:pStyle w:val="MenuBox"/>
      </w:pPr>
      <w:r w:rsidRPr="00E42F55">
        <w:t xml:space="preserve">    Change Device</w:t>
      </w:r>
      <w:r w:rsidR="00666840">
        <w:t>’</w:t>
      </w:r>
      <w:r w:rsidRPr="00E42F55">
        <w:t>s Terminal Type</w:t>
      </w:r>
      <w:r w:rsidRPr="00E42F55">
        <w:tab/>
        <w:t>[XUCHANGE]</w:t>
      </w:r>
    </w:p>
    <w:p w14:paraId="54C37BC8" w14:textId="77777777" w:rsidR="001D6B73" w:rsidRPr="00E42F55" w:rsidRDefault="001D6B73" w:rsidP="0074649F">
      <w:pPr>
        <w:pStyle w:val="MenuBox"/>
      </w:pPr>
      <w:r w:rsidRPr="00E42F55">
        <w:t xml:space="preserve">    List Terminal Types</w:t>
      </w:r>
      <w:r w:rsidRPr="00E42F55">
        <w:tab/>
        <w:t>[XULIST]</w:t>
      </w:r>
    </w:p>
    <w:p w14:paraId="6A7087DD" w14:textId="77777777" w:rsidR="001D6B73" w:rsidRPr="00E42F55" w:rsidRDefault="001D6B73" w:rsidP="00A7691A">
      <w:pPr>
        <w:pStyle w:val="BodyText6"/>
      </w:pPr>
    </w:p>
    <w:p w14:paraId="7A1922D1" w14:textId="77777777" w:rsidR="001D6B73" w:rsidRPr="00E42F55" w:rsidRDefault="001D6B73" w:rsidP="001651C7">
      <w:pPr>
        <w:pStyle w:val="Heading3"/>
      </w:pPr>
      <w:bookmarkStart w:id="1370" w:name="_Toc236534712"/>
      <w:bookmarkStart w:id="1371" w:name="_Ref237223179"/>
      <w:bookmarkStart w:id="1372" w:name="_Ref237223931"/>
      <w:bookmarkStart w:id="1373" w:name="_Toc33098061"/>
      <w:r w:rsidRPr="00E42F55">
        <w:t>Terminal Type Naming Conventions</w:t>
      </w:r>
      <w:bookmarkEnd w:id="1370"/>
      <w:bookmarkEnd w:id="1371"/>
      <w:bookmarkEnd w:id="1372"/>
      <w:bookmarkEnd w:id="1373"/>
    </w:p>
    <w:p w14:paraId="31599D98" w14:textId="4FDB4735" w:rsidR="001D6B73" w:rsidRPr="00E42F55" w:rsidRDefault="00A3275B" w:rsidP="00A3275B">
      <w:pPr>
        <w:pStyle w:val="BodyText"/>
        <w:keepNext/>
        <w:keepLines/>
      </w:pPr>
      <w:r w:rsidRPr="00E42F55">
        <w:fldChar w:fldCharType="begin"/>
      </w:r>
      <w:r w:rsidRPr="00E42F55">
        <w:instrText xml:space="preserve">XE </w:instrText>
      </w:r>
      <w:r w:rsidR="00666840">
        <w:instrText>“</w:instrText>
      </w:r>
      <w:r w:rsidRPr="00E42F55">
        <w:instrText>Terminal Type: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aming Conventions:</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00F91046">
        <w:instrText>TERMINAL TYPE (#3.2) File</w:instrText>
      </w:r>
      <w:r w:rsidRPr="00E42F55">
        <w:instrText>: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Naming Conventions</w:instrText>
      </w:r>
      <w:r w:rsidR="00666840">
        <w:instrText>”</w:instrText>
      </w:r>
      <w:r w:rsidRPr="00E42F55">
        <w:fldChar w:fldCharType="end"/>
      </w:r>
      <w:r w:rsidR="001D6B73" w:rsidRPr="00E42F55">
        <w:t xml:space="preserve">The convention for naming terminal types is </w:t>
      </w:r>
      <w:r w:rsidR="002235C3">
        <w:t xml:space="preserve">shown in </w:t>
      </w:r>
      <w:r w:rsidR="002235C3" w:rsidRPr="002235C3">
        <w:rPr>
          <w:color w:val="0000FF"/>
          <w:u w:val="single"/>
        </w:rPr>
        <w:fldChar w:fldCharType="begin"/>
      </w:r>
      <w:r w:rsidR="002235C3" w:rsidRPr="002235C3">
        <w:rPr>
          <w:color w:val="0000FF"/>
          <w:u w:val="single"/>
        </w:rPr>
        <w:instrText xml:space="preserve"> REF _Ref237223209 \h </w:instrText>
      </w:r>
      <w:r w:rsidR="002235C3">
        <w:rPr>
          <w:color w:val="0000FF"/>
          <w:u w:val="single"/>
        </w:rPr>
        <w:instrText xml:space="preserve"> \* MERGEFORMAT </w:instrText>
      </w:r>
      <w:r w:rsidR="002235C3" w:rsidRPr="002235C3">
        <w:rPr>
          <w:color w:val="0000FF"/>
          <w:u w:val="single"/>
        </w:rPr>
      </w:r>
      <w:r w:rsidR="002235C3" w:rsidRPr="002235C3">
        <w:rPr>
          <w:color w:val="0000FF"/>
          <w:u w:val="single"/>
        </w:rPr>
        <w:fldChar w:fldCharType="separate"/>
      </w:r>
      <w:r w:rsidR="00F43BA8" w:rsidRPr="00F43BA8">
        <w:rPr>
          <w:color w:val="0000FF"/>
          <w:u w:val="single"/>
        </w:rPr>
        <w:t xml:space="preserve">Table </w:t>
      </w:r>
      <w:r w:rsidR="00F43BA8" w:rsidRPr="00F43BA8">
        <w:rPr>
          <w:noProof/>
          <w:color w:val="0000FF"/>
          <w:u w:val="single"/>
        </w:rPr>
        <w:t>31</w:t>
      </w:r>
      <w:r w:rsidR="002235C3" w:rsidRPr="002235C3">
        <w:rPr>
          <w:color w:val="0000FF"/>
          <w:u w:val="single"/>
        </w:rPr>
        <w:fldChar w:fldCharType="end"/>
      </w:r>
      <w:r w:rsidR="001D6B73" w:rsidRPr="00E42F55">
        <w:t>:</w:t>
      </w:r>
    </w:p>
    <w:p w14:paraId="55FF98D3" w14:textId="509DDF69" w:rsidR="009C0B57" w:rsidRPr="00E42F55" w:rsidRDefault="00E72318" w:rsidP="002B6AE0">
      <w:pPr>
        <w:pStyle w:val="Caption"/>
      </w:pPr>
      <w:bookmarkStart w:id="1374" w:name="_Ref237223209"/>
      <w:bookmarkStart w:id="1375" w:name="_Toc193181759"/>
      <w:bookmarkStart w:id="1376" w:name="_Toc33098725"/>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1</w:t>
      </w:r>
      <w:r w:rsidR="0019324F">
        <w:rPr>
          <w:noProof/>
        </w:rPr>
        <w:fldChar w:fldCharType="end"/>
      </w:r>
      <w:bookmarkEnd w:id="1374"/>
      <w:r w:rsidR="00E33A1C">
        <w:t>:</w:t>
      </w:r>
      <w:r w:rsidR="003E3A71">
        <w:t xml:space="preserve"> Terminal Type Naming C</w:t>
      </w:r>
      <w:r w:rsidRPr="00E42F55">
        <w:t>onventions</w:t>
      </w:r>
      <w:bookmarkEnd w:id="1375"/>
      <w:bookmarkEnd w:id="1376"/>
    </w:p>
    <w:tbl>
      <w:tblPr>
        <w:tblW w:w="958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4"/>
        <w:gridCol w:w="8000"/>
      </w:tblGrid>
      <w:tr w:rsidR="009C0B57" w:rsidRPr="00B90988" w14:paraId="28D43742" w14:textId="77777777" w:rsidTr="009E26D8">
        <w:trPr>
          <w:tblHeader/>
        </w:trPr>
        <w:tc>
          <w:tcPr>
            <w:tcW w:w="1584" w:type="dxa"/>
            <w:shd w:val="clear" w:color="auto" w:fill="F2F2F2" w:themeFill="background1" w:themeFillShade="F2"/>
          </w:tcPr>
          <w:p w14:paraId="4996B0DE" w14:textId="77777777" w:rsidR="009C0B57" w:rsidRPr="002F2633" w:rsidRDefault="009C0B57" w:rsidP="00F24120">
            <w:pPr>
              <w:pStyle w:val="TableHeading"/>
            </w:pPr>
            <w:bookmarkStart w:id="1377" w:name="ColumnTitle_025"/>
            <w:bookmarkEnd w:id="1377"/>
            <w:r w:rsidRPr="002F2633">
              <w:t>Terminal Type</w:t>
            </w:r>
          </w:p>
        </w:tc>
        <w:tc>
          <w:tcPr>
            <w:tcW w:w="8000" w:type="dxa"/>
            <w:shd w:val="clear" w:color="auto" w:fill="F2F2F2" w:themeFill="background1" w:themeFillShade="F2"/>
          </w:tcPr>
          <w:p w14:paraId="350C02CD" w14:textId="77777777" w:rsidR="009C0B57" w:rsidRPr="00DE6E75" w:rsidRDefault="009C0B57" w:rsidP="00F24120">
            <w:pPr>
              <w:pStyle w:val="TableHeading"/>
            </w:pPr>
            <w:r w:rsidRPr="00DE6E75">
              <w:t>Description</w:t>
            </w:r>
          </w:p>
        </w:tc>
      </w:tr>
      <w:tr w:rsidR="009C0B57" w:rsidRPr="00B90988" w14:paraId="051D3030" w14:textId="77777777" w:rsidTr="00DE6E75">
        <w:tc>
          <w:tcPr>
            <w:tcW w:w="1584" w:type="dxa"/>
          </w:tcPr>
          <w:p w14:paraId="7058AF13" w14:textId="77777777" w:rsidR="009C0B57" w:rsidRPr="00B90988" w:rsidRDefault="009C0B57" w:rsidP="002F2633">
            <w:pPr>
              <w:pStyle w:val="TableText"/>
              <w:keepNext/>
              <w:keepLines/>
              <w:jc w:val="center"/>
              <w:rPr>
                <w:b/>
              </w:rPr>
            </w:pPr>
            <w:r w:rsidRPr="00B90988">
              <w:rPr>
                <w:b/>
              </w:rPr>
              <w:t>C-</w:t>
            </w:r>
          </w:p>
        </w:tc>
        <w:tc>
          <w:tcPr>
            <w:tcW w:w="8000" w:type="dxa"/>
          </w:tcPr>
          <w:p w14:paraId="15414C6A" w14:textId="77777777" w:rsidR="009C0B57" w:rsidRPr="00B90988" w:rsidRDefault="009C0B57" w:rsidP="002F2633">
            <w:pPr>
              <w:pStyle w:val="TableText"/>
              <w:keepNext/>
              <w:keepLines/>
            </w:pPr>
            <w:r w:rsidRPr="00B90988">
              <w:t>Video terminals (e.g.,</w:t>
            </w:r>
            <w:r w:rsidR="00FC10E3" w:rsidRPr="00B90988">
              <w:t> </w:t>
            </w:r>
            <w:r w:rsidRPr="00B90988">
              <w:t>C-VT</w:t>
            </w:r>
            <w:r w:rsidR="00C67964" w:rsidRPr="00B90988">
              <w:t>32</w:t>
            </w:r>
            <w:r w:rsidRPr="00B90988">
              <w:t>0).</w:t>
            </w:r>
          </w:p>
        </w:tc>
      </w:tr>
      <w:tr w:rsidR="009C0B57" w:rsidRPr="00B90988" w14:paraId="725890A7" w14:textId="77777777" w:rsidTr="00DE6E75">
        <w:tc>
          <w:tcPr>
            <w:tcW w:w="1584" w:type="dxa"/>
          </w:tcPr>
          <w:p w14:paraId="4BCE6552" w14:textId="77777777" w:rsidR="009C0B57" w:rsidRPr="00B90988" w:rsidRDefault="009C0B57" w:rsidP="0035005E">
            <w:pPr>
              <w:pStyle w:val="TableText"/>
              <w:jc w:val="center"/>
              <w:rPr>
                <w:b/>
              </w:rPr>
            </w:pPr>
            <w:r w:rsidRPr="00B90988">
              <w:rPr>
                <w:b/>
              </w:rPr>
              <w:t>PK-</w:t>
            </w:r>
          </w:p>
        </w:tc>
        <w:tc>
          <w:tcPr>
            <w:tcW w:w="8000" w:type="dxa"/>
          </w:tcPr>
          <w:p w14:paraId="4811EA5B" w14:textId="77777777" w:rsidR="009C0B57" w:rsidRPr="00B90988" w:rsidRDefault="009C0B57" w:rsidP="0035005E">
            <w:pPr>
              <w:pStyle w:val="TableText"/>
            </w:pPr>
            <w:r w:rsidRPr="00B90988">
              <w:t>Printers with keyboards.</w:t>
            </w:r>
          </w:p>
        </w:tc>
      </w:tr>
      <w:tr w:rsidR="009C0B57" w:rsidRPr="00B90988" w14:paraId="22468605" w14:textId="77777777" w:rsidTr="00DE6E75">
        <w:tc>
          <w:tcPr>
            <w:tcW w:w="1584" w:type="dxa"/>
          </w:tcPr>
          <w:p w14:paraId="4AB25093" w14:textId="77777777" w:rsidR="009C0B57" w:rsidRPr="00B90988" w:rsidRDefault="009C0B57" w:rsidP="0035005E">
            <w:pPr>
              <w:pStyle w:val="TableText"/>
              <w:jc w:val="center"/>
              <w:rPr>
                <w:b/>
              </w:rPr>
            </w:pPr>
            <w:r w:rsidRPr="00B90988">
              <w:rPr>
                <w:b/>
              </w:rPr>
              <w:t>P-</w:t>
            </w:r>
          </w:p>
        </w:tc>
        <w:tc>
          <w:tcPr>
            <w:tcW w:w="8000" w:type="dxa"/>
          </w:tcPr>
          <w:p w14:paraId="35CA059F" w14:textId="77777777" w:rsidR="009C0B57" w:rsidRPr="00B90988" w:rsidRDefault="009C0B57" w:rsidP="0035005E">
            <w:pPr>
              <w:pStyle w:val="TableText"/>
            </w:pPr>
            <w:r w:rsidRPr="00B90988">
              <w:t>Printers without keyboards (e.g.,</w:t>
            </w:r>
            <w:r w:rsidR="00FC10E3" w:rsidRPr="00B90988">
              <w:t> </w:t>
            </w:r>
            <w:r w:rsidRPr="00B90988">
              <w:t>P-</w:t>
            </w:r>
            <w:r w:rsidR="00C67964" w:rsidRPr="00B90988">
              <w:t>LASER</w:t>
            </w:r>
            <w:r w:rsidRPr="00B90988">
              <w:t>).</w:t>
            </w:r>
          </w:p>
        </w:tc>
      </w:tr>
      <w:tr w:rsidR="009C0B57" w:rsidRPr="00B90988" w14:paraId="6BE708AE" w14:textId="77777777" w:rsidTr="00DE6E75">
        <w:tc>
          <w:tcPr>
            <w:tcW w:w="1584" w:type="dxa"/>
          </w:tcPr>
          <w:p w14:paraId="06903ED1" w14:textId="77777777" w:rsidR="009C0B57" w:rsidRPr="00B90988" w:rsidRDefault="009C0B57" w:rsidP="002F2633">
            <w:pPr>
              <w:pStyle w:val="TableText"/>
              <w:jc w:val="center"/>
              <w:rPr>
                <w:b/>
              </w:rPr>
            </w:pPr>
            <w:r w:rsidRPr="00B90988">
              <w:rPr>
                <w:b/>
              </w:rPr>
              <w:t>M-</w:t>
            </w:r>
          </w:p>
        </w:tc>
        <w:tc>
          <w:tcPr>
            <w:tcW w:w="8000" w:type="dxa"/>
          </w:tcPr>
          <w:p w14:paraId="66C698F6" w14:textId="77777777" w:rsidR="009C0B57" w:rsidRPr="00B90988" w:rsidRDefault="009C0B57" w:rsidP="002F2633">
            <w:pPr>
              <w:pStyle w:val="TableText"/>
            </w:pPr>
            <w:r w:rsidRPr="00B90988">
              <w:t>Modems.</w:t>
            </w:r>
          </w:p>
        </w:tc>
      </w:tr>
    </w:tbl>
    <w:p w14:paraId="1944E9F5" w14:textId="77777777" w:rsidR="001D6B73" w:rsidRPr="00E42F55" w:rsidRDefault="001D6B73" w:rsidP="00A7691A">
      <w:pPr>
        <w:pStyle w:val="BodyText6"/>
      </w:pPr>
    </w:p>
    <w:p w14:paraId="03D02177" w14:textId="77777777" w:rsidR="001D6B73" w:rsidRPr="00E42F55" w:rsidRDefault="001D6B73" w:rsidP="002F2633">
      <w:pPr>
        <w:pStyle w:val="BodyText"/>
      </w:pPr>
      <w:r w:rsidRPr="00E42F55">
        <w:t>The general form</w:t>
      </w:r>
      <w:r w:rsidR="00F02B65" w:rsidRPr="00E42F55">
        <w:t>at</w:t>
      </w:r>
      <w:r w:rsidRPr="00E42F55">
        <w:t xml:space="preserve"> is limi</w:t>
      </w:r>
      <w:r w:rsidR="009E7224">
        <w:t>ted to two alphabetic character prefix</w:t>
      </w:r>
      <w:r w:rsidRPr="00E42F55">
        <w:t xml:space="preserve">, </w:t>
      </w:r>
      <w:r w:rsidR="009E7224">
        <w:t xml:space="preserve">followed by </w:t>
      </w:r>
      <w:r w:rsidRPr="00E42F55">
        <w:t xml:space="preserve">a hyphen, and </w:t>
      </w:r>
      <w:r w:rsidR="009E7224">
        <w:t xml:space="preserve">followed by </w:t>
      </w:r>
      <w:r w:rsidRPr="00E42F55">
        <w:t>alphanumeric characters.</w:t>
      </w:r>
    </w:p>
    <w:p w14:paraId="62A09451" w14:textId="3FA57786" w:rsidR="001D6B73" w:rsidRPr="00E42F55" w:rsidRDefault="001D6B73" w:rsidP="002F2633">
      <w:pPr>
        <w:pStyle w:val="BodyText"/>
      </w:pPr>
      <w:r w:rsidRPr="00E42F55">
        <w:t>As mentioned previously</w:t>
      </w:r>
      <w:r w:rsidR="009E7224">
        <w:t xml:space="preserve"> (see Section </w:t>
      </w:r>
      <w:r w:rsidR="004C5F0A" w:rsidRPr="00E1224B">
        <w:rPr>
          <w:color w:val="0000FF"/>
        </w:rPr>
        <w:fldChar w:fldCharType="begin" w:fldLock="1"/>
      </w:r>
      <w:r w:rsidR="004C5F0A" w:rsidRPr="00E1224B">
        <w:rPr>
          <w:color w:val="0000FF"/>
        </w:rPr>
        <w:instrText xml:space="preserve"> REF _Ref237223818 \w \h </w:instrText>
      </w:r>
      <w:r w:rsidR="00E1224B">
        <w:rPr>
          <w:color w:val="0000FF"/>
        </w:rPr>
        <w:instrText xml:space="preserve"> \* MERGEFORMAT </w:instrText>
      </w:r>
      <w:r w:rsidR="004C5F0A" w:rsidRPr="00E1224B">
        <w:rPr>
          <w:color w:val="0000FF"/>
        </w:rPr>
      </w:r>
      <w:r w:rsidR="004C5F0A" w:rsidRPr="00E1224B">
        <w:rPr>
          <w:color w:val="0000FF"/>
        </w:rPr>
        <w:fldChar w:fldCharType="separate"/>
      </w:r>
      <w:r w:rsidR="00FF5116" w:rsidRPr="00870BD5">
        <w:rPr>
          <w:color w:val="0000FF"/>
          <w:u w:val="single"/>
        </w:rPr>
        <w:t>14.3.1</w:t>
      </w:r>
      <w:r w:rsidR="004C5F0A" w:rsidRPr="00E1224B">
        <w:rPr>
          <w:color w:val="0000FF"/>
        </w:rPr>
        <w:fldChar w:fldCharType="end"/>
      </w:r>
      <w:r w:rsidR="009E7224">
        <w:t>)</w:t>
      </w:r>
      <w:r w:rsidRPr="00E42F55">
        <w:t>, a spool document name</w:t>
      </w:r>
      <w:r w:rsidRPr="00E42F55">
        <w:fldChar w:fldCharType="begin"/>
      </w:r>
      <w:r w:rsidR="00342204" w:rsidRPr="00E42F55">
        <w:instrText xml:space="preserve">XE </w:instrText>
      </w:r>
      <w:r w:rsidR="00666840">
        <w:instrText>“</w:instrText>
      </w:r>
      <w:r w:rsidR="00342204" w:rsidRPr="00E42F55">
        <w:instrText>Spooling:Spool D</w:instrText>
      </w:r>
      <w:r w:rsidR="00E5764E" w:rsidRPr="00E42F55">
        <w:instrText>ocument N</w:instrText>
      </w:r>
      <w:r w:rsidRPr="00E42F55">
        <w:instrText>ame</w:instrText>
      </w:r>
      <w:r w:rsidR="00666840">
        <w:instrText>”</w:instrText>
      </w:r>
      <w:r w:rsidRPr="00E42F55">
        <w:fldChar w:fldCharType="end"/>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w:t>
      </w:r>
      <w:r w:rsidRPr="00AA42A0">
        <w:rPr>
          <w:i/>
        </w:rPr>
        <w:t>cannot</w:t>
      </w:r>
      <w:r w:rsidRPr="00E42F55">
        <w:t xml:space="preserve"> use this format; this is so that it can be distinguished from a device subtype in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Confusion could arise since either can be used as the second piece of the device specification. The SPOOL DOCUMENT</w:t>
      </w:r>
      <w:r w:rsidR="00276EDE" w:rsidRPr="00E42F55">
        <w:t xml:space="preserve"> (#3.51)</w:t>
      </w:r>
      <w:r w:rsidRPr="00E42F55">
        <w:t xml:space="preserve"> file</w:t>
      </w:r>
      <w:r w:rsidR="00342204" w:rsidRPr="00E42F55">
        <w:fldChar w:fldCharType="begin"/>
      </w:r>
      <w:r w:rsidR="00342204" w:rsidRPr="00E42F55">
        <w:instrText xml:space="preserve"> XE </w:instrText>
      </w:r>
      <w:r w:rsidR="00666840">
        <w:instrText>“</w:instrText>
      </w:r>
      <w:r w:rsidR="00342204" w:rsidRPr="00E42F55">
        <w:instrText>SPOOL DOCUMENT</w:instrText>
      </w:r>
      <w:r w:rsidR="00276EDE" w:rsidRPr="00E42F55">
        <w:instrText xml:space="preserve"> (#3.51)</w:instrText>
      </w:r>
      <w:r w:rsidR="00342204" w:rsidRPr="00E42F55">
        <w:instrText xml:space="preserve">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SPOOL DOCUMENT (#3.51)</w:instrText>
      </w:r>
      <w:r w:rsidR="00666840">
        <w:instrText>”</w:instrText>
      </w:r>
      <w:r w:rsidR="00342204" w:rsidRPr="00E42F55">
        <w:instrText xml:space="preserve"> </w:instrText>
      </w:r>
      <w:r w:rsidR="00342204" w:rsidRPr="00E42F55">
        <w:fldChar w:fldCharType="end"/>
      </w:r>
      <w:r w:rsidRPr="00E42F55">
        <w:t xml:space="preserve"> has an input transform pattern match that guards against creation of document names in the format of device subtypes.</w:t>
      </w:r>
    </w:p>
    <w:p w14:paraId="4566C935" w14:textId="77777777" w:rsidR="001D6B73" w:rsidRPr="00E42F55" w:rsidRDefault="001D6B73" w:rsidP="001651C7">
      <w:pPr>
        <w:pStyle w:val="Heading3"/>
      </w:pPr>
      <w:bookmarkStart w:id="1378" w:name="_Toc236534713"/>
      <w:bookmarkStart w:id="1379" w:name="_Toc33098062"/>
      <w:r w:rsidRPr="00E42F55">
        <w:t>How Shared Device and Terminal Type Attributes are Used</w:t>
      </w:r>
      <w:bookmarkEnd w:id="1378"/>
      <w:bookmarkEnd w:id="1379"/>
    </w:p>
    <w:p w14:paraId="1341D1AB" w14:textId="77777777" w:rsidR="001D6B73" w:rsidRPr="00E42F55" w:rsidRDefault="00A3275B" w:rsidP="00813C90">
      <w:pPr>
        <w:pStyle w:val="BodyText"/>
        <w:keepNext/>
        <w:keepLines/>
      </w:pPr>
      <w:r w:rsidRPr="00E42F55">
        <w:fldChar w:fldCharType="begin"/>
      </w:r>
      <w:r w:rsidRPr="00E42F55">
        <w:instrText xml:space="preserve"> XE </w:instrText>
      </w:r>
      <w:r w:rsidR="00666840">
        <w:instrText>“</w:instrText>
      </w:r>
      <w:r w:rsidRPr="00E42F55">
        <w:instrText>How Shared Device and Terminal Type Attributes are Us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ared Device and Terminal Type Attributes, How are They Us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erminal Type:Attributes</w:instrText>
      </w:r>
      <w:r w:rsidR="00666840">
        <w:instrText>”</w:instrText>
      </w:r>
      <w:r w:rsidRPr="00E42F55">
        <w:fldChar w:fldCharType="end"/>
      </w:r>
      <w:r w:rsidR="001D6B73" w:rsidRPr="00E42F55">
        <w:t>The DEVICE</w:t>
      </w:r>
      <w:r w:rsidR="00342204" w:rsidRPr="00E42F55">
        <w:t xml:space="preserve"> (#3.5)</w:t>
      </w:r>
      <w:r w:rsidR="00342204" w:rsidRPr="00E42F55">
        <w:fldChar w:fldCharType="begin"/>
      </w:r>
      <w:r w:rsidR="00342204" w:rsidRPr="00E42F55">
        <w:instrText xml:space="preserve"> XE </w:instrText>
      </w:r>
      <w:r w:rsidR="00666840">
        <w:instrText>“</w:instrText>
      </w:r>
      <w:r w:rsidR="00AC1AE5">
        <w:instrText>DEVICE (#3.5)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DEVICE (#3.5)</w:instrText>
      </w:r>
      <w:r w:rsidR="00666840">
        <w:instrText>”</w:instrText>
      </w:r>
      <w:r w:rsidR="00342204" w:rsidRPr="00E42F55">
        <w:instrText xml:space="preserve"> </w:instrText>
      </w:r>
      <w:r w:rsidR="00342204" w:rsidRPr="00E42F55">
        <w:fldChar w:fldCharType="end"/>
      </w:r>
      <w:r w:rsidR="001D6B73" w:rsidRPr="00E42F55">
        <w:t xml:space="preserve"> and TERMINAL TYPE</w:t>
      </w:r>
      <w:r w:rsidR="00342204" w:rsidRPr="00E42F55">
        <w:t xml:space="preserve"> (#3.2)</w:t>
      </w:r>
      <w:r w:rsidR="00342204" w:rsidRPr="00E42F55">
        <w:fldChar w:fldCharType="begin"/>
      </w:r>
      <w:r w:rsidR="00342204" w:rsidRPr="00E42F55">
        <w:instrText xml:space="preserve">XE </w:instrText>
      </w:r>
      <w:r w:rsidR="00666840">
        <w:instrText>“</w:instrText>
      </w:r>
      <w:r w:rsidR="00F91046">
        <w:instrText>TERMINAL TYPE (#3.2) File</w:instrText>
      </w:r>
      <w:r w:rsidR="00666840">
        <w:instrText>”</w:instrText>
      </w:r>
      <w:r w:rsidR="00342204" w:rsidRPr="00E42F55">
        <w:fldChar w:fldCharType="end"/>
      </w:r>
      <w:r w:rsidR="00342204" w:rsidRPr="00E42F55">
        <w:fldChar w:fldCharType="begin"/>
      </w:r>
      <w:r w:rsidR="00342204" w:rsidRPr="00E42F55">
        <w:instrText xml:space="preserve">XE </w:instrText>
      </w:r>
      <w:r w:rsidR="00666840">
        <w:instrText>“</w:instrText>
      </w:r>
      <w:r w:rsidR="00B005A6" w:rsidRPr="00E42F55">
        <w:instrText>Files:</w:instrText>
      </w:r>
      <w:r w:rsidR="00342204" w:rsidRPr="00E42F55">
        <w:instrText>TERMINAL TYPE (#3.2)</w:instrText>
      </w:r>
      <w:r w:rsidR="00666840">
        <w:instrText>”</w:instrText>
      </w:r>
      <w:r w:rsidR="00342204" w:rsidRPr="00E42F55">
        <w:fldChar w:fldCharType="end"/>
      </w:r>
      <w:r w:rsidR="001D6B73" w:rsidRPr="00E42F55">
        <w:t xml:space="preserve"> files share attribute fields for </w:t>
      </w:r>
      <w:r w:rsidR="00BA0540" w:rsidRPr="00E42F55">
        <w:t>RIGHT MARGIN</w:t>
      </w:r>
      <w:r w:rsidR="00BD7745" w:rsidRPr="00E42F55">
        <w:t xml:space="preserve"> and</w:t>
      </w:r>
      <w:r w:rsidR="001D6B73" w:rsidRPr="00E42F55">
        <w:t xml:space="preserve"> </w:t>
      </w:r>
      <w:r w:rsidR="00BA0540" w:rsidRPr="00E42F55">
        <w:t>PAGE LENGTH</w:t>
      </w:r>
      <w:r w:rsidR="00BD7745" w:rsidRPr="00E42F55">
        <w:t>.</w:t>
      </w:r>
      <w:r w:rsidR="001D6B73" w:rsidRPr="00E42F55">
        <w:t xml:space="preserve"> </w:t>
      </w:r>
      <w:r w:rsidR="00BD7745" w:rsidRPr="00E42F55">
        <w:t xml:space="preserve">If a value is entered for RIGHT MARGIN or PAGE LENGTH in the </w:t>
      </w:r>
      <w:r w:rsidR="00AC1AE5">
        <w:t>DEVICE (#3.5) file</w:t>
      </w:r>
      <w:r w:rsidR="00BD7745" w:rsidRPr="00E42F55">
        <w:fldChar w:fldCharType="begin"/>
      </w:r>
      <w:r w:rsidR="00BD7745" w:rsidRPr="00E42F55">
        <w:instrText xml:space="preserve"> XE </w:instrText>
      </w:r>
      <w:r w:rsidR="00666840">
        <w:instrText>“</w:instrText>
      </w:r>
      <w:r w:rsidR="00AC1AE5">
        <w:instrText>DEVICE (#3.5) File</w:instrText>
      </w:r>
      <w:r w:rsidR="00666840">
        <w:instrText>”</w:instrText>
      </w:r>
      <w:r w:rsidR="00BD7745" w:rsidRPr="00E42F55">
        <w:instrText xml:space="preserve"> </w:instrText>
      </w:r>
      <w:r w:rsidR="00BD7745" w:rsidRPr="00E42F55">
        <w:fldChar w:fldCharType="end"/>
      </w:r>
      <w:r w:rsidR="00BD7745" w:rsidRPr="00E42F55">
        <w:fldChar w:fldCharType="begin"/>
      </w:r>
      <w:r w:rsidR="00BD7745" w:rsidRPr="00E42F55">
        <w:instrText xml:space="preserve"> XE </w:instrText>
      </w:r>
      <w:r w:rsidR="00666840">
        <w:instrText>“</w:instrText>
      </w:r>
      <w:r w:rsidR="00BD7745" w:rsidRPr="00E42F55">
        <w:instrText>Files:DEVICE (#3.5)</w:instrText>
      </w:r>
      <w:r w:rsidR="00666840">
        <w:instrText>”</w:instrText>
      </w:r>
      <w:r w:rsidR="00BD7745" w:rsidRPr="00E42F55">
        <w:instrText xml:space="preserve"> </w:instrText>
      </w:r>
      <w:r w:rsidR="00BD7745" w:rsidRPr="00E42F55">
        <w:fldChar w:fldCharType="end"/>
      </w:r>
      <w:r w:rsidR="00427B8C">
        <w:t xml:space="preserve">, it </w:t>
      </w:r>
      <w:r w:rsidR="00BD7745" w:rsidRPr="00E42F55">
        <w:t>override</w:t>
      </w:r>
      <w:r w:rsidR="00427B8C">
        <w:t>s</w:t>
      </w:r>
      <w:r w:rsidR="00BD7745" w:rsidRPr="00E42F55">
        <w:t xml:space="preserve"> the value from the TERMINAL TYPE</w:t>
      </w:r>
      <w:r w:rsidR="009D02E4" w:rsidRPr="00E42F55">
        <w:t xml:space="preserve"> [#3.2]</w:t>
      </w:r>
      <w:r w:rsidR="00BD7745" w:rsidRPr="00E42F55">
        <w:t xml:space="preserve"> file</w:t>
      </w:r>
      <w:r w:rsidR="00BD7745" w:rsidRPr="00E42F55">
        <w:fldChar w:fldCharType="begin"/>
      </w:r>
      <w:r w:rsidR="00BD7745" w:rsidRPr="00E42F55">
        <w:instrText xml:space="preserve">XE </w:instrText>
      </w:r>
      <w:r w:rsidR="00666840">
        <w:instrText>“</w:instrText>
      </w:r>
      <w:r w:rsidR="00F91046">
        <w:instrText>TERMINAL TYPE (#3.2) File</w:instrText>
      </w:r>
      <w:r w:rsidR="00666840">
        <w:instrText>”</w:instrText>
      </w:r>
      <w:r w:rsidR="00BD7745" w:rsidRPr="00E42F55">
        <w:fldChar w:fldCharType="end"/>
      </w:r>
      <w:r w:rsidR="00BD7745" w:rsidRPr="00E42F55">
        <w:fldChar w:fldCharType="begin"/>
      </w:r>
      <w:r w:rsidR="00BD7745" w:rsidRPr="00E42F55">
        <w:instrText xml:space="preserve">XE </w:instrText>
      </w:r>
      <w:r w:rsidR="00666840">
        <w:instrText>“</w:instrText>
      </w:r>
      <w:r w:rsidR="00BD7745" w:rsidRPr="00E42F55">
        <w:instrText>Files:TERMINAL TYPE (#3.2)</w:instrText>
      </w:r>
      <w:r w:rsidR="00666840">
        <w:instrText>”</w:instrText>
      </w:r>
      <w:r w:rsidR="00BD7745" w:rsidRPr="00E42F55">
        <w:fldChar w:fldCharType="end"/>
      </w:r>
      <w:r w:rsidR="00BD7745" w:rsidRPr="00E42F55">
        <w:t>.</w:t>
      </w:r>
    </w:p>
    <w:p w14:paraId="5F1557AC" w14:textId="77777777" w:rsidR="001D6B73" w:rsidRPr="00E42F55" w:rsidRDefault="001D6B73" w:rsidP="002F2633">
      <w:pPr>
        <w:pStyle w:val="BodyText"/>
      </w:pPr>
      <w:r w:rsidRPr="00E42F55">
        <w:t>When a user selects a device by responding to the device prompt with only the first required piece of information, the device identification,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retrieves parameters to characterize the device</w:t>
      </w:r>
      <w:r w:rsidR="004635F4" w:rsidRPr="00E42F55">
        <w:t xml:space="preserve"> (e.g.,</w:t>
      </w:r>
      <w:r w:rsidR="00FC10E3" w:rsidRPr="00E42F55">
        <w:t> </w:t>
      </w:r>
      <w:r w:rsidR="004635F4" w:rsidRPr="00E42F55">
        <w:t>RIGHT MARGIN)</w:t>
      </w:r>
      <w:r w:rsidRPr="00E42F55">
        <w:t xml:space="preserve"> from the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Furthermore, the Device Handler checks the ASK PARAMETERS</w:t>
      </w:r>
      <w:r w:rsidR="00C065C4">
        <w:t xml:space="preserve"> (#5)</w:t>
      </w:r>
      <w:r w:rsidR="00610EB0" w:rsidRPr="00E42F55">
        <w:fldChar w:fldCharType="begin"/>
      </w:r>
      <w:r w:rsidR="0072073F" w:rsidRPr="00E42F55">
        <w:instrText xml:space="preserve">XE </w:instrText>
      </w:r>
      <w:r w:rsidR="00666840">
        <w:instrText>“</w:instrText>
      </w:r>
      <w:r w:rsidR="0072073F" w:rsidRPr="00E42F55">
        <w:instrText>ASK PARAMETERS</w:instrText>
      </w:r>
      <w:r w:rsidR="002462DB">
        <w:instrText xml:space="preserve"> (#5)</w:instrText>
      </w:r>
      <w:r w:rsidR="0072073F" w:rsidRPr="00E42F55">
        <w:instrText xml:space="preserve"> Field:</w:instrText>
      </w:r>
      <w:r w:rsidR="00AC1AE5">
        <w:instrText>DEVICE (#3.5) File</w:instrText>
      </w:r>
      <w:r w:rsidR="00666840">
        <w:instrText>”</w:instrText>
      </w:r>
      <w:r w:rsidR="00610EB0" w:rsidRPr="00E42F55">
        <w:fldChar w:fldCharType="end"/>
      </w:r>
      <w:r w:rsidR="00610EB0" w:rsidRPr="00E42F55">
        <w:fldChar w:fldCharType="begin"/>
      </w:r>
      <w:r w:rsidR="00610EB0" w:rsidRPr="00E42F55">
        <w:instrText xml:space="preserve">XE </w:instrText>
      </w:r>
      <w:r w:rsidR="00666840">
        <w:instrText>“</w:instrText>
      </w:r>
      <w:r w:rsidR="00610EB0" w:rsidRPr="00E42F55">
        <w:instrText>Fields</w:instrText>
      </w:r>
      <w:r w:rsidR="0072073F" w:rsidRPr="00E42F55">
        <w:instrText>:ASK PARAMETERS</w:instrText>
      </w:r>
      <w:r w:rsidR="00C065C4">
        <w:instrText xml:space="preserve"> (#5)</w:instrText>
      </w:r>
      <w:r w:rsidR="0072073F" w:rsidRPr="00E42F55">
        <w:instrText>:</w:instrText>
      </w:r>
      <w:r w:rsidR="00AC1AE5">
        <w:instrText>DEVICE (#3.5) File</w:instrText>
      </w:r>
      <w:r w:rsidR="00666840">
        <w:instrText>”</w:instrText>
      </w:r>
      <w:r w:rsidR="00610EB0" w:rsidRPr="00E42F55">
        <w:fldChar w:fldCharType="end"/>
      </w:r>
      <w:r w:rsidRPr="00E42F55">
        <w:t xml:space="preserve"> flag for the selected device and, if the flag is set, prompts the user for associated parameters, presenting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xml:space="preserve"> characteristics as the default. For terminals and virtual terminals (types TRM and VTRM, respectively), the user is prompted for the r</w:t>
      </w:r>
      <w:r w:rsidR="004443B1" w:rsidRPr="00E42F55">
        <w:t>ight margin. For magtape (MT), Sequential Disk P</w:t>
      </w:r>
      <w:r w:rsidRPr="00E42F55">
        <w:t>rocessor (SDP</w:t>
      </w:r>
      <w:r w:rsidR="001C3E7F" w:rsidRPr="00E42F55">
        <w:t>; obsolete</w:t>
      </w:r>
      <w:r w:rsidR="004443B1" w:rsidRPr="00E42F55">
        <w:t>)</w:t>
      </w:r>
      <w:r w:rsidR="0012028D" w:rsidRPr="00E42F55">
        <w:fldChar w:fldCharType="begin"/>
      </w:r>
      <w:r w:rsidR="0012028D" w:rsidRPr="00E42F55">
        <w:instrText xml:space="preserve"> XE </w:instrText>
      </w:r>
      <w:r w:rsidR="00666840">
        <w:instrText>“</w:instrText>
      </w:r>
      <w:r w:rsidR="0012028D" w:rsidRPr="00E42F55">
        <w:instrText>Sequential Disk Processor (SDP):Device Types</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Devices:Sequential Disk Processor (SDP)</w:instrText>
      </w:r>
      <w:r w:rsidR="00666840">
        <w:instrText>”</w:instrText>
      </w:r>
      <w:r w:rsidR="0012028D" w:rsidRPr="00E42F55">
        <w:instrText xml:space="preserve"> </w:instrText>
      </w:r>
      <w:r w:rsidR="0012028D" w:rsidRPr="00E42F55">
        <w:fldChar w:fldCharType="end"/>
      </w:r>
      <w:r w:rsidR="004443B1" w:rsidRPr="00E42F55">
        <w:t>, and Host File S</w:t>
      </w:r>
      <w:r w:rsidRPr="00E42F55">
        <w:t>erver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devices, they can be prompted for address/parameters with the value of the </w:t>
      </w:r>
      <w:r w:rsidR="00AF4F50" w:rsidRPr="00E42F55">
        <w:t>OPEN PARAMETERS</w:t>
      </w:r>
      <w:r w:rsidR="002462DB">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2462DB">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C065C4">
        <w:instrText xml:space="preserve"> (#19)</w:instrText>
      </w:r>
      <w:r w:rsidR="0072073F" w:rsidRPr="00E42F55">
        <w:instrText>:</w:instrText>
      </w:r>
      <w:r w:rsidR="00AC1AE5">
        <w:instrText>DEVICE (#3.5) File</w:instrText>
      </w:r>
      <w:r w:rsidR="00666840">
        <w:instrText>”</w:instrText>
      </w:r>
      <w:r w:rsidR="00EA6143" w:rsidRPr="00E42F55">
        <w:fldChar w:fldCharType="end"/>
      </w:r>
      <w:r w:rsidRPr="00E42F55">
        <w:t xml:space="preserve"> (in the DEVICE</w:t>
      </w:r>
      <w:r w:rsidR="009D02E4" w:rsidRPr="00E42F55">
        <w:t xml:space="preserve"> [#3.5]</w:t>
      </w:r>
      <w:r w:rsidRPr="00E42F55">
        <w:t xml:space="preserve">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as the default.</w:t>
      </w:r>
    </w:p>
    <w:p w14:paraId="50D1576C" w14:textId="77777777" w:rsidR="006E6BC9" w:rsidRPr="00E42F55" w:rsidRDefault="0015207B" w:rsidP="00A3275B">
      <w:pPr>
        <w:pStyle w:val="Note"/>
      </w:pPr>
      <w:r>
        <w:rPr>
          <w:noProof/>
          <w:lang w:eastAsia="en-US"/>
        </w:rPr>
        <w:drawing>
          <wp:inline distT="0" distB="0" distL="0" distR="0" wp14:anchorId="08A748C2" wp14:editId="149EE94F">
            <wp:extent cx="304800" cy="304800"/>
            <wp:effectExtent l="0" t="0" r="0" b="0"/>
            <wp:docPr id="192" name="Picture 1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on </w:t>
      </w:r>
      <w:r w:rsidR="00A3275B">
        <w:t>Magtape (MT) devices</w:t>
      </w:r>
      <w:r w:rsidR="00A3275B" w:rsidRPr="00E42F55">
        <w:t xml:space="preserve">, </w:t>
      </w:r>
      <w:r w:rsidR="00A3275B">
        <w:t>see</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4129240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Special Devices</w:t>
      </w:r>
      <w:r w:rsidR="00A3275B" w:rsidRPr="000015C6">
        <w:rPr>
          <w:color w:val="0000FF"/>
          <w:u w:val="single"/>
        </w:rPr>
        <w:fldChar w:fldCharType="end"/>
      </w:r>
      <w:r w:rsidR="00A3275B">
        <w:t>.</w:t>
      </w:r>
      <w:r w:rsidR="00666840">
        <w:t>”</w:t>
      </w:r>
      <w:r w:rsidR="00A3275B">
        <w:t xml:space="preserve"> </w:t>
      </w:r>
      <w:r w:rsidR="00A3275B">
        <w:br/>
      </w:r>
      <w:r w:rsidR="00A3275B">
        <w:br/>
        <w:t>F</w:t>
      </w:r>
      <w:r w:rsidR="00A3275B" w:rsidRPr="00E42F55">
        <w:t xml:space="preserve">or more information on Host File Server (HFS) devices, </w:t>
      </w:r>
      <w:r w:rsidR="00A3275B">
        <w:t xml:space="preserve">see Chapter </w:t>
      </w:r>
      <w:r w:rsidR="00A3275B" w:rsidRPr="000015C6">
        <w:rPr>
          <w:color w:val="0000FF"/>
          <w:u w:val="single"/>
        </w:rPr>
        <w:fldChar w:fldCharType="begin" w:fldLock="1"/>
      </w:r>
      <w:r w:rsidR="00A3275B" w:rsidRPr="000015C6">
        <w:rPr>
          <w:color w:val="0000FF"/>
          <w:u w:val="single"/>
        </w:rPr>
        <w:instrText xml:space="preserve"> REF _Ref20100586 \r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16</w:t>
      </w:r>
      <w:r w:rsidR="00A3275B" w:rsidRPr="000015C6">
        <w:rPr>
          <w:color w:val="0000FF"/>
          <w:u w:val="single"/>
        </w:rPr>
        <w:fldChar w:fldCharType="end"/>
      </w:r>
      <w:r w:rsidR="00A3275B">
        <w:t>,</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14:paraId="0A13A055" w14:textId="77777777" w:rsidR="001D6B73" w:rsidRPr="00E42F55" w:rsidRDefault="001D6B73" w:rsidP="001651C7">
      <w:pPr>
        <w:pStyle w:val="Heading3"/>
      </w:pPr>
      <w:bookmarkStart w:id="1380" w:name="_Toc236534714"/>
      <w:bookmarkStart w:id="1381" w:name="_Toc33098063"/>
      <w:r w:rsidRPr="00E42F55">
        <w:t>Terminal Type Information Retained by User</w:t>
      </w:r>
      <w:bookmarkEnd w:id="1380"/>
      <w:bookmarkEnd w:id="1381"/>
    </w:p>
    <w:p w14:paraId="2DFA850B" w14:textId="77777777"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Terminal Type:Information Retained by Us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Terminal Type Information Retained by User</w:instrText>
      </w:r>
      <w:r w:rsidR="00666840">
        <w:instrText>”</w:instrText>
      </w:r>
      <w:r w:rsidRPr="00E42F55">
        <w:instrText xml:space="preserve"> </w:instrText>
      </w:r>
      <w:r w:rsidRPr="00E42F55">
        <w:fldChar w:fldCharType="end"/>
      </w:r>
      <w:r w:rsidR="001D6B73" w:rsidRPr="00E42F55">
        <w:t>User can change some terminal type attributes</w:t>
      </w:r>
      <w:r w:rsidR="00630A08" w:rsidRPr="00E42F55">
        <w:fldChar w:fldCharType="begin"/>
      </w:r>
      <w:r w:rsidR="00630A08" w:rsidRPr="00E42F55">
        <w:instrText xml:space="preserve">XE </w:instrText>
      </w:r>
      <w:r w:rsidR="00666840">
        <w:instrText>“</w:instrText>
      </w:r>
      <w:r w:rsidR="00630A08" w:rsidRPr="00E42F55">
        <w:instrText>Terminal Type:Attributes</w:instrText>
      </w:r>
      <w:r w:rsidR="00666840">
        <w:instrText>”</w:instrText>
      </w:r>
      <w:r w:rsidR="00630A08" w:rsidRPr="00E42F55">
        <w:fldChar w:fldCharType="end"/>
      </w:r>
      <w:r w:rsidR="001D6B73" w:rsidRPr="00E42F55">
        <w:t xml:space="preserve"> of their signon device by doing either of the following:</w:t>
      </w:r>
    </w:p>
    <w:p w14:paraId="7ECEB841" w14:textId="77777777" w:rsidR="001D6B73" w:rsidRPr="00E42F55" w:rsidRDefault="001D6B73" w:rsidP="00A3275B">
      <w:pPr>
        <w:pStyle w:val="ListBullet"/>
        <w:keepNext/>
        <w:keepLines/>
      </w:pPr>
      <w:r w:rsidRPr="00E42F55">
        <w:t xml:space="preserve">Changing the terminal type during the session with </w:t>
      </w:r>
      <w:r w:rsidR="00480227">
        <w:t xml:space="preserve">the </w:t>
      </w:r>
      <w:r w:rsidRPr="00EE4517">
        <w:rPr>
          <w:b/>
        </w:rPr>
        <w:t>Edit User Characteristics</w:t>
      </w:r>
      <w:r w:rsidR="00EE4517">
        <w:fldChar w:fldCharType="begin"/>
      </w:r>
      <w:r w:rsidR="00EE4517">
        <w:instrText xml:space="preserve"> XE “</w:instrText>
      </w:r>
      <w:r w:rsidR="00EE4517" w:rsidRPr="000119FA">
        <w:instrText>Edit User Characteristics</w:instrText>
      </w:r>
      <w:r w:rsidR="00EE4517">
        <w:instrText xml:space="preserve"> O</w:instrText>
      </w:r>
      <w:r w:rsidR="00EE4517" w:rsidRPr="000119FA">
        <w:instrText>ption</w:instrText>
      </w:r>
      <w:r w:rsidR="00EE4517">
        <w:instrText xml:space="preserve">” </w:instrText>
      </w:r>
      <w:r w:rsidR="00EE4517">
        <w:fldChar w:fldCharType="end"/>
      </w:r>
      <w:r w:rsidR="00EE4517">
        <w:fldChar w:fldCharType="begin"/>
      </w:r>
      <w:r w:rsidR="00EE4517">
        <w:instrText xml:space="preserve"> XE “Options:</w:instrText>
      </w:r>
      <w:r w:rsidR="00EE4517" w:rsidRPr="000119FA">
        <w:instrText>Edit User Characteristics</w:instrText>
      </w:r>
      <w:r w:rsidR="00EE4517">
        <w:instrText xml:space="preserve">” </w:instrText>
      </w:r>
      <w:r w:rsidR="00EE4517">
        <w:fldChar w:fldCharType="end"/>
      </w:r>
      <w:r w:rsidR="00480227" w:rsidRPr="00480227">
        <w:t xml:space="preserve"> [XUSEREDITSELF</w:t>
      </w:r>
      <w:r w:rsidR="00480227">
        <w:fldChar w:fldCharType="begin"/>
      </w:r>
      <w:r w:rsidR="00480227">
        <w:instrText xml:space="preserve"> XE </w:instrText>
      </w:r>
      <w:r w:rsidR="00666840">
        <w:instrText>“</w:instrText>
      </w:r>
      <w:r w:rsidR="00480227" w:rsidRPr="000C2695">
        <w:instrText>XUSEREDITSELF</w:instrText>
      </w:r>
      <w:r w:rsidR="00480227">
        <w:instrText xml:space="preserve"> Option</w:instrText>
      </w:r>
      <w:r w:rsidR="00666840">
        <w:instrText>”</w:instrText>
      </w:r>
      <w:r w:rsidR="00480227">
        <w:instrText xml:space="preserve"> </w:instrText>
      </w:r>
      <w:r w:rsidR="00480227">
        <w:fldChar w:fldCharType="end"/>
      </w:r>
      <w:r w:rsidR="00480227">
        <w:fldChar w:fldCharType="begin"/>
      </w:r>
      <w:r w:rsidR="00480227">
        <w:instrText xml:space="preserve"> XE </w:instrText>
      </w:r>
      <w:r w:rsidR="00666840">
        <w:instrText>“</w:instrText>
      </w:r>
      <w:r w:rsidR="00480227">
        <w:instrText>Options:</w:instrText>
      </w:r>
      <w:r w:rsidR="00480227" w:rsidRPr="000C2695">
        <w:instrText>XUSEREDITSELF</w:instrText>
      </w:r>
      <w:r w:rsidR="00666840">
        <w:instrText>”</w:instrText>
      </w:r>
      <w:r w:rsidR="00480227">
        <w:instrText xml:space="preserve"> </w:instrText>
      </w:r>
      <w:r w:rsidR="00480227">
        <w:fldChar w:fldCharType="end"/>
      </w:r>
      <w:r w:rsidR="00480227" w:rsidRPr="00480227">
        <w:t>]</w:t>
      </w:r>
      <w:r w:rsidR="00EE4517">
        <w:t xml:space="preserve"> option</w:t>
      </w:r>
      <w:r w:rsidRPr="00E42F55">
        <w:t>.</w:t>
      </w:r>
    </w:p>
    <w:p w14:paraId="5B7F9DD5" w14:textId="77777777" w:rsidR="001D6B73" w:rsidRPr="00E42F55" w:rsidRDefault="001D6B73" w:rsidP="0035005E">
      <w:pPr>
        <w:pStyle w:val="ListBullet"/>
      </w:pPr>
      <w:r w:rsidRPr="00E42F55">
        <w:t>Selecting a device for direct output.</w:t>
      </w:r>
    </w:p>
    <w:p w14:paraId="49D6D6E9" w14:textId="77777777" w:rsidR="001D6B73" w:rsidRPr="00E42F55" w:rsidRDefault="001D6B73" w:rsidP="0035005E">
      <w:pPr>
        <w:pStyle w:val="BodyText"/>
      </w:pPr>
      <w:r w:rsidRPr="00E42F55">
        <w:t xml:space="preserve">Kernel uses the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5F5A36" w:rsidRPr="00E42F55">
        <w:fldChar w:fldCharType="begin"/>
      </w:r>
      <w:r w:rsidR="005F5A36" w:rsidRPr="00E42F55">
        <w:instrText xml:space="preserve"> XE </w:instrText>
      </w:r>
      <w:r w:rsidR="00666840">
        <w:instrText>“</w:instrText>
      </w:r>
      <w:r w:rsidR="005F5A36" w:rsidRPr="00E42F55">
        <w:instrText>Globals:^XUTL</w:instrText>
      </w:r>
      <w:r w:rsidR="00666840">
        <w:instrText>”</w:instrText>
      </w:r>
      <w:r w:rsidR="005F5A36" w:rsidRPr="00E42F55">
        <w:instrText xml:space="preserve"> </w:instrText>
      </w:r>
      <w:r w:rsidR="005F5A36" w:rsidRPr="00E42F55">
        <w:fldChar w:fldCharType="end"/>
      </w:r>
      <w:r w:rsidRPr="00E42F55">
        <w:t xml:space="preserve"> to hold information about changes made to device characteristics of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AF4F50" w:rsidRPr="00E42F55">
        <w:fldChar w:fldCharType="begin"/>
      </w:r>
      <w:r w:rsidR="00AF4F50" w:rsidRPr="00E42F55">
        <w:instrText xml:space="preserve">XE </w:instrText>
      </w:r>
      <w:r w:rsidR="00666840">
        <w:instrText>“</w:instrText>
      </w:r>
      <w:r w:rsidR="00AF4F50" w:rsidRPr="00E42F55">
        <w:instrText>Device Handler:Home Device</w:instrText>
      </w:r>
      <w:r w:rsidR="00666840">
        <w:instrText>”</w:instrText>
      </w:r>
      <w:r w:rsidR="00AF4F50" w:rsidRPr="00E42F55">
        <w:fldChar w:fldCharType="end"/>
      </w:r>
      <w:r w:rsidRPr="00E42F55">
        <w:t xml:space="preserve"> during a session.</w:t>
      </w:r>
    </w:p>
    <w:p w14:paraId="51FF7D03" w14:textId="77777777" w:rsidR="001D6B73" w:rsidRPr="00E42F55" w:rsidRDefault="0015207B" w:rsidP="00A3275B">
      <w:pPr>
        <w:pStyle w:val="Note"/>
      </w:pPr>
      <w:r>
        <w:rPr>
          <w:noProof/>
          <w:lang w:eastAsia="en-US"/>
        </w:rPr>
        <w:drawing>
          <wp:inline distT="0" distB="0" distL="0" distR="0" wp14:anchorId="2F694355" wp14:editId="7448E03A">
            <wp:extent cx="304800" cy="304800"/>
            <wp:effectExtent l="0" t="0" r="0" b="0"/>
            <wp:docPr id="193" name="Picture 1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the </w:t>
      </w:r>
      <w:r w:rsidR="00A3275B" w:rsidRPr="0003525D">
        <w:rPr>
          <w:b/>
        </w:rPr>
        <w:t>^XUTL</w:t>
      </w:r>
      <w:r w:rsidR="00A3275B" w:rsidRPr="00E42F55">
        <w:t xml:space="preserve"> global, </w:t>
      </w:r>
      <w:r w:rsidR="00A3275B">
        <w:t>see</w:t>
      </w:r>
      <w:r w:rsidR="00A3275B" w:rsidRPr="00E42F55">
        <w:t xml:space="preserve"> the </w:t>
      </w:r>
      <w:r w:rsidR="00666840">
        <w:t>“</w:t>
      </w:r>
      <w:r w:rsidR="00A3275B" w:rsidRPr="000015C6">
        <w:rPr>
          <w:color w:val="0000FF"/>
          <w:u w:val="single"/>
        </w:rPr>
        <w:fldChar w:fldCharType="begin" w:fldLock="1"/>
      </w:r>
      <w:r w:rsidR="00A3275B" w:rsidRPr="000015C6">
        <w:rPr>
          <w:color w:val="0000FF"/>
          <w:u w:val="single"/>
        </w:rPr>
        <w:instrText xml:space="preserve"> REF _Ref2009793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Menu Manager: System Management</w:t>
      </w:r>
      <w:r w:rsidR="00A3275B" w:rsidRPr="000015C6">
        <w:rPr>
          <w:color w:val="0000FF"/>
          <w:u w:val="single"/>
        </w:rPr>
        <w:fldChar w:fldCharType="end"/>
      </w:r>
      <w:r w:rsidR="00666840">
        <w:t>”</w:t>
      </w:r>
      <w:r w:rsidR="00A3275B" w:rsidRPr="00E42F55">
        <w:t xml:space="preserve"> </w:t>
      </w:r>
      <w:r w:rsidR="00DC1CF7">
        <w:t>section</w:t>
      </w:r>
      <w:r w:rsidR="00A3275B" w:rsidRPr="00E42F55">
        <w:t>.</w:t>
      </w:r>
    </w:p>
    <w:p w14:paraId="516BCA29" w14:textId="77777777" w:rsidR="001D6B73" w:rsidRPr="00E42F55" w:rsidRDefault="001D6B73" w:rsidP="002F2633">
      <w:pPr>
        <w:pStyle w:val="BodyText"/>
      </w:pPr>
      <w:r w:rsidRPr="00E42F55">
        <w:t xml:space="preserve">The terminal type established for users at each signon is stored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so that, if necessary, it can be used as a default for the next signon.</w:t>
      </w:r>
    </w:p>
    <w:p w14:paraId="2F375A37" w14:textId="77777777" w:rsidR="001D6B73" w:rsidRPr="00E42F55" w:rsidRDefault="001D6B73" w:rsidP="00746679">
      <w:pPr>
        <w:pStyle w:val="Heading2"/>
      </w:pPr>
      <w:bookmarkStart w:id="1382" w:name="_Toc412452307"/>
      <w:bookmarkStart w:id="1383" w:name="_Toc236534715"/>
      <w:bookmarkStart w:id="1384" w:name="_Toc33098064"/>
      <w:r w:rsidRPr="00E42F55">
        <w:t>Devices and Signon</w:t>
      </w:r>
      <w:bookmarkEnd w:id="1382"/>
      <w:bookmarkEnd w:id="1383"/>
      <w:bookmarkEnd w:id="1384"/>
    </w:p>
    <w:p w14:paraId="798CC938" w14:textId="77777777" w:rsidR="001D6B73" w:rsidRPr="00E42F55" w:rsidRDefault="001D6B73" w:rsidP="001651C7">
      <w:pPr>
        <w:pStyle w:val="Heading3"/>
      </w:pPr>
      <w:bookmarkStart w:id="1385" w:name="_Toc236534716"/>
      <w:bookmarkStart w:id="1386" w:name="_Toc33098065"/>
      <w:r w:rsidRPr="00E42F55">
        <w:t>Device Selection at Si</w:t>
      </w:r>
      <w:r w:rsidR="001207D3">
        <w:t>gnon</w:t>
      </w:r>
      <w:r w:rsidRPr="00E42F55">
        <w:t xml:space="preserve"> and Virtual Terminal Devices</w:t>
      </w:r>
      <w:bookmarkEnd w:id="1385"/>
      <w:bookmarkEnd w:id="1386"/>
    </w:p>
    <w:p w14:paraId="29104FFF" w14:textId="77777777" w:rsidR="00D913AA"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Virtual Termina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Virtual Terminal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 xml:space="preserve">Selection at </w:instrText>
      </w:r>
      <w:r w:rsidRPr="00E42F55">
        <w:instrText>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 xml:space="preserve">Signon:Selecting </w:instrText>
      </w:r>
      <w:r w:rsidRPr="00E42F55">
        <w:instrText>Devices</w:instrText>
      </w:r>
      <w:r w:rsidR="00666840">
        <w:instrText>”</w:instrText>
      </w:r>
      <w:r w:rsidRPr="00E42F55">
        <w:instrText xml:space="preserve"> </w:instrText>
      </w:r>
      <w:r w:rsidRPr="00E42F55">
        <w:fldChar w:fldCharType="end"/>
      </w:r>
      <w:r w:rsidR="001D6B73" w:rsidRPr="00E42F55">
        <w:t xml:space="preserve">Every interactive user </w:t>
      </w:r>
      <w:r w:rsidR="00077A3D" w:rsidRPr="00E42F55">
        <w:rPr>
          <w:i/>
        </w:rPr>
        <w:t>must</w:t>
      </w:r>
      <w:r w:rsidR="001D6B73" w:rsidRPr="00E42F55">
        <w:t xml:space="preserve"> be associated with a device by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D913AA">
        <w:t xml:space="preserve"> when they sign on</w:t>
      </w:r>
      <w:r w:rsidR="001D6B73" w:rsidRPr="00E42F55">
        <w:t xml:space="preserve">to the </w:t>
      </w:r>
      <w:r w:rsidR="001D6B73" w:rsidRPr="00E42F55">
        <w:rPr>
          <w:bCs/>
        </w:rPr>
        <w:t>VistA</w:t>
      </w:r>
      <w:r w:rsidR="001D6B73" w:rsidRPr="00E42F55">
        <w:t xml:space="preserve"> system. The </w:t>
      </w:r>
      <w:r w:rsidR="001207D3">
        <w:t>device association</w:t>
      </w:r>
      <w:r w:rsidR="001D6B73" w:rsidRPr="00E42F55">
        <w:t xml:space="preserve"> is done by matching the incoming user</w:t>
      </w:r>
      <w:r w:rsidR="00666840">
        <w:t>’</w:t>
      </w:r>
      <w:r w:rsidR="001D6B73" w:rsidRPr="00E42F55">
        <w:t xml:space="preserve">s </w:t>
      </w:r>
      <w:r w:rsidR="00EA51DB" w:rsidRPr="008E1D7D">
        <w:rPr>
          <w:b/>
        </w:rPr>
        <w:t>$I</w:t>
      </w:r>
      <w:r w:rsidR="00EA51DB">
        <w:t xml:space="preserve"> (#1)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value with the </w:t>
      </w:r>
      <w:r w:rsidR="001D6B73" w:rsidRPr="008E1D7D">
        <w:rPr>
          <w:b/>
        </w:rPr>
        <w:t>$I</w:t>
      </w:r>
      <w:r w:rsidR="001D6B73" w:rsidRPr="00E42F55">
        <w:t xml:space="preserve"> value of an entry in the </w:t>
      </w:r>
      <w:r w:rsidR="00AC1AE5">
        <w:t>DEVICE (#3.5) file</w:t>
      </w:r>
      <w:r w:rsidR="00434AFF" w:rsidRPr="00E42F55">
        <w:fldChar w:fldCharType="begin"/>
      </w:r>
      <w:r w:rsidR="00434AFF" w:rsidRPr="00E42F55">
        <w:instrText xml:space="preserve"> XE </w:instrText>
      </w:r>
      <w:r w:rsidR="00666840">
        <w:instrText>“</w:instrText>
      </w:r>
      <w:r w:rsidR="00AC1AE5">
        <w:instrText>DEVICE (#3.5)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EVICE (#3.5)</w:instrText>
      </w:r>
      <w:r w:rsidR="00666840">
        <w:instrText>”</w:instrText>
      </w:r>
      <w:r w:rsidR="00434AFF" w:rsidRPr="00E42F55">
        <w:instrText xml:space="preserve"> </w:instrText>
      </w:r>
      <w:r w:rsidR="00434AFF" w:rsidRPr="00E42F55">
        <w:fldChar w:fldCharType="end"/>
      </w:r>
      <w:r w:rsidR="00D913AA">
        <w:t>.</w:t>
      </w:r>
    </w:p>
    <w:p w14:paraId="71D9BDC7" w14:textId="24DAF164" w:rsidR="001D6B73" w:rsidRPr="00E42F55" w:rsidRDefault="0049144C" w:rsidP="0035005E">
      <w:pPr>
        <w:pStyle w:val="BodyText"/>
      </w:pPr>
      <w:r w:rsidRPr="00E42F55">
        <w:t>Historically</w:t>
      </w:r>
      <w:r w:rsidR="001D6B73" w:rsidRPr="00E42F55">
        <w:t>, it was practical to set up one device entry with a matc</w:t>
      </w:r>
      <w:r w:rsidR="00D913AA">
        <w:t xml:space="preserve">hing </w:t>
      </w:r>
      <w:r w:rsidR="00D913AA" w:rsidRPr="008E1D7D">
        <w:rPr>
          <w:b/>
        </w:rPr>
        <w:t>$I</w:t>
      </w:r>
      <w:r w:rsidR="00D913AA">
        <w:t xml:space="preserve"> for each physical port. </w:t>
      </w:r>
      <w:r w:rsidR="001D6B73" w:rsidRPr="00E42F55">
        <w:t xml:space="preserve">With the move to </w:t>
      </w:r>
      <w:r w:rsidR="00BD7745" w:rsidRPr="00E42F55">
        <w:t>OpenVMS</w:t>
      </w:r>
      <w:r w:rsidR="001D6B73" w:rsidRPr="00E42F55">
        <w:t xml:space="preserve">, however, the </w:t>
      </w:r>
      <w:r w:rsidR="001D6B73" w:rsidRPr="008E1D7D">
        <w:rPr>
          <w:b/>
        </w:rPr>
        <w:t>$I</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of the user was dynamic, with many thousands of </w:t>
      </w:r>
      <w:r w:rsidR="001D6B73" w:rsidRPr="008E1D7D">
        <w:rPr>
          <w:b/>
        </w:rPr>
        <w:t>$I</w:t>
      </w:r>
      <w:r w:rsidR="00D913AA" w:rsidRPr="00911263">
        <w:fldChar w:fldCharType="begin"/>
      </w:r>
      <w:r w:rsidR="00D913AA" w:rsidRPr="00911263">
        <w:instrText xml:space="preserve">XE </w:instrText>
      </w:r>
      <w:r w:rsidR="00666840">
        <w:instrText>“</w:instrText>
      </w:r>
      <w:r w:rsidR="00AC1AE5">
        <w:instrText>DEVICE (#3.5) File</w:instrText>
      </w:r>
      <w:r w:rsidR="00D913AA" w:rsidRPr="00911263">
        <w:instrText>:$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les:DEVICE (#3.5):$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I</w:instrText>
      </w:r>
      <w:r w:rsidR="002462DB" w:rsidRPr="00911263">
        <w:instrText xml:space="preserve"> (#1)</w:instrText>
      </w:r>
      <w:r w:rsidR="00D913AA" w:rsidRPr="00911263">
        <w:instrText xml:space="preserve"> Field:</w:instrText>
      </w:r>
      <w:r w:rsidR="00AC1AE5">
        <w:instrText>DEVICE (#3.5) File</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elds:$I (#1):</w:instrText>
      </w:r>
      <w:r w:rsidR="00AC1AE5">
        <w:instrText>DEVICE (#3.5) File</w:instrText>
      </w:r>
      <w:r w:rsidR="00666840">
        <w:instrText>”</w:instrText>
      </w:r>
      <w:r w:rsidR="00D913AA" w:rsidRPr="00911263">
        <w:fldChar w:fldCharType="end"/>
      </w:r>
      <w:r w:rsidR="001D6B73" w:rsidRPr="00E42F55">
        <w:t xml:space="preserve"> values possible. </w:t>
      </w:r>
      <w:r w:rsidR="00D42A40" w:rsidRPr="00E42F55">
        <w:t>The Virtual Terminal device type</w:t>
      </w:r>
      <w:r w:rsidR="00D42A40">
        <w:t xml:space="preserve"> (</w:t>
      </w:r>
      <w:r w:rsidR="00D42A40" w:rsidRPr="008E1D7D">
        <w:t>VTRM</w:t>
      </w:r>
      <w:r w:rsidR="00D42A40">
        <w:t xml:space="preserve">; see </w:t>
      </w:r>
      <w:r w:rsidR="00D42A40" w:rsidRPr="000D5125">
        <w:rPr>
          <w:color w:val="0000FF"/>
        </w:rPr>
        <w:fldChar w:fldCharType="begin"/>
      </w:r>
      <w:r w:rsidR="00D42A40" w:rsidRPr="000D5125">
        <w:rPr>
          <w:color w:val="0000FF"/>
        </w:rPr>
        <w:instrText xml:space="preserve"> REF _Ref237145013 \h </w:instrText>
      </w:r>
      <w:r w:rsidR="00D42A40">
        <w:rPr>
          <w:color w:val="0000FF"/>
        </w:rPr>
        <w:instrText xml:space="preserve"> \* MERGEFORMAT </w:instrText>
      </w:r>
      <w:r w:rsidR="00D42A40" w:rsidRPr="000D5125">
        <w:rPr>
          <w:color w:val="0000FF"/>
        </w:rPr>
      </w:r>
      <w:r w:rsidR="00D42A40" w:rsidRPr="000D5125">
        <w:rPr>
          <w:color w:val="0000FF"/>
        </w:rPr>
        <w:fldChar w:fldCharType="separate"/>
      </w:r>
      <w:r w:rsidR="00F43BA8" w:rsidRPr="00F43BA8">
        <w:rPr>
          <w:color w:val="0000FF"/>
          <w:u w:val="single"/>
        </w:rPr>
        <w:t xml:space="preserve">Table </w:t>
      </w:r>
      <w:r w:rsidR="00F43BA8" w:rsidRPr="00F43BA8">
        <w:rPr>
          <w:noProof/>
          <w:color w:val="0000FF"/>
          <w:u w:val="single"/>
        </w:rPr>
        <w:t>26</w:t>
      </w:r>
      <w:r w:rsidR="00D42A40" w:rsidRPr="000D5125">
        <w:rPr>
          <w:color w:val="0000FF"/>
        </w:rPr>
        <w:fldChar w:fldCharType="end"/>
      </w:r>
      <w:r w:rsidR="00D42A40">
        <w:t>)</w:t>
      </w:r>
      <w:r w:rsidR="00D42A40" w:rsidRPr="00E42F55">
        <w:t xml:space="preserve"> was created as a way to have one device entry </w:t>
      </w:r>
      <w:r w:rsidR="00D42A40">
        <w:t xml:space="preserve">to </w:t>
      </w:r>
      <w:r w:rsidR="00D42A40" w:rsidRPr="00E42F55">
        <w:t xml:space="preserve">be used for signon for multiple incoming </w:t>
      </w:r>
      <w:r w:rsidR="00D42A40" w:rsidRPr="008E1D7D">
        <w:rPr>
          <w:b/>
        </w:rPr>
        <w:t>$I</w:t>
      </w:r>
      <w:r w:rsidR="00D42A40" w:rsidRPr="00E42F55">
        <w:t xml:space="preserve"> values. </w:t>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till checks to see if it can assign a device to an incoming process based on an exact match of </w:t>
      </w:r>
      <w:r w:rsidR="001D6B73" w:rsidRPr="008E1D7D">
        <w:rPr>
          <w:b/>
        </w:rPr>
        <w:t>$I</w:t>
      </w:r>
      <w:r w:rsidR="001D6B73" w:rsidRPr="00E42F55">
        <w:t xml:space="preserve"> values. If there is no direct match, however, Device Handler</w:t>
      </w:r>
      <w:r w:rsidR="00D913AA" w:rsidRPr="00E42F55">
        <w:fldChar w:fldCharType="begin"/>
      </w:r>
      <w:r w:rsidR="00D913AA" w:rsidRPr="00E42F55">
        <w:instrText xml:space="preserve"> XE </w:instrText>
      </w:r>
      <w:r w:rsidR="00666840">
        <w:instrText>“</w:instrText>
      </w:r>
      <w:r w:rsidR="00D913AA" w:rsidRPr="00E42F55">
        <w:instrText>Device Handler</w:instrText>
      </w:r>
      <w:r w:rsidR="00666840">
        <w:instrText>”</w:instrText>
      </w:r>
      <w:r w:rsidR="00D913AA" w:rsidRPr="00E42F55">
        <w:instrText xml:space="preserve"> </w:instrText>
      </w:r>
      <w:r w:rsidR="00D913AA" w:rsidRPr="00E42F55">
        <w:fldChar w:fldCharType="end"/>
      </w:r>
      <w:r w:rsidR="001D6B73" w:rsidRPr="00E42F55">
        <w:t xml:space="preserve"> checks to see if the </w:t>
      </w:r>
      <w:r w:rsidR="001D6B73" w:rsidRPr="00E42F55">
        <w:rPr>
          <w:i/>
        </w:rPr>
        <w:t>first part</w:t>
      </w:r>
      <w:r w:rsidR="001D6B73" w:rsidRPr="00E42F55">
        <w:t xml:space="preserve"> of the user</w:t>
      </w:r>
      <w:r w:rsidR="00666840">
        <w:t>’</w:t>
      </w:r>
      <w:r w:rsidR="001D6B73" w:rsidRPr="00E42F55">
        <w:t xml:space="preserve">s </w:t>
      </w:r>
      <w:r w:rsidR="001D6B73" w:rsidRPr="008E1D7D">
        <w:rPr>
          <w:b/>
        </w:rPr>
        <w:t>$I</w:t>
      </w:r>
      <w:r w:rsidR="001D6B73" w:rsidRPr="00E42F55">
        <w:t xml:space="preserve"> value matches the </w:t>
      </w:r>
      <w:r w:rsidR="001D6B73" w:rsidRPr="008E1D7D">
        <w:rPr>
          <w:b/>
        </w:rPr>
        <w:t>$I</w:t>
      </w:r>
      <w:r w:rsidR="001D6B73" w:rsidRPr="00E42F55">
        <w:t xml:space="preserve"> value of a virtual device entry. This way, a virtual device with a </w:t>
      </w:r>
      <w:r w:rsidR="001D6B73" w:rsidRPr="008E1D7D">
        <w:rPr>
          <w:b/>
        </w:rPr>
        <w:t>$I</w:t>
      </w:r>
      <w:r w:rsidR="001D6B73" w:rsidRPr="00E42F55">
        <w:t xml:space="preserve"> value of </w:t>
      </w:r>
      <w:r w:rsidR="00F52107" w:rsidRPr="008E1D7D">
        <w:rPr>
          <w:b/>
        </w:rPr>
        <w:t>_</w:t>
      </w:r>
      <w:r w:rsidR="009857EF" w:rsidRPr="008E1D7D">
        <w:rPr>
          <w:b/>
        </w:rPr>
        <w:t>TNA</w:t>
      </w:r>
      <w:r w:rsidR="001D6B73" w:rsidRPr="00E42F55">
        <w:t xml:space="preserve"> can service all incoming processes whose </w:t>
      </w:r>
      <w:r w:rsidR="001D6B73" w:rsidRPr="008E1D7D">
        <w:rPr>
          <w:b/>
        </w:rPr>
        <w:t>$I</w:t>
      </w:r>
      <w:r w:rsidR="001D6B73" w:rsidRPr="00E42F55">
        <w:t xml:space="preserve"> values </w:t>
      </w:r>
      <w:r w:rsidR="001D6B73" w:rsidRPr="00E42F55">
        <w:rPr>
          <w:i/>
        </w:rPr>
        <w:t>start</w:t>
      </w:r>
      <w:r w:rsidR="001D6B73" w:rsidRPr="00E42F55">
        <w:t xml:space="preserve"> with the string </w:t>
      </w:r>
      <w:r w:rsidR="009857EF" w:rsidRPr="008E1D7D">
        <w:rPr>
          <w:b/>
        </w:rPr>
        <w:t>TNA</w:t>
      </w:r>
      <w:r w:rsidR="001D6B73" w:rsidRPr="00E42F55">
        <w:t>.</w:t>
      </w:r>
    </w:p>
    <w:p w14:paraId="49527AD2" w14:textId="77777777" w:rsidR="001D6B73" w:rsidRPr="00E42F55" w:rsidRDefault="001D6B73" w:rsidP="001207D3">
      <w:pPr>
        <w:pStyle w:val="BodyText"/>
      </w:pPr>
      <w:r w:rsidRPr="00E42F55">
        <w:t xml:space="preserve">Virtual devices do </w:t>
      </w:r>
      <w:r w:rsidRPr="00D913AA">
        <w:rPr>
          <w:i/>
        </w:rPr>
        <w:t>not</w:t>
      </w:r>
      <w:r w:rsidRPr="00E42F55">
        <w:t xml:space="preserve"> need a value in the VOLUME SE</w:t>
      </w:r>
      <w:r w:rsidR="00EA51DB">
        <w:t>T</w:t>
      </w:r>
      <w:r w:rsidRPr="00E42F55">
        <w:t>(CPU)</w:t>
      </w:r>
      <w:r w:rsidR="002462DB">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they should have </w:t>
      </w:r>
      <w:r w:rsidR="00EA51DB">
        <w:t xml:space="preserve">the </w:t>
      </w:r>
      <w:r w:rsidRPr="00E42F55">
        <w:t>SIGN-ON/SYSTEM DEVICE</w:t>
      </w:r>
      <w:r w:rsidR="002462DB">
        <w:t xml:space="preserve"> (#1.95)</w:t>
      </w:r>
      <w:r w:rsidRPr="00E42F55">
        <w:t xml:space="preserve"> field</w:t>
      </w:r>
      <w:r w:rsidR="00EA51DB" w:rsidRPr="00EE57A6">
        <w:fldChar w:fldCharType="begin"/>
      </w:r>
      <w:r w:rsidR="00EA51DB" w:rsidRPr="00EE57A6">
        <w:instrText xml:space="preserve">XE </w:instrText>
      </w:r>
      <w:r w:rsidR="00666840">
        <w:instrText>“</w:instrText>
      </w:r>
      <w:r w:rsidR="00AC1AE5">
        <w:instrText>DEVICE (#3.5) File</w:instrText>
      </w:r>
      <w:r w:rsidR="00EA51DB" w:rsidRPr="00EE57A6">
        <w:instrText>: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les:DEVICE (#3.5):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SIGN-ON/SYSTEM DEVICE</w:instrText>
      </w:r>
      <w:r w:rsidR="002462DB">
        <w:instrText xml:space="preserve"> (#1.95)</w:instrText>
      </w:r>
      <w:r w:rsidR="00EA51DB" w:rsidRPr="00EE57A6">
        <w:instrText xml:space="preserve"> Field:</w:instrText>
      </w:r>
      <w:r w:rsidR="00AC1AE5">
        <w:instrText>DEVICE (#3.5) File</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elds:SIGN-ON/SYSTEM DEVICE</w:instrText>
      </w:r>
      <w:r w:rsidR="00EA51DB">
        <w:instrText xml:space="preserve"> (#1.95)</w:instrText>
      </w:r>
      <w:r w:rsidR="00EA51DB" w:rsidRPr="00EE57A6">
        <w:instrText>:</w:instrText>
      </w:r>
      <w:r w:rsidR="00AC1AE5">
        <w:instrText>DEVICE (#3.5) File</w:instrText>
      </w:r>
      <w:r w:rsidR="00666840">
        <w:instrText>”</w:instrText>
      </w:r>
      <w:r w:rsidR="00EA51DB" w:rsidRPr="00EE57A6">
        <w:fldChar w:fldCharType="end"/>
      </w:r>
      <w:r w:rsidRPr="00E42F55">
        <w:t xml:space="preserve"> set to </w:t>
      </w:r>
      <w:r w:rsidRPr="00C62C46">
        <w:rPr>
          <w:b/>
        </w:rPr>
        <w:t>YES</w:t>
      </w:r>
      <w:r w:rsidRPr="00E42F55">
        <w:t>, however, to speed up the signon device selection process.</w:t>
      </w:r>
    </w:p>
    <w:p w14:paraId="7C3EAA1E" w14:textId="77777777" w:rsidR="0076783D" w:rsidRPr="00E42F55" w:rsidRDefault="0076783D" w:rsidP="00A3275B">
      <w:pPr>
        <w:pStyle w:val="BodyText"/>
        <w:keepNext/>
        <w:keepLines/>
      </w:pPr>
      <w:r w:rsidRPr="00E42F55">
        <w:t>Common device prefixes on VMS systems that could be used for virtual terminal device entries include:</w:t>
      </w:r>
    </w:p>
    <w:p w14:paraId="0B114D51" w14:textId="77777777" w:rsidR="0076783D" w:rsidRPr="00E42F55" w:rsidRDefault="0076783D" w:rsidP="00A3275B">
      <w:pPr>
        <w:pStyle w:val="ListBullet"/>
        <w:keepNext/>
        <w:keepLines/>
      </w:pPr>
      <w:r w:rsidRPr="008E1D7D">
        <w:rPr>
          <w:b/>
        </w:rPr>
        <w:t>TNA—</w:t>
      </w:r>
      <w:r w:rsidRPr="00E42F55">
        <w:t>Telnet devices</w:t>
      </w:r>
    </w:p>
    <w:p w14:paraId="31CFDF30" w14:textId="77777777" w:rsidR="0076783D" w:rsidRPr="00E42F55" w:rsidRDefault="0076783D" w:rsidP="0035005E">
      <w:pPr>
        <w:pStyle w:val="ListBullet"/>
      </w:pPr>
      <w:r w:rsidRPr="008E1D7D">
        <w:rPr>
          <w:b/>
        </w:rPr>
        <w:t>RTA—</w:t>
      </w:r>
      <w:r w:rsidRPr="00E42F55">
        <w:t xml:space="preserve">Remote processes using the </w:t>
      </w:r>
      <w:r w:rsidRPr="008E1D7D">
        <w:rPr>
          <w:b/>
        </w:rPr>
        <w:t>SET HOST</w:t>
      </w:r>
      <w:r w:rsidRPr="00E42F55">
        <w:t xml:space="preserve"> command</w:t>
      </w:r>
    </w:p>
    <w:p w14:paraId="0EB20836" w14:textId="77777777" w:rsidR="00BD7745" w:rsidRPr="00E42F55" w:rsidRDefault="00BD7745" w:rsidP="007B457D">
      <w:pPr>
        <w:pStyle w:val="ListBullet"/>
      </w:pPr>
      <w:r w:rsidRPr="008E1D7D">
        <w:rPr>
          <w:b/>
        </w:rPr>
        <w:t>FTA—</w:t>
      </w:r>
      <w:r w:rsidRPr="00E42F55">
        <w:t>Secure Shell devices</w:t>
      </w:r>
    </w:p>
    <w:p w14:paraId="4EB0D5BE" w14:textId="77777777" w:rsidR="0035005E" w:rsidRDefault="0035005E" w:rsidP="0035005E">
      <w:pPr>
        <w:pStyle w:val="BodyText6"/>
      </w:pPr>
    </w:p>
    <w:p w14:paraId="5EF1B5F0" w14:textId="07E09B42" w:rsidR="009857EF" w:rsidRPr="00E42F55" w:rsidRDefault="001439E8" w:rsidP="001207D3">
      <w:pPr>
        <w:pStyle w:val="BodyText"/>
      </w:pPr>
      <w:r w:rsidRPr="00E42F55">
        <w:t xml:space="preserve">Processes on </w:t>
      </w:r>
      <w:r w:rsidR="009857EF" w:rsidRPr="00E42F55">
        <w:t>VMS</w:t>
      </w:r>
      <w:r w:rsidRPr="00E42F55">
        <w:t xml:space="preserve"> systems</w:t>
      </w:r>
      <w:r w:rsidRPr="00E42F55">
        <w:rPr>
          <w:bCs/>
        </w:rPr>
        <w:fldChar w:fldCharType="begin"/>
      </w:r>
      <w:r w:rsidRPr="00E42F55">
        <w:rPr>
          <w:bCs/>
        </w:rPr>
        <w:instrText xml:space="preserve"> XE </w:instrText>
      </w:r>
      <w:r w:rsidR="00666840">
        <w:rPr>
          <w:bCs/>
        </w:rPr>
        <w:instrText>“</w:instrText>
      </w:r>
      <w:r w:rsidRPr="00E42F55">
        <w:rPr>
          <w:bCs/>
        </w:rPr>
        <w:instrText>VMS:Systems:Virtual Device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Virtual Devices:</w:instrText>
      </w:r>
      <w:r w:rsidR="006F6DE1" w:rsidRPr="00E42F55">
        <w:rPr>
          <w:bCs/>
        </w:rPr>
        <w:instrText>VMS</w:instrText>
      </w:r>
      <w:r w:rsidRPr="00E42F55">
        <w:rPr>
          <w:bCs/>
        </w:rPr>
        <w:instrText xml:space="preserve"> System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Devices:VMS:Systems Virtual Devices</w:instrText>
      </w:r>
      <w:r w:rsidR="00666840">
        <w:rPr>
          <w:bCs/>
        </w:rPr>
        <w:instrText>”</w:instrText>
      </w:r>
      <w:r w:rsidRPr="00E42F55">
        <w:rPr>
          <w:bCs/>
        </w:rPr>
        <w:instrText xml:space="preserve"> </w:instrText>
      </w:r>
      <w:r w:rsidRPr="00E42F55">
        <w:rPr>
          <w:bCs/>
        </w:rPr>
        <w:fldChar w:fldCharType="end"/>
      </w:r>
      <w:r w:rsidRPr="00E42F55">
        <w:t xml:space="preserve"> that use </w:t>
      </w:r>
      <w:r w:rsidR="001C3E7F" w:rsidRPr="00E42F55">
        <w:t>Telnet</w:t>
      </w:r>
      <w:r w:rsidRPr="00E42F55">
        <w:t xml:space="preserve"> usually have </w:t>
      </w:r>
      <w:r w:rsidRPr="008E1D7D">
        <w:rPr>
          <w:b/>
        </w:rPr>
        <w:t>$I</w:t>
      </w:r>
      <w:r w:rsidRPr="00E42F55">
        <w:fldChar w:fldCharType="begin"/>
      </w:r>
      <w:r w:rsidRPr="00E42F55">
        <w:instrText xml:space="preserve">XE </w:instrText>
      </w:r>
      <w:r w:rsidR="00666840">
        <w:instrText>“</w:instrText>
      </w:r>
      <w:r w:rsidR="00AC1AE5">
        <w:instrText>DEVICE (#3.5) File</w:instrText>
      </w:r>
      <w:r w:rsidRPr="00E42F55">
        <w:instrText>:$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 Field:</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I:</w:instrText>
      </w:r>
      <w:r w:rsidR="00AC1AE5">
        <w:instrText>DEVICE (#3.5) File</w:instrText>
      </w:r>
      <w:r w:rsidR="00666840">
        <w:instrText>”</w:instrText>
      </w:r>
      <w:r w:rsidRPr="00E42F55">
        <w:fldChar w:fldCharType="end"/>
      </w:r>
      <w:r w:rsidRPr="00E42F55">
        <w:t xml:space="preserve"> values beginning with the prefix </w:t>
      </w:r>
      <w:r w:rsidR="009857EF" w:rsidRPr="008E1D7D">
        <w:rPr>
          <w:b/>
        </w:rPr>
        <w:t>TNA</w:t>
      </w:r>
      <w:r w:rsidRPr="00E42F55">
        <w:t>, concatenated with an integer value and a colon (e.g.,</w:t>
      </w:r>
      <w:r w:rsidR="007B7A6B" w:rsidRPr="00E42F55">
        <w:t> </w:t>
      </w:r>
      <w:r w:rsidR="008619AA">
        <w:t>“</w:t>
      </w:r>
      <w:r w:rsidR="009857EF" w:rsidRPr="008E1D7D">
        <w:rPr>
          <w:b/>
        </w:rPr>
        <w:t>TNA</w:t>
      </w:r>
      <w:r w:rsidRPr="008E1D7D">
        <w:rPr>
          <w:b/>
        </w:rPr>
        <w:t>8456:</w:t>
      </w:r>
      <w:r w:rsidR="00666840">
        <w:t>”</w:t>
      </w:r>
      <w:r w:rsidRPr="00E42F55">
        <w:t xml:space="preserve">). A single virtual terminal device entry whose </w:t>
      </w:r>
      <w:r w:rsidRPr="008E1D7D">
        <w:rPr>
          <w:b/>
        </w:rPr>
        <w:t>$I</w:t>
      </w:r>
      <w:r w:rsidRPr="00E42F55">
        <w:t xml:space="preserve"> value is </w:t>
      </w:r>
      <w:r w:rsidR="009857EF" w:rsidRPr="008E1D7D">
        <w:rPr>
          <w:b/>
        </w:rPr>
        <w:t>TNA</w:t>
      </w:r>
      <w:r w:rsidRPr="00E42F55">
        <w:t xml:space="preserve"> </w:t>
      </w:r>
      <w:r w:rsidR="0076783D" w:rsidRPr="00E42F55">
        <w:t>service</w:t>
      </w:r>
      <w:r w:rsidR="00427B8C">
        <w:t>s</w:t>
      </w:r>
      <w:r w:rsidR="0076783D" w:rsidRPr="00E42F55">
        <w:t xml:space="preserve"> all such processes.</w:t>
      </w:r>
    </w:p>
    <w:p w14:paraId="79DDAC79" w14:textId="77777777" w:rsidR="001D6B73" w:rsidRPr="00E42F55" w:rsidRDefault="001D6B73" w:rsidP="001651C7">
      <w:pPr>
        <w:pStyle w:val="Heading3"/>
      </w:pPr>
      <w:bookmarkStart w:id="1387" w:name="_Toc236534717"/>
      <w:bookmarkStart w:id="1388" w:name="_Toc33098066"/>
      <w:r w:rsidRPr="00E42F55">
        <w:t>Terminal Type Selection at Signon</w:t>
      </w:r>
      <w:bookmarkEnd w:id="1387"/>
      <w:bookmarkEnd w:id="1388"/>
    </w:p>
    <w:p w14:paraId="482E9A90" w14:textId="77777777" w:rsidR="001D6B73" w:rsidRPr="00E42F55" w:rsidRDefault="00A3275B" w:rsidP="00B956FD">
      <w:pPr>
        <w:pStyle w:val="BodyText"/>
        <w:keepNext/>
        <w:keepLines/>
      </w:pPr>
      <w:r w:rsidRPr="00E42F55">
        <w:fldChar w:fldCharType="begin"/>
      </w:r>
      <w:r w:rsidRPr="00E42F55">
        <w:instrText xml:space="preserve"> XE </w:instrText>
      </w:r>
      <w:r w:rsidR="00666840">
        <w:instrText>“</w:instrText>
      </w:r>
      <w:r w:rsidRPr="00E42F55">
        <w:instrText>Terminal Type:Selection at Sign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electing Devi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ignon:Terminal Type Selection</w:instrText>
      </w:r>
      <w:r w:rsidR="00666840">
        <w:instrText>”</w:instrText>
      </w:r>
      <w:r w:rsidRPr="00E42F55">
        <w:instrText xml:space="preserve"> </w:instrText>
      </w:r>
      <w:r w:rsidRPr="00E42F55">
        <w:fldChar w:fldCharType="end"/>
      </w:r>
      <w:r w:rsidR="001D6B73" w:rsidRPr="00E42F55">
        <w:t xml:space="preserve">Besides needing a device assigned at signon, users also need a terminal type. As described in the </w:t>
      </w:r>
      <w:r w:rsidR="00666840">
        <w:t>“</w:t>
      </w:r>
      <w:r w:rsidR="00434AFF" w:rsidRPr="000015C6">
        <w:rPr>
          <w:color w:val="0000FF"/>
          <w:u w:val="single"/>
        </w:rPr>
        <w:fldChar w:fldCharType="begin" w:fldLock="1"/>
      </w:r>
      <w:r w:rsidR="00434AFF" w:rsidRPr="000015C6">
        <w:rPr>
          <w:color w:val="0000FF"/>
          <w:u w:val="single"/>
        </w:rPr>
        <w:instrText xml:space="preserve"> REF _Ref85868444 \h </w:instrText>
      </w:r>
      <w:r w:rsidR="001207D3" w:rsidRPr="000015C6">
        <w:rPr>
          <w:color w:val="0000FF"/>
          <w:u w:val="single"/>
        </w:rPr>
        <w:instrText xml:space="preserve"> \* MERGEFORMAT </w:instrText>
      </w:r>
      <w:r w:rsidR="00434AFF" w:rsidRPr="000015C6">
        <w:rPr>
          <w:color w:val="0000FF"/>
          <w:u w:val="single"/>
        </w:rPr>
      </w:r>
      <w:r w:rsidR="00434AFF" w:rsidRPr="000015C6">
        <w:rPr>
          <w:color w:val="0000FF"/>
          <w:u w:val="single"/>
        </w:rPr>
        <w:fldChar w:fldCharType="separate"/>
      </w:r>
      <w:r w:rsidR="00FF5116" w:rsidRPr="000015C6">
        <w:rPr>
          <w:color w:val="0000FF"/>
          <w:u w:val="single"/>
        </w:rPr>
        <w:t>Signon/Security: System Management</w:t>
      </w:r>
      <w:r w:rsidR="00434AFF" w:rsidRPr="000015C6">
        <w:rPr>
          <w:color w:val="0000FF"/>
          <w:u w:val="single"/>
        </w:rPr>
        <w:fldChar w:fldCharType="end"/>
      </w:r>
      <w:r w:rsidR="00666840">
        <w:t>”</w:t>
      </w:r>
      <w:r w:rsidR="001D6B73" w:rsidRPr="00E42F55">
        <w:t xml:space="preserve"> </w:t>
      </w:r>
      <w:r w:rsidR="00DC1CF7">
        <w:t>section</w:t>
      </w:r>
      <w:r w:rsidR="001D6B73" w:rsidRPr="00E42F55">
        <w:t>, Kernel can usually determine the correct subtype without needing to prompt the</w:t>
      </w:r>
      <w:r w:rsidR="00FB3A91">
        <w:t xml:space="preserve"> user by querying the terminal</w:t>
      </w:r>
      <w:r w:rsidR="001D6B73" w:rsidRPr="00E42F55">
        <w:t xml:space="preserve"> and matching the returned string (if any) with return codes for terminals stored in the DA RETURN CODES</w:t>
      </w:r>
      <w:r w:rsidR="00276EDE" w:rsidRPr="00E42F55">
        <w:t xml:space="preserve"> (#3.22)</w:t>
      </w:r>
      <w:r w:rsidR="001D6B73" w:rsidRPr="00E42F55">
        <w:t xml:space="preserve"> file</w:t>
      </w:r>
      <w:r w:rsidR="00F05021" w:rsidRPr="00E42F55">
        <w:fldChar w:fldCharType="begin"/>
      </w:r>
      <w:r w:rsidR="00F05021" w:rsidRPr="00E42F55">
        <w:instrText xml:space="preserve"> XE </w:instrText>
      </w:r>
      <w:r w:rsidR="00666840">
        <w:instrText>“</w:instrText>
      </w:r>
      <w:r w:rsidR="00F05021" w:rsidRPr="00E42F55">
        <w:instrText>DA RETURN CODES</w:instrText>
      </w:r>
      <w:r w:rsidR="00276EDE" w:rsidRPr="00E42F55">
        <w:instrText xml:space="preserve"> (#3.22)</w:instrText>
      </w:r>
      <w:r w:rsidR="00F05021" w:rsidRPr="00E42F55">
        <w:instrText xml:space="preserve"> File</w:instrText>
      </w:r>
      <w:r w:rsidR="00666840">
        <w:instrText>”</w:instrText>
      </w:r>
      <w:r w:rsidR="00F05021" w:rsidRPr="00E42F55">
        <w:instrText xml:space="preserve"> </w:instrText>
      </w:r>
      <w:r w:rsidR="00F05021" w:rsidRPr="00E42F55">
        <w:fldChar w:fldCharType="end"/>
      </w:r>
      <w:r w:rsidR="00F05021" w:rsidRPr="00E42F55">
        <w:fldChar w:fldCharType="begin"/>
      </w:r>
      <w:r w:rsidR="00F05021" w:rsidRPr="00E42F55">
        <w:instrText xml:space="preserve"> XE </w:instrText>
      </w:r>
      <w:r w:rsidR="00666840">
        <w:instrText>“</w:instrText>
      </w:r>
      <w:r w:rsidR="00B005A6" w:rsidRPr="00E42F55">
        <w:instrText>Files:</w:instrText>
      </w:r>
      <w:r w:rsidR="00F05021" w:rsidRPr="00E42F55">
        <w:instrText>DA RETURN CODES (#3.22)</w:instrText>
      </w:r>
      <w:r w:rsidR="00666840">
        <w:instrText>”</w:instrText>
      </w:r>
      <w:r w:rsidR="00F05021" w:rsidRPr="00E42F55">
        <w:instrText xml:space="preserve"> </w:instrText>
      </w:r>
      <w:r w:rsidR="00F05021" w:rsidRPr="00E42F55">
        <w:fldChar w:fldCharType="end"/>
      </w:r>
      <w:r w:rsidR="001D6B73" w:rsidRPr="00E42F55">
        <w:t>.</w:t>
      </w:r>
    </w:p>
    <w:p w14:paraId="3EEC62D9" w14:textId="77777777" w:rsidR="001D6B73" w:rsidRPr="00E42F55" w:rsidRDefault="001D6B73" w:rsidP="001207D3">
      <w:pPr>
        <w:pStyle w:val="BodyText"/>
      </w:pPr>
      <w:r w:rsidRPr="00E42F55">
        <w:t xml:space="preserve">If the user is prompted to enter a terminal type, they need to choose one. The list of terminal types </w:t>
      </w:r>
      <w:r w:rsidR="00434AFF" w:rsidRPr="00E42F55">
        <w:t xml:space="preserve">from which </w:t>
      </w:r>
      <w:r w:rsidRPr="00E42F55">
        <w:t xml:space="preserve">they can choose is screened by the </w:t>
      </w:r>
      <w:r w:rsidR="00434AFF" w:rsidRPr="00E42F55">
        <w:t>SELECTABLE AT SIGN-ON</w:t>
      </w:r>
      <w:r w:rsidR="002462DB" w:rsidRPr="00E42F55">
        <w:t xml:space="preserve"> </w:t>
      </w:r>
      <w:r w:rsidR="002462DB">
        <w:t>(#.02)</w:t>
      </w:r>
      <w:r w:rsidR="00FB3A91" w:rsidRPr="00E42F55">
        <w:t xml:space="preserve"> field</w:t>
      </w:r>
      <w:r w:rsidR="0012028D" w:rsidRPr="00E42F55">
        <w:fldChar w:fldCharType="begin"/>
      </w:r>
      <w:r w:rsidR="0012028D" w:rsidRPr="00E42F55">
        <w:instrText xml:space="preserve">XE </w:instrText>
      </w:r>
      <w:r w:rsidR="00666840">
        <w:instrText>“</w:instrText>
      </w:r>
      <w:r w:rsidR="00F91046">
        <w:instrText>TERMINAL TYPE (#3.2) File</w:instrText>
      </w:r>
      <w:r w:rsidR="0012028D" w:rsidRPr="00E42F55">
        <w:instrText>: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XE </w:instrText>
      </w:r>
      <w:r w:rsidR="00666840">
        <w:instrText>“</w:instrText>
      </w:r>
      <w:r w:rsidR="0012028D" w:rsidRPr="00E42F55">
        <w:instrText>Files:TERMINAL TYPE (#3.2):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SELECTABLE AT SIGN-ON</w:instrText>
      </w:r>
      <w:r w:rsidR="002462DB">
        <w:instrText xml:space="preserve"> (#.02)</w:instrText>
      </w:r>
      <w:r w:rsidR="0072073F" w:rsidRPr="00E42F55">
        <w:instrText xml:space="preserve"> Field:</w:instrText>
      </w:r>
      <w:r w:rsidR="00F91046">
        <w:instrText>TERMINAL TYPE (#3.2) File</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Fields:SELECTABLE AT SIGN-ON</w:instrText>
      </w:r>
      <w:r w:rsidR="00FB3A91">
        <w:instrText xml:space="preserve"> (#.02)</w:instrText>
      </w:r>
      <w:r w:rsidR="0072073F" w:rsidRPr="00E42F55">
        <w:instrText>:</w:instrText>
      </w:r>
      <w:r w:rsidR="00F91046">
        <w:instrText>TERMINAL TYPE (#3.2) File</w:instrText>
      </w:r>
      <w:r w:rsidR="00666840">
        <w:instrText>”</w:instrText>
      </w:r>
      <w:r w:rsidR="0012028D" w:rsidRPr="00E42F55">
        <w:instrText xml:space="preserve"> </w:instrText>
      </w:r>
      <w:r w:rsidR="0012028D" w:rsidRPr="00E42F55">
        <w:fldChar w:fldCharType="end"/>
      </w:r>
      <w:r w:rsidRPr="00E42F55">
        <w:t xml:space="preserve"> in the </w:t>
      </w:r>
      <w:r w:rsidR="00F91046">
        <w:t>TERMINAL TYPE (#3.2) file</w:t>
      </w:r>
      <w:r w:rsidR="00F05021" w:rsidRPr="00E42F55">
        <w:fldChar w:fldCharType="begin"/>
      </w:r>
      <w:r w:rsidR="00F05021" w:rsidRPr="00E42F55">
        <w:instrText xml:space="preserve">XE </w:instrText>
      </w:r>
      <w:r w:rsidR="00666840">
        <w:instrText>“</w:instrText>
      </w:r>
      <w:r w:rsidR="00F91046">
        <w:instrText>TERMINAL TYPE (#3.2) File</w:instrText>
      </w:r>
      <w:r w:rsidR="00666840">
        <w:instrText>”</w:instrText>
      </w:r>
      <w:r w:rsidR="00F05021" w:rsidRPr="00E42F55">
        <w:fldChar w:fldCharType="end"/>
      </w:r>
      <w:r w:rsidR="00F05021" w:rsidRPr="00E42F55">
        <w:fldChar w:fldCharType="begin"/>
      </w:r>
      <w:r w:rsidR="00F05021" w:rsidRPr="00E42F55">
        <w:instrText xml:space="preserve">XE </w:instrText>
      </w:r>
      <w:r w:rsidR="00666840">
        <w:instrText>“</w:instrText>
      </w:r>
      <w:r w:rsidR="00B005A6" w:rsidRPr="00E42F55">
        <w:instrText>Files:</w:instrText>
      </w:r>
      <w:r w:rsidR="00F05021" w:rsidRPr="00E42F55">
        <w:instrText>TERMINAL TYPE (#3.2)</w:instrText>
      </w:r>
      <w:r w:rsidR="00666840">
        <w:instrText>”</w:instrText>
      </w:r>
      <w:r w:rsidR="00F05021" w:rsidRPr="00E42F55">
        <w:fldChar w:fldCharType="end"/>
      </w:r>
      <w:r w:rsidRPr="00E42F55">
        <w:t xml:space="preserve">. Users can only choose from entries with this field set to </w:t>
      </w:r>
      <w:r w:rsidRPr="00C62C46">
        <w:rPr>
          <w:b/>
        </w:rPr>
        <w:t>YES</w:t>
      </w:r>
      <w:r w:rsidRPr="00E42F55">
        <w:t xml:space="preserve">. This stops users from choosing inappropriate terminal types. The setting of this field does </w:t>
      </w:r>
      <w:r w:rsidRPr="00E42F55">
        <w:rPr>
          <w:i/>
        </w:rPr>
        <w:t>not</w:t>
      </w:r>
      <w:r w:rsidRPr="00E42F55">
        <w:t xml:space="preserve"> prevent terminal types from being chosen by the DA return code method, however. Make sure that all terminal types appropriate for signon have SELECTABLE AT SIGN-ON</w:t>
      </w:r>
      <w:r w:rsidR="00FB3A91">
        <w:t xml:space="preserve"> (#.02)</w:t>
      </w:r>
      <w:r w:rsidR="00FB3A91" w:rsidRPr="00E42F55">
        <w:fldChar w:fldCharType="begin"/>
      </w:r>
      <w:r w:rsidR="00FB3A91" w:rsidRPr="00E42F55">
        <w:instrText xml:space="preserve">XE </w:instrText>
      </w:r>
      <w:r w:rsidR="00666840">
        <w:instrText>“</w:instrText>
      </w:r>
      <w:r w:rsidR="00F91046">
        <w:instrText>TERMINAL TYPE (#3.2) File</w:instrText>
      </w:r>
      <w:r w:rsidR="00FB3A91" w:rsidRPr="00E42F55">
        <w:instrText>: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XE </w:instrText>
      </w:r>
      <w:r w:rsidR="00666840">
        <w:instrText>“</w:instrText>
      </w:r>
      <w:r w:rsidR="00FB3A91" w:rsidRPr="00E42F55">
        <w:instrText>Files:TERMINAL TYPE (#3.2):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SELECTABLE AT SIGN-ON</w:instrText>
      </w:r>
      <w:r w:rsidR="002462DB">
        <w:instrText xml:space="preserve"> (#.02)</w:instrText>
      </w:r>
      <w:r w:rsidR="00FB3A91" w:rsidRPr="00E42F55">
        <w:instrText xml:space="preserve"> Field:</w:instrText>
      </w:r>
      <w:r w:rsidR="00F91046">
        <w:instrText>TERMINAL TYPE (#3.2) File</w:instrText>
      </w:r>
      <w:r w:rsidR="00666840">
        <w:instrText>”</w:instrText>
      </w:r>
      <w:r w:rsidR="00FB3A91" w:rsidRPr="00E42F55">
        <w:instrText xml:space="preserve"> </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Fields:SELECTABLE AT SIGN-ON</w:instrText>
      </w:r>
      <w:r w:rsidR="00FB3A91">
        <w:instrText xml:space="preserve"> (#.02)</w:instrText>
      </w:r>
      <w:r w:rsidR="00FB3A91" w:rsidRPr="00E42F55">
        <w:instrText>:</w:instrText>
      </w:r>
      <w:r w:rsidR="00F91046">
        <w:instrText>TERMINAL TYPE (#3.2) File</w:instrText>
      </w:r>
      <w:r w:rsidR="00666840">
        <w:instrText>”</w:instrText>
      </w:r>
      <w:r w:rsidR="00FB3A91" w:rsidRPr="00E42F55">
        <w:instrText xml:space="preserve"> </w:instrText>
      </w:r>
      <w:r w:rsidR="00FB3A91" w:rsidRPr="00E42F55">
        <w:fldChar w:fldCharType="end"/>
      </w:r>
      <w:r w:rsidRPr="00E42F55">
        <w:t xml:space="preserve"> set to </w:t>
      </w:r>
      <w:r w:rsidRPr="00C62C46">
        <w:rPr>
          <w:b/>
        </w:rPr>
        <w:t>YES</w:t>
      </w:r>
      <w:r w:rsidRPr="00E42F55">
        <w:t>.</w:t>
      </w:r>
    </w:p>
    <w:p w14:paraId="0D990530" w14:textId="6F099E15" w:rsidR="001D6B73" w:rsidRPr="00E42F55" w:rsidRDefault="001D6B73" w:rsidP="001207D3">
      <w:pPr>
        <w:pStyle w:val="BodyText"/>
      </w:pPr>
      <w:r w:rsidRPr="00E42F55">
        <w:t xml:space="preserve">If the Signon/Security system </w:t>
      </w:r>
      <w:r w:rsidRPr="006111F8">
        <w:rPr>
          <w:i/>
        </w:rPr>
        <w:t>cannot</w:t>
      </w:r>
      <w:r w:rsidRPr="00E42F55">
        <w:t xml:space="preserve"> supply even a defaul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w:t>
      </w:r>
      <w:r w:rsidR="00CC60EB" w:rsidRPr="00E42F55">
        <w:t>selects</w:t>
      </w:r>
      <w:r w:rsidRPr="00E42F55">
        <w:t xml:space="preserve"> according to the signon device</w:t>
      </w:r>
      <w:r w:rsidR="00666840">
        <w:t>’</w:t>
      </w:r>
      <w:r w:rsidRPr="00E42F55">
        <w:t>s subtype.</w:t>
      </w:r>
    </w:p>
    <w:p w14:paraId="4268BA8F" w14:textId="77777777" w:rsidR="001D6B73" w:rsidRPr="00E42F55" w:rsidRDefault="001D6B73" w:rsidP="00D021A2">
      <w:pPr>
        <w:pStyle w:val="Heading4"/>
      </w:pPr>
      <w:bookmarkStart w:id="1389" w:name="_Ref332705659"/>
      <w:bookmarkStart w:id="1390" w:name="_Toc33098067"/>
      <w:r w:rsidRPr="00E42F55">
        <w:t>Managing Display Attributes (DA) Return Codes</w:t>
      </w:r>
      <w:bookmarkEnd w:id="1389"/>
      <w:bookmarkEnd w:id="1390"/>
    </w:p>
    <w:p w14:paraId="46C9DBA9"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Managing</w:instrText>
      </w:r>
      <w:r w:rsidR="004E39E7" w:rsidRPr="00E42F55">
        <w:instrText>:</w:instrText>
      </w:r>
      <w:r w:rsidRPr="00E42F55">
        <w:instrText>Display Attributes (DA) Return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DA Return Codes</w:instrText>
      </w:r>
      <w:r w:rsidR="00666840">
        <w:instrText>”</w:instrText>
      </w:r>
      <w:r w:rsidRPr="00E42F55">
        <w:fldChar w:fldCharType="end"/>
      </w:r>
    </w:p>
    <w:p w14:paraId="48FCC8D2" w14:textId="69DC9367" w:rsidR="000774E6" w:rsidRPr="00E42F55" w:rsidRDefault="000774E6" w:rsidP="002B6AE0">
      <w:pPr>
        <w:pStyle w:val="Caption"/>
      </w:pPr>
      <w:bookmarkStart w:id="1391" w:name="_Toc193181760"/>
      <w:bookmarkStart w:id="1392" w:name="_Toc3309852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1</w:t>
      </w:r>
      <w:r w:rsidR="0019324F">
        <w:rPr>
          <w:noProof/>
        </w:rPr>
        <w:fldChar w:fldCharType="end"/>
      </w:r>
      <w:r w:rsidR="001809C7">
        <w:t>:</w:t>
      </w:r>
      <w:r w:rsidR="003E3A71">
        <w:t xml:space="preserve"> DA Return Code Edit O</w:t>
      </w:r>
      <w:r w:rsidRPr="00E42F55">
        <w:t>ption</w:t>
      </w:r>
      <w:bookmarkEnd w:id="1391"/>
      <w:bookmarkEnd w:id="1392"/>
    </w:p>
    <w:p w14:paraId="24B105BE" w14:textId="77777777" w:rsidR="001D6B73" w:rsidRPr="00E42F55" w:rsidRDefault="001D6B73" w:rsidP="0074649F">
      <w:pPr>
        <w:pStyle w:val="MenuBox"/>
      </w:pPr>
      <w:r w:rsidRPr="00E42F55">
        <w:t xml:space="preserve"> Device Management ...</w:t>
      </w:r>
      <w:r w:rsidRPr="00E42F55">
        <w:tab/>
        <w:t>[XUTIO]</w:t>
      </w:r>
    </w:p>
    <w:p w14:paraId="3636219E" w14:textId="77777777" w:rsidR="001D6B73" w:rsidRPr="00E42F55" w:rsidRDefault="001D6B73" w:rsidP="0074649F">
      <w:pPr>
        <w:pStyle w:val="MenuBox"/>
      </w:pPr>
      <w:r w:rsidRPr="00E42F55">
        <w:t xml:space="preserve">    DA Return Code Edit</w:t>
      </w:r>
      <w:r w:rsidRPr="00E42F55">
        <w:tab/>
        <w:t>[XU DA EDIT]</w:t>
      </w:r>
    </w:p>
    <w:p w14:paraId="55B46AD6" w14:textId="77777777" w:rsidR="001D6B73" w:rsidRPr="00E42F55" w:rsidRDefault="001D6B73" w:rsidP="00A7691A">
      <w:pPr>
        <w:pStyle w:val="BodyText6"/>
      </w:pPr>
    </w:p>
    <w:p w14:paraId="057375AD" w14:textId="77777777" w:rsidR="001D6B73" w:rsidRPr="00E42F55" w:rsidRDefault="0051702D" w:rsidP="001207D3">
      <w:pPr>
        <w:pStyle w:val="BodyText"/>
      </w:pPr>
      <w:r w:rsidRPr="00E42F55">
        <w:t>The DA RETURN CODES</w:t>
      </w:r>
      <w:r w:rsidR="00276EDE" w:rsidRPr="00E42F55">
        <w:t xml:space="preserve"> (#3.22)</w:t>
      </w:r>
      <w:r w:rsidRPr="00E42F55">
        <w:t xml:space="preserve"> file</w:t>
      </w:r>
      <w:r w:rsidRPr="00E42F55">
        <w:fldChar w:fldCharType="begin"/>
      </w:r>
      <w:r w:rsidRPr="00E42F55">
        <w:instrText xml:space="preserve"> XE </w:instrText>
      </w:r>
      <w:r w:rsidR="00666840">
        <w:instrText>“</w:instrText>
      </w:r>
      <w:r w:rsidRPr="00E42F55">
        <w:instrText>DA RETURN CODES</w:instrText>
      </w:r>
      <w:r w:rsidR="00276EDE" w:rsidRPr="00E42F55">
        <w:instrText xml:space="preserve"> (#3.2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A RETURN CODES (#3.22)</w:instrText>
      </w:r>
      <w:r w:rsidR="00666840">
        <w:instrText>”</w:instrText>
      </w:r>
      <w:r w:rsidRPr="00E42F55">
        <w:instrText xml:space="preserve"> </w:instrText>
      </w:r>
      <w:r w:rsidRPr="00E42F55">
        <w:fldChar w:fldCharType="end"/>
      </w:r>
      <w:r w:rsidR="001D6B73" w:rsidRPr="00E42F55">
        <w:t xml:space="preserve"> stores entries for the codes returned by different terminals after Kernel </w:t>
      </w:r>
      <w:r w:rsidR="008B7F8E">
        <w:t>prompts</w:t>
      </w:r>
      <w:r w:rsidR="001D6B73" w:rsidRPr="00E42F55">
        <w:t xml:space="preserve"> for their display attributes at signon. This file then maps Kernel terminal types to </w:t>
      </w:r>
      <w:r w:rsidR="008B7F8E">
        <w:t xml:space="preserve">the </w:t>
      </w:r>
      <w:r w:rsidR="001D6B73" w:rsidRPr="00E42F55">
        <w:t>terminal</w:t>
      </w:r>
      <w:r w:rsidR="00666840">
        <w:t>’</w:t>
      </w:r>
      <w:r w:rsidR="001D6B73" w:rsidRPr="00E42F55">
        <w:t>s return codes. This mapping allows sites to set up mappings for new terminals or to map different terminals to a common type. For example, a site could map all codes returned by all DEC VT type terminals to a single C-VT102 type terminal type.</w:t>
      </w:r>
    </w:p>
    <w:p w14:paraId="397630D6" w14:textId="77777777" w:rsidR="001D6B73" w:rsidRPr="00E42F55" w:rsidRDefault="001D6B73" w:rsidP="001207D3">
      <w:pPr>
        <w:pStyle w:val="BodyText"/>
      </w:pPr>
      <w:r w:rsidRPr="00E42F55">
        <w:t xml:space="preserve">The </w:t>
      </w:r>
      <w:r w:rsidR="00434AFF" w:rsidRPr="00E42F55">
        <w:t>DA RETURN CODES</w:t>
      </w:r>
      <w:r w:rsidR="00276EDE" w:rsidRPr="00E42F55">
        <w:t xml:space="preserve"> (#3.22)</w:t>
      </w:r>
      <w:r w:rsidR="00434AFF"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is a small static file managed by the </w:t>
      </w:r>
      <w:r w:rsidRPr="00EE4517">
        <w:rPr>
          <w:b/>
        </w:rPr>
        <w:t>DA Return Code Edit</w:t>
      </w:r>
      <w:r w:rsidR="00EE4517" w:rsidRPr="00E42F55">
        <w:fldChar w:fldCharType="begin"/>
      </w:r>
      <w:r w:rsidR="00EE4517" w:rsidRPr="00E42F55">
        <w:instrText xml:space="preserve">XE </w:instrText>
      </w:r>
      <w:r w:rsidR="00EE4517">
        <w:instrText>“</w:instrText>
      </w:r>
      <w:r w:rsidR="00EE4517" w:rsidRPr="00E42F55">
        <w:instrText>DA Return Cod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DA Return Code Edit</w:instrText>
      </w:r>
      <w:r w:rsidR="00EE4517">
        <w:instrText>”</w:instrText>
      </w:r>
      <w:r w:rsidR="00EE4517" w:rsidRPr="00E42F55">
        <w:fldChar w:fldCharType="end"/>
      </w:r>
      <w:r w:rsidRPr="00E42F55">
        <w:t xml:space="preserve"> option</w:t>
      </w:r>
      <w:r w:rsidR="00434AFF" w:rsidRPr="00E42F55">
        <w:rPr>
          <w:rFonts w:ascii="Times" w:hAnsi="Times"/>
        </w:rPr>
        <w:t xml:space="preserve"> </w:t>
      </w:r>
      <w:r w:rsidR="00434AFF" w:rsidRPr="00E42F55">
        <w:t>[XU DA EDIT</w:t>
      </w:r>
      <w:r w:rsidR="00434AFF" w:rsidRPr="00E42F55">
        <w:fldChar w:fldCharType="begin"/>
      </w:r>
      <w:r w:rsidR="00434AFF" w:rsidRPr="00E42F55">
        <w:instrText xml:space="preserve"> XE </w:instrText>
      </w:r>
      <w:r w:rsidR="00666840">
        <w:instrText>“</w:instrText>
      </w:r>
      <w:r w:rsidR="00434AFF" w:rsidRPr="00E42F55">
        <w:instrText>XU DA EDIT Option</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 DA EDIT</w:instrText>
      </w:r>
      <w:r w:rsidR="00666840">
        <w:instrText>”</w:instrText>
      </w:r>
      <w:r w:rsidR="00434AFF" w:rsidRPr="00E42F55">
        <w:instrText xml:space="preserve"> </w:instrText>
      </w:r>
      <w:r w:rsidR="00434AFF" w:rsidRPr="00E42F55">
        <w:fldChar w:fldCharType="end"/>
      </w:r>
      <w:r w:rsidR="00434AFF" w:rsidRPr="00E42F55">
        <w:t>]</w:t>
      </w:r>
      <w:r w:rsidRPr="00E42F55">
        <w:t xml:space="preserve">. You can use the </w:t>
      </w:r>
      <w:r w:rsidRPr="00EE4517">
        <w:rPr>
          <w:b/>
        </w:rPr>
        <w:t>DA Return Code Edit</w:t>
      </w:r>
      <w:r w:rsidR="00EE4517" w:rsidRPr="00E42F55">
        <w:fldChar w:fldCharType="begin"/>
      </w:r>
      <w:r w:rsidR="00EE4517" w:rsidRPr="00E42F55">
        <w:instrText xml:space="preserve">XE </w:instrText>
      </w:r>
      <w:r w:rsidR="00EE4517">
        <w:instrText>“</w:instrText>
      </w:r>
      <w:r w:rsidR="00EE4517" w:rsidRPr="00E42F55">
        <w:instrText>DA Return Cod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DA Return Code Edit</w:instrText>
      </w:r>
      <w:r w:rsidR="00EE4517">
        <w:instrText>”</w:instrText>
      </w:r>
      <w:r w:rsidR="00EE4517" w:rsidRPr="00E42F55">
        <w:fldChar w:fldCharType="end"/>
      </w:r>
      <w:r w:rsidR="00EE4517" w:rsidRPr="00E42F55">
        <w:t xml:space="preserve"> option</w:t>
      </w:r>
      <w:r w:rsidR="00EE4517" w:rsidRPr="00E42F55">
        <w:rPr>
          <w:rFonts w:ascii="Times" w:hAnsi="Times"/>
        </w:rPr>
        <w:t xml:space="preserve"> </w:t>
      </w:r>
      <w:r w:rsidR="00EE4517" w:rsidRPr="00E42F55">
        <w:t>[XU DA EDIT</w:t>
      </w:r>
      <w:r w:rsidR="00EE4517" w:rsidRPr="00E42F55">
        <w:fldChar w:fldCharType="begin"/>
      </w:r>
      <w:r w:rsidR="00EE4517" w:rsidRPr="00E42F55">
        <w:instrText xml:space="preserve"> XE </w:instrText>
      </w:r>
      <w:r w:rsidR="00EE4517">
        <w:instrText>“</w:instrText>
      </w:r>
      <w:r w:rsidR="00EE4517" w:rsidRPr="00E42F55">
        <w:instrText>XU DA EDI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XU DA EDIT</w:instrText>
      </w:r>
      <w:r w:rsidR="00EE4517">
        <w:instrText>”</w:instrText>
      </w:r>
      <w:r w:rsidR="00EE4517" w:rsidRPr="00E42F55">
        <w:instrText xml:space="preserve"> </w:instrText>
      </w:r>
      <w:r w:rsidR="00EE4517" w:rsidRPr="00E42F55">
        <w:fldChar w:fldCharType="end"/>
      </w:r>
      <w:r w:rsidR="00EE4517" w:rsidRPr="00E42F55">
        <w:t>]</w:t>
      </w:r>
      <w:r w:rsidRPr="00E42F55">
        <w:t xml:space="preserve"> option to automate the population of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When you select this option, the terminal you are using is queried and you are shown the terminal</w:t>
      </w:r>
      <w:r w:rsidR="00666840">
        <w:t>’</w:t>
      </w:r>
      <w:r w:rsidRPr="00E42F55">
        <w:t>s DA c</w:t>
      </w:r>
      <w:r w:rsidR="008B7F8E">
        <w:t>ode response. You are then prompted</w:t>
      </w:r>
      <w:r w:rsidRPr="00E42F55">
        <w:t xml:space="preserve"> for the terminal type and description for this return code. Enter the terminal type name for the terminal you are using. The option upd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xml:space="preserve">, and all terminals responding with this code </w:t>
      </w:r>
      <w:r w:rsidR="002A7696">
        <w:t>are</w:t>
      </w:r>
      <w:r w:rsidRPr="00E42F55">
        <w:t xml:space="preserve"> recognized at signon. You can quickly populate the DA RETURN CODES</w:t>
      </w:r>
      <w:r w:rsidR="00276EDE" w:rsidRPr="00E42F55">
        <w:t xml:space="preserve"> (#3.22)</w:t>
      </w:r>
      <w:r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by using this option from several different types of terminals.</w:t>
      </w:r>
    </w:p>
    <w:p w14:paraId="063C440F" w14:textId="77777777" w:rsidR="001D6B73" w:rsidRPr="00E42F55" w:rsidRDefault="001D6B73" w:rsidP="001207D3">
      <w:pPr>
        <w:pStyle w:val="BodyText"/>
      </w:pPr>
      <w:r w:rsidRPr="00E42F55">
        <w:t xml:space="preserve">Kernel pre-popul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008B7F8E">
        <w:t xml:space="preserve"> with a set of standard terminal </w:t>
      </w:r>
      <w:r w:rsidR="00D42A40">
        <w:t>t</w:t>
      </w:r>
      <w:r w:rsidR="00D42A40" w:rsidRPr="00E42F55">
        <w:t>ype</w:t>
      </w:r>
      <w:r w:rsidRPr="00E42F55">
        <w:t xml:space="preserve"> entries</w:t>
      </w:r>
      <w:r w:rsidR="00630A08" w:rsidRPr="00E42F55">
        <w:fldChar w:fldCharType="begin"/>
      </w:r>
      <w:r w:rsidR="00630A08" w:rsidRPr="00E42F55">
        <w:instrText xml:space="preserve">XE </w:instrText>
      </w:r>
      <w:r w:rsidR="00666840">
        <w:instrText>“</w:instrText>
      </w:r>
      <w:r w:rsidR="00630A08" w:rsidRPr="00E42F55">
        <w:instrText>Terminal Type:Entries</w:instrText>
      </w:r>
      <w:r w:rsidR="00666840">
        <w:instrText>”</w:instrText>
      </w:r>
      <w:r w:rsidR="00630A08" w:rsidRPr="00E42F55">
        <w:fldChar w:fldCharType="end"/>
      </w:r>
      <w:r w:rsidRPr="00E42F55">
        <w:t>. You may need to add more entries as needed to handle all terminals at your site.</w:t>
      </w:r>
    </w:p>
    <w:p w14:paraId="510B9D69" w14:textId="77777777" w:rsidR="001D6B73" w:rsidRPr="00E42F55" w:rsidRDefault="001D6B73" w:rsidP="00746679">
      <w:pPr>
        <w:pStyle w:val="Heading2"/>
      </w:pPr>
      <w:bookmarkStart w:id="1393" w:name="_Toc236534718"/>
      <w:bookmarkStart w:id="1394" w:name="_Ref311811081"/>
      <w:bookmarkStart w:id="1395" w:name="_Toc33098068"/>
      <w:r w:rsidRPr="00E42F55">
        <w:t>Troubleshooting</w:t>
      </w:r>
      <w:bookmarkEnd w:id="1393"/>
      <w:bookmarkEnd w:id="1394"/>
      <w:bookmarkEnd w:id="1395"/>
    </w:p>
    <w:p w14:paraId="45A29432"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Device Handler:Troubleshooting</w:instrText>
      </w:r>
      <w:r w:rsidR="00666840">
        <w:instrText>”</w:instrText>
      </w:r>
      <w:r w:rsidRPr="00E42F55">
        <w:fldChar w:fldCharType="end"/>
      </w:r>
      <w:r w:rsidR="00B82F1D" w:rsidRPr="00E42F55">
        <w:fldChar w:fldCharType="begin"/>
      </w:r>
      <w:r w:rsidR="00B82F1D" w:rsidRPr="00E42F55">
        <w:instrText xml:space="preserve">XE </w:instrText>
      </w:r>
      <w:r w:rsidR="00666840">
        <w:instrText>“</w:instrText>
      </w:r>
      <w:r w:rsidR="00B82F1D" w:rsidRPr="00E42F55">
        <w:instrText>Troubleshooting:Device Handler</w:instrText>
      </w:r>
      <w:r w:rsidR="00666840">
        <w:instrText>”</w:instrText>
      </w:r>
      <w:r w:rsidR="00B82F1D" w:rsidRPr="00E42F55">
        <w:fldChar w:fldCharType="end"/>
      </w:r>
    </w:p>
    <w:p w14:paraId="091C0DD8" w14:textId="39D38843" w:rsidR="000774E6" w:rsidRPr="00E42F55" w:rsidRDefault="000774E6" w:rsidP="002B6AE0">
      <w:pPr>
        <w:pStyle w:val="Caption"/>
      </w:pPr>
      <w:bookmarkStart w:id="1396" w:name="_Toc193181761"/>
      <w:bookmarkStart w:id="1397" w:name="_Toc3309853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2</w:t>
      </w:r>
      <w:r w:rsidR="0019324F">
        <w:rPr>
          <w:noProof/>
        </w:rPr>
        <w:fldChar w:fldCharType="end"/>
      </w:r>
      <w:r w:rsidR="001809C7">
        <w:t>:</w:t>
      </w:r>
      <w:r w:rsidR="003E3A71">
        <w:t xml:space="preserve"> Device M</w:t>
      </w:r>
      <w:r w:rsidRPr="00E42F55">
        <w:t>anagement—Troubles</w:t>
      </w:r>
      <w:r w:rsidR="003E3A71">
        <w:t>hooting O</w:t>
      </w:r>
      <w:r w:rsidRPr="00E42F55">
        <w:t>ptions</w:t>
      </w:r>
      <w:bookmarkEnd w:id="1396"/>
      <w:bookmarkEnd w:id="1397"/>
    </w:p>
    <w:p w14:paraId="144BDC7B" w14:textId="77777777" w:rsidR="001D6B73" w:rsidRPr="00E42F55" w:rsidRDefault="001D6B73" w:rsidP="0074649F">
      <w:pPr>
        <w:pStyle w:val="MenuBox"/>
      </w:pPr>
      <w:r w:rsidRPr="00E42F55">
        <w:t>SYSTEM MANAGER MENU</w:t>
      </w:r>
      <w:r w:rsidRPr="00E42F55">
        <w:tab/>
        <w:t>[EVE]</w:t>
      </w:r>
    </w:p>
    <w:p w14:paraId="3D561953" w14:textId="77777777" w:rsidR="001D6B73" w:rsidRPr="00E42F55" w:rsidRDefault="001D6B73" w:rsidP="0074649F">
      <w:pPr>
        <w:pStyle w:val="MenuBox"/>
      </w:pPr>
      <w:r w:rsidRPr="00E42F55">
        <w:t xml:space="preserve">  Device Management...</w:t>
      </w:r>
      <w:r w:rsidRPr="00E42F55">
        <w:tab/>
        <w:t>[XUTIO]</w:t>
      </w:r>
    </w:p>
    <w:p w14:paraId="2B16594C" w14:textId="77777777" w:rsidR="001D6B73" w:rsidRPr="00E42F55" w:rsidRDefault="001D6B73" w:rsidP="0074649F">
      <w:pPr>
        <w:pStyle w:val="MenuBox"/>
      </w:pPr>
      <w:r w:rsidRPr="00E42F55">
        <w:t xml:space="preserve">    Loopback Test of Device Port</w:t>
      </w:r>
      <w:r w:rsidRPr="00E42F55">
        <w:tab/>
        <w:t>[XUTLOOPBACK]</w:t>
      </w:r>
    </w:p>
    <w:p w14:paraId="136C91C7" w14:textId="77777777" w:rsidR="001D6B73" w:rsidRPr="00E42F55" w:rsidRDefault="001D6B73" w:rsidP="0074649F">
      <w:pPr>
        <w:pStyle w:val="MenuBox"/>
      </w:pPr>
      <w:r w:rsidRPr="00E42F55">
        <w:t xml:space="preserve">    Send Test Pattern to Terminal</w:t>
      </w:r>
      <w:r w:rsidRPr="00E42F55">
        <w:tab/>
        <w:t>[XUTTEST]</w:t>
      </w:r>
    </w:p>
    <w:p w14:paraId="4721389D" w14:textId="77777777" w:rsidR="001D6B73" w:rsidRPr="00E42F55" w:rsidRDefault="001D6B73" w:rsidP="0074649F">
      <w:pPr>
        <w:pStyle w:val="MenuBox"/>
      </w:pPr>
      <w:r w:rsidRPr="00E42F55">
        <w:t xml:space="preserve">    Out of Service Set/Clear</w:t>
      </w:r>
      <w:r w:rsidRPr="00E42F55">
        <w:tab/>
        <w:t>[XUOUT]</w:t>
      </w:r>
    </w:p>
    <w:p w14:paraId="6085B726" w14:textId="77777777" w:rsidR="001D6B73" w:rsidRPr="00E42F55" w:rsidRDefault="001D6B73" w:rsidP="00A7691A">
      <w:pPr>
        <w:pStyle w:val="BodyText6"/>
      </w:pPr>
    </w:p>
    <w:p w14:paraId="04D01E06" w14:textId="77777777" w:rsidR="001D6B73" w:rsidRPr="00E42F55" w:rsidRDefault="001D6B73" w:rsidP="001207D3">
      <w:pPr>
        <w:pStyle w:val="BodyText"/>
      </w:pPr>
      <w:r w:rsidRPr="00E42F55">
        <w:t xml:space="preserve">Kernel provides several options </w:t>
      </w:r>
      <w:r w:rsidR="00434AFF" w:rsidRPr="00E42F55">
        <w:t xml:space="preserve">on the </w:t>
      </w:r>
      <w:r w:rsidR="00434AFF" w:rsidRPr="00EE4517">
        <w:rPr>
          <w:b/>
        </w:rPr>
        <w:t>Device Management</w:t>
      </w:r>
      <w:r w:rsidR="00EE4517" w:rsidRPr="00E42F55">
        <w:fldChar w:fldCharType="begin"/>
      </w:r>
      <w:r w:rsidR="00EE4517" w:rsidRPr="00E42F55">
        <w:instrText xml:space="preserve"> XE </w:instrText>
      </w:r>
      <w:r w:rsidR="00EE4517">
        <w:instrText>“</w:instrText>
      </w:r>
      <w:r w:rsidR="00EE4517" w:rsidRPr="00E42F55">
        <w:instrText>Device Management Menu</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Menus:Device Management</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Device Management</w:instrText>
      </w:r>
      <w:r w:rsidR="00EE4517">
        <w:instrText>”</w:instrText>
      </w:r>
      <w:r w:rsidR="00EE4517" w:rsidRPr="00E42F55">
        <w:instrText xml:space="preserve"> </w:instrText>
      </w:r>
      <w:r w:rsidR="00EE4517" w:rsidRPr="00E42F55">
        <w:fldChar w:fldCharType="end"/>
      </w:r>
      <w:r w:rsidR="00434AFF" w:rsidRPr="00E42F55">
        <w:t xml:space="preserve"> [XUTIO</w:t>
      </w:r>
      <w:r w:rsidR="00434AFF" w:rsidRPr="00E42F55">
        <w:fldChar w:fldCharType="begin"/>
      </w:r>
      <w:r w:rsidR="00434AFF" w:rsidRPr="00E42F55">
        <w:instrText xml:space="preserve"> XE </w:instrText>
      </w:r>
      <w:r w:rsidR="00666840">
        <w:instrText>“</w:instrText>
      </w:r>
      <w:r w:rsidR="00434AFF" w:rsidRPr="00E42F55">
        <w:instrText>XUTIO Menu</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Menus:XUTIO</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TIO</w:instrText>
      </w:r>
      <w:r w:rsidR="00666840">
        <w:instrText>”</w:instrText>
      </w:r>
      <w:r w:rsidR="00434AFF" w:rsidRPr="00E42F55">
        <w:instrText xml:space="preserve"> </w:instrText>
      </w:r>
      <w:r w:rsidR="00434AFF" w:rsidRPr="00E42F55">
        <w:fldChar w:fldCharType="end"/>
      </w:r>
      <w:r w:rsidR="00434AFF" w:rsidRPr="00E42F55">
        <w:t>]</w:t>
      </w:r>
      <w:r w:rsidR="00EE4517" w:rsidRPr="00EE4517">
        <w:rPr>
          <w:b/>
        </w:rPr>
        <w:t xml:space="preserve"> </w:t>
      </w:r>
      <w:r w:rsidR="00EE4517" w:rsidRPr="00E42F55">
        <w:t>menu</w:t>
      </w:r>
      <w:r w:rsidR="00434AFF" w:rsidRPr="00E42F55">
        <w:t xml:space="preserve"> </w:t>
      </w:r>
      <w:r w:rsidRPr="00E42F55">
        <w:t>to aid with troubleshooting device problems</w:t>
      </w:r>
      <w:r w:rsidR="00434AFF" w:rsidRPr="00E42F55">
        <w:t xml:space="preserve">, which are described in the </w:t>
      </w:r>
      <w:r w:rsidR="00EE4517">
        <w:t>sections</w:t>
      </w:r>
      <w:r w:rsidR="00434AFF" w:rsidRPr="00E42F55">
        <w:t xml:space="preserve"> that follow</w:t>
      </w:r>
      <w:r w:rsidRPr="00E42F55">
        <w:t>.</w:t>
      </w:r>
    </w:p>
    <w:p w14:paraId="3F1C9144" w14:textId="77777777" w:rsidR="001D6B73" w:rsidRPr="00E42F55" w:rsidRDefault="001D6B73" w:rsidP="001651C7">
      <w:pPr>
        <w:pStyle w:val="Heading3"/>
      </w:pPr>
      <w:bookmarkStart w:id="1398" w:name="_Toc236534719"/>
      <w:bookmarkStart w:id="1399" w:name="_Toc33098069"/>
      <w:r w:rsidRPr="00E42F55">
        <w:t>Loopback Test of Device Port</w:t>
      </w:r>
      <w:r w:rsidR="008B24C7" w:rsidRPr="00E42F55">
        <w:t xml:space="preserve"> Option</w:t>
      </w:r>
      <w:bookmarkEnd w:id="1398"/>
      <w:bookmarkEnd w:id="1399"/>
    </w:p>
    <w:p w14:paraId="45FDA350" w14:textId="77777777" w:rsidR="001D6B73" w:rsidRPr="00E42F55" w:rsidRDefault="00434AFF" w:rsidP="001207D3">
      <w:pPr>
        <w:pStyle w:val="BodyText"/>
      </w:pPr>
      <w:r w:rsidRPr="00E42F55">
        <w:t>Use the</w:t>
      </w:r>
      <w:r w:rsidR="001D6B73" w:rsidRPr="00E42F55">
        <w:t xml:space="preserve"> </w:t>
      </w:r>
      <w:r w:rsidRPr="00EE4517">
        <w:rPr>
          <w:b/>
        </w:rPr>
        <w:t>Loopback Test of Device Port</w:t>
      </w:r>
      <w:r w:rsidR="00EE4517" w:rsidRPr="00E42F55">
        <w:fldChar w:fldCharType="begin"/>
      </w:r>
      <w:r w:rsidR="00EE4517" w:rsidRPr="00E42F55">
        <w:instrText xml:space="preserve"> XE </w:instrText>
      </w:r>
      <w:r w:rsidR="00EE4517">
        <w:instrText>“</w:instrText>
      </w:r>
      <w:r w:rsidR="00EE4517" w:rsidRPr="00E42F55">
        <w:instrText>Loopback Test of Device Por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Loopback Test of Device Port</w:instrText>
      </w:r>
      <w:r w:rsidR="00EE4517">
        <w:instrText>”</w:instrText>
      </w:r>
      <w:r w:rsidR="00EE4517" w:rsidRPr="00E42F55">
        <w:instrText xml:space="preserve"> </w:instrText>
      </w:r>
      <w:r w:rsidR="00EE4517" w:rsidRPr="00E42F55">
        <w:fldChar w:fldCharType="end"/>
      </w:r>
      <w:r w:rsidR="001D6B73" w:rsidRPr="00E42F55">
        <w:t xml:space="preserve"> </w:t>
      </w:r>
      <w:r w:rsidRPr="00E42F55">
        <w:t>[XUTLOOPBACK</w:t>
      </w:r>
      <w:r w:rsidRPr="00E42F55">
        <w:fldChar w:fldCharType="begin"/>
      </w:r>
      <w:r w:rsidRPr="00E42F55">
        <w:instrText xml:space="preserve"> XE </w:instrText>
      </w:r>
      <w:r w:rsidR="00666840">
        <w:instrText>“</w:instrText>
      </w:r>
      <w:r w:rsidRPr="00E42F55">
        <w:instrText>XUTLOOPBAC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LOOPBACK</w:instrText>
      </w:r>
      <w:r w:rsidR="00666840">
        <w:instrText>”</w:instrText>
      </w:r>
      <w:r w:rsidRPr="00E42F55">
        <w:instrText xml:space="preserve"> </w:instrText>
      </w:r>
      <w:r w:rsidRPr="00E42F55">
        <w:fldChar w:fldCharType="end"/>
      </w:r>
      <w:r w:rsidRPr="00E42F55">
        <w:t>]</w:t>
      </w:r>
      <w:r w:rsidR="00EE4517" w:rsidRPr="00E42F55">
        <w:t xml:space="preserve"> option</w:t>
      </w:r>
      <w:r w:rsidRPr="00E42F55">
        <w:t xml:space="preserve"> </w:t>
      </w:r>
      <w:r w:rsidR="001D6B73" w:rsidRPr="00E42F55">
        <w:t xml:space="preserve">to test an </w:t>
      </w:r>
      <w:r w:rsidR="001D6B73" w:rsidRPr="00EE4517">
        <w:rPr>
          <w:b/>
        </w:rPr>
        <w:t>RS-232</w:t>
      </w:r>
      <w:r w:rsidR="001D6B73" w:rsidRPr="00E42F55">
        <w:t xml:space="preserve"> serial data line when using a loopback connection on the line. First, disconnect the data line from the device it is attached to (if any). Then, tie pins </w:t>
      </w:r>
      <w:r w:rsidR="001D6B73" w:rsidRPr="00EE4517">
        <w:rPr>
          <w:b/>
        </w:rPr>
        <w:t>2</w:t>
      </w:r>
      <w:r w:rsidR="001D6B73" w:rsidRPr="00E42F55">
        <w:t xml:space="preserve"> and </w:t>
      </w:r>
      <w:r w:rsidR="001D6B73" w:rsidRPr="00EE4517">
        <w:rPr>
          <w:b/>
        </w:rPr>
        <w:t>3</w:t>
      </w:r>
      <w:r w:rsidR="001D6B73" w:rsidRPr="00E42F55">
        <w:t xml:space="preserve"> of the </w:t>
      </w:r>
      <w:r w:rsidR="001D6B73" w:rsidRPr="00EE4517">
        <w:rPr>
          <w:b/>
        </w:rPr>
        <w:t>RS-232</w:t>
      </w:r>
      <w:r w:rsidR="001D6B73" w:rsidRPr="00E42F55">
        <w:t xml:space="preserve"> serial data line together. This is a loopback connection; data sent down pin </w:t>
      </w:r>
      <w:r w:rsidR="001D6B73" w:rsidRPr="00EE4517">
        <w:rPr>
          <w:b/>
        </w:rPr>
        <w:t>2</w:t>
      </w:r>
      <w:r w:rsidR="001D6B73" w:rsidRPr="00E42F55">
        <w:t xml:space="preserve"> (</w:t>
      </w:r>
      <w:r w:rsidR="002A7696">
        <w:t>transmit)</w:t>
      </w:r>
      <w:r w:rsidR="001D6B73" w:rsidRPr="00E42F55">
        <w:t xml:space="preserve"> loop</w:t>
      </w:r>
      <w:r w:rsidR="002A7696">
        <w:t>s</w:t>
      </w:r>
      <w:r w:rsidR="001D6B73" w:rsidRPr="00E42F55">
        <w:t xml:space="preserve"> back up pin </w:t>
      </w:r>
      <w:r w:rsidR="001D6B73" w:rsidRPr="00EE4517">
        <w:rPr>
          <w:b/>
        </w:rPr>
        <w:t>3</w:t>
      </w:r>
      <w:r w:rsidR="001D6B73" w:rsidRPr="00E42F55">
        <w:t xml:space="preserve"> (receive). The </w:t>
      </w:r>
      <w:r w:rsidR="00EE4517" w:rsidRPr="00EE4517">
        <w:rPr>
          <w:b/>
        </w:rPr>
        <w:t>Loopback Test of Device Port</w:t>
      </w:r>
      <w:r w:rsidR="00EE4517" w:rsidRPr="00E42F55">
        <w:fldChar w:fldCharType="begin"/>
      </w:r>
      <w:r w:rsidR="00EE4517" w:rsidRPr="00E42F55">
        <w:instrText xml:space="preserve"> XE </w:instrText>
      </w:r>
      <w:r w:rsidR="00EE4517">
        <w:instrText>“</w:instrText>
      </w:r>
      <w:r w:rsidR="00EE4517" w:rsidRPr="00E42F55">
        <w:instrText>Loopback Test of Device Port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Loopback Test of Device Port</w:instrText>
      </w:r>
      <w:r w:rsidR="00EE4517">
        <w:instrText>”</w:instrText>
      </w:r>
      <w:r w:rsidR="00EE4517" w:rsidRPr="00E42F55">
        <w:instrText xml:space="preserve"> </w:instrText>
      </w:r>
      <w:r w:rsidR="00EE4517" w:rsidRPr="00E42F55">
        <w:fldChar w:fldCharType="end"/>
      </w:r>
      <w:r w:rsidR="00EE4517" w:rsidRPr="00E42F55">
        <w:t xml:space="preserve"> [XUTLOOPBACK</w:t>
      </w:r>
      <w:r w:rsidR="00EE4517" w:rsidRPr="00E42F55">
        <w:fldChar w:fldCharType="begin"/>
      </w:r>
      <w:r w:rsidR="00EE4517" w:rsidRPr="00E42F55">
        <w:instrText xml:space="preserve"> XE </w:instrText>
      </w:r>
      <w:r w:rsidR="00EE4517">
        <w:instrText>“</w:instrText>
      </w:r>
      <w:r w:rsidR="00EE4517" w:rsidRPr="00E42F55">
        <w:instrText>XUTLOOPBACK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XUTLOOPBACK</w:instrText>
      </w:r>
      <w:r w:rsidR="00EE4517">
        <w:instrText>”</w:instrText>
      </w:r>
      <w:r w:rsidR="00EE4517" w:rsidRPr="00E42F55">
        <w:instrText xml:space="preserve"> </w:instrText>
      </w:r>
      <w:r w:rsidR="00EE4517" w:rsidRPr="00E42F55">
        <w:fldChar w:fldCharType="end"/>
      </w:r>
      <w:r w:rsidR="00EE4517" w:rsidRPr="00E42F55">
        <w:t>]</w:t>
      </w:r>
      <w:r w:rsidR="001D6B73" w:rsidRPr="00E42F55">
        <w:t xml:space="preserve"> option sends the letters of the alphabet down the data line one at a time, and attempts to </w:t>
      </w:r>
      <w:r w:rsidR="001D6B73" w:rsidRPr="00860E33">
        <w:rPr>
          <w:b/>
        </w:rPr>
        <w:t>READ</w:t>
      </w:r>
      <w:r w:rsidR="001D6B73" w:rsidRPr="00E42F55">
        <w:t xml:space="preserve"> them back. If both lines are intact, you should see </w:t>
      </w:r>
      <w:r w:rsidR="00666840">
        <w:t>“</w:t>
      </w:r>
      <w:r w:rsidR="001D6B73" w:rsidRPr="00860E33">
        <w:rPr>
          <w:b/>
        </w:rPr>
        <w:t>ABCDEFGHIJKLMNOPQRSTUVWXYZ</w:t>
      </w:r>
      <w:r w:rsidR="00666840">
        <w:t>”</w:t>
      </w:r>
      <w:r w:rsidR="001D6B73" w:rsidRPr="00E42F55">
        <w:t xml:space="preserve"> print on the terminal from which you are testing the data line.</w:t>
      </w:r>
    </w:p>
    <w:p w14:paraId="2E6F0416" w14:textId="77777777" w:rsidR="001D6B73" w:rsidRPr="00E42F55" w:rsidRDefault="001D6B73" w:rsidP="001651C7">
      <w:pPr>
        <w:pStyle w:val="Heading3"/>
      </w:pPr>
      <w:bookmarkStart w:id="1400" w:name="_Toc236534720"/>
      <w:bookmarkStart w:id="1401" w:name="_Toc33098070"/>
      <w:r w:rsidRPr="00E42F55">
        <w:t>Send Test Pattern to Terminal</w:t>
      </w:r>
      <w:r w:rsidR="008B24C7" w:rsidRPr="00E42F55">
        <w:t xml:space="preserve"> Option</w:t>
      </w:r>
      <w:bookmarkEnd w:id="1400"/>
      <w:bookmarkEnd w:id="1401"/>
    </w:p>
    <w:p w14:paraId="73FC9987" w14:textId="77777777"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Test Pattern</w:instrText>
      </w:r>
      <w:r w:rsidR="00666840">
        <w:instrText>”</w:instrText>
      </w:r>
      <w:r w:rsidRPr="00E42F55">
        <w:fldChar w:fldCharType="end"/>
      </w:r>
      <w:r w:rsidR="001D6B73" w:rsidRPr="00E42F55">
        <w:t>Use th</w:t>
      </w:r>
      <w:r w:rsidR="00556A99" w:rsidRPr="00E42F55">
        <w:t xml:space="preserve">e </w:t>
      </w:r>
      <w:r w:rsidR="00556A99" w:rsidRPr="00EE4517">
        <w:rPr>
          <w:b/>
        </w:rPr>
        <w:t>Send Test Pattern to Terminal</w:t>
      </w:r>
      <w:r w:rsidR="00EE4517" w:rsidRPr="00E42F55">
        <w:fldChar w:fldCharType="begin"/>
      </w:r>
      <w:r w:rsidR="00EE4517" w:rsidRPr="00E42F55">
        <w:instrText xml:space="preserve"> XE </w:instrText>
      </w:r>
      <w:r w:rsidR="00EE4517">
        <w:instrText>“</w:instrText>
      </w:r>
      <w:r w:rsidR="00EE4517" w:rsidRPr="00E42F55">
        <w:instrText>Send Test Pattern to Terminal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Send Test Pattern to Terminal</w:instrText>
      </w:r>
      <w:r w:rsidR="00EE4517">
        <w:instrText>”</w:instrText>
      </w:r>
      <w:r w:rsidR="00EE4517" w:rsidRPr="00E42F55">
        <w:instrText xml:space="preserve"> </w:instrText>
      </w:r>
      <w:r w:rsidR="00EE4517" w:rsidRPr="00E42F55">
        <w:fldChar w:fldCharType="end"/>
      </w:r>
      <w:r w:rsidR="001D6B73" w:rsidRPr="00E42F55">
        <w:t xml:space="preserve"> </w:t>
      </w:r>
      <w:r w:rsidR="00556A99" w:rsidRPr="00E42F55">
        <w:t>[XUTTEST</w:t>
      </w:r>
      <w:r w:rsidR="00556A99" w:rsidRPr="00E42F55">
        <w:fldChar w:fldCharType="begin"/>
      </w:r>
      <w:r w:rsidR="00556A99" w:rsidRPr="00E42F55">
        <w:instrText xml:space="preserve"> XE </w:instrText>
      </w:r>
      <w:r w:rsidR="00666840">
        <w:instrText>“</w:instrText>
      </w:r>
      <w:r w:rsidR="00556A99" w:rsidRPr="00E42F55">
        <w:instrText>XUTTES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TTEST</w:instrText>
      </w:r>
      <w:r w:rsidR="00666840">
        <w:instrText>”</w:instrText>
      </w:r>
      <w:r w:rsidR="00556A99" w:rsidRPr="00E42F55">
        <w:instrText xml:space="preserve"> </w:instrText>
      </w:r>
      <w:r w:rsidR="00556A99" w:rsidRPr="00E42F55">
        <w:fldChar w:fldCharType="end"/>
      </w:r>
      <w:r w:rsidR="00556A99" w:rsidRPr="00E42F55">
        <w:t>]</w:t>
      </w:r>
      <w:r w:rsidR="00EE4517" w:rsidRPr="00E42F55">
        <w:t xml:space="preserve"> option</w:t>
      </w:r>
      <w:r w:rsidR="00556A99" w:rsidRPr="00E42F55">
        <w:t xml:space="preserve"> </w:t>
      </w:r>
      <w:r w:rsidR="001D6B73" w:rsidRPr="00E42F55">
        <w:t>to send a simple test pattern to a device. This is an easy way to verify whether a device is connected to the system. It lets you choose how many lines of the test pattern to send, and then sends that number of lines to the device. You can confirm on the device end exactly how many lines of the test pattern you receive, which can be useful when troubleshooting printer handshaking problems.</w:t>
      </w:r>
    </w:p>
    <w:p w14:paraId="3C9AD292" w14:textId="77777777" w:rsidR="001D6B73" w:rsidRPr="00E42F55" w:rsidRDefault="001D6B73" w:rsidP="001651C7">
      <w:pPr>
        <w:pStyle w:val="Heading3"/>
      </w:pPr>
      <w:bookmarkStart w:id="1402" w:name="_Toc236534721"/>
      <w:bookmarkStart w:id="1403" w:name="_Toc33098071"/>
      <w:r w:rsidRPr="00E42F55">
        <w:t>Out of Service Set/Clear</w:t>
      </w:r>
      <w:r w:rsidR="008B24C7" w:rsidRPr="00E42F55">
        <w:t xml:space="preserve"> Option</w:t>
      </w:r>
      <w:bookmarkEnd w:id="1402"/>
      <w:bookmarkEnd w:id="1403"/>
    </w:p>
    <w:p w14:paraId="1A8CEEB4" w14:textId="77777777"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Out of Service Devices</w:instrText>
      </w:r>
      <w:r w:rsidR="00666840">
        <w:instrText>”</w:instrText>
      </w:r>
      <w:r w:rsidRPr="00E42F55">
        <w:fldChar w:fldCharType="end"/>
      </w:r>
      <w:r w:rsidR="001D6B73" w:rsidRPr="00E42F55">
        <w:t>You can use th</w:t>
      </w:r>
      <w:r w:rsidR="00556A99" w:rsidRPr="00E42F55">
        <w:t xml:space="preserve">e </w:t>
      </w:r>
      <w:r w:rsidR="00556A99" w:rsidRPr="00EE4517">
        <w:rPr>
          <w:b/>
        </w:rPr>
        <w:t>Out of Service Set/Clear</w:t>
      </w:r>
      <w:r w:rsidR="00EE4517" w:rsidRPr="00E42F55">
        <w:fldChar w:fldCharType="begin"/>
      </w:r>
      <w:r w:rsidR="00EE4517" w:rsidRPr="00E42F55">
        <w:instrText xml:space="preserve"> XE </w:instrText>
      </w:r>
      <w:r w:rsidR="00EE4517">
        <w:instrText>“</w:instrText>
      </w:r>
      <w:r w:rsidR="00EE4517" w:rsidRPr="00E42F55">
        <w:instrText>Out of Service Set/Clear Option</w:instrText>
      </w:r>
      <w:r w:rsidR="00EE4517">
        <w:instrText>”</w:instrText>
      </w:r>
      <w:r w:rsidR="00EE4517" w:rsidRPr="00E42F55">
        <w:instrText xml:space="preserve"> </w:instrText>
      </w:r>
      <w:r w:rsidR="00EE4517" w:rsidRPr="00E42F55">
        <w:fldChar w:fldCharType="end"/>
      </w:r>
      <w:r w:rsidR="00EE4517" w:rsidRPr="00E42F55">
        <w:fldChar w:fldCharType="begin"/>
      </w:r>
      <w:r w:rsidR="00EE4517" w:rsidRPr="00E42F55">
        <w:instrText xml:space="preserve"> XE </w:instrText>
      </w:r>
      <w:r w:rsidR="00EE4517">
        <w:instrText>“</w:instrText>
      </w:r>
      <w:r w:rsidR="00EE4517" w:rsidRPr="00E42F55">
        <w:instrText>Options:Out of Service Set/Clear</w:instrText>
      </w:r>
      <w:r w:rsidR="00EE4517">
        <w:instrText>”</w:instrText>
      </w:r>
      <w:r w:rsidR="00EE4517" w:rsidRPr="00E42F55">
        <w:instrText xml:space="preserve"> </w:instrText>
      </w:r>
      <w:r w:rsidR="00EE4517" w:rsidRPr="00E42F55">
        <w:fldChar w:fldCharType="end"/>
      </w:r>
      <w:r w:rsidR="00556A99" w:rsidRPr="00E42F55">
        <w:t xml:space="preserve"> [XUOUT</w:t>
      </w:r>
      <w:r w:rsidR="00556A99" w:rsidRPr="00E42F55">
        <w:fldChar w:fldCharType="begin"/>
      </w:r>
      <w:r w:rsidR="00556A99" w:rsidRPr="00E42F55">
        <w:instrText xml:space="preserve"> XE </w:instrText>
      </w:r>
      <w:r w:rsidR="00666840">
        <w:instrText>“</w:instrText>
      </w:r>
      <w:r w:rsidR="00556A99" w:rsidRPr="00E42F55">
        <w:instrText>XUOU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OUT</w:instrText>
      </w:r>
      <w:r w:rsidR="00666840">
        <w:instrText>”</w:instrText>
      </w:r>
      <w:r w:rsidR="00556A99" w:rsidRPr="00E42F55">
        <w:instrText xml:space="preserve"> </w:instrText>
      </w:r>
      <w:r w:rsidR="00556A99" w:rsidRPr="00E42F55">
        <w:fldChar w:fldCharType="end"/>
      </w:r>
      <w:r w:rsidR="00556A99" w:rsidRPr="00E42F55">
        <w:t>]</w:t>
      </w:r>
      <w:r w:rsidR="00EE4517" w:rsidRPr="00E42F55">
        <w:t xml:space="preserve"> option</w:t>
      </w:r>
      <w:r w:rsidR="001D6B73" w:rsidRPr="00E42F55">
        <w:t xml:space="preserve"> to set a device out of order. It asks you the date on which to put the device out of order. From that date forwar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t>
      </w:r>
      <w:r w:rsidR="002A7696">
        <w:t>does</w:t>
      </w:r>
      <w:r w:rsidR="001D6B73" w:rsidRPr="00E42F55">
        <w:t xml:space="preserve"> </w:t>
      </w:r>
      <w:r w:rsidR="001D6B73" w:rsidRPr="002A7696">
        <w:rPr>
          <w:i/>
        </w:rPr>
        <w:t>not</w:t>
      </w:r>
      <w:r w:rsidR="001D6B73" w:rsidRPr="00E42F55">
        <w:t xml:space="preserve"> allow any jobs to use the device (users get a message that the device is out of order). To clear the out of order status, use this option again and delete the out of order date.</w:t>
      </w:r>
    </w:p>
    <w:p w14:paraId="2BAE23B1" w14:textId="77777777" w:rsidR="005D46CD" w:rsidRDefault="005D46CD" w:rsidP="001651C7">
      <w:pPr>
        <w:pStyle w:val="Heading3"/>
      </w:pPr>
      <w:bookmarkStart w:id="1404" w:name="_Toc265563545"/>
      <w:bookmarkStart w:id="1405" w:name="_Ref311811079"/>
      <w:bookmarkStart w:id="1406" w:name="_Ref311811080"/>
      <w:bookmarkStart w:id="1407" w:name="_Toc33098072"/>
      <w:r>
        <w:t>Verify HFS and N</w:t>
      </w:r>
      <w:r w:rsidR="001E14C1">
        <w:t>ULL</w:t>
      </w:r>
      <w:r>
        <w:t xml:space="preserve"> Device Setup </w:t>
      </w:r>
      <w:r>
        <w:rPr>
          <w:i/>
          <w:iCs/>
        </w:rPr>
        <w:t>(required)</w:t>
      </w:r>
      <w:bookmarkEnd w:id="1404"/>
      <w:bookmarkEnd w:id="1405"/>
      <w:bookmarkEnd w:id="1406"/>
      <w:bookmarkEnd w:id="1407"/>
    </w:p>
    <w:p w14:paraId="529C0EE6" w14:textId="77777777" w:rsidR="005D46CD" w:rsidRDefault="005D46CD" w:rsidP="00D021A2">
      <w:pPr>
        <w:pStyle w:val="Heading4"/>
      </w:pPr>
      <w:bookmarkStart w:id="1408" w:name="_Toc33098073"/>
      <w:r>
        <w:t>HFS Device</w:t>
      </w:r>
      <w:bookmarkEnd w:id="1408"/>
    </w:p>
    <w:p w14:paraId="47F45FFA" w14:textId="77777777" w:rsidR="005D46CD" w:rsidRDefault="005D46CD" w:rsidP="005D46CD">
      <w:pPr>
        <w:pStyle w:val="BodyText"/>
        <w:keepNext/>
        <w:keepLines/>
        <w:rPr>
          <w:rFonts w:eastAsia="Calibri"/>
        </w:rPr>
      </w:pPr>
      <w:r>
        <w:t xml:space="preserve">Verify you have a Host File Server (HFS) device in the </w:t>
      </w:r>
      <w:r w:rsidR="00AC1AE5">
        <w:t>DEVICE (#3.5) file</w:t>
      </w:r>
      <w:r>
        <w:t xml:space="preserve"> named </w:t>
      </w:r>
      <w:r w:rsidRPr="008E1D7D">
        <w:rPr>
          <w:b/>
        </w:rPr>
        <w:t>HFS</w:t>
      </w:r>
      <w:r>
        <w:t xml:space="preserve">. If you have performed KIDS installations on your server before, you probably already have an appropriate </w:t>
      </w:r>
      <w:r w:rsidRPr="001E14C1">
        <w:rPr>
          <w:b/>
        </w:rPr>
        <w:t>HFS</w:t>
      </w:r>
      <w:r>
        <w:t xml:space="preserve"> device set up. If you do</w:t>
      </w:r>
      <w:r w:rsidR="001C35FC">
        <w:t xml:space="preserve"> </w:t>
      </w:r>
      <w:r w:rsidR="001C35FC" w:rsidRPr="001C35FC">
        <w:rPr>
          <w:i/>
        </w:rPr>
        <w:t>no</w:t>
      </w:r>
      <w:r w:rsidRPr="001C35FC">
        <w:rPr>
          <w:i/>
        </w:rPr>
        <w:t>t</w:t>
      </w:r>
      <w:r>
        <w:t xml:space="preserve"> have an entry for this device, you </w:t>
      </w:r>
      <w:r w:rsidRPr="001C35FC">
        <w:rPr>
          <w:i/>
        </w:rPr>
        <w:t>must</w:t>
      </w:r>
      <w:r>
        <w:t xml:space="preserve"> create one.</w:t>
      </w:r>
    </w:p>
    <w:p w14:paraId="0512CC2C" w14:textId="77777777" w:rsidR="005D46CD" w:rsidRDefault="002A3EF0" w:rsidP="0035005E">
      <w:pPr>
        <w:pStyle w:val="Note"/>
      </w:pPr>
      <w:r>
        <w:rPr>
          <w:noProof/>
          <w:lang w:eastAsia="en-US"/>
        </w:rPr>
        <w:drawing>
          <wp:inline distT="0" distB="0" distL="0" distR="0" wp14:anchorId="2ACF14CC" wp14:editId="655D962C">
            <wp:extent cx="304800" cy="30480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Pr>
          <w:b/>
          <w:bCs/>
        </w:rPr>
        <w:t>REF:</w:t>
      </w:r>
      <w:r w:rsidR="00A3275B">
        <w:t xml:space="preserve"> For information on how to create an </w:t>
      </w:r>
      <w:r w:rsidR="00A3275B" w:rsidRPr="001E14C1">
        <w:rPr>
          <w:b/>
        </w:rPr>
        <w:t>HFS</w:t>
      </w:r>
      <w:r w:rsidR="00A3275B">
        <w:t xml:space="preserve"> device, se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14:paraId="3D2F5900" w14:textId="77777777" w:rsidR="005D46CD" w:rsidRPr="005D46CD" w:rsidRDefault="005D46CD" w:rsidP="00D021A2">
      <w:pPr>
        <w:pStyle w:val="Heading4"/>
        <w:rPr>
          <w:rFonts w:eastAsia="Calibri"/>
        </w:rPr>
      </w:pPr>
      <w:bookmarkStart w:id="1409" w:name="_Ref458495341"/>
      <w:bookmarkStart w:id="1410" w:name="_Ref458495402"/>
      <w:bookmarkStart w:id="1411" w:name="_Ref458515251"/>
      <w:bookmarkStart w:id="1412" w:name="_Toc33098074"/>
      <w:r>
        <w:t>N</w:t>
      </w:r>
      <w:r w:rsidR="001E14C1">
        <w:t>ULL</w:t>
      </w:r>
      <w:r>
        <w:t xml:space="preserve"> Device</w:t>
      </w:r>
      <w:bookmarkEnd w:id="1409"/>
      <w:bookmarkEnd w:id="1410"/>
      <w:bookmarkEnd w:id="1411"/>
      <w:bookmarkEnd w:id="1412"/>
    </w:p>
    <w:p w14:paraId="5C76247F" w14:textId="77777777" w:rsidR="005D46CD" w:rsidRDefault="005D46CD" w:rsidP="00A3275B">
      <w:pPr>
        <w:pStyle w:val="BodyText"/>
        <w:keepNext/>
        <w:keepLines/>
        <w:rPr>
          <w:rFonts w:eastAsia="Calibri"/>
        </w:rPr>
      </w:pPr>
      <w:r>
        <w:t xml:space="preserve">Verify you have a </w:t>
      </w:r>
      <w:r w:rsidRPr="008E1D7D">
        <w:rPr>
          <w:b/>
        </w:rPr>
        <w:t>N</w:t>
      </w:r>
      <w:r w:rsidR="001E14C1">
        <w:rPr>
          <w:b/>
        </w:rPr>
        <w:t>ULL</w:t>
      </w:r>
      <w:r>
        <w:t xml:space="preserve"> device in the </w:t>
      </w:r>
      <w:r w:rsidR="00AC1AE5">
        <w:t>DEVICE (#3.5) file</w:t>
      </w:r>
      <w:r>
        <w:t xml:space="preserve"> named </w:t>
      </w:r>
      <w:r w:rsidRPr="008E1D7D">
        <w:rPr>
          <w:b/>
        </w:rPr>
        <w:t>NULL</w:t>
      </w:r>
      <w:r>
        <w:t xml:space="preserve"> (or whose mnemonic is named </w:t>
      </w:r>
      <w:r w:rsidRPr="008E1D7D">
        <w:rPr>
          <w:b/>
        </w:rPr>
        <w:t>NULL</w:t>
      </w:r>
      <w:r>
        <w:t xml:space="preserve">). You can have other devices with similar names, but one device is needed whose name or mnemonic is </w:t>
      </w:r>
      <w:r w:rsidRPr="008E1D7D">
        <w:rPr>
          <w:b/>
        </w:rPr>
        <w:t>NULL</w:t>
      </w:r>
      <w:r>
        <w:t xml:space="preserve">. The subtype should be a </w:t>
      </w:r>
      <w:r w:rsidR="00666840">
        <w:t>“</w:t>
      </w:r>
      <w:r w:rsidRPr="008E1D7D">
        <w:rPr>
          <w:b/>
        </w:rPr>
        <w:t>P-</w:t>
      </w:r>
      <w:r w:rsidR="00666840">
        <w:t>”</w:t>
      </w:r>
      <w:r>
        <w:t xml:space="preserve"> subtype (e.g., </w:t>
      </w:r>
      <w:r w:rsidRPr="008E1D7D">
        <w:rPr>
          <w:b/>
        </w:rPr>
        <w:t>P-OTHER</w:t>
      </w:r>
      <w:r>
        <w:t xml:space="preserve">), the margin should be a minimum of </w:t>
      </w:r>
      <w:r w:rsidRPr="008E1D7D">
        <w:rPr>
          <w:b/>
        </w:rPr>
        <w:t>80</w:t>
      </w:r>
      <w:r>
        <w:t xml:space="preserve">, and the page length should be a minimum of </w:t>
      </w:r>
      <w:r w:rsidRPr="008E1D7D">
        <w:rPr>
          <w:b/>
        </w:rPr>
        <w:t>60</w:t>
      </w:r>
      <w:r>
        <w:t>. Sample setups:</w:t>
      </w:r>
    </w:p>
    <w:p w14:paraId="3B6311A0" w14:textId="60E24871" w:rsidR="005666B1" w:rsidRDefault="005666B1" w:rsidP="005666B1">
      <w:pPr>
        <w:pStyle w:val="Caption"/>
      </w:pPr>
      <w:bookmarkStart w:id="1413" w:name="_Toc33098531"/>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3</w:t>
      </w:r>
      <w:r w:rsidR="0019324F">
        <w:rPr>
          <w:noProof/>
        </w:rPr>
        <w:fldChar w:fldCharType="end"/>
      </w:r>
      <w:r>
        <w:t>:</w:t>
      </w:r>
      <w:r w:rsidRPr="00E42F55">
        <w:t xml:space="preserve"> </w:t>
      </w:r>
      <w:r>
        <w:t xml:space="preserve">VMS </w:t>
      </w:r>
      <w:r w:rsidR="003E3A71">
        <w:t>NULL D</w:t>
      </w:r>
      <w:r w:rsidRPr="00E42F55">
        <w:t xml:space="preserve">evice—Sample </w:t>
      </w:r>
      <w:r w:rsidR="003E3A71">
        <w:t>DEVICE F</w:t>
      </w:r>
      <w:r>
        <w:t xml:space="preserve">ile </w:t>
      </w:r>
      <w:r w:rsidR="003E3A71">
        <w:t>Entry</w:t>
      </w:r>
      <w:bookmarkEnd w:id="1413"/>
    </w:p>
    <w:p w14:paraId="62A7F9C5" w14:textId="77777777" w:rsidR="005666B1" w:rsidRDefault="005666B1" w:rsidP="005666B1">
      <w:pPr>
        <w:pStyle w:val="Code"/>
      </w:pPr>
      <w:r>
        <w:t xml:space="preserve">NAME: NULL                 </w:t>
      </w:r>
      <w:r w:rsidR="009C3B56">
        <w:t xml:space="preserve">             </w:t>
      </w:r>
      <w:r>
        <w:t xml:space="preserve">$I: </w:t>
      </w:r>
      <w:r w:rsidRPr="005666B1">
        <w:rPr>
          <w:highlight w:val="cyan"/>
        </w:rPr>
        <w:t>_NLA0:</w:t>
      </w:r>
      <w:r>
        <w:t xml:space="preserve"> </w:t>
      </w:r>
    </w:p>
    <w:p w14:paraId="6125E1D1" w14:textId="77777777" w:rsidR="005666B1" w:rsidRDefault="009C3B56" w:rsidP="005666B1">
      <w:pPr>
        <w:pStyle w:val="Code"/>
      </w:pPr>
      <w:r>
        <w:t xml:space="preserve">  </w:t>
      </w:r>
      <w:r w:rsidR="005666B1">
        <w:t xml:space="preserve">ASK DEVICE: NO             </w:t>
      </w:r>
      <w:r>
        <w:t xml:space="preserve">           </w:t>
      </w:r>
      <w:r w:rsidR="005666B1">
        <w:t xml:space="preserve">ASK PARAMETERS: NO </w:t>
      </w:r>
    </w:p>
    <w:p w14:paraId="0554F44F" w14:textId="77777777" w:rsidR="005666B1" w:rsidRDefault="009C3B56" w:rsidP="005666B1">
      <w:pPr>
        <w:pStyle w:val="Code"/>
      </w:pPr>
      <w:r>
        <w:t xml:space="preserve">  </w:t>
      </w:r>
      <w:r w:rsidR="005666B1">
        <w:t xml:space="preserve">SIGN-ON/SYSTEM DEVICE: NO </w:t>
      </w:r>
      <w:r>
        <w:t xml:space="preserve">            </w:t>
      </w:r>
      <w:r w:rsidR="005666B1">
        <w:t xml:space="preserve">LOCATION OF TERMINAL: BIT BUCKIT </w:t>
      </w:r>
    </w:p>
    <w:p w14:paraId="272D24F6" w14:textId="77777777" w:rsidR="005666B1" w:rsidRDefault="009C3B56" w:rsidP="005666B1">
      <w:pPr>
        <w:pStyle w:val="Code"/>
        <w:rPr>
          <w:rFonts w:cs="Courier New"/>
        </w:rPr>
      </w:pPr>
      <w:r>
        <w:rPr>
          <w:rFonts w:cs="Courier New"/>
        </w:rPr>
        <w:t xml:space="preserve">  </w:t>
      </w:r>
      <w:r w:rsidR="005666B1">
        <w:rPr>
          <w:rFonts w:cs="Courier New"/>
        </w:rPr>
        <w:t xml:space="preserve">SUBTYPE: P-OTHER           </w:t>
      </w:r>
      <w:r>
        <w:rPr>
          <w:rFonts w:cs="Courier New"/>
        </w:rPr>
        <w:t xml:space="preserve">           </w:t>
      </w:r>
      <w:r w:rsidR="005666B1">
        <w:rPr>
          <w:rFonts w:cs="Courier New"/>
        </w:rPr>
        <w:t>TYPE: TERMINAL</w:t>
      </w:r>
    </w:p>
    <w:p w14:paraId="09EFB5EE" w14:textId="77777777" w:rsidR="005666B1" w:rsidRDefault="005666B1" w:rsidP="00A7691A">
      <w:pPr>
        <w:pStyle w:val="BodyText6"/>
      </w:pPr>
    </w:p>
    <w:p w14:paraId="4C2326A7" w14:textId="3C6DFB01" w:rsidR="005666B1" w:rsidRDefault="005666B1" w:rsidP="005666B1">
      <w:pPr>
        <w:pStyle w:val="Caption"/>
      </w:pPr>
      <w:bookmarkStart w:id="1414" w:name="_Toc33098532"/>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4</w:t>
      </w:r>
      <w:r w:rsidR="0019324F">
        <w:rPr>
          <w:noProof/>
        </w:rPr>
        <w:fldChar w:fldCharType="end"/>
      </w:r>
      <w:r>
        <w:t>:</w:t>
      </w:r>
      <w:r w:rsidRPr="00E42F55">
        <w:t xml:space="preserve"> </w:t>
      </w:r>
      <w:r>
        <w:t xml:space="preserve">Mixed Operating System: VMS (Primary) and Linux (Secondary) </w:t>
      </w:r>
      <w:r w:rsidR="003E3A71">
        <w:t>NULL D</w:t>
      </w:r>
      <w:r w:rsidRPr="00E42F55">
        <w:t xml:space="preserve">evice—Sample </w:t>
      </w:r>
      <w:r w:rsidR="003E3A71">
        <w:t>DEVICE F</w:t>
      </w:r>
      <w:r>
        <w:t xml:space="preserve">ile </w:t>
      </w:r>
      <w:r w:rsidR="003E3A71">
        <w:t>Entry</w:t>
      </w:r>
      <w:bookmarkEnd w:id="1414"/>
    </w:p>
    <w:p w14:paraId="7B8EC189" w14:textId="77777777" w:rsidR="005666B1" w:rsidRDefault="005666B1" w:rsidP="005666B1">
      <w:pPr>
        <w:pStyle w:val="Dialogue"/>
      </w:pPr>
      <w:r>
        <w:t xml:space="preserve">NAME: NULL                              $I: </w:t>
      </w:r>
      <w:r w:rsidRPr="005666B1">
        <w:rPr>
          <w:highlight w:val="cyan"/>
        </w:rPr>
        <w:t>_NLA0:</w:t>
      </w:r>
    </w:p>
    <w:p w14:paraId="2EA3A20D" w14:textId="77777777" w:rsidR="005666B1" w:rsidRDefault="005666B1" w:rsidP="005666B1">
      <w:pPr>
        <w:pStyle w:val="Dialogue"/>
      </w:pPr>
      <w:r>
        <w:t xml:space="preserve">  ASK DEVICE: NO                        ASK PARAMETERS: NO</w:t>
      </w:r>
    </w:p>
    <w:p w14:paraId="568C9B2C" w14:textId="77777777" w:rsidR="005666B1" w:rsidRDefault="005666B1" w:rsidP="005666B1">
      <w:pPr>
        <w:pStyle w:val="Dialogue"/>
      </w:pPr>
      <w:r>
        <w:t xml:space="preserve">  SIGN-ON/SYSTEM DEVICE: NO             LOCATION OF TERMINAL: Bit Bucket</w:t>
      </w:r>
    </w:p>
    <w:p w14:paraId="6B29C7A4" w14:textId="77777777" w:rsidR="005666B1" w:rsidRDefault="005666B1" w:rsidP="005666B1">
      <w:pPr>
        <w:pStyle w:val="Dialogue"/>
      </w:pPr>
      <w:r>
        <w:t xml:space="preserve">  SECONDARY $I: </w:t>
      </w:r>
      <w:r w:rsidRPr="005666B1">
        <w:rPr>
          <w:highlight w:val="cyan"/>
        </w:rPr>
        <w:t>/dev/null</w:t>
      </w:r>
    </w:p>
    <w:p w14:paraId="3CDCC48E" w14:textId="77777777" w:rsidR="005666B1" w:rsidRDefault="005666B1" w:rsidP="005666B1">
      <w:pPr>
        <w:pStyle w:val="Dialogue"/>
      </w:pPr>
      <w:r>
        <w:t xml:space="preserve">  SUBTYPE: P-OTHER                      TYPE: TERMINAL</w:t>
      </w:r>
    </w:p>
    <w:p w14:paraId="7C6D5DAA" w14:textId="77777777" w:rsidR="005666B1" w:rsidRDefault="005666B1" w:rsidP="00A7691A">
      <w:pPr>
        <w:pStyle w:val="BodyText6"/>
      </w:pPr>
    </w:p>
    <w:p w14:paraId="0AAF3A0C" w14:textId="72BDC5F4" w:rsidR="005666B1" w:rsidRDefault="005666B1" w:rsidP="005666B1">
      <w:pPr>
        <w:pStyle w:val="Caption"/>
      </w:pPr>
      <w:bookmarkStart w:id="1415" w:name="_Toc33098533"/>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5</w:t>
      </w:r>
      <w:r w:rsidR="0019324F">
        <w:rPr>
          <w:noProof/>
        </w:rPr>
        <w:fldChar w:fldCharType="end"/>
      </w:r>
      <w:r>
        <w:t>: L</w:t>
      </w:r>
      <w:r w:rsidR="003E3A71">
        <w:t>inux N</w:t>
      </w:r>
      <w:r w:rsidR="001E14C1">
        <w:t>ULL</w:t>
      </w:r>
      <w:r w:rsidR="003E3A71">
        <w:t xml:space="preserve"> Device Example—Caché </w:t>
      </w:r>
      <w:r w:rsidR="001E14C1">
        <w:t>NULL</w:t>
      </w:r>
      <w:r w:rsidR="003E3A71">
        <w:t xml:space="preserve"> Device S</w:t>
      </w:r>
      <w:r>
        <w:t>etup</w:t>
      </w:r>
      <w:bookmarkEnd w:id="1415"/>
    </w:p>
    <w:p w14:paraId="7F52986D" w14:textId="77777777" w:rsidR="009C3B56" w:rsidRDefault="009C3B56" w:rsidP="009C3B56">
      <w:pPr>
        <w:pStyle w:val="Code"/>
      </w:pPr>
      <w:r>
        <w:t xml:space="preserve">NAME: NULL                              $I: </w:t>
      </w:r>
      <w:r w:rsidRPr="009C3B56">
        <w:rPr>
          <w:highlight w:val="cyan"/>
        </w:rPr>
        <w:t>/dev/null</w:t>
      </w:r>
      <w:r>
        <w:t xml:space="preserve"> </w:t>
      </w:r>
    </w:p>
    <w:p w14:paraId="1EAE8509" w14:textId="77777777" w:rsidR="009C3B56" w:rsidRDefault="009C3B56" w:rsidP="009C3B56">
      <w:pPr>
        <w:pStyle w:val="Code"/>
      </w:pPr>
      <w:r>
        <w:t xml:space="preserve">ASK DEVICE: NO                          ASK PARAMETERS: NO </w:t>
      </w:r>
    </w:p>
    <w:p w14:paraId="2832726D" w14:textId="77777777" w:rsidR="009C3B56" w:rsidRDefault="009C3B56" w:rsidP="009C3B56">
      <w:pPr>
        <w:pStyle w:val="Code"/>
      </w:pPr>
      <w:r>
        <w:t xml:space="preserve">SIGN-ON/SYSTEM DEVICE: NO               LOCATION OF TERMINAL: BIT BUCKIT </w:t>
      </w:r>
    </w:p>
    <w:p w14:paraId="325C965E" w14:textId="77777777" w:rsidR="009C3B56" w:rsidRDefault="009C3B56" w:rsidP="009C3B56">
      <w:pPr>
        <w:pStyle w:val="Code"/>
        <w:rPr>
          <w:rFonts w:cs="Courier New"/>
        </w:rPr>
      </w:pPr>
      <w:r>
        <w:rPr>
          <w:rFonts w:cs="Courier New"/>
        </w:rPr>
        <w:t>SUBTYPE: P-OTHER                        TYPE: TERMINAL</w:t>
      </w:r>
    </w:p>
    <w:p w14:paraId="250154AA" w14:textId="77777777" w:rsidR="005666B1" w:rsidRDefault="005666B1" w:rsidP="00A7691A">
      <w:pPr>
        <w:pStyle w:val="BodyText6"/>
      </w:pPr>
    </w:p>
    <w:p w14:paraId="3F19C04B" w14:textId="55234133" w:rsidR="005666B1" w:rsidRDefault="005666B1" w:rsidP="005666B1">
      <w:pPr>
        <w:pStyle w:val="Caption"/>
      </w:pPr>
      <w:bookmarkStart w:id="1416" w:name="_Toc33098534"/>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6</w:t>
      </w:r>
      <w:r w:rsidR="0019324F">
        <w:rPr>
          <w:noProof/>
        </w:rPr>
        <w:fldChar w:fldCharType="end"/>
      </w:r>
      <w:r>
        <w:t>: Win</w:t>
      </w:r>
      <w:r w:rsidR="003E3A71">
        <w:t>dows N</w:t>
      </w:r>
      <w:r w:rsidR="001E14C1">
        <w:t>ULL</w:t>
      </w:r>
      <w:r w:rsidR="003E3A71">
        <w:t xml:space="preserve"> Device Example—Caché </w:t>
      </w:r>
      <w:r w:rsidR="001E14C1">
        <w:t>NULL</w:t>
      </w:r>
      <w:r w:rsidR="003E3A71">
        <w:t xml:space="preserve"> Device S</w:t>
      </w:r>
      <w:r>
        <w:t>etup</w:t>
      </w:r>
      <w:bookmarkEnd w:id="1416"/>
    </w:p>
    <w:p w14:paraId="59F2E279" w14:textId="77777777" w:rsidR="005666B1" w:rsidRDefault="005666B1" w:rsidP="005666B1">
      <w:pPr>
        <w:pStyle w:val="Code"/>
      </w:pPr>
      <w:r>
        <w:t>NAME: NULL</w:t>
      </w:r>
      <w:r w:rsidR="009C3B56">
        <w:t xml:space="preserve">                             </w:t>
      </w:r>
      <w:r>
        <w:t xml:space="preserve"> </w:t>
      </w:r>
      <w:r w:rsidRPr="009C3B56">
        <w:rPr>
          <w:highlight w:val="cyan"/>
        </w:rPr>
        <w:t>$I: //./nul</w:t>
      </w:r>
    </w:p>
    <w:p w14:paraId="55E72501" w14:textId="77777777" w:rsidR="005666B1" w:rsidRDefault="009C3B56" w:rsidP="005666B1">
      <w:pPr>
        <w:pStyle w:val="Code"/>
      </w:pPr>
      <w:r>
        <w:t xml:space="preserve"> </w:t>
      </w:r>
      <w:r w:rsidR="005666B1">
        <w:t xml:space="preserve"> ASK DEVICE: NO</w:t>
      </w:r>
      <w:r>
        <w:t xml:space="preserve">                       </w:t>
      </w:r>
      <w:r w:rsidR="005666B1">
        <w:t xml:space="preserve"> ASK PARAMETERS: NO</w:t>
      </w:r>
    </w:p>
    <w:p w14:paraId="1F838A88" w14:textId="77777777" w:rsidR="005666B1" w:rsidRDefault="009C3B56" w:rsidP="005666B1">
      <w:pPr>
        <w:pStyle w:val="Code"/>
      </w:pPr>
      <w:r>
        <w:t xml:space="preserve"> </w:t>
      </w:r>
      <w:r w:rsidR="005666B1">
        <w:t xml:space="preserve"> SIGN-ON/SYSTEM DEVICE: NO</w:t>
      </w:r>
      <w:r>
        <w:t xml:space="preserve">            </w:t>
      </w:r>
      <w:r w:rsidR="005666B1">
        <w:t xml:space="preserve"> LOCATION OF TERMINAL: BIT BUCKIT</w:t>
      </w:r>
    </w:p>
    <w:p w14:paraId="14663DDA" w14:textId="77777777" w:rsidR="005666B1" w:rsidRDefault="009C3B56" w:rsidP="005666B1">
      <w:pPr>
        <w:pStyle w:val="Code"/>
      </w:pPr>
      <w:r>
        <w:t xml:space="preserve"> </w:t>
      </w:r>
      <w:r w:rsidR="005666B1">
        <w:t xml:space="preserve"> SUBTYPE: P-OTHER</w:t>
      </w:r>
      <w:r>
        <w:t xml:space="preserve">                     </w:t>
      </w:r>
      <w:r w:rsidR="005666B1">
        <w:t xml:space="preserve"> TYPE: TERMINAL</w:t>
      </w:r>
    </w:p>
    <w:p w14:paraId="315FA1BF" w14:textId="77777777" w:rsidR="005666B1" w:rsidRDefault="005666B1" w:rsidP="00A7691A">
      <w:pPr>
        <w:pStyle w:val="BodyText6"/>
      </w:pPr>
    </w:p>
    <w:p w14:paraId="3CCCF627" w14:textId="0E8615B5" w:rsidR="005478F4" w:rsidRDefault="005478F4" w:rsidP="005478F4">
      <w:pPr>
        <w:pStyle w:val="BodyText"/>
        <w:keepNext/>
        <w:keepLines/>
      </w:pPr>
      <w:r w:rsidRPr="005478F4">
        <w:rPr>
          <w:color w:val="0000FF"/>
          <w:u w:val="single"/>
        </w:rPr>
        <w:fldChar w:fldCharType="begin"/>
      </w:r>
      <w:r w:rsidRPr="005478F4">
        <w:rPr>
          <w:color w:val="0000FF"/>
          <w:u w:val="single"/>
        </w:rPr>
        <w:instrText xml:space="preserve"> REF _Ref458576042 \h </w:instrText>
      </w:r>
      <w:r>
        <w:rPr>
          <w:color w:val="0000FF"/>
          <w:u w:val="single"/>
        </w:rPr>
        <w:instrText xml:space="preserve"> \* MERGEFORMAT </w:instrText>
      </w:r>
      <w:r w:rsidRPr="005478F4">
        <w:rPr>
          <w:color w:val="0000FF"/>
          <w:u w:val="single"/>
        </w:rPr>
      </w:r>
      <w:r w:rsidRPr="005478F4">
        <w:rPr>
          <w:color w:val="0000FF"/>
          <w:u w:val="single"/>
        </w:rPr>
        <w:fldChar w:fldCharType="separate"/>
      </w:r>
      <w:r w:rsidR="00F43BA8" w:rsidRPr="00F43BA8">
        <w:rPr>
          <w:color w:val="0000FF"/>
          <w:u w:val="single"/>
        </w:rPr>
        <w:t xml:space="preserve">Figure </w:t>
      </w:r>
      <w:r w:rsidR="00F43BA8" w:rsidRPr="00F43BA8">
        <w:rPr>
          <w:noProof/>
          <w:color w:val="0000FF"/>
          <w:u w:val="single"/>
        </w:rPr>
        <w:t>197</w:t>
      </w:r>
      <w:r w:rsidRPr="005478F4">
        <w:rPr>
          <w:color w:val="0000FF"/>
          <w:u w:val="single"/>
        </w:rPr>
        <w:fldChar w:fldCharType="end"/>
      </w:r>
      <w:r>
        <w:t xml:space="preserve"> is the </w:t>
      </w:r>
      <w:r w:rsidR="00F91046">
        <w:t>TERMINAL TYPE (#3.2) file</w:t>
      </w:r>
      <w:r w:rsidRPr="00B90988">
        <w:rPr>
          <w:szCs w:val="22"/>
        </w:rPr>
        <w:fldChar w:fldCharType="begin"/>
      </w:r>
      <w:r w:rsidRPr="00B90988">
        <w:rPr>
          <w:szCs w:val="22"/>
        </w:rPr>
        <w:instrText xml:space="preserve">XE </w:instrText>
      </w:r>
      <w:r>
        <w:rPr>
          <w:szCs w:val="22"/>
        </w:rPr>
        <w:instrText>“</w:instrText>
      </w:r>
      <w:r w:rsidR="00F91046">
        <w:rPr>
          <w:szCs w:val="22"/>
        </w:rPr>
        <w:instrText>TERMINAL TYPE (#3.2) File</w:instrText>
      </w:r>
      <w:r>
        <w:rPr>
          <w:szCs w:val="22"/>
        </w:rPr>
        <w:instrText>”</w:instrText>
      </w:r>
      <w:r w:rsidRPr="00B90988">
        <w:rPr>
          <w:szCs w:val="22"/>
        </w:rPr>
        <w:fldChar w:fldCharType="end"/>
      </w:r>
      <w:r w:rsidRPr="00B90988">
        <w:rPr>
          <w:szCs w:val="22"/>
        </w:rPr>
        <w:fldChar w:fldCharType="begin"/>
      </w:r>
      <w:r w:rsidRPr="00B90988">
        <w:rPr>
          <w:szCs w:val="22"/>
        </w:rPr>
        <w:instrText xml:space="preserve">XE </w:instrText>
      </w:r>
      <w:r>
        <w:rPr>
          <w:szCs w:val="22"/>
        </w:rPr>
        <w:instrText>“</w:instrText>
      </w:r>
      <w:r w:rsidRPr="00B90988">
        <w:rPr>
          <w:szCs w:val="22"/>
        </w:rPr>
        <w:instrText>Files:TERMINAL TYPE (#3.2)</w:instrText>
      </w:r>
      <w:r>
        <w:rPr>
          <w:szCs w:val="22"/>
        </w:rPr>
        <w:instrText>”</w:instrText>
      </w:r>
      <w:r w:rsidRPr="00B90988">
        <w:rPr>
          <w:szCs w:val="22"/>
        </w:rPr>
        <w:fldChar w:fldCharType="end"/>
      </w:r>
      <w:r>
        <w:t xml:space="preserve"> entry that is used by all of the </w:t>
      </w:r>
      <w:r w:rsidRPr="008E1D7D">
        <w:rPr>
          <w:b/>
        </w:rPr>
        <w:t>NULL</w:t>
      </w:r>
      <w:r>
        <w:t xml:space="preserve"> device configurations.</w:t>
      </w:r>
    </w:p>
    <w:p w14:paraId="1E0C00E0" w14:textId="2241F660" w:rsidR="005D46CD" w:rsidRDefault="00A3275B" w:rsidP="00A3275B">
      <w:pPr>
        <w:pStyle w:val="Caption"/>
      </w:pPr>
      <w:bookmarkStart w:id="1417" w:name="_Ref458576042"/>
      <w:bookmarkStart w:id="1418" w:name="_Toc3309853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7</w:t>
      </w:r>
      <w:r w:rsidR="0019324F">
        <w:rPr>
          <w:noProof/>
        </w:rPr>
        <w:fldChar w:fldCharType="end"/>
      </w:r>
      <w:bookmarkEnd w:id="1417"/>
      <w:r w:rsidR="001809C7">
        <w:t>:</w:t>
      </w:r>
      <w:r w:rsidRPr="00A3275B">
        <w:t xml:space="preserve"> </w:t>
      </w:r>
      <w:r>
        <w:t>N</w:t>
      </w:r>
      <w:r w:rsidR="001E14C1">
        <w:t>ULL</w:t>
      </w:r>
      <w:r>
        <w:t xml:space="preserve"> Device</w:t>
      </w:r>
      <w:r w:rsidR="003E3A71">
        <w:t xml:space="preserve"> Example—P-OTHER Terminal Type S</w:t>
      </w:r>
      <w:r>
        <w:t>etup</w:t>
      </w:r>
      <w:bookmarkEnd w:id="1418"/>
    </w:p>
    <w:p w14:paraId="4D8A4886" w14:textId="77777777" w:rsidR="005D46CD" w:rsidRDefault="005D46CD" w:rsidP="005D46CD">
      <w:pPr>
        <w:pStyle w:val="Code"/>
      </w:pPr>
      <w:r>
        <w:t>NAME: P-OTHER</w:t>
      </w:r>
      <w:r w:rsidR="00746419">
        <w:t xml:space="preserve">                           </w:t>
      </w:r>
      <w:r>
        <w:t>RIGHT MARGIN: 132</w:t>
      </w:r>
    </w:p>
    <w:p w14:paraId="4D0D0A88" w14:textId="77777777" w:rsidR="005D46CD" w:rsidRDefault="00746419" w:rsidP="005D46CD">
      <w:pPr>
        <w:pStyle w:val="Code"/>
      </w:pPr>
      <w:r>
        <w:t xml:space="preserve"> </w:t>
      </w:r>
      <w:r w:rsidR="005D46CD">
        <w:t xml:space="preserve"> FORM FEED: #</w:t>
      </w:r>
      <w:r>
        <w:t xml:space="preserve">                         </w:t>
      </w:r>
      <w:r w:rsidR="005D46CD">
        <w:t xml:space="preserve"> PAGE LENGTH: 64</w:t>
      </w:r>
    </w:p>
    <w:p w14:paraId="0859D2AF" w14:textId="77777777" w:rsidR="005D46CD" w:rsidRDefault="00746419" w:rsidP="005D46CD">
      <w:pPr>
        <w:pStyle w:val="Code"/>
      </w:pPr>
      <w:r>
        <w:t xml:space="preserve"> </w:t>
      </w:r>
      <w:r w:rsidR="005D46CD">
        <w:t xml:space="preserve"> BACK SPACE: $C(8)</w:t>
      </w:r>
      <w:r>
        <w:t xml:space="preserve">                    </w:t>
      </w:r>
      <w:r w:rsidR="005D46CD">
        <w:t xml:space="preserve"> DESCRIPTION: General prntr (132)</w:t>
      </w:r>
    </w:p>
    <w:p w14:paraId="78F43DCA" w14:textId="77777777" w:rsidR="005D46CD" w:rsidRPr="00E42F55" w:rsidRDefault="005D46CD" w:rsidP="00A7691A">
      <w:pPr>
        <w:pStyle w:val="BodyText6"/>
      </w:pPr>
    </w:p>
    <w:p w14:paraId="4CF373C1" w14:textId="77777777" w:rsidR="001D6B73" w:rsidRPr="00E42F55" w:rsidRDefault="001D6B73" w:rsidP="00746679">
      <w:pPr>
        <w:pStyle w:val="Heading2"/>
      </w:pPr>
      <w:bookmarkStart w:id="1419" w:name="_Toc236534722"/>
      <w:bookmarkStart w:id="1420" w:name="_Toc33098075"/>
      <w:r w:rsidRPr="00E42F55">
        <w:t>D</w:t>
      </w:r>
      <w:r w:rsidR="008E1D7D">
        <w:t>evice Identification and Cross-R</w:t>
      </w:r>
      <w:r w:rsidRPr="00E42F55">
        <w:t>eferences</w:t>
      </w:r>
      <w:bookmarkEnd w:id="1419"/>
      <w:bookmarkEnd w:id="1420"/>
    </w:p>
    <w:p w14:paraId="32AC993E" w14:textId="77777777"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Identific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Cross-referen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Identification</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Cross-referen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Cross-referen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Cross-references:Devices</w:instrText>
      </w:r>
      <w:r w:rsidR="00666840">
        <w:instrText>”</w:instrText>
      </w:r>
      <w:r w:rsidRPr="00E42F55">
        <w:instrText xml:space="preserve"> </w:instrText>
      </w:r>
      <w:r w:rsidRPr="00E42F55">
        <w:fldChar w:fldCharType="end"/>
      </w:r>
      <w:r w:rsidR="001D6B73" w:rsidRPr="00E42F55">
        <w:t xml:space="preserve">Devices can be selected in several ways from the </w:t>
      </w:r>
      <w:r w:rsidR="00666840">
        <w:t>“</w:t>
      </w:r>
      <w:r w:rsidR="001D6B73" w:rsidRPr="00E42F55">
        <w:t>DEVICE:</w:t>
      </w:r>
      <w:r w:rsidR="00666840">
        <w:t>”</w:t>
      </w:r>
      <w:r w:rsidR="001D6B73" w:rsidRPr="00E42F55">
        <w:t xml:space="preserve"> prompt. Besides the NAME</w:t>
      </w:r>
      <w:r w:rsidR="002462DB" w:rsidRPr="00E42F55">
        <w:t xml:space="preserve"> (#.01)</w:t>
      </w:r>
      <w:r w:rsidR="001D6B73" w:rsidRPr="00E42F55">
        <w:t xml:space="preserve"> field</w:t>
      </w:r>
      <w:r w:rsidR="005A36F9" w:rsidRPr="00E42F55">
        <w:fldChar w:fldCharType="begin"/>
      </w:r>
      <w:r w:rsidR="005A36F9" w:rsidRPr="00E42F55">
        <w:instrText xml:space="preserve"> XE </w:instrText>
      </w:r>
      <w:r w:rsidR="00666840">
        <w:instrText>“</w:instrText>
      </w:r>
      <w:r w:rsidR="005A36F9" w:rsidRPr="00E42F55">
        <w:instrText>NAME</w:instrText>
      </w:r>
      <w:r w:rsidR="002462DB" w:rsidRPr="00E42F55">
        <w:instrText xml:space="preserve"> (#.01)</w:instrText>
      </w:r>
      <w:r w:rsidR="005A36F9" w:rsidRPr="00E42F55">
        <w:instrText xml:space="preserve"> Field:</w:instrText>
      </w:r>
      <w:r w:rsidR="00AC1AE5">
        <w:instrText>DEVICE (#3.5) File</w:instrText>
      </w:r>
      <w:r w:rsidR="00666840">
        <w:instrText>”</w:instrText>
      </w:r>
      <w:r w:rsidR="005A36F9" w:rsidRPr="00E42F55">
        <w:instrText xml:space="preserve"> </w:instrText>
      </w:r>
      <w:r w:rsidR="005A36F9" w:rsidRPr="00E42F55">
        <w:fldChar w:fldCharType="end"/>
      </w:r>
      <w:r w:rsidR="005A36F9" w:rsidRPr="00E42F55">
        <w:fldChar w:fldCharType="begin"/>
      </w:r>
      <w:r w:rsidR="005A36F9" w:rsidRPr="00E42F55">
        <w:instrText xml:space="preserve"> XE </w:instrText>
      </w:r>
      <w:r w:rsidR="00666840">
        <w:instrText>“</w:instrText>
      </w:r>
      <w:r w:rsidR="005A36F9" w:rsidRPr="00E42F55">
        <w:instrText>Fields:NAME (#.01):</w:instrText>
      </w:r>
      <w:r w:rsidR="00AC1AE5">
        <w:instrText>DEVICE (#3.5) File</w:instrText>
      </w:r>
      <w:r w:rsidR="00666840">
        <w:instrText>”</w:instrText>
      </w:r>
      <w:r w:rsidR="005A36F9" w:rsidRPr="00E42F55">
        <w:instrText xml:space="preserve"> </w:instrText>
      </w:r>
      <w:r w:rsidR="005A36F9" w:rsidRPr="00E42F55">
        <w:fldChar w:fldCharType="end"/>
      </w:r>
      <w:r w:rsidR="00214C27">
        <w:t>, three other attributes:</w:t>
      </w:r>
      <w:r w:rsidR="001D6B73" w:rsidRPr="00E42F55">
        <w:t xml:space="preserve"> </w:t>
      </w:r>
      <w:r w:rsidR="001D6B73" w:rsidRPr="008E1D7D">
        <w:rPr>
          <w:b/>
        </w:rPr>
        <w:t>MNEMONIC</w:t>
      </w:r>
      <w:r w:rsidR="00556A99" w:rsidRPr="00E42F55">
        <w:fldChar w:fldCharType="begin"/>
      </w:r>
      <w:r w:rsidR="00556A99" w:rsidRPr="00E42F55">
        <w:instrText xml:space="preserve"> XE </w:instrText>
      </w:r>
      <w:r w:rsidR="00666840">
        <w:instrText>“</w:instrText>
      </w:r>
      <w:r w:rsidR="00556A99" w:rsidRPr="00E42F55">
        <w:instrText>MNEMONIC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MNEMONIC</w:instrText>
      </w:r>
      <w:r w:rsidR="00666840">
        <w:instrText>”</w:instrText>
      </w:r>
      <w:r w:rsidR="00556A99" w:rsidRPr="00E42F55">
        <w:instrText xml:space="preserve"> </w:instrText>
      </w:r>
      <w:r w:rsidR="00556A99" w:rsidRPr="00E42F55">
        <w:fldChar w:fldCharType="end"/>
      </w:r>
      <w:r w:rsidR="001D6B73" w:rsidRPr="00E42F55">
        <w:t xml:space="preserve">, </w:t>
      </w:r>
      <w:r w:rsidR="001D6B73" w:rsidRPr="008E1D7D">
        <w:rPr>
          <w:b/>
        </w:rPr>
        <w:t>LOCAL SYNONYM</w:t>
      </w:r>
      <w:r w:rsidR="00556A99" w:rsidRPr="00E42F55">
        <w:fldChar w:fldCharType="begin"/>
      </w:r>
      <w:r w:rsidR="00556A99" w:rsidRPr="00E42F55">
        <w:instrText xml:space="preserve"> XE </w:instrText>
      </w:r>
      <w:r w:rsidR="00666840">
        <w:instrText>“</w:instrText>
      </w:r>
      <w:r w:rsidR="000D2CC3" w:rsidRPr="00E42F55">
        <w:instrText>LOCAL SYNONYM</w:instrText>
      </w:r>
      <w:r w:rsidR="00556A99" w:rsidRPr="00E42F55">
        <w:instrText xml:space="preserve">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w:instrText>
      </w:r>
      <w:r w:rsidR="000D2CC3" w:rsidRPr="00E42F55">
        <w:instrText>LOCAL SYNONYM</w:instrText>
      </w:r>
      <w:r w:rsidR="00666840">
        <w:instrText>”</w:instrText>
      </w:r>
      <w:r w:rsidR="00556A99" w:rsidRPr="00E42F55">
        <w:instrText xml:space="preserve"> </w:instrText>
      </w:r>
      <w:r w:rsidR="00556A99" w:rsidRPr="00E42F55">
        <w:fldChar w:fldCharType="end"/>
      </w:r>
      <w:r w:rsidR="00BD24A4" w:rsidRPr="00E42F55">
        <w:fldChar w:fldCharType="begin"/>
      </w:r>
      <w:r w:rsidR="00BD24A4" w:rsidRPr="00E42F55">
        <w:instrText xml:space="preserve"> XE </w:instrText>
      </w:r>
      <w:r w:rsidR="00666840">
        <w:instrText>“</w:instrText>
      </w:r>
      <w:r w:rsidR="00BD24A4" w:rsidRPr="00E42F55">
        <w:instrText>Synonyms:Device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Devices:Synonyms</w:instrText>
      </w:r>
      <w:r w:rsidR="00666840">
        <w:instrText>”</w:instrText>
      </w:r>
      <w:r w:rsidR="00BD24A4" w:rsidRPr="00E42F55">
        <w:instrText xml:space="preserve"> </w:instrText>
      </w:r>
      <w:r w:rsidR="00BD24A4" w:rsidRPr="00E42F55">
        <w:fldChar w:fldCharType="end"/>
      </w:r>
      <w:r w:rsidR="00214C27">
        <w:t>,</w:t>
      </w:r>
      <w:r w:rsidR="001D6B73" w:rsidRPr="00E42F55">
        <w:t xml:space="preserve"> and </w:t>
      </w:r>
      <w:r w:rsidR="001D6B73"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can also be used to select devices. When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is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earches the local CPU for a match. Thus, the same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value (e.g.,</w:t>
      </w:r>
      <w:r w:rsidR="00FC10E3" w:rsidRPr="00E42F55">
        <w:t> </w:t>
      </w:r>
      <w:r w:rsidR="001D6B73" w:rsidRPr="008E1D7D">
        <w:rPr>
          <w:b/>
        </w:rPr>
        <w:t>PRINTER</w:t>
      </w:r>
      <w:r w:rsidR="001D6B73" w:rsidRPr="00E42F55">
        <w:t>) can be used to identify several devices, one per CPU.</w:t>
      </w:r>
    </w:p>
    <w:p w14:paraId="227FA91B" w14:textId="77777777" w:rsidR="00EA51DB" w:rsidRDefault="001D6B73" w:rsidP="00A3275B">
      <w:pPr>
        <w:pStyle w:val="BodyText"/>
        <w:keepNext/>
        <w:keepLines/>
      </w:pPr>
      <w:r w:rsidRPr="00E42F55">
        <w:t>When editing devices</w:t>
      </w:r>
      <w:r w:rsidR="005B2ADF" w:rsidRPr="00E42F55">
        <w:fldChar w:fldCharType="begin"/>
      </w:r>
      <w:r w:rsidR="005B2ADF" w:rsidRPr="00E42F55">
        <w:instrText xml:space="preserve"> XE </w:instrText>
      </w:r>
      <w:r w:rsidR="00666840">
        <w:instrText>“</w:instrText>
      </w:r>
      <w:r w:rsidR="005B2ADF" w:rsidRPr="00E42F55">
        <w:instrText>Editing: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Devices:Editing</w:instrText>
      </w:r>
      <w:r w:rsidR="00666840">
        <w:instrText>”</w:instrText>
      </w:r>
      <w:r w:rsidR="005B2ADF" w:rsidRPr="00E42F55">
        <w:instrText xml:space="preserve"> </w:instrText>
      </w:r>
      <w:r w:rsidR="005B2ADF" w:rsidRPr="00E42F55">
        <w:fldChar w:fldCharType="end"/>
      </w:r>
      <w:r w:rsidRPr="00E42F55">
        <w:t xml:space="preserve"> through VA FileMan, two additional fields can be used </w:t>
      </w:r>
      <w:r w:rsidR="00EA51DB">
        <w:t>for lookup:</w:t>
      </w:r>
    </w:p>
    <w:p w14:paraId="16873286" w14:textId="77777777" w:rsidR="00EA51DB" w:rsidRDefault="00EA51DB" w:rsidP="00A3275B">
      <w:pPr>
        <w:pStyle w:val="ListBullet"/>
        <w:keepNext/>
        <w:keepLines/>
      </w:pPr>
      <w:r>
        <w:t>VOLUME SET(CPU)</w:t>
      </w:r>
      <w:r w:rsidRPr="00EA51DB">
        <w:t xml:space="preserve"> </w:t>
      </w:r>
      <w:r>
        <w:t>(#1.9)</w:t>
      </w:r>
      <w:r w:rsidRPr="00911263">
        <w:fldChar w:fldCharType="begin"/>
      </w:r>
      <w:r w:rsidRPr="00911263">
        <w:instrText xml:space="preserve">XE </w:instrText>
      </w:r>
      <w:r w:rsidR="00666840">
        <w:instrText>“</w:instrText>
      </w:r>
      <w:r w:rsidR="00AC1AE5">
        <w:instrText>DEVICE (#3.5) File</w:instrText>
      </w:r>
      <w:r w:rsidRPr="00911263">
        <w:instrText>: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les:DEVICE (#3.5):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VOLUME SET(CPU)</w:instrText>
      </w:r>
      <w:r w:rsidR="002462DB" w:rsidRPr="00911263">
        <w:instrText xml:space="preserve"> (#1.9)</w:instrText>
      </w:r>
      <w:r w:rsidRPr="00911263">
        <w:instrText xml:space="preserve"> Field:</w:instrText>
      </w:r>
      <w:r w:rsidR="00AC1AE5">
        <w:instrText>DEVICE (#3.5) File</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elds:VOLUME SET(CPU) (#1.9):</w:instrText>
      </w:r>
      <w:r w:rsidR="00AC1AE5">
        <w:instrText>DEVICE (#3.5) File</w:instrText>
      </w:r>
      <w:r w:rsidR="00666840">
        <w:instrText>”</w:instrText>
      </w:r>
      <w:r w:rsidRPr="00911263">
        <w:fldChar w:fldCharType="end"/>
      </w:r>
    </w:p>
    <w:p w14:paraId="5BA9FD9E" w14:textId="77777777" w:rsidR="00EA51DB" w:rsidRDefault="001D6B73" w:rsidP="007B457D">
      <w:pPr>
        <w:pStyle w:val="ListBullet"/>
      </w:pPr>
      <w:r w:rsidRPr="00E42F55">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p>
    <w:p w14:paraId="1021078A" w14:textId="77777777" w:rsidR="0035005E" w:rsidRDefault="0035005E" w:rsidP="0035005E">
      <w:pPr>
        <w:pStyle w:val="BodyText6"/>
      </w:pPr>
    </w:p>
    <w:p w14:paraId="2373866B" w14:textId="66E61BB4" w:rsidR="001D6B73" w:rsidRPr="00E42F55" w:rsidRDefault="001D6B73" w:rsidP="00EA51DB">
      <w:pPr>
        <w:pStyle w:val="BodyText"/>
        <w:keepNext/>
        <w:keepLines/>
      </w:pPr>
      <w:r w:rsidRPr="00E42F55">
        <w:t xml:space="preserve">You can separate these values with a period delimiter, as </w:t>
      </w:r>
      <w:r w:rsidR="00EF1B80">
        <w:t xml:space="preserve">shown in </w:t>
      </w:r>
      <w:r w:rsidR="00EF1B80" w:rsidRPr="00EF1B80">
        <w:rPr>
          <w:color w:val="0000FF"/>
          <w:u w:val="single"/>
        </w:rPr>
        <w:fldChar w:fldCharType="begin"/>
      </w:r>
      <w:r w:rsidR="00EF1B80" w:rsidRPr="00EF1B80">
        <w:rPr>
          <w:color w:val="0000FF"/>
          <w:u w:val="single"/>
        </w:rPr>
        <w:instrText xml:space="preserve"> REF _Ref29304560 \h </w:instrText>
      </w:r>
      <w:r w:rsidR="00EF1B80">
        <w:rPr>
          <w:color w:val="0000FF"/>
          <w:u w:val="single"/>
        </w:rPr>
        <w:instrText xml:space="preserve"> \* MERGEFORMAT </w:instrText>
      </w:r>
      <w:r w:rsidR="00EF1B80" w:rsidRPr="00EF1B80">
        <w:rPr>
          <w:color w:val="0000FF"/>
          <w:u w:val="single"/>
        </w:rPr>
      </w:r>
      <w:r w:rsidR="00EF1B80" w:rsidRPr="00EF1B80">
        <w:rPr>
          <w:color w:val="0000FF"/>
          <w:u w:val="single"/>
        </w:rPr>
        <w:fldChar w:fldCharType="separate"/>
      </w:r>
      <w:r w:rsidR="00F43BA8" w:rsidRPr="00F43BA8">
        <w:rPr>
          <w:color w:val="0000FF"/>
          <w:u w:val="single"/>
        </w:rPr>
        <w:t xml:space="preserve">Table </w:t>
      </w:r>
      <w:r w:rsidR="00F43BA8" w:rsidRPr="00F43BA8">
        <w:rPr>
          <w:noProof/>
          <w:color w:val="0000FF"/>
          <w:u w:val="single"/>
        </w:rPr>
        <w:t>32</w:t>
      </w:r>
      <w:r w:rsidR="00EF1B80" w:rsidRPr="00EF1B80">
        <w:rPr>
          <w:color w:val="0000FF"/>
          <w:u w:val="single"/>
        </w:rPr>
        <w:fldChar w:fldCharType="end"/>
      </w:r>
      <w:r w:rsidRPr="00E42F55">
        <w:t>:</w:t>
      </w:r>
    </w:p>
    <w:p w14:paraId="21F87F8E" w14:textId="6895F201" w:rsidR="00556A99" w:rsidRPr="00E42F55" w:rsidRDefault="00E72318" w:rsidP="002B6AE0">
      <w:pPr>
        <w:pStyle w:val="Caption"/>
      </w:pPr>
      <w:bookmarkStart w:id="1421" w:name="_Ref29304560"/>
      <w:bookmarkStart w:id="1422" w:name="_Toc193181762"/>
      <w:bookmarkStart w:id="1423" w:name="_Toc33098726"/>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2</w:t>
      </w:r>
      <w:r w:rsidR="0019324F">
        <w:rPr>
          <w:noProof/>
        </w:rPr>
        <w:fldChar w:fldCharType="end"/>
      </w:r>
      <w:bookmarkEnd w:id="1421"/>
      <w:r w:rsidR="00E33A1C">
        <w:t>:</w:t>
      </w:r>
      <w:r w:rsidR="009B56D3">
        <w:t xml:space="preserve"> Sample Period-delimited Pieces Used for Device L</w:t>
      </w:r>
      <w:r w:rsidRPr="00E42F55">
        <w:t>ookup</w:t>
      </w:r>
      <w:bookmarkEnd w:id="1422"/>
      <w:bookmarkEnd w:id="142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84"/>
        <w:gridCol w:w="6930"/>
      </w:tblGrid>
      <w:tr w:rsidR="00556A99" w:rsidRPr="00B90988" w14:paraId="0BD480BA" w14:textId="77777777" w:rsidTr="009E26D8">
        <w:trPr>
          <w:tblHeader/>
        </w:trPr>
        <w:tc>
          <w:tcPr>
            <w:tcW w:w="2484" w:type="dxa"/>
            <w:shd w:val="clear" w:color="auto" w:fill="F2F2F2" w:themeFill="background1" w:themeFillShade="F2"/>
          </w:tcPr>
          <w:p w14:paraId="55422567" w14:textId="77777777" w:rsidR="00556A99" w:rsidRPr="00DE6E75" w:rsidRDefault="00556A99" w:rsidP="00F24120">
            <w:pPr>
              <w:pStyle w:val="TableHeading"/>
            </w:pPr>
            <w:bookmarkStart w:id="1424" w:name="ColumnTitle_026"/>
            <w:bookmarkEnd w:id="1424"/>
            <w:r w:rsidRPr="00DE6E75">
              <w:t>Period-delimited Piece</w:t>
            </w:r>
          </w:p>
        </w:tc>
        <w:tc>
          <w:tcPr>
            <w:tcW w:w="6930" w:type="dxa"/>
            <w:shd w:val="clear" w:color="auto" w:fill="F2F2F2" w:themeFill="background1" w:themeFillShade="F2"/>
          </w:tcPr>
          <w:p w14:paraId="65A1D0CF" w14:textId="77777777" w:rsidR="00556A99" w:rsidRPr="00DE6E75" w:rsidRDefault="00556A99" w:rsidP="00F24120">
            <w:pPr>
              <w:pStyle w:val="TableHeading"/>
            </w:pPr>
            <w:r w:rsidRPr="00DE6E75">
              <w:t>Description</w:t>
            </w:r>
          </w:p>
        </w:tc>
      </w:tr>
      <w:tr w:rsidR="00556A99" w:rsidRPr="00B90988" w14:paraId="0FAB26BA" w14:textId="77777777" w:rsidTr="00DE6E75">
        <w:tc>
          <w:tcPr>
            <w:tcW w:w="2484" w:type="dxa"/>
          </w:tcPr>
          <w:p w14:paraId="725B05C8" w14:textId="77777777" w:rsidR="00556A99" w:rsidRPr="00B90988" w:rsidRDefault="00556A99" w:rsidP="001207D3">
            <w:pPr>
              <w:pStyle w:val="TableText"/>
              <w:keepNext/>
              <w:keepLines/>
            </w:pPr>
            <w:r w:rsidRPr="00B90988">
              <w:t>CPU</w:t>
            </w:r>
          </w:p>
        </w:tc>
        <w:tc>
          <w:tcPr>
            <w:tcW w:w="6930" w:type="dxa"/>
          </w:tcPr>
          <w:p w14:paraId="28F9BBEC" w14:textId="77777777" w:rsidR="00556A99" w:rsidRPr="00B90988" w:rsidRDefault="00556A99" w:rsidP="001207D3">
            <w:pPr>
              <w:pStyle w:val="TableText"/>
              <w:keepNext/>
              <w:keepLines/>
            </w:pPr>
            <w:r w:rsidRPr="00B90988">
              <w:t>All devices matching CPU.</w:t>
            </w:r>
          </w:p>
        </w:tc>
      </w:tr>
      <w:tr w:rsidR="00556A99" w:rsidRPr="00B90988" w14:paraId="106974E1" w14:textId="77777777" w:rsidTr="00DE6E75">
        <w:tc>
          <w:tcPr>
            <w:tcW w:w="2484" w:type="dxa"/>
          </w:tcPr>
          <w:p w14:paraId="33F966D1" w14:textId="77777777" w:rsidR="00556A99" w:rsidRPr="00B90988" w:rsidRDefault="00556A99" w:rsidP="0035005E">
            <w:pPr>
              <w:pStyle w:val="TableText"/>
            </w:pPr>
            <w:r w:rsidRPr="00B90988">
              <w:t>CPU.$I</w:t>
            </w:r>
          </w:p>
        </w:tc>
        <w:tc>
          <w:tcPr>
            <w:tcW w:w="6930" w:type="dxa"/>
          </w:tcPr>
          <w:p w14:paraId="01EA3114" w14:textId="77777777" w:rsidR="00556A99" w:rsidRPr="00B90988" w:rsidRDefault="00556A99" w:rsidP="0035005E">
            <w:pPr>
              <w:pStyle w:val="TableText"/>
            </w:pPr>
            <w:r w:rsidRPr="00B90988">
              <w:t xml:space="preserve">All devices matching the CPU and </w:t>
            </w:r>
            <w:r w:rsidRPr="008E1D7D">
              <w:rPr>
                <w:b/>
              </w:rPr>
              <w:t>$I</w:t>
            </w:r>
            <w:r w:rsidRPr="00B90988">
              <w:t>.</w:t>
            </w:r>
          </w:p>
        </w:tc>
      </w:tr>
      <w:tr w:rsidR="00556A99" w:rsidRPr="00B90988" w14:paraId="6ADC3534" w14:textId="77777777" w:rsidTr="00DE6E75">
        <w:tc>
          <w:tcPr>
            <w:tcW w:w="2484" w:type="dxa"/>
          </w:tcPr>
          <w:p w14:paraId="38B5A073" w14:textId="77777777" w:rsidR="00556A99" w:rsidRPr="00B90988" w:rsidRDefault="00556A99" w:rsidP="0035005E">
            <w:pPr>
              <w:pStyle w:val="TableText"/>
            </w:pPr>
            <w:r w:rsidRPr="00B90988">
              <w:t>SYS</w:t>
            </w:r>
          </w:p>
        </w:tc>
        <w:tc>
          <w:tcPr>
            <w:tcW w:w="6930" w:type="dxa"/>
          </w:tcPr>
          <w:p w14:paraId="2AD93BE9" w14:textId="77777777" w:rsidR="00556A99" w:rsidRPr="00B90988" w:rsidRDefault="00556A99" w:rsidP="0035005E">
            <w:pPr>
              <w:pStyle w:val="TableText"/>
            </w:pPr>
            <w:r w:rsidRPr="00B90988">
              <w:t>All SIGN-ON DEVICES.</w:t>
            </w:r>
          </w:p>
        </w:tc>
      </w:tr>
      <w:tr w:rsidR="00556A99" w:rsidRPr="00B90988" w14:paraId="7FC5318E" w14:textId="77777777" w:rsidTr="00DE6E75">
        <w:tc>
          <w:tcPr>
            <w:tcW w:w="2484" w:type="dxa"/>
          </w:tcPr>
          <w:p w14:paraId="1CF20ABF" w14:textId="77777777" w:rsidR="00556A99" w:rsidRPr="00B90988" w:rsidRDefault="00556A99" w:rsidP="0035005E">
            <w:pPr>
              <w:pStyle w:val="TableText"/>
            </w:pPr>
            <w:r w:rsidRPr="00B90988">
              <w:t>SYS.CPU</w:t>
            </w:r>
          </w:p>
        </w:tc>
        <w:tc>
          <w:tcPr>
            <w:tcW w:w="6930" w:type="dxa"/>
          </w:tcPr>
          <w:p w14:paraId="0C9308CC" w14:textId="77777777" w:rsidR="00556A99" w:rsidRPr="00B90988" w:rsidRDefault="00556A99" w:rsidP="0035005E">
            <w:pPr>
              <w:pStyle w:val="TableText"/>
            </w:pPr>
            <w:r w:rsidRPr="00B90988">
              <w:t>All SIGN-ON DEVICES matching CPU.</w:t>
            </w:r>
          </w:p>
        </w:tc>
      </w:tr>
      <w:tr w:rsidR="00556A99" w:rsidRPr="00B90988" w14:paraId="2A15CA26" w14:textId="77777777" w:rsidTr="00DE6E75">
        <w:tc>
          <w:tcPr>
            <w:tcW w:w="2484" w:type="dxa"/>
          </w:tcPr>
          <w:p w14:paraId="4B0AFE4F" w14:textId="77777777" w:rsidR="00556A99" w:rsidRPr="00B90988" w:rsidRDefault="00556A99" w:rsidP="0035005E">
            <w:pPr>
              <w:pStyle w:val="TableText"/>
            </w:pPr>
            <w:r w:rsidRPr="00B90988">
              <w:t>SYS.$I</w:t>
            </w:r>
          </w:p>
        </w:tc>
        <w:tc>
          <w:tcPr>
            <w:tcW w:w="6930" w:type="dxa"/>
          </w:tcPr>
          <w:p w14:paraId="7FCB01EC" w14:textId="77777777" w:rsidR="00556A99" w:rsidRPr="00B90988" w:rsidRDefault="00556A99" w:rsidP="0035005E">
            <w:pPr>
              <w:pStyle w:val="TableText"/>
            </w:pPr>
            <w:r w:rsidRPr="00B90988">
              <w:t xml:space="preserve">All SIGN-ON DEVICES matching </w:t>
            </w:r>
            <w:r w:rsidRPr="008E1D7D">
              <w:rPr>
                <w:b/>
              </w:rPr>
              <w:t>$I</w:t>
            </w:r>
            <w:r w:rsidRPr="00B90988">
              <w:t>.</w:t>
            </w:r>
          </w:p>
        </w:tc>
      </w:tr>
      <w:tr w:rsidR="00556A99" w:rsidRPr="00B90988" w14:paraId="7085CF3A" w14:textId="77777777" w:rsidTr="00DE6E75">
        <w:tc>
          <w:tcPr>
            <w:tcW w:w="2484" w:type="dxa"/>
          </w:tcPr>
          <w:p w14:paraId="20F8E0C2" w14:textId="77777777" w:rsidR="00556A99" w:rsidRPr="00B90988" w:rsidRDefault="00556A99" w:rsidP="001207D3">
            <w:pPr>
              <w:pStyle w:val="TableText"/>
            </w:pPr>
            <w:r w:rsidRPr="00B90988">
              <w:t>SYS.CPU.$I</w:t>
            </w:r>
          </w:p>
        </w:tc>
        <w:tc>
          <w:tcPr>
            <w:tcW w:w="6930" w:type="dxa"/>
          </w:tcPr>
          <w:p w14:paraId="06D33ADC" w14:textId="77777777" w:rsidR="00556A99" w:rsidRPr="00B90988" w:rsidRDefault="00556A99" w:rsidP="001207D3">
            <w:pPr>
              <w:pStyle w:val="TableText"/>
            </w:pPr>
            <w:r w:rsidRPr="00B90988">
              <w:t xml:space="preserve">All SIGN-ON devices matching CPU and </w:t>
            </w:r>
            <w:r w:rsidRPr="008E1D7D">
              <w:rPr>
                <w:b/>
              </w:rPr>
              <w:t>$I</w:t>
            </w:r>
            <w:r w:rsidRPr="00B90988">
              <w:t>.</w:t>
            </w:r>
          </w:p>
        </w:tc>
      </w:tr>
    </w:tbl>
    <w:p w14:paraId="586BE4F2" w14:textId="77777777" w:rsidR="001D6B73" w:rsidRPr="00E42F55" w:rsidRDefault="001D6B73" w:rsidP="00A7691A">
      <w:pPr>
        <w:pStyle w:val="BodyText6"/>
      </w:pPr>
    </w:p>
    <w:p w14:paraId="3E3B01F0" w14:textId="77777777" w:rsidR="001D6B73" w:rsidRPr="00E42F55" w:rsidRDefault="001D6B73" w:rsidP="001207D3">
      <w:pPr>
        <w:pStyle w:val="BodyText"/>
        <w:keepNext/>
        <w:keepLines/>
      </w:pPr>
      <w:r w:rsidRPr="00E42F55">
        <w:t xml:space="preserve">For example, to display all signon devices on CPU </w:t>
      </w:r>
      <w:r w:rsidR="00666840">
        <w:t>“</w:t>
      </w:r>
      <w:r w:rsidRPr="008E1D7D">
        <w:rPr>
          <w:b/>
        </w:rPr>
        <w:t>BBB</w:t>
      </w:r>
      <w:r w:rsidR="00666840">
        <w:t>”</w:t>
      </w:r>
      <w:r w:rsidRPr="00E42F55">
        <w:t>, you could do:</w:t>
      </w:r>
    </w:p>
    <w:p w14:paraId="78C62ED9" w14:textId="4BDCF5E3" w:rsidR="000774E6" w:rsidRPr="00E42F55" w:rsidRDefault="000774E6" w:rsidP="002B6AE0">
      <w:pPr>
        <w:pStyle w:val="Caption"/>
      </w:pPr>
      <w:bookmarkStart w:id="1425" w:name="_Toc193181763"/>
      <w:bookmarkStart w:id="1426" w:name="_Toc3309853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8</w:t>
      </w:r>
      <w:r w:rsidR="0019324F">
        <w:rPr>
          <w:noProof/>
        </w:rPr>
        <w:fldChar w:fldCharType="end"/>
      </w:r>
      <w:r w:rsidR="001809C7">
        <w:t>:</w:t>
      </w:r>
      <w:r w:rsidR="003E3A71">
        <w:t xml:space="preserve"> Displaying Signon D</w:t>
      </w:r>
      <w:r w:rsidRPr="00E42F55">
        <w:t xml:space="preserve">evices </w:t>
      </w:r>
      <w:r w:rsidR="003E3A71">
        <w:t>on a S</w:t>
      </w:r>
      <w:r w:rsidRPr="00E42F55">
        <w:t>pecific CPU—</w:t>
      </w:r>
      <w:r w:rsidR="004375AD">
        <w:t>Sample User Dialogue</w:t>
      </w:r>
      <w:bookmarkEnd w:id="1425"/>
      <w:bookmarkEnd w:id="1426"/>
    </w:p>
    <w:p w14:paraId="660032CA" w14:textId="77777777" w:rsidR="001D6B73" w:rsidRPr="00E42F55" w:rsidRDefault="001D6B73">
      <w:pPr>
        <w:pStyle w:val="Dialogue"/>
      </w:pPr>
      <w:r w:rsidRPr="00E42F55">
        <w:t xml:space="preserve">Select DEVICE NAME: </w:t>
      </w:r>
      <w:r w:rsidRPr="00B801DA">
        <w:rPr>
          <w:b/>
          <w:highlight w:val="yellow"/>
        </w:rPr>
        <w:t>SYS.BBB</w:t>
      </w:r>
    </w:p>
    <w:p w14:paraId="30A9683E" w14:textId="77777777" w:rsidR="001D6B73" w:rsidRPr="00E42F55" w:rsidRDefault="001D6B73" w:rsidP="00A7691A">
      <w:pPr>
        <w:pStyle w:val="BodyText6"/>
      </w:pPr>
    </w:p>
    <w:p w14:paraId="6E10EBD6" w14:textId="77777777" w:rsidR="001D6B73" w:rsidRPr="00E42F55" w:rsidRDefault="001D6B73" w:rsidP="001207D3">
      <w:pPr>
        <w:pStyle w:val="BodyText"/>
        <w:keepNext/>
        <w:keepLines/>
      </w:pPr>
      <w:r w:rsidRPr="00E42F55">
        <w:t xml:space="preserve">To display all signon devices whose </w:t>
      </w:r>
      <w:r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begins with </w:t>
      </w:r>
      <w:r w:rsidR="009857EF" w:rsidRPr="008E1D7D">
        <w:rPr>
          <w:b/>
        </w:rPr>
        <w:t>_</w:t>
      </w:r>
      <w:r w:rsidRPr="008E1D7D">
        <w:rPr>
          <w:b/>
        </w:rPr>
        <w:t>T</w:t>
      </w:r>
      <w:r w:rsidR="009857EF" w:rsidRPr="008E1D7D">
        <w:rPr>
          <w:b/>
        </w:rPr>
        <w:t>N</w:t>
      </w:r>
      <w:r w:rsidRPr="008E1D7D">
        <w:rPr>
          <w:b/>
        </w:rPr>
        <w:t>A</w:t>
      </w:r>
      <w:r w:rsidRPr="00E42F55">
        <w:t xml:space="preserve"> you could do:</w:t>
      </w:r>
    </w:p>
    <w:p w14:paraId="1A345E5D" w14:textId="49805FAF" w:rsidR="000774E6" w:rsidRPr="00E42F55" w:rsidRDefault="000774E6" w:rsidP="002B6AE0">
      <w:pPr>
        <w:pStyle w:val="Caption"/>
      </w:pPr>
      <w:bookmarkStart w:id="1427" w:name="_Toc193181764"/>
      <w:bookmarkStart w:id="1428" w:name="_Toc3309853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199</w:t>
      </w:r>
      <w:r w:rsidR="0019324F">
        <w:rPr>
          <w:noProof/>
        </w:rPr>
        <w:fldChar w:fldCharType="end"/>
      </w:r>
      <w:r w:rsidR="001809C7">
        <w:t>:</w:t>
      </w:r>
      <w:r w:rsidR="003E3A71">
        <w:t xml:space="preserve"> Displaying Signon Devices with a S</w:t>
      </w:r>
      <w:r w:rsidRPr="00E42F55">
        <w:t>pecific $I—</w:t>
      </w:r>
      <w:r w:rsidR="004375AD">
        <w:t>Sample User Dialogue</w:t>
      </w:r>
      <w:bookmarkEnd w:id="1427"/>
      <w:bookmarkEnd w:id="1428"/>
    </w:p>
    <w:p w14:paraId="6614E5BB" w14:textId="77777777" w:rsidR="001D6B73" w:rsidRPr="00E42F55" w:rsidRDefault="001D6B73">
      <w:pPr>
        <w:pStyle w:val="Dialogue"/>
      </w:pPr>
      <w:r w:rsidRPr="00E42F55">
        <w:t xml:space="preserve">Select DEVICE NAME: </w:t>
      </w:r>
      <w:r w:rsidR="009857EF" w:rsidRPr="00B801DA">
        <w:rPr>
          <w:b/>
          <w:highlight w:val="yellow"/>
        </w:rPr>
        <w:t>SYS.._</w:t>
      </w:r>
      <w:r w:rsidRPr="00B801DA">
        <w:rPr>
          <w:b/>
          <w:highlight w:val="yellow"/>
        </w:rPr>
        <w:t>T</w:t>
      </w:r>
      <w:r w:rsidR="009857EF" w:rsidRPr="00B801DA">
        <w:rPr>
          <w:b/>
          <w:highlight w:val="yellow"/>
        </w:rPr>
        <w:t>N</w:t>
      </w:r>
      <w:r w:rsidRPr="00B801DA">
        <w:rPr>
          <w:b/>
          <w:highlight w:val="yellow"/>
        </w:rPr>
        <w:t>A</w:t>
      </w:r>
    </w:p>
    <w:p w14:paraId="4ABE2FDE" w14:textId="77777777" w:rsidR="001D6B73" w:rsidRPr="00E42F55" w:rsidRDefault="001D6B73" w:rsidP="00A7691A">
      <w:pPr>
        <w:pStyle w:val="BodyText6"/>
      </w:pPr>
    </w:p>
    <w:p w14:paraId="7D3F37EE" w14:textId="5E81BA16" w:rsidR="001D6B73" w:rsidRPr="00E42F55" w:rsidRDefault="001D6B73" w:rsidP="001207D3">
      <w:pPr>
        <w:pStyle w:val="BodyText"/>
        <w:keepNext/>
        <w:keepLines/>
      </w:pPr>
      <w:r w:rsidRPr="00E42F55">
        <w:t xml:space="preserve">The </w:t>
      </w:r>
      <w:r w:rsidR="009454A4" w:rsidRPr="008E1D7D">
        <w:rPr>
          <w:b/>
        </w:rPr>
        <w:t>^%ZIS</w:t>
      </w:r>
      <w:r w:rsidR="009454A4">
        <w:t xml:space="preserve"> </w:t>
      </w:r>
      <w:r w:rsidRPr="00E42F55">
        <w:t>global listing</w:t>
      </w:r>
      <w:r w:rsidR="007128D0">
        <w:t xml:space="preserve"> in </w:t>
      </w:r>
      <w:r w:rsidR="009577FA" w:rsidRPr="009577FA">
        <w:rPr>
          <w:color w:val="0000FF"/>
        </w:rPr>
        <w:fldChar w:fldCharType="begin"/>
      </w:r>
      <w:r w:rsidR="009577FA" w:rsidRPr="009577FA">
        <w:rPr>
          <w:color w:val="0000FF"/>
        </w:rPr>
        <w:instrText xml:space="preserve"> REF _Ref23722657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00</w:t>
      </w:r>
      <w:r w:rsidR="009577FA" w:rsidRPr="009577FA">
        <w:rPr>
          <w:color w:val="0000FF"/>
        </w:rPr>
        <w:fldChar w:fldCharType="end"/>
      </w:r>
      <w:r w:rsidRPr="00E42F55">
        <w:t xml:space="preserve"> shows the cross-references</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for a device with a </w:t>
      </w:r>
      <w:r w:rsidRPr="008E1D7D">
        <w:rPr>
          <w:b/>
        </w:rPr>
        <w:t>$I</w:t>
      </w:r>
      <w:r w:rsidRPr="00E42F55">
        <w:t xml:space="preserve"> value of </w:t>
      </w:r>
      <w:r w:rsidRPr="008E1D7D">
        <w:rPr>
          <w:b/>
        </w:rPr>
        <w:t>99</w:t>
      </w:r>
      <w:r w:rsidRPr="00E42F55">
        <w:t xml:space="preserve"> and an internal entry number</w:t>
      </w:r>
      <w:r w:rsidR="00970902" w:rsidRPr="00E42F55">
        <w:t xml:space="preserve"> (IEN)</w:t>
      </w:r>
      <w:r w:rsidRPr="00E42F55">
        <w:t xml:space="preserve"> of </w:t>
      </w:r>
      <w:r w:rsidRPr="008E1D7D">
        <w:rPr>
          <w:b/>
        </w:rPr>
        <w:t>251</w:t>
      </w:r>
      <w:r w:rsidRPr="00E42F55">
        <w:t xml:space="preserve">. It i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and has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of </w:t>
      </w:r>
      <w:r w:rsidRPr="008E1D7D">
        <w:rPr>
          <w:b/>
        </w:rPr>
        <w:t>AAA</w:t>
      </w:r>
      <w:r w:rsidRPr="00E42F55">
        <w:t>.</w:t>
      </w:r>
    </w:p>
    <w:p w14:paraId="7D518EF5" w14:textId="381F0967" w:rsidR="000774E6" w:rsidRPr="00E42F55" w:rsidRDefault="000774E6" w:rsidP="002B6AE0">
      <w:pPr>
        <w:pStyle w:val="Caption"/>
      </w:pPr>
      <w:bookmarkStart w:id="1429" w:name="_Ref237226577"/>
      <w:bookmarkStart w:id="1430" w:name="_Toc193181765"/>
      <w:bookmarkStart w:id="1431" w:name="_Toc3309853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0</w:t>
      </w:r>
      <w:r w:rsidR="0019324F">
        <w:rPr>
          <w:noProof/>
        </w:rPr>
        <w:fldChar w:fldCharType="end"/>
      </w:r>
      <w:bookmarkEnd w:id="1429"/>
      <w:r w:rsidR="001809C7">
        <w:t>:</w:t>
      </w:r>
      <w:r w:rsidR="003E3A71">
        <w:t xml:space="preserve"> Global Listing for Device C</w:t>
      </w:r>
      <w:r w:rsidRPr="00E42F55">
        <w:t>ros</w:t>
      </w:r>
      <w:r w:rsidR="003E3A71">
        <w:t>s-references—$I V</w:t>
      </w:r>
      <w:r w:rsidRPr="00E42F55">
        <w:t>alue = 99 and IEN = 251</w:t>
      </w:r>
      <w:bookmarkEnd w:id="1430"/>
      <w:bookmarkEnd w:id="1431"/>
    </w:p>
    <w:p w14:paraId="3CE6439E" w14:textId="77777777" w:rsidR="001D6B73" w:rsidRPr="00E42F55" w:rsidRDefault="001D6B73">
      <w:pPr>
        <w:pStyle w:val="Dialogu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AAA.99</w:t>
      </w:r>
      <w:r w:rsidR="00666840">
        <w:t>”</w:t>
      </w:r>
      <w:r w:rsidR="001507E8">
        <w:t xml:space="preserve">,251) = </w:t>
      </w:r>
      <w:r w:rsidR="00666840">
        <w:rPr>
          <w:rFonts w:cs="Courier New"/>
          <w:szCs w:val="18"/>
        </w:rPr>
        <w:t>“</w:t>
      </w:r>
      <w:r w:rsidR="008619AA">
        <w:t>”</w:t>
      </w:r>
    </w:p>
    <w:p w14:paraId="68BCCC8D" w14:textId="77777777" w:rsidR="001D6B73" w:rsidRPr="00E42F55" w:rsidRDefault="001D6B73">
      <w:pPr>
        <w:pStyle w:val="Dialogu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AAA.99</w:t>
      </w:r>
      <w:r w:rsidR="00666840">
        <w:t>”</w:t>
      </w:r>
      <w:r w:rsidR="001507E8">
        <w:t xml:space="preserve">,251) = </w:t>
      </w:r>
      <w:r w:rsidR="00666840">
        <w:rPr>
          <w:rFonts w:cs="Courier New"/>
          <w:szCs w:val="18"/>
        </w:rPr>
        <w:t>“</w:t>
      </w:r>
      <w:r w:rsidR="008619AA">
        <w:t>”</w:t>
      </w:r>
    </w:p>
    <w:p w14:paraId="2E003A5B" w14:textId="77777777" w:rsidR="001D6B73" w:rsidRPr="00E42F55" w:rsidRDefault="001D6B73">
      <w:pPr>
        <w:pStyle w:val="Dialogue"/>
      </w:pPr>
      <w:r w:rsidRPr="00E42F55">
        <w:t>^%ZIS(1,</w:t>
      </w:r>
      <w:r w:rsidR="008619AA">
        <w:rPr>
          <w:rFonts w:cs="Courier New"/>
          <w:szCs w:val="18"/>
        </w:rPr>
        <w:t>“</w:t>
      </w:r>
      <w:r w:rsidRPr="00E42F55">
        <w:t>C</w:t>
      </w:r>
      <w:r w:rsidR="00666840">
        <w:t>”</w:t>
      </w:r>
      <w:r w:rsidRPr="00E42F55">
        <w:t>,</w:t>
      </w:r>
      <w:r w:rsidR="008619AA">
        <w:rPr>
          <w:rFonts w:cs="Courier New"/>
          <w:szCs w:val="18"/>
        </w:rPr>
        <w:t>“</w:t>
      </w:r>
      <w:r w:rsidRPr="00E42F55">
        <w:t>99</w:t>
      </w:r>
      <w:r w:rsidR="00666840">
        <w:t>”</w:t>
      </w:r>
      <w:r w:rsidRPr="00E42F55">
        <w:t xml:space="preserve">,251) = </w:t>
      </w:r>
      <w:r w:rsidR="00666840">
        <w:rPr>
          <w:rFonts w:cs="Courier New"/>
          <w:szCs w:val="18"/>
        </w:rPr>
        <w:t>“</w:t>
      </w:r>
      <w:r w:rsidR="008619AA">
        <w:t>”</w:t>
      </w:r>
    </w:p>
    <w:p w14:paraId="59CB7592" w14:textId="77777777" w:rsidR="001D6B73" w:rsidRPr="001507E8" w:rsidRDefault="001D6B73" w:rsidP="00A7691A">
      <w:pPr>
        <w:pStyle w:val="BodyText6"/>
      </w:pPr>
    </w:p>
    <w:p w14:paraId="6D6A4AF0" w14:textId="09C23603" w:rsidR="001D6B73" w:rsidRPr="00E42F55" w:rsidRDefault="001D6B73" w:rsidP="001207D3">
      <w:pPr>
        <w:pStyle w:val="BodyText"/>
        <w:keepNext/>
        <w:keepLines/>
      </w:pPr>
      <w:r w:rsidRPr="00E42F55">
        <w:t xml:space="preserve">If this device is a </w:t>
      </w:r>
      <w:r w:rsidR="009857EF" w:rsidRPr="00E42F55">
        <w:t xml:space="preserve">virtual terminal with a </w:t>
      </w:r>
      <w:r w:rsidR="009857EF" w:rsidRPr="008E1D7D">
        <w:rPr>
          <w:b/>
        </w:rPr>
        <w:t>$I</w:t>
      </w:r>
      <w:r w:rsidR="009857EF" w:rsidRPr="00E42F55">
        <w:t xml:space="preserve"> of </w:t>
      </w:r>
      <w:r w:rsidR="009857EF" w:rsidRPr="008E1D7D">
        <w:rPr>
          <w:b/>
        </w:rPr>
        <w:t>_</w:t>
      </w:r>
      <w:r w:rsidRPr="008E1D7D">
        <w:rPr>
          <w:b/>
        </w:rPr>
        <w:t>T</w:t>
      </w:r>
      <w:r w:rsidR="009857EF" w:rsidRPr="008E1D7D">
        <w:rPr>
          <w:b/>
        </w:rPr>
        <w:t>N</w:t>
      </w:r>
      <w:r w:rsidRPr="008E1D7D">
        <w:rPr>
          <w:b/>
        </w:rPr>
        <w:t>A</w:t>
      </w:r>
      <w:r w:rsidRPr="00E42F55">
        <w:t xml:space="preserve"> and established a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but </w:t>
      </w:r>
      <w:r w:rsidRPr="008E1D7D">
        <w:rPr>
          <w:i/>
        </w:rPr>
        <w:t>not</w:t>
      </w:r>
      <w:r w:rsidRPr="00E42F55">
        <w:t xml:space="preserve"> given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the </w:t>
      </w:r>
      <w:r w:rsidR="00A61702" w:rsidRPr="00E42F55">
        <w:t>cross-reference</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structure would be as </w:t>
      </w:r>
      <w:r w:rsidR="0035005E">
        <w:t xml:space="preserve">shown in </w:t>
      </w:r>
      <w:r w:rsidR="0035005E" w:rsidRPr="0035005E">
        <w:rPr>
          <w:color w:val="0000FF"/>
          <w:u w:val="single"/>
        </w:rPr>
        <w:fldChar w:fldCharType="begin"/>
      </w:r>
      <w:r w:rsidR="0035005E" w:rsidRPr="0035005E">
        <w:rPr>
          <w:color w:val="0000FF"/>
          <w:u w:val="single"/>
        </w:rPr>
        <w:instrText xml:space="preserve"> REF _Ref33081822 \h </w:instrText>
      </w:r>
      <w:r w:rsidR="0035005E">
        <w:rPr>
          <w:color w:val="0000FF"/>
          <w:u w:val="single"/>
        </w:rPr>
        <w:instrText xml:space="preserve"> \* MERGEFORMAT </w:instrText>
      </w:r>
      <w:r w:rsidR="0035005E" w:rsidRPr="0035005E">
        <w:rPr>
          <w:color w:val="0000FF"/>
          <w:u w:val="single"/>
        </w:rPr>
      </w:r>
      <w:r w:rsidR="0035005E" w:rsidRPr="0035005E">
        <w:rPr>
          <w:color w:val="0000FF"/>
          <w:u w:val="single"/>
        </w:rPr>
        <w:fldChar w:fldCharType="separate"/>
      </w:r>
      <w:r w:rsidR="00F43BA8" w:rsidRPr="00F43BA8">
        <w:rPr>
          <w:color w:val="0000FF"/>
          <w:u w:val="single"/>
        </w:rPr>
        <w:t xml:space="preserve">Figure </w:t>
      </w:r>
      <w:r w:rsidR="00F43BA8" w:rsidRPr="00F43BA8">
        <w:rPr>
          <w:noProof/>
          <w:color w:val="0000FF"/>
          <w:u w:val="single"/>
        </w:rPr>
        <w:t>201</w:t>
      </w:r>
      <w:r w:rsidR="0035005E" w:rsidRPr="0035005E">
        <w:rPr>
          <w:color w:val="0000FF"/>
          <w:u w:val="single"/>
        </w:rPr>
        <w:fldChar w:fldCharType="end"/>
      </w:r>
      <w:r w:rsidRPr="00E42F55">
        <w:t>:</w:t>
      </w:r>
    </w:p>
    <w:p w14:paraId="21C9BE6B" w14:textId="56BA32C3" w:rsidR="000774E6" w:rsidRPr="00E42F55" w:rsidRDefault="000774E6" w:rsidP="002B6AE0">
      <w:pPr>
        <w:pStyle w:val="Caption"/>
      </w:pPr>
      <w:bookmarkStart w:id="1432" w:name="_Ref33081822"/>
      <w:bookmarkStart w:id="1433" w:name="_Toc193181766"/>
      <w:bookmarkStart w:id="1434" w:name="_Toc3309853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1</w:t>
      </w:r>
      <w:r w:rsidR="0019324F">
        <w:rPr>
          <w:noProof/>
        </w:rPr>
        <w:fldChar w:fldCharType="end"/>
      </w:r>
      <w:bookmarkEnd w:id="1432"/>
      <w:r w:rsidR="001809C7">
        <w:t>:</w:t>
      </w:r>
      <w:r w:rsidR="003E3A71">
        <w:t xml:space="preserve"> Global L</w:t>
      </w:r>
      <w:r w:rsidRPr="00E42F55">
        <w:t xml:space="preserve">isting for </w:t>
      </w:r>
      <w:r w:rsidR="003E3A71">
        <w:t>V</w:t>
      </w:r>
      <w:r w:rsidR="00D54F9A" w:rsidRPr="00E42F55">
        <w:t>irtual</w:t>
      </w:r>
      <w:r w:rsidR="003E3A71">
        <w:t xml:space="preserve"> Terminal Device Cross-references—$I V</w:t>
      </w:r>
      <w:r w:rsidRPr="00E42F55">
        <w:t>alue = _TNA and IEN = 251</w:t>
      </w:r>
      <w:bookmarkEnd w:id="1433"/>
      <w:bookmarkEnd w:id="1434"/>
    </w:p>
    <w:p w14:paraId="539AD1A2" w14:textId="77777777" w:rsidR="001D6B73" w:rsidRPr="00E42F55" w:rsidRDefault="001D6B73">
      <w:pPr>
        <w:pStyle w:val="Cod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w:t>
      </w:r>
      <w:r w:rsidR="009857EF" w:rsidRPr="00E42F55">
        <w:t>_TNA</w:t>
      </w:r>
      <w:r w:rsidR="00666840">
        <w:t>”</w:t>
      </w:r>
      <w:r w:rsidRPr="00E42F55">
        <w:t xml:space="preserve">,251) = </w:t>
      </w:r>
      <w:r w:rsidR="00666840">
        <w:rPr>
          <w:rFonts w:cs="Courier New"/>
          <w:szCs w:val="18"/>
        </w:rPr>
        <w:t>“</w:t>
      </w:r>
      <w:r w:rsidR="008619AA">
        <w:t>”</w:t>
      </w:r>
    </w:p>
    <w:p w14:paraId="7569079E" w14:textId="77777777" w:rsidR="001D6B73" w:rsidRPr="00E42F55" w:rsidRDefault="001D6B73">
      <w:pPr>
        <w:pStyle w:val="Cod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w:t>
      </w:r>
      <w:r w:rsidR="009857EF" w:rsidRPr="00E42F55">
        <w:t>_TNA</w:t>
      </w:r>
      <w:r w:rsidR="00666840">
        <w:t>”</w:t>
      </w:r>
      <w:r w:rsidRPr="00E42F55">
        <w:t xml:space="preserve">,251) = </w:t>
      </w:r>
      <w:r w:rsidR="00666840">
        <w:rPr>
          <w:rFonts w:cs="Courier New"/>
          <w:szCs w:val="18"/>
        </w:rPr>
        <w:t>“</w:t>
      </w:r>
      <w:r w:rsidR="008619AA">
        <w:t>”</w:t>
      </w:r>
    </w:p>
    <w:p w14:paraId="59563B72" w14:textId="77777777" w:rsidR="001D6B73" w:rsidRPr="00E42F55" w:rsidRDefault="001D6B73">
      <w:pPr>
        <w:pStyle w:val="Code"/>
      </w:pPr>
      <w:r w:rsidRPr="00E42F55">
        <w:t>^%ZIS(1,</w:t>
      </w:r>
      <w:r w:rsidR="008619AA">
        <w:rPr>
          <w:rFonts w:cs="Courier New"/>
          <w:szCs w:val="18"/>
        </w:rPr>
        <w:t>“</w:t>
      </w:r>
      <w:r w:rsidRPr="00E42F55">
        <w:t>C</w:t>
      </w:r>
      <w:r w:rsidR="00666840">
        <w:t>”</w:t>
      </w:r>
      <w:r w:rsidRPr="00E42F55">
        <w:t>,</w:t>
      </w:r>
      <w:r w:rsidR="008619AA">
        <w:rPr>
          <w:rFonts w:cs="Courier New"/>
          <w:szCs w:val="18"/>
        </w:rPr>
        <w:t>“</w:t>
      </w:r>
      <w:r w:rsidR="009857EF" w:rsidRPr="00E42F55">
        <w:t>_TNA</w:t>
      </w:r>
      <w:r w:rsidR="00666840">
        <w:t>”</w:t>
      </w:r>
      <w:r w:rsidRPr="00E42F55">
        <w:t xml:space="preserve">,251) = </w:t>
      </w:r>
      <w:r w:rsidR="00666840">
        <w:rPr>
          <w:rFonts w:cs="Courier New"/>
          <w:szCs w:val="18"/>
        </w:rPr>
        <w:t>“</w:t>
      </w:r>
      <w:r w:rsidR="008619AA">
        <w:t>”</w:t>
      </w:r>
    </w:p>
    <w:p w14:paraId="3DAD4781" w14:textId="77777777" w:rsidR="000F4783" w:rsidRPr="00E42F55" w:rsidRDefault="000F4783" w:rsidP="001207D3">
      <w:pPr>
        <w:pStyle w:val="BodyText"/>
      </w:pPr>
    </w:p>
    <w:p w14:paraId="3B9CF834" w14:textId="77777777" w:rsidR="001D6B73" w:rsidRPr="00E42F55" w:rsidRDefault="001D6B73" w:rsidP="001207D3">
      <w:pPr>
        <w:pStyle w:val="BodyText"/>
        <w:sectPr w:rsidR="001D6B73" w:rsidRPr="00E42F55" w:rsidSect="00D43B57">
          <w:headerReference w:type="even" r:id="rId71"/>
          <w:headerReference w:type="default" r:id="rId72"/>
          <w:pgSz w:w="12240" w:h="15840" w:code="1"/>
          <w:pgMar w:top="1440" w:right="1440" w:bottom="1440" w:left="1440" w:header="720" w:footer="720" w:gutter="0"/>
          <w:paperSrc w:first="15" w:other="15"/>
          <w:cols w:space="720"/>
        </w:sectPr>
      </w:pPr>
    </w:p>
    <w:p w14:paraId="0FEAC2A7" w14:textId="77777777" w:rsidR="001D6B73" w:rsidRPr="00E42F55" w:rsidRDefault="001D6B73" w:rsidP="00075C74">
      <w:pPr>
        <w:pStyle w:val="Heading1"/>
      </w:pPr>
      <w:bookmarkStart w:id="1435" w:name="_Ref20100586"/>
      <w:bookmarkStart w:id="1436" w:name="_Ref20101134"/>
      <w:bookmarkStart w:id="1437" w:name="_Toc236534723"/>
      <w:bookmarkStart w:id="1438" w:name="_Toc33098076"/>
      <w:r w:rsidRPr="00E42F55">
        <w:t>Host Files</w:t>
      </w:r>
      <w:bookmarkEnd w:id="1435"/>
      <w:bookmarkEnd w:id="1436"/>
      <w:bookmarkEnd w:id="1437"/>
      <w:bookmarkEnd w:id="1438"/>
    </w:p>
    <w:p w14:paraId="3C3A3964" w14:textId="77777777" w:rsidR="001D6B73" w:rsidRPr="00E42F55" w:rsidRDefault="0004328D" w:rsidP="00746679">
      <w:pPr>
        <w:pStyle w:val="Heading2"/>
      </w:pPr>
      <w:bookmarkStart w:id="1439" w:name="_Toc236534724"/>
      <w:bookmarkStart w:id="1440" w:name="_Toc33098077"/>
      <w:r>
        <w:t xml:space="preserve">Host Files: </w:t>
      </w:r>
      <w:r w:rsidR="001D6B73" w:rsidRPr="00E42F55">
        <w:t>User Interface</w:t>
      </w:r>
      <w:bookmarkEnd w:id="1439"/>
      <w:bookmarkEnd w:id="1440"/>
    </w:p>
    <w:p w14:paraId="20B87810" w14:textId="77777777" w:rsidR="001D6B73" w:rsidRPr="00E42F55" w:rsidRDefault="00B26EB0" w:rsidP="00B11643">
      <w:pPr>
        <w:pStyle w:val="BodyText"/>
        <w:keepNext/>
        <w:keepLines/>
      </w:pPr>
      <w:r w:rsidRPr="00E42F55">
        <w:fldChar w:fldCharType="begin"/>
      </w:r>
      <w:r w:rsidRPr="00E42F55">
        <w:instrText xml:space="preserve"> XE </w:instrText>
      </w:r>
      <w:r w:rsidR="00666840">
        <w:instrText>“</w:instrText>
      </w:r>
      <w:r w:rsidRPr="00E42F55">
        <w:instrText>Host 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s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st Files: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ost Files</w:instrText>
      </w:r>
      <w:r w:rsidR="00666840">
        <w:instrText>”</w:instrText>
      </w:r>
      <w:r w:rsidRPr="00E42F55">
        <w:instrText xml:space="preserve"> </w:instrText>
      </w:r>
      <w:r w:rsidRPr="00E42F55">
        <w:fldChar w:fldCharType="end"/>
      </w:r>
      <w:r w:rsidR="004443B1" w:rsidRPr="00E42F55">
        <w:t>Host File S</w:t>
      </w:r>
      <w:r w:rsidR="001D6B73" w:rsidRPr="00E42F55">
        <w:t>erver (HFS) device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allow you to send output to a file maintained by your computer</w:t>
      </w:r>
      <w:r w:rsidR="00666840">
        <w:t>’</w:t>
      </w:r>
      <w:r w:rsidR="001D6B73" w:rsidRPr="00E42F55">
        <w:t>s operating system, rather than to a printer. You can send your output to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if such a device type has been established on the system. Depending upon how </w:t>
      </w:r>
      <w:r w:rsidR="00FC6763">
        <w:t>system administrators define</w:t>
      </w:r>
      <w:r w:rsidR="001D6B73" w:rsidRPr="00E42F55">
        <w:t xml:space="preserve"> the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you may be prompted for a host file name and for an input/output operation:</w:t>
      </w:r>
    </w:p>
    <w:p w14:paraId="5FE2C345" w14:textId="21925AFD" w:rsidR="00406512" w:rsidRPr="00E42F55" w:rsidRDefault="00406512" w:rsidP="002B6AE0">
      <w:pPr>
        <w:pStyle w:val="Caption"/>
      </w:pPr>
      <w:bookmarkStart w:id="1441" w:name="_Toc193181767"/>
      <w:bookmarkStart w:id="1442" w:name="_Toc3309854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2</w:t>
      </w:r>
      <w:r w:rsidR="0019324F">
        <w:rPr>
          <w:noProof/>
        </w:rPr>
        <w:fldChar w:fldCharType="end"/>
      </w:r>
      <w:r w:rsidR="001809C7">
        <w:t>:</w:t>
      </w:r>
      <w:r w:rsidRPr="00E42F55">
        <w:t xml:space="preserve"> Cho</w:t>
      </w:r>
      <w:r w:rsidR="003E3A71">
        <w:t>osing a Host File Server (HFS) D</w:t>
      </w:r>
      <w:r w:rsidRPr="00E42F55">
        <w:t>evice—</w:t>
      </w:r>
      <w:r w:rsidR="004375AD">
        <w:t>Sample User Dialogue</w:t>
      </w:r>
      <w:bookmarkEnd w:id="1441"/>
      <w:bookmarkEnd w:id="1442"/>
    </w:p>
    <w:p w14:paraId="196A1685" w14:textId="77777777" w:rsidR="001D6B73" w:rsidRPr="00E42F55" w:rsidRDefault="001D6B73">
      <w:pPr>
        <w:pStyle w:val="Dialogue"/>
      </w:pPr>
      <w:r w:rsidRPr="00E42F55">
        <w:t xml:space="preserve">DEVICE: </w:t>
      </w:r>
      <w:r w:rsidRPr="00B801DA">
        <w:rPr>
          <w:b/>
          <w:highlight w:val="yellow"/>
        </w:rPr>
        <w:t>HFS &lt;Enter&gt;</w:t>
      </w:r>
      <w:r w:rsidRPr="00E42F55">
        <w:t xml:space="preserve"> DISK FILE</w:t>
      </w:r>
    </w:p>
    <w:p w14:paraId="15EEA7BD" w14:textId="77777777" w:rsidR="001D6B73" w:rsidRPr="00E42F55" w:rsidRDefault="001D6B73">
      <w:pPr>
        <w:pStyle w:val="Dialogue"/>
      </w:pPr>
      <w:r w:rsidRPr="00E42F55">
        <w:t xml:space="preserve">HOST FILE NAME: TMP.TMP// </w:t>
      </w:r>
      <w:r w:rsidRPr="00B801DA">
        <w:rPr>
          <w:b/>
          <w:highlight w:val="yellow"/>
        </w:rPr>
        <w:t>&lt;Enter&gt;</w:t>
      </w:r>
      <w:r w:rsidRPr="00E42F55">
        <w:t xml:space="preserve">            INPUT/OUTPUT OPERATION: </w:t>
      </w:r>
      <w:r w:rsidRPr="00B801DA">
        <w:rPr>
          <w:b/>
          <w:highlight w:val="yellow"/>
        </w:rPr>
        <w:t>?</w:t>
      </w:r>
    </w:p>
    <w:p w14:paraId="7FA5B2B5" w14:textId="77777777" w:rsidR="001D6B73" w:rsidRPr="00E42F55" w:rsidRDefault="001D6B73">
      <w:pPr>
        <w:pStyle w:val="Dialogue"/>
      </w:pPr>
      <w:r w:rsidRPr="00E42F55">
        <w:t>Enter one of the following host file input/output operation:</w:t>
      </w:r>
    </w:p>
    <w:p w14:paraId="12C5BAAD" w14:textId="77777777" w:rsidR="001D6B73" w:rsidRPr="00E42F55" w:rsidRDefault="001D6B73">
      <w:pPr>
        <w:pStyle w:val="Dialogue"/>
      </w:pPr>
      <w:r w:rsidRPr="00E42F55">
        <w:t xml:space="preserve">                R = READONLY</w:t>
      </w:r>
    </w:p>
    <w:p w14:paraId="46972822" w14:textId="77777777" w:rsidR="001D6B73" w:rsidRPr="00E42F55" w:rsidRDefault="001D6B73">
      <w:pPr>
        <w:pStyle w:val="Dialogue"/>
      </w:pPr>
      <w:r w:rsidRPr="00E42F55">
        <w:t xml:space="preserve">                N = NEWVERSION</w:t>
      </w:r>
    </w:p>
    <w:p w14:paraId="2FEB7D6A" w14:textId="77777777" w:rsidR="001D6B73" w:rsidRPr="00E42F55" w:rsidRDefault="001D6B73">
      <w:pPr>
        <w:pStyle w:val="Dialogue"/>
      </w:pPr>
      <w:r w:rsidRPr="00E42F55">
        <w:t xml:space="preserve">               RW = READ/WRITE</w:t>
      </w:r>
    </w:p>
    <w:p w14:paraId="783715E9" w14:textId="77777777" w:rsidR="001D6B73" w:rsidRPr="00E42F55" w:rsidRDefault="001D6B73" w:rsidP="00A7691A">
      <w:pPr>
        <w:pStyle w:val="BodyText6"/>
      </w:pPr>
    </w:p>
    <w:p w14:paraId="745073A4" w14:textId="2090A461" w:rsidR="001D6B73" w:rsidRPr="00E42F55" w:rsidRDefault="001D6B73" w:rsidP="00B11643">
      <w:pPr>
        <w:pStyle w:val="BodyText"/>
        <w:keepNext/>
        <w:keepLines/>
      </w:pPr>
      <w:r w:rsidRPr="00E42F55">
        <w:t xml:space="preserve">Not all input/output modes are available on all systems. The possible modes for input/output operation work </w:t>
      </w:r>
      <w:r w:rsidR="00EF1B80">
        <w:t xml:space="preserve">are shown in </w:t>
      </w:r>
      <w:r w:rsidR="00EF1B80" w:rsidRPr="00EF1B80">
        <w:rPr>
          <w:color w:val="0000FF"/>
          <w:u w:val="single"/>
        </w:rPr>
        <w:fldChar w:fldCharType="begin"/>
      </w:r>
      <w:r w:rsidR="00EF1B80" w:rsidRPr="00EF1B80">
        <w:rPr>
          <w:color w:val="0000FF"/>
          <w:u w:val="single"/>
        </w:rPr>
        <w:instrText xml:space="preserve"> REF _Ref29304663 \h </w:instrText>
      </w:r>
      <w:r w:rsidR="00EF1B80">
        <w:rPr>
          <w:color w:val="0000FF"/>
          <w:u w:val="single"/>
        </w:rPr>
        <w:instrText xml:space="preserve"> \* MERGEFORMAT </w:instrText>
      </w:r>
      <w:r w:rsidR="00EF1B80" w:rsidRPr="00EF1B80">
        <w:rPr>
          <w:color w:val="0000FF"/>
          <w:u w:val="single"/>
        </w:rPr>
      </w:r>
      <w:r w:rsidR="00EF1B80" w:rsidRPr="00EF1B80">
        <w:rPr>
          <w:color w:val="0000FF"/>
          <w:u w:val="single"/>
        </w:rPr>
        <w:fldChar w:fldCharType="separate"/>
      </w:r>
      <w:r w:rsidR="00F43BA8" w:rsidRPr="00F43BA8">
        <w:rPr>
          <w:color w:val="0000FF"/>
          <w:u w:val="single"/>
        </w:rPr>
        <w:t xml:space="preserve">Table </w:t>
      </w:r>
      <w:r w:rsidR="00F43BA8" w:rsidRPr="00F43BA8">
        <w:rPr>
          <w:noProof/>
          <w:color w:val="0000FF"/>
          <w:u w:val="single"/>
        </w:rPr>
        <w:t>33</w:t>
      </w:r>
      <w:r w:rsidR="00EF1B80" w:rsidRPr="00EF1B80">
        <w:rPr>
          <w:color w:val="0000FF"/>
          <w:u w:val="single"/>
        </w:rPr>
        <w:fldChar w:fldCharType="end"/>
      </w:r>
      <w:r w:rsidRPr="00E42F55">
        <w:t>:</w:t>
      </w:r>
    </w:p>
    <w:p w14:paraId="4D715F47" w14:textId="262A45CF" w:rsidR="00B2596A" w:rsidRPr="00E42F55" w:rsidRDefault="00E72318" w:rsidP="002B6AE0">
      <w:pPr>
        <w:pStyle w:val="Caption"/>
      </w:pPr>
      <w:bookmarkStart w:id="1443" w:name="_Ref29304663"/>
      <w:bookmarkStart w:id="1444" w:name="_Toc193181768"/>
      <w:bookmarkStart w:id="1445" w:name="_Toc33098727"/>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3</w:t>
      </w:r>
      <w:r w:rsidR="0019324F">
        <w:rPr>
          <w:noProof/>
        </w:rPr>
        <w:fldChar w:fldCharType="end"/>
      </w:r>
      <w:bookmarkEnd w:id="1443"/>
      <w:r w:rsidR="00E33A1C">
        <w:t>:</w:t>
      </w:r>
      <w:r w:rsidR="003E3A71">
        <w:t xml:space="preserve"> HFS Input/Output Modes of O</w:t>
      </w:r>
      <w:r w:rsidRPr="00E42F55">
        <w:t>peration</w:t>
      </w:r>
      <w:bookmarkEnd w:id="1444"/>
      <w:bookmarkEnd w:id="144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034"/>
        <w:gridCol w:w="7290"/>
      </w:tblGrid>
      <w:tr w:rsidR="00B2596A" w:rsidRPr="00B90988" w14:paraId="4F517790" w14:textId="77777777" w:rsidTr="009E26D8">
        <w:trPr>
          <w:tblHeader/>
        </w:trPr>
        <w:tc>
          <w:tcPr>
            <w:tcW w:w="2034" w:type="dxa"/>
            <w:shd w:val="clear" w:color="auto" w:fill="F2F2F2" w:themeFill="background1" w:themeFillShade="F2"/>
          </w:tcPr>
          <w:p w14:paraId="1160F4A6" w14:textId="77777777" w:rsidR="00B2596A" w:rsidRPr="008E1D7D" w:rsidRDefault="00B2596A" w:rsidP="00F24120">
            <w:pPr>
              <w:pStyle w:val="TableHeading"/>
            </w:pPr>
            <w:bookmarkStart w:id="1446" w:name="ColumnTitle_027"/>
            <w:bookmarkEnd w:id="1446"/>
            <w:r w:rsidRPr="008E1D7D">
              <w:t>Input/Output Mode</w:t>
            </w:r>
          </w:p>
        </w:tc>
        <w:tc>
          <w:tcPr>
            <w:tcW w:w="7290" w:type="dxa"/>
            <w:shd w:val="clear" w:color="auto" w:fill="F2F2F2" w:themeFill="background1" w:themeFillShade="F2"/>
          </w:tcPr>
          <w:p w14:paraId="4F962D37" w14:textId="77777777" w:rsidR="00B2596A" w:rsidRPr="00DE6E75" w:rsidRDefault="00B2596A" w:rsidP="00F24120">
            <w:pPr>
              <w:pStyle w:val="TableHeading"/>
            </w:pPr>
            <w:r w:rsidRPr="00DE6E75">
              <w:t>Description</w:t>
            </w:r>
          </w:p>
        </w:tc>
      </w:tr>
      <w:tr w:rsidR="000A7ABF" w:rsidRPr="00B90988" w14:paraId="00D2B1F4" w14:textId="77777777" w:rsidTr="00DE6E75">
        <w:tc>
          <w:tcPr>
            <w:tcW w:w="2034" w:type="dxa"/>
          </w:tcPr>
          <w:p w14:paraId="0364AE53" w14:textId="77777777" w:rsidR="000A7ABF" w:rsidRPr="008E1D7D" w:rsidRDefault="000A7ABF" w:rsidP="00B11643">
            <w:pPr>
              <w:pStyle w:val="TableText"/>
              <w:keepNext/>
              <w:keepLines/>
              <w:rPr>
                <w:b/>
              </w:rPr>
            </w:pPr>
            <w:r w:rsidRPr="008E1D7D">
              <w:rPr>
                <w:b/>
              </w:rPr>
              <w:t>APPEND</w:t>
            </w:r>
          </w:p>
        </w:tc>
        <w:tc>
          <w:tcPr>
            <w:tcW w:w="7290" w:type="dxa"/>
          </w:tcPr>
          <w:p w14:paraId="488065EB" w14:textId="77777777" w:rsidR="000A7ABF" w:rsidRPr="00B90988" w:rsidRDefault="000A7ABF" w:rsidP="002A7696">
            <w:pPr>
              <w:pStyle w:val="TableText"/>
              <w:keepNext/>
              <w:keepLines/>
            </w:pPr>
            <w:r w:rsidRPr="00B90988">
              <w:t xml:space="preserve">Data from a </w:t>
            </w:r>
            <w:r w:rsidRPr="008E1D7D">
              <w:rPr>
                <w:b/>
              </w:rPr>
              <w:t>WRITE</w:t>
            </w:r>
            <w:r w:rsidRPr="00B90988">
              <w:t xml:space="preserve"> operation </w:t>
            </w:r>
            <w:r w:rsidR="002A7696">
              <w:t>is</w:t>
            </w:r>
            <w:r w:rsidRPr="00B90988">
              <w:t xml:space="preserve"> appended to the file.</w:t>
            </w:r>
          </w:p>
        </w:tc>
      </w:tr>
      <w:tr w:rsidR="000A7ABF" w:rsidRPr="00B90988" w14:paraId="50D74628" w14:textId="77777777" w:rsidTr="00DE6E75">
        <w:tc>
          <w:tcPr>
            <w:tcW w:w="2034" w:type="dxa"/>
          </w:tcPr>
          <w:p w14:paraId="2E019F5B" w14:textId="77777777" w:rsidR="000A7ABF" w:rsidRPr="008E1D7D" w:rsidRDefault="000A7ABF" w:rsidP="000E30FC">
            <w:pPr>
              <w:pStyle w:val="TableText"/>
              <w:rPr>
                <w:b/>
              </w:rPr>
            </w:pPr>
            <w:r w:rsidRPr="008E1D7D">
              <w:rPr>
                <w:b/>
              </w:rPr>
              <w:t>MIXED</w:t>
            </w:r>
          </w:p>
        </w:tc>
        <w:tc>
          <w:tcPr>
            <w:tcW w:w="7290" w:type="dxa"/>
          </w:tcPr>
          <w:p w14:paraId="0F4B2501" w14:textId="77777777" w:rsidR="000A7ABF" w:rsidRPr="00B90988" w:rsidRDefault="000A7ABF" w:rsidP="000E30FC">
            <w:pPr>
              <w:pStyle w:val="TableText"/>
            </w:pPr>
            <w:r w:rsidRPr="00B90988">
              <w:t xml:space="preserve">Both </w:t>
            </w:r>
            <w:r w:rsidRPr="008E1D7D">
              <w:rPr>
                <w:b/>
              </w:rPr>
              <w:t>READ</w:t>
            </w:r>
            <w:r w:rsidRPr="00B90988">
              <w:t xml:space="preserve">s and </w:t>
            </w:r>
            <w:r w:rsidRPr="008E1D7D">
              <w:rPr>
                <w:b/>
              </w:rPr>
              <w:t>WRITE</w:t>
            </w:r>
            <w:r w:rsidRPr="00B90988">
              <w:t>s are allowed for the specified file.</w:t>
            </w:r>
          </w:p>
        </w:tc>
      </w:tr>
      <w:tr w:rsidR="000A7ABF" w:rsidRPr="00B90988" w14:paraId="51EBA557" w14:textId="77777777" w:rsidTr="00DE6E75">
        <w:tc>
          <w:tcPr>
            <w:tcW w:w="2034" w:type="dxa"/>
          </w:tcPr>
          <w:p w14:paraId="6DAB43DC" w14:textId="77777777" w:rsidR="000A7ABF" w:rsidRPr="008E1D7D" w:rsidRDefault="000A7ABF" w:rsidP="000E30FC">
            <w:pPr>
              <w:pStyle w:val="TableText"/>
              <w:rPr>
                <w:b/>
              </w:rPr>
            </w:pPr>
            <w:r w:rsidRPr="008E1D7D">
              <w:rPr>
                <w:b/>
              </w:rPr>
              <w:t>NEWVERSION</w:t>
            </w:r>
          </w:p>
        </w:tc>
        <w:tc>
          <w:tcPr>
            <w:tcW w:w="7290" w:type="dxa"/>
          </w:tcPr>
          <w:p w14:paraId="5E57307A" w14:textId="77777777" w:rsidR="000A7ABF" w:rsidRPr="00B90988" w:rsidRDefault="000A7ABF" w:rsidP="000E30FC">
            <w:pPr>
              <w:pStyle w:val="TableText"/>
            </w:pPr>
            <w:r w:rsidRPr="00B90988">
              <w:t xml:space="preserve">A new file </w:t>
            </w:r>
            <w:r w:rsidR="002A7696">
              <w:t>is</w:t>
            </w:r>
            <w:r w:rsidRPr="00B90988">
              <w:t xml:space="preserve"> created with a higher version number; this file can be used for </w:t>
            </w:r>
            <w:r w:rsidRPr="008E1D7D">
              <w:rPr>
                <w:b/>
              </w:rPr>
              <w:t>WRITE</w:t>
            </w:r>
            <w:r w:rsidRPr="00B90988">
              <w:t>s only.</w:t>
            </w:r>
          </w:p>
        </w:tc>
      </w:tr>
      <w:tr w:rsidR="000A7ABF" w:rsidRPr="00B90988" w14:paraId="2A125250" w14:textId="77777777" w:rsidTr="00DE6E75">
        <w:tc>
          <w:tcPr>
            <w:tcW w:w="2034" w:type="dxa"/>
          </w:tcPr>
          <w:p w14:paraId="5832DF75" w14:textId="77777777" w:rsidR="000A7ABF" w:rsidRPr="008E1D7D" w:rsidRDefault="000A7ABF" w:rsidP="000E30FC">
            <w:pPr>
              <w:pStyle w:val="TableText"/>
              <w:rPr>
                <w:b/>
              </w:rPr>
            </w:pPr>
            <w:r w:rsidRPr="008E1D7D">
              <w:rPr>
                <w:b/>
              </w:rPr>
              <w:t>READ</w:t>
            </w:r>
          </w:p>
        </w:tc>
        <w:tc>
          <w:tcPr>
            <w:tcW w:w="7290" w:type="dxa"/>
          </w:tcPr>
          <w:p w14:paraId="32B37813" w14:textId="77777777" w:rsidR="000A7ABF" w:rsidRPr="00B90988" w:rsidRDefault="000A7ABF" w:rsidP="000E30FC">
            <w:pPr>
              <w:pStyle w:val="TableText"/>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14:paraId="42A2C5CA" w14:textId="77777777" w:rsidTr="00DE6E75">
        <w:tc>
          <w:tcPr>
            <w:tcW w:w="2034" w:type="dxa"/>
          </w:tcPr>
          <w:p w14:paraId="1BEC7FA3" w14:textId="77777777" w:rsidR="000A7ABF" w:rsidRPr="008E1D7D" w:rsidRDefault="000A7ABF" w:rsidP="000E30FC">
            <w:pPr>
              <w:pStyle w:val="TableText"/>
              <w:rPr>
                <w:b/>
              </w:rPr>
            </w:pPr>
            <w:r w:rsidRPr="008E1D7D">
              <w:rPr>
                <w:b/>
              </w:rPr>
              <w:t>READONLY</w:t>
            </w:r>
          </w:p>
        </w:tc>
        <w:tc>
          <w:tcPr>
            <w:tcW w:w="7290" w:type="dxa"/>
          </w:tcPr>
          <w:p w14:paraId="5AE94902" w14:textId="77777777" w:rsidR="000A7ABF" w:rsidRPr="00B90988" w:rsidRDefault="000A7ABF" w:rsidP="000E30FC">
            <w:pPr>
              <w:pStyle w:val="TableText"/>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14:paraId="703C8479" w14:textId="77777777" w:rsidTr="00DE6E75">
        <w:tc>
          <w:tcPr>
            <w:tcW w:w="2034" w:type="dxa"/>
          </w:tcPr>
          <w:p w14:paraId="798ABE15" w14:textId="77777777" w:rsidR="000A7ABF" w:rsidRPr="008E1D7D" w:rsidRDefault="000A7ABF" w:rsidP="000E30FC">
            <w:pPr>
              <w:pStyle w:val="TableText"/>
              <w:rPr>
                <w:b/>
              </w:rPr>
            </w:pPr>
            <w:r w:rsidRPr="008E1D7D">
              <w:rPr>
                <w:b/>
              </w:rPr>
              <w:t>READ/WRITE</w:t>
            </w:r>
          </w:p>
        </w:tc>
        <w:tc>
          <w:tcPr>
            <w:tcW w:w="7290" w:type="dxa"/>
          </w:tcPr>
          <w:p w14:paraId="5AAB1474" w14:textId="77777777" w:rsidR="000A7ABF" w:rsidRPr="00B90988" w:rsidRDefault="000A7ABF" w:rsidP="000E30FC">
            <w:pPr>
              <w:pStyle w:val="TableText"/>
            </w:pPr>
            <w:r w:rsidRPr="00B90988">
              <w:t xml:space="preserve">Both </w:t>
            </w:r>
            <w:r w:rsidRPr="008E1D7D">
              <w:rPr>
                <w:b/>
              </w:rPr>
              <w:t>READ</w:t>
            </w:r>
            <w:r w:rsidRPr="00B90988">
              <w:t xml:space="preserve">s and </w:t>
            </w:r>
            <w:r w:rsidRPr="008E1D7D">
              <w:rPr>
                <w:b/>
              </w:rPr>
              <w:t>WRITE</w:t>
            </w:r>
            <w:r w:rsidRPr="00B90988">
              <w:t xml:space="preserve">s are allowed for the specified file; if a </w:t>
            </w:r>
            <w:r w:rsidRPr="008E1D7D">
              <w:rPr>
                <w:b/>
              </w:rPr>
              <w:t>WRITE</w:t>
            </w:r>
            <w:r w:rsidRPr="00B90988">
              <w:t xml:space="preserve"> operation is performed, output is appended to the file.</w:t>
            </w:r>
          </w:p>
        </w:tc>
      </w:tr>
      <w:tr w:rsidR="000A7ABF" w:rsidRPr="00B90988" w14:paraId="51215F69" w14:textId="77777777" w:rsidTr="00DE6E75">
        <w:tc>
          <w:tcPr>
            <w:tcW w:w="2034" w:type="dxa"/>
          </w:tcPr>
          <w:p w14:paraId="5CB30A18" w14:textId="77777777" w:rsidR="000A7ABF" w:rsidRPr="008E1D7D" w:rsidRDefault="000A7ABF" w:rsidP="00B11643">
            <w:pPr>
              <w:pStyle w:val="TableText"/>
              <w:rPr>
                <w:b/>
              </w:rPr>
            </w:pPr>
            <w:r w:rsidRPr="008E1D7D">
              <w:rPr>
                <w:b/>
              </w:rPr>
              <w:t>WRITE</w:t>
            </w:r>
          </w:p>
        </w:tc>
        <w:tc>
          <w:tcPr>
            <w:tcW w:w="7290" w:type="dxa"/>
          </w:tcPr>
          <w:p w14:paraId="5B972989" w14:textId="77777777" w:rsidR="000A7ABF" w:rsidRPr="00B90988" w:rsidRDefault="000A7ABF" w:rsidP="00B11643">
            <w:pPr>
              <w:pStyle w:val="TableText"/>
            </w:pPr>
            <w:r w:rsidRPr="008E1D7D">
              <w:rPr>
                <w:b/>
              </w:rPr>
              <w:t>WRITE</w:t>
            </w:r>
            <w:r w:rsidRPr="00B90988">
              <w:t>s are allowed; output can be sent to the specified file.</w:t>
            </w:r>
          </w:p>
        </w:tc>
      </w:tr>
    </w:tbl>
    <w:p w14:paraId="0856158A" w14:textId="77777777" w:rsidR="001D6B73" w:rsidRPr="00E42F55" w:rsidRDefault="001D6B73" w:rsidP="00A7691A">
      <w:pPr>
        <w:pStyle w:val="BodyText6"/>
      </w:pPr>
    </w:p>
    <w:p w14:paraId="6985132A" w14:textId="77777777" w:rsidR="001D6B73" w:rsidRPr="00E42F55" w:rsidRDefault="0004328D" w:rsidP="00746679">
      <w:pPr>
        <w:pStyle w:val="Heading2"/>
      </w:pPr>
      <w:bookmarkStart w:id="1447" w:name="_Toc236534725"/>
      <w:bookmarkStart w:id="1448" w:name="_Toc33098078"/>
      <w:r>
        <w:t xml:space="preserve">Host Files: </w:t>
      </w:r>
      <w:r w:rsidR="001D6B73" w:rsidRPr="00E42F55">
        <w:t>System Management</w:t>
      </w:r>
      <w:bookmarkEnd w:id="1447"/>
      <w:bookmarkEnd w:id="1448"/>
    </w:p>
    <w:p w14:paraId="313D2FC4" w14:textId="77777777" w:rsidR="001D6B73" w:rsidRPr="00E42F55" w:rsidRDefault="00B26EB0" w:rsidP="009F6ECE">
      <w:pPr>
        <w:pStyle w:val="BodyText"/>
        <w:keepNext/>
        <w:keepLines/>
      </w:pPr>
      <w:r w:rsidRPr="00E42F55">
        <w:fldChar w:fldCharType="begin"/>
      </w:r>
      <w:r w:rsidRPr="00E42F55">
        <w:instrText xml:space="preserve"> XE </w:instrText>
      </w:r>
      <w:r w:rsidR="00666840">
        <w:instrText>“</w:instrText>
      </w:r>
      <w:r w:rsidRPr="00E42F55">
        <w:instrText>Host File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Host Files</w:instrText>
      </w:r>
      <w:r w:rsidR="00666840">
        <w:instrText>”</w:instrText>
      </w:r>
      <w:r w:rsidRPr="00E42F55">
        <w:instrText xml:space="preserve"> </w:instrText>
      </w:r>
      <w:r w:rsidRPr="00E42F55">
        <w:fldChar w:fldCharType="end"/>
      </w:r>
      <w:r w:rsidR="001D6B73" w:rsidRPr="00E42F55">
        <w:t>To provide access to host files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set up device entries of type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w:t>
      </w:r>
    </w:p>
    <w:p w14:paraId="135E2F33" w14:textId="194147CE" w:rsidR="001D6B73" w:rsidRDefault="005B4445" w:rsidP="009F6ECE">
      <w:pPr>
        <w:pStyle w:val="BodyText"/>
        <w:keepNext/>
        <w:keepLines/>
      </w:pPr>
      <w:r w:rsidRPr="005B4445">
        <w:rPr>
          <w:color w:val="0000FF"/>
          <w:u w:val="single"/>
        </w:rPr>
        <w:fldChar w:fldCharType="begin"/>
      </w:r>
      <w:r w:rsidRPr="005B4445">
        <w:rPr>
          <w:color w:val="0000FF"/>
          <w:u w:val="single"/>
        </w:rPr>
        <w:instrText xml:space="preserve"> REF _Ref29376214 \h </w:instrText>
      </w:r>
      <w:r>
        <w:rPr>
          <w:color w:val="0000FF"/>
          <w:u w:val="single"/>
        </w:rPr>
        <w:instrText xml:space="preserve"> \* MERGEFORMAT </w:instrText>
      </w:r>
      <w:r w:rsidRPr="005B4445">
        <w:rPr>
          <w:color w:val="0000FF"/>
          <w:u w:val="single"/>
        </w:rPr>
      </w:r>
      <w:r w:rsidRPr="005B4445">
        <w:rPr>
          <w:color w:val="0000FF"/>
          <w:u w:val="single"/>
        </w:rPr>
        <w:fldChar w:fldCharType="separate"/>
      </w:r>
      <w:r w:rsidR="00F43BA8" w:rsidRPr="00F43BA8">
        <w:rPr>
          <w:color w:val="0000FF"/>
          <w:u w:val="single"/>
        </w:rPr>
        <w:t xml:space="preserve">Table </w:t>
      </w:r>
      <w:r w:rsidR="00F43BA8" w:rsidRPr="00F43BA8">
        <w:rPr>
          <w:noProof/>
          <w:color w:val="0000FF"/>
          <w:u w:val="single"/>
        </w:rPr>
        <w:t>34</w:t>
      </w:r>
      <w:r w:rsidRPr="005B4445">
        <w:rPr>
          <w:color w:val="0000FF"/>
          <w:u w:val="single"/>
        </w:rPr>
        <w:fldChar w:fldCharType="end"/>
      </w:r>
      <w:r w:rsidR="001D6B73" w:rsidRPr="00E42F55">
        <w:t xml:space="preserve"> </w:t>
      </w:r>
      <w:r>
        <w:t xml:space="preserve">lists the </w:t>
      </w:r>
      <w:r w:rsidR="001D6B73" w:rsidRPr="00E42F55">
        <w:t>three fields in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entry that act as flags for what a user </w:t>
      </w:r>
      <w:r w:rsidR="00077A3D" w:rsidRPr="00E42F55">
        <w:rPr>
          <w:i/>
        </w:rPr>
        <w:t>must</w:t>
      </w:r>
      <w:r w:rsidR="001D6B73" w:rsidRPr="00E42F55">
        <w:t xml:space="preserve"> enter when they use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w:t>
      </w:r>
    </w:p>
    <w:p w14:paraId="1F456576" w14:textId="43512A0D" w:rsidR="009F6ECE" w:rsidRDefault="009F6ECE" w:rsidP="009F6ECE">
      <w:pPr>
        <w:pStyle w:val="Caption"/>
      </w:pPr>
      <w:bookmarkStart w:id="1449" w:name="_Ref29376214"/>
      <w:bookmarkStart w:id="1450" w:name="_Toc33098728"/>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4</w:t>
      </w:r>
      <w:r w:rsidR="0019324F">
        <w:rPr>
          <w:noProof/>
        </w:rPr>
        <w:fldChar w:fldCharType="end"/>
      </w:r>
      <w:bookmarkEnd w:id="1449"/>
      <w:r w:rsidR="00E33A1C">
        <w:t>:</w:t>
      </w:r>
      <w:r>
        <w:t xml:space="preserve"> HFS-related </w:t>
      </w:r>
      <w:r w:rsidR="009B56D3">
        <w:t>F</w:t>
      </w:r>
      <w:r>
        <w:t xml:space="preserve">ields in the </w:t>
      </w:r>
      <w:r w:rsidR="00AC1AE5">
        <w:t>DEV</w:t>
      </w:r>
      <w:r w:rsidR="009B56D3">
        <w:t>ICE (#3.5) F</w:t>
      </w:r>
      <w:r w:rsidR="00AC1AE5">
        <w:t>ile</w:t>
      </w:r>
      <w:bookmarkEnd w:id="145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9F6ECE" w:rsidRPr="00B90988" w14:paraId="77E4EB9D" w14:textId="77777777" w:rsidTr="009E26D8">
        <w:trPr>
          <w:tblHeader/>
        </w:trPr>
        <w:tc>
          <w:tcPr>
            <w:tcW w:w="4194" w:type="dxa"/>
            <w:shd w:val="clear" w:color="auto" w:fill="F2F2F2" w:themeFill="background1" w:themeFillShade="F2"/>
          </w:tcPr>
          <w:p w14:paraId="4452209B" w14:textId="77777777" w:rsidR="009F6ECE" w:rsidRDefault="009F6ECE" w:rsidP="00F24120">
            <w:pPr>
              <w:pStyle w:val="TableHeading"/>
            </w:pPr>
            <w:bookmarkStart w:id="1451" w:name="ColumnTitle_028"/>
            <w:bookmarkEnd w:id="1451"/>
            <w:r>
              <w:t>Field</w:t>
            </w:r>
          </w:p>
        </w:tc>
        <w:tc>
          <w:tcPr>
            <w:tcW w:w="5238" w:type="dxa"/>
            <w:shd w:val="clear" w:color="auto" w:fill="F2F2F2" w:themeFill="background1" w:themeFillShade="F2"/>
          </w:tcPr>
          <w:p w14:paraId="1DB9B1C1" w14:textId="77777777" w:rsidR="009F6ECE" w:rsidRDefault="009F6ECE" w:rsidP="00F24120">
            <w:pPr>
              <w:pStyle w:val="TableHeading"/>
            </w:pPr>
            <w:r>
              <w:t>Description</w:t>
            </w:r>
          </w:p>
        </w:tc>
      </w:tr>
      <w:tr w:rsidR="009F6ECE" w:rsidRPr="00B90988" w14:paraId="70139FC8" w14:textId="77777777" w:rsidTr="00F26D32">
        <w:tc>
          <w:tcPr>
            <w:tcW w:w="4194" w:type="dxa"/>
          </w:tcPr>
          <w:p w14:paraId="242FD036" w14:textId="77777777" w:rsidR="009F6ECE" w:rsidRPr="00B90988" w:rsidRDefault="009F6ECE" w:rsidP="002462DB">
            <w:pPr>
              <w:pStyle w:val="TableText"/>
              <w:keepNext/>
              <w:keepLines/>
            </w:pPr>
            <w:r w:rsidRPr="00B90988">
              <w:rPr>
                <w:bCs/>
              </w:rPr>
              <w:t>ASK PARAMETERS (#5)</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ASK PARAMETER</w:instrText>
            </w:r>
            <w:r w:rsidR="002462DB" w:rsidRPr="004C08B6">
              <w:rPr>
                <w:rFonts w:ascii="Times New Roman" w:hAnsi="Times New Roman"/>
                <w:sz w:val="24"/>
              </w:rPr>
              <w:instrText xml:space="preserve"> (#5)</w:instrText>
            </w:r>
            <w:r w:rsidRPr="004C08B6">
              <w:rPr>
                <w:rFonts w:ascii="Times New Roman" w:hAnsi="Times New Roman"/>
                <w:sz w:val="24"/>
              </w:rPr>
              <w:instrText>S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DEVICE (#3.5):ASK PARAMETERS</w:instrText>
            </w:r>
            <w:r w:rsidR="002462DB" w:rsidRPr="004C08B6">
              <w:rPr>
                <w:rFonts w:ascii="Times New Roman" w:hAnsi="Times New Roman"/>
                <w:sz w:val="24"/>
              </w:rPr>
              <w:instrText xml:space="preserve"> (#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PARAMETERS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PARAMETERS</w:instrText>
            </w:r>
            <w:r w:rsidR="00890D59" w:rsidRPr="004C08B6">
              <w:rPr>
                <w:rFonts w:ascii="Times New Roman" w:hAnsi="Times New Roman"/>
                <w:sz w:val="24"/>
              </w:rPr>
              <w:instrText xml:space="preserve"> (#5)</w:instrText>
            </w:r>
            <w:r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595369ED" w14:textId="77777777" w:rsidR="009F6ECE" w:rsidRPr="00B90988" w:rsidRDefault="009F6ECE" w:rsidP="002462DB">
            <w:pPr>
              <w:pStyle w:val="TableText"/>
              <w:keepNext/>
              <w:keepLines/>
            </w:pPr>
            <w:r w:rsidRPr="00B90988">
              <w:t xml:space="preserve">If this field is set to </w:t>
            </w:r>
            <w:r w:rsidR="006B04FA" w:rsidRPr="006B04FA">
              <w:rPr>
                <w:b/>
              </w:rPr>
              <w:t>YES</w:t>
            </w:r>
            <w:r w:rsidRPr="00B90988">
              <w:t xml:space="preserve">, the user </w:t>
            </w:r>
            <w:r w:rsidRPr="00B90988">
              <w:rPr>
                <w:i/>
              </w:rPr>
              <w:t>must</w:t>
            </w:r>
            <w:r w:rsidRPr="00B90988">
              <w:t xml:space="preserve"> enter the correct M open parameters to open the device. This </w:t>
            </w:r>
            <w:r w:rsidR="00C47776" w:rsidRPr="00B90988">
              <w:t xml:space="preserve">field </w:t>
            </w:r>
            <w:r w:rsidRPr="00B90988">
              <w:t xml:space="preserve">should be set to </w:t>
            </w:r>
            <w:r w:rsidR="006B04FA" w:rsidRPr="006B04FA">
              <w:rPr>
                <w:b/>
              </w:rPr>
              <w:t>NO</w:t>
            </w:r>
            <w:r w:rsidRPr="00B90988">
              <w:t xml:space="preserve"> if the device is accessible to </w:t>
            </w:r>
            <w:r w:rsidRPr="00FC6763">
              <w:rPr>
                <w:i/>
              </w:rPr>
              <w:t>non</w:t>
            </w:r>
            <w:r w:rsidRPr="00B90988">
              <w:t>-</w:t>
            </w:r>
            <w:r w:rsidR="00FC6763">
              <w:t>system administrator</w:t>
            </w:r>
            <w:r w:rsidRPr="00B90988">
              <w:t xml:space="preserve"> users. If it is set to </w:t>
            </w:r>
            <w:r w:rsidR="006B04FA" w:rsidRPr="006B04FA">
              <w:rPr>
                <w:b/>
              </w:rPr>
              <w:t>YES</w:t>
            </w:r>
            <w:r w:rsidRPr="00B90988">
              <w:t>, the default value is the current value of the OPEN PARAMETERS</w:t>
            </w:r>
            <w:r w:rsidR="002462DB" w:rsidRPr="00B90988">
              <w:t xml:space="preserve"> (#19)</w:t>
            </w:r>
            <w:r w:rsidRPr="00B90988">
              <w:t xml:space="preserve"> field</w:t>
            </w:r>
            <w:r w:rsidR="00890D59" w:rsidRPr="004C08B6">
              <w:rPr>
                <w:rFonts w:ascii="Times New Roman" w:hAnsi="Times New Roman"/>
                <w:sz w:val="24"/>
              </w:rPr>
              <w:fldChar w:fldCharType="begin"/>
            </w:r>
            <w:r w:rsidR="00890D59"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00890D59" w:rsidRPr="004C08B6">
              <w:rPr>
                <w:rFonts w:ascii="Times New Roman" w:hAnsi="Times New Roman"/>
                <w:sz w:val="24"/>
              </w:rPr>
              <w:instrText>:OPEN PARAMETERS</w:instrText>
            </w:r>
            <w:r w:rsidR="002462DB" w:rsidRPr="004C08B6">
              <w:rPr>
                <w:rFonts w:ascii="Times New Roman" w:hAnsi="Times New Roman"/>
                <w:sz w:val="24"/>
              </w:rPr>
              <w:instrText xml:space="preserve"> (#19)</w:instrText>
            </w:r>
            <w:r w:rsidR="00890D59"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890D59"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OPEN PARAMETERS</w:instrText>
            </w:r>
            <w:r w:rsidR="002462DB" w:rsidRPr="004C08B6">
              <w:rPr>
                <w:rFonts w:ascii="Times New Roman" w:hAnsi="Times New Roman"/>
                <w:sz w:val="24"/>
              </w:rPr>
              <w:instrText xml:space="preserve"> (#19)</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OPEN PARAMETERS</w:instrText>
            </w:r>
            <w:r w:rsidR="00890D59" w:rsidRPr="004C08B6">
              <w:rPr>
                <w:rFonts w:ascii="Times New Roman" w:hAnsi="Times New Roman"/>
                <w:sz w:val="24"/>
              </w:rPr>
              <w:instrText xml:space="preserve"> (#19)</w:instrText>
            </w:r>
            <w:r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w:t>
            </w:r>
          </w:p>
        </w:tc>
      </w:tr>
      <w:tr w:rsidR="00890D59" w:rsidRPr="00B90988" w14:paraId="6671C839" w14:textId="77777777" w:rsidTr="00F26D32">
        <w:tc>
          <w:tcPr>
            <w:tcW w:w="4194" w:type="dxa"/>
          </w:tcPr>
          <w:p w14:paraId="3BE5B112" w14:textId="77777777" w:rsidR="00890D59" w:rsidRPr="00B90988" w:rsidRDefault="00890D59" w:rsidP="000E30FC">
            <w:pPr>
              <w:pStyle w:val="TableText"/>
              <w:rPr>
                <w:bCs/>
              </w:rPr>
            </w:pPr>
            <w:r w:rsidRPr="00B90988">
              <w:rPr>
                <w:bCs/>
              </w:rPr>
              <w:t>ASK HOST FILE (#5.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ASK HOST FILE</w:instrText>
            </w:r>
            <w:r w:rsidR="001F34FA" w:rsidRPr="004C08B6">
              <w:rPr>
                <w:rFonts w:ascii="Times New Roman" w:hAnsi="Times New Roman"/>
                <w:sz w:val="24"/>
              </w:rPr>
              <w:instrText xml:space="preserve"> (#5.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DEVICE (#3.5):ASK HOST FILE</w:instrText>
            </w:r>
            <w:r w:rsidR="002462DB" w:rsidRPr="004C08B6">
              <w:rPr>
                <w:rFonts w:ascii="Times New Roman" w:hAnsi="Times New Roman"/>
                <w:sz w:val="24"/>
              </w:rPr>
              <w:instrText xml:space="preserve"> (#5.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HOST FILE</w:instrText>
            </w:r>
            <w:r w:rsidR="002462DB" w:rsidRPr="004C08B6">
              <w:rPr>
                <w:rFonts w:ascii="Times New Roman" w:hAnsi="Times New Roman"/>
                <w:sz w:val="24"/>
              </w:rPr>
              <w:instrText xml:space="preserve"> (#5.1)</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HOST FILE:</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75C6CB4A" w14:textId="77777777" w:rsidR="00890D59" w:rsidRPr="00B90988" w:rsidRDefault="00890D59" w:rsidP="000E30FC">
            <w:pPr>
              <w:pStyle w:val="TableText"/>
            </w:pPr>
            <w:r w:rsidRPr="00B90988">
              <w:t xml:space="preserve">When this field is set to </w:t>
            </w:r>
            <w:r w:rsidRPr="002A7696">
              <w:rPr>
                <w:b/>
              </w:rPr>
              <w:t>YES</w:t>
            </w:r>
            <w:r w:rsidRPr="00B90988">
              <w:t xml:space="preserve">, the user can choose what file </w:t>
            </w:r>
            <w:r w:rsidR="002A7696">
              <w:t>is</w:t>
            </w:r>
            <w:r w:rsidRPr="00B90988">
              <w:t xml:space="preserve"> opened. If it is set to </w:t>
            </w:r>
            <w:r w:rsidRPr="002A7696">
              <w:rPr>
                <w:b/>
              </w:rPr>
              <w:t>NO</w:t>
            </w:r>
            <w:r w:rsidRPr="00B90988">
              <w:t xml:space="preserve">, the default file name built into the device entry is always used. This </w:t>
            </w:r>
            <w:r w:rsidR="00C47776" w:rsidRPr="00B90988">
              <w:t xml:space="preserve">field </w:t>
            </w:r>
            <w:r w:rsidRPr="00B90988">
              <w:t xml:space="preserve">should be set to </w:t>
            </w:r>
            <w:r w:rsidR="006B04FA" w:rsidRPr="006B04FA">
              <w:rPr>
                <w:b/>
              </w:rPr>
              <w:t>NO</w:t>
            </w:r>
            <w:r w:rsidRPr="00B90988">
              <w:t xml:space="preserve"> if the HFS devic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ost File Server</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HFS Devic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evices:HF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s accessible to </w:t>
            </w:r>
            <w:r w:rsidRPr="00FC6763">
              <w:rPr>
                <w:i/>
              </w:rPr>
              <w:t>non</w:t>
            </w:r>
            <w:r w:rsidRPr="00B90988">
              <w:t>-</w:t>
            </w:r>
            <w:r w:rsidR="00FC6763">
              <w:t xml:space="preserve"> system administrator</w:t>
            </w:r>
            <w:r w:rsidR="00C47776" w:rsidRPr="00B90988">
              <w:t xml:space="preserve"> users. H</w:t>
            </w:r>
            <w:r w:rsidRPr="00B90988">
              <w:t xml:space="preserve">ost files can proliferate if </w:t>
            </w:r>
            <w:r w:rsidR="00C47776" w:rsidRPr="00B90988">
              <w:t xml:space="preserve">too </w:t>
            </w:r>
            <w:r w:rsidRPr="00B90988">
              <w:t>many users are able to create many files</w:t>
            </w:r>
            <w:r w:rsidR="00C47776" w:rsidRPr="00B90988">
              <w:t>. A</w:t>
            </w:r>
            <w:r w:rsidRPr="00B90988">
              <w:t>lso</w:t>
            </w:r>
            <w:r w:rsidR="00C47776" w:rsidRPr="00B90988">
              <w:t xml:space="preserve">, </w:t>
            </w:r>
            <w:r w:rsidRPr="00B90988">
              <w:t>an HFS device opens up acces</w:t>
            </w:r>
            <w:r w:rsidR="00C47776" w:rsidRPr="00B90988">
              <w:t xml:space="preserve">s to the host operating system </w:t>
            </w:r>
            <w:r w:rsidRPr="00B90988">
              <w:t>and the potent</w:t>
            </w:r>
            <w:r w:rsidR="00C47776" w:rsidRPr="00B90988">
              <w:t>ial for overwriting vital files</w:t>
            </w:r>
            <w:r w:rsidRPr="00B90988">
              <w:t>.</w:t>
            </w:r>
          </w:p>
        </w:tc>
      </w:tr>
      <w:tr w:rsidR="009F6ECE" w:rsidRPr="00B90988" w14:paraId="3C30784D" w14:textId="77777777" w:rsidTr="00F26D32">
        <w:tc>
          <w:tcPr>
            <w:tcW w:w="4194" w:type="dxa"/>
          </w:tcPr>
          <w:p w14:paraId="361B13BD" w14:textId="77777777" w:rsidR="009F6ECE" w:rsidRPr="00B90988" w:rsidRDefault="009F6ECE" w:rsidP="002462DB">
            <w:pPr>
              <w:pStyle w:val="TableText"/>
              <w:rPr>
                <w:bCs/>
              </w:rPr>
            </w:pPr>
            <w:r w:rsidRPr="00B90988">
              <w:rPr>
                <w:bCs/>
              </w:rPr>
              <w:t>ASK HFS I/O OPERATION</w:t>
            </w:r>
            <w:r w:rsidR="00890D59" w:rsidRPr="00B90988">
              <w:rPr>
                <w:bCs/>
              </w:rPr>
              <w:t xml:space="preserve"> (#5.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ASK HFS I/O OPERATION</w:instrText>
            </w:r>
            <w:r w:rsidR="002462DB" w:rsidRPr="004C08B6">
              <w:rPr>
                <w:rFonts w:ascii="Times New Roman" w:hAnsi="Times New Roman"/>
                <w:sz w:val="24"/>
              </w:rPr>
              <w:instrText xml:space="preserve"> (#5.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DEVICE (#3.5):ASK HFS I/O OPERATION</w:instrText>
            </w:r>
            <w:r w:rsidR="002462DB" w:rsidRPr="004C08B6">
              <w:rPr>
                <w:rFonts w:ascii="Times New Roman" w:hAnsi="Times New Roman"/>
                <w:sz w:val="24"/>
              </w:rPr>
              <w:instrText xml:space="preserve"> (#5.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ASK HFS I/O OPERATION</w:instrText>
            </w:r>
            <w:r w:rsidR="002462DB" w:rsidRPr="004C08B6">
              <w:rPr>
                <w:rFonts w:ascii="Times New Roman" w:hAnsi="Times New Roman"/>
                <w:sz w:val="24"/>
              </w:rPr>
              <w:instrText xml:space="preserve"> (#5.2)</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ASK HFS I/O OPERATION</w:instrText>
            </w:r>
            <w:r w:rsidR="00890D59" w:rsidRPr="004C08B6">
              <w:rPr>
                <w:rFonts w:ascii="Times New Roman" w:hAnsi="Times New Roman"/>
                <w:sz w:val="24"/>
              </w:rPr>
              <w:instrText xml:space="preserve"> (#5.2)</w:instrText>
            </w:r>
            <w:r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47D11C1E" w14:textId="77777777" w:rsidR="009F6ECE" w:rsidRPr="00B90988" w:rsidRDefault="009F6ECE" w:rsidP="002D7F3F">
            <w:pPr>
              <w:pStyle w:val="TableText"/>
            </w:pPr>
            <w:r w:rsidRPr="00B90988">
              <w:t xml:space="preserve">If this field is set to </w:t>
            </w:r>
            <w:r w:rsidR="006B04FA" w:rsidRPr="006B04FA">
              <w:rPr>
                <w:b/>
              </w:rPr>
              <w:t>YES</w:t>
            </w:r>
            <w:r w:rsidRPr="00B90988">
              <w:t xml:space="preserve">, the user can choose </w:t>
            </w:r>
            <w:r w:rsidR="002D7F3F" w:rsidRPr="00B90988">
              <w:t xml:space="preserve">in </w:t>
            </w:r>
            <w:r w:rsidRPr="00B90988">
              <w:t>what m</w:t>
            </w:r>
            <w:r w:rsidR="002D7F3F" w:rsidRPr="00B90988">
              <w:t>ode the file should be opened</w:t>
            </w:r>
            <w:r w:rsidRPr="00B90988">
              <w:t xml:space="preserve"> (</w:t>
            </w:r>
            <w:r w:rsidR="002D7F3F" w:rsidRPr="00B90988">
              <w:t>e.g.</w:t>
            </w:r>
            <w:r w:rsidRPr="00B90988">
              <w:t>,</w:t>
            </w:r>
            <w:r w:rsidR="002D7F3F" w:rsidRPr="00B90988">
              <w:t> </w:t>
            </w:r>
            <w:r w:rsidRPr="00860E33">
              <w:rPr>
                <w:b/>
              </w:rPr>
              <w:t>READ</w:t>
            </w:r>
            <w:r w:rsidRPr="00B90988">
              <w:t xml:space="preserve"> or </w:t>
            </w:r>
            <w:r w:rsidRPr="00860E33">
              <w:rPr>
                <w:b/>
              </w:rPr>
              <w:t>WRITE</w:t>
            </w:r>
            <w:r w:rsidRPr="00B90988">
              <w:t xml:space="preserve">). If it is set to </w:t>
            </w:r>
            <w:r w:rsidR="006B04FA" w:rsidRPr="006B04FA">
              <w:rPr>
                <w:b/>
              </w:rPr>
              <w:t>NO</w:t>
            </w:r>
            <w:r w:rsidRPr="00B90988">
              <w:t xml:space="preserve">, files are opened in </w:t>
            </w:r>
            <w:r w:rsidRPr="00860E33">
              <w:rPr>
                <w:b/>
              </w:rPr>
              <w:t>WRITE</w:t>
            </w:r>
            <w:r w:rsidRPr="00B90988">
              <w:t xml:space="preserve"> mode. This should be set to </w:t>
            </w:r>
            <w:r w:rsidR="006B04FA" w:rsidRPr="006B04FA">
              <w:rPr>
                <w:b/>
              </w:rPr>
              <w:t>NO</w:t>
            </w:r>
            <w:r w:rsidRPr="00B90988">
              <w:t xml:space="preserve"> if the device is accessible to </w:t>
            </w:r>
            <w:r w:rsidRPr="00FC6763">
              <w:rPr>
                <w:i/>
              </w:rPr>
              <w:t>non</w:t>
            </w:r>
            <w:r w:rsidRPr="00B90988">
              <w:t>-</w:t>
            </w:r>
            <w:r w:rsidR="00FC6763">
              <w:t xml:space="preserve"> system administrator</w:t>
            </w:r>
            <w:r w:rsidRPr="00B90988">
              <w:t xml:space="preserve"> users, assuming that all such users would only need to </w:t>
            </w:r>
            <w:r w:rsidRPr="00860E33">
              <w:rPr>
                <w:b/>
              </w:rPr>
              <w:t>WRITE</w:t>
            </w:r>
            <w:r w:rsidRPr="00B90988">
              <w:t xml:space="preserve"> host files.</w:t>
            </w:r>
          </w:p>
        </w:tc>
      </w:tr>
    </w:tbl>
    <w:p w14:paraId="2A83EDCD" w14:textId="77777777" w:rsidR="001D6B73" w:rsidRPr="00E42F55" w:rsidRDefault="001D6B73" w:rsidP="00A7691A">
      <w:pPr>
        <w:pStyle w:val="BodyText6"/>
      </w:pPr>
    </w:p>
    <w:p w14:paraId="2246A46C" w14:textId="77777777" w:rsidR="001D6B73" w:rsidRPr="00E42F55" w:rsidRDefault="001D6B73" w:rsidP="001651C7">
      <w:pPr>
        <w:pStyle w:val="Heading3"/>
      </w:pPr>
      <w:bookmarkStart w:id="1452" w:name="_Toc236534726"/>
      <w:bookmarkStart w:id="1453" w:name="_Toc33098079"/>
      <w:r w:rsidRPr="00E42F55">
        <w:t>Host File Server Device Edit</w:t>
      </w:r>
      <w:r w:rsidR="007E4B14" w:rsidRPr="00E42F55">
        <w:t xml:space="preserve"> Option</w:t>
      </w:r>
      <w:bookmarkEnd w:id="1452"/>
      <w:bookmarkEnd w:id="1453"/>
    </w:p>
    <w:p w14:paraId="0B1E79A3" w14:textId="77777777" w:rsidR="001D6B73" w:rsidRPr="00E42F55" w:rsidRDefault="00040A7D" w:rsidP="006B42B2">
      <w:pPr>
        <w:pStyle w:val="BodyText6"/>
        <w:keepNext/>
        <w:keepLines/>
      </w:pPr>
      <w:r w:rsidRPr="00E42F55">
        <w:fldChar w:fldCharType="begin"/>
      </w:r>
      <w:r w:rsidRPr="00E42F55">
        <w:instrText xml:space="preserve"> XE </w:instrText>
      </w:r>
      <w:r w:rsidR="00666840">
        <w:instrText>“</w:instrText>
      </w:r>
      <w:r w:rsidRPr="00E42F55">
        <w:instrText xml:space="preserve">Host </w:instrText>
      </w:r>
      <w:r w:rsidR="00B005A6" w:rsidRPr="00E42F55">
        <w:instrText>Files:</w:instrText>
      </w:r>
      <w:r w:rsidRPr="00E42F55">
        <w:instrText>Host File Server Device Edit Option</w:instrText>
      </w:r>
      <w:r w:rsidR="00666840">
        <w:instrText>”</w:instrText>
      </w:r>
      <w:r w:rsidRPr="00E42F55">
        <w:instrText xml:space="preserve"> </w:instrText>
      </w:r>
      <w:r w:rsidRPr="00E42F55">
        <w:fldChar w:fldCharType="end"/>
      </w:r>
    </w:p>
    <w:p w14:paraId="2B2D10BF" w14:textId="5D146B2D" w:rsidR="00406512" w:rsidRPr="00E42F55" w:rsidRDefault="00406512" w:rsidP="002B6AE0">
      <w:pPr>
        <w:pStyle w:val="Caption"/>
      </w:pPr>
      <w:bookmarkStart w:id="1454" w:name="_Toc193181769"/>
      <w:bookmarkStart w:id="1455" w:name="_Toc3309854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3</w:t>
      </w:r>
      <w:r w:rsidR="0019324F">
        <w:rPr>
          <w:noProof/>
        </w:rPr>
        <w:fldChar w:fldCharType="end"/>
      </w:r>
      <w:r w:rsidR="001809C7">
        <w:t>:</w:t>
      </w:r>
      <w:r w:rsidR="003E3A71">
        <w:t xml:space="preserve"> Host File Server Device Edit O</w:t>
      </w:r>
      <w:r w:rsidRPr="00E42F55">
        <w:t>ption</w:t>
      </w:r>
      <w:bookmarkEnd w:id="1454"/>
      <w:bookmarkEnd w:id="1455"/>
    </w:p>
    <w:p w14:paraId="7AE84181"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3B25F510" w14:textId="77777777" w:rsidR="001D6B73" w:rsidRPr="00E42F55" w:rsidRDefault="001D6B73" w:rsidP="0074649F">
      <w:pPr>
        <w:pStyle w:val="MenuBox"/>
      </w:pPr>
      <w:r w:rsidRPr="00E42F55">
        <w:t xml:space="preserve">   Edit Devices by Specific Types...</w:t>
      </w:r>
      <w:r w:rsidRPr="00E42F55">
        <w:tab/>
        <w:t>[XUDEVEDIT]</w:t>
      </w:r>
    </w:p>
    <w:p w14:paraId="3A3742C0" w14:textId="77777777" w:rsidR="001D6B73" w:rsidRPr="00E42F55" w:rsidRDefault="001D6B73" w:rsidP="0074649F">
      <w:pPr>
        <w:pStyle w:val="MenuBox"/>
      </w:pPr>
      <w:r w:rsidRPr="00E42F55">
        <w:t xml:space="preserve">      Host File Server Device Edit</w:t>
      </w:r>
      <w:r w:rsidRPr="00E42F55">
        <w:tab/>
        <w:t>[XUDEVEDITHFS]</w:t>
      </w:r>
    </w:p>
    <w:p w14:paraId="750894B7" w14:textId="77777777" w:rsidR="001D6B73" w:rsidRPr="00E42F55" w:rsidRDefault="001D6B73" w:rsidP="00A7691A">
      <w:pPr>
        <w:pStyle w:val="BodyText6"/>
      </w:pPr>
    </w:p>
    <w:p w14:paraId="653E2FEE" w14:textId="77777777" w:rsidR="001D6B73" w:rsidRPr="00E42F55" w:rsidRDefault="001D6B73" w:rsidP="005E621B">
      <w:pPr>
        <w:pStyle w:val="BodyText"/>
      </w:pPr>
      <w:r w:rsidRPr="00E42F55">
        <w:t xml:space="preserve">The </w:t>
      </w:r>
      <w:r w:rsidRPr="00EE4517">
        <w:rPr>
          <w:b/>
        </w:rPr>
        <w:t>Host File Server Device Edit</w:t>
      </w:r>
      <w:r w:rsidR="00EE4517" w:rsidRPr="00E42F55">
        <w:fldChar w:fldCharType="begin"/>
      </w:r>
      <w:r w:rsidR="00EE4517" w:rsidRPr="00E42F55">
        <w:instrText xml:space="preserve">XE </w:instrText>
      </w:r>
      <w:r w:rsidR="00EE4517">
        <w:instrText>“</w:instrText>
      </w:r>
      <w:r w:rsidR="00EE4517" w:rsidRPr="00E42F55">
        <w:instrText>Host File Server Device Edit Option</w:instrText>
      </w:r>
      <w:r w:rsidR="00EE4517">
        <w:instrText>”</w:instrText>
      </w:r>
      <w:r w:rsidR="00EE4517" w:rsidRPr="00E42F55">
        <w:fldChar w:fldCharType="end"/>
      </w:r>
      <w:r w:rsidR="00EE4517" w:rsidRPr="00E42F55">
        <w:fldChar w:fldCharType="begin"/>
      </w:r>
      <w:r w:rsidR="00EE4517" w:rsidRPr="00E42F55">
        <w:instrText xml:space="preserve">XE </w:instrText>
      </w:r>
      <w:r w:rsidR="00EE4517">
        <w:instrText>“</w:instrText>
      </w:r>
      <w:r w:rsidR="00EE4517" w:rsidRPr="00E42F55">
        <w:instrText>Options:Host File Server Device Edit</w:instrText>
      </w:r>
      <w:r w:rsidR="00EE4517">
        <w:instrText>”</w:instrText>
      </w:r>
      <w:r w:rsidR="00EE4517" w:rsidRPr="00E42F55">
        <w:fldChar w:fldCharType="end"/>
      </w:r>
      <w:r w:rsidRPr="00E42F55">
        <w:t xml:space="preserve"> [XUDEVEDITHFS</w:t>
      </w:r>
      <w:r w:rsidR="007E4B14" w:rsidRPr="00E42F55">
        <w:fldChar w:fldCharType="begin"/>
      </w:r>
      <w:r w:rsidR="007E4B14" w:rsidRPr="00E42F55">
        <w:instrText xml:space="preserve"> XE </w:instrText>
      </w:r>
      <w:r w:rsidR="00666840">
        <w:instrText>“</w:instrText>
      </w:r>
      <w:r w:rsidR="007E4B14" w:rsidRPr="00E42F55">
        <w:instrText>XUDEVEDITHFS Option</w:instrText>
      </w:r>
      <w:r w:rsidR="00666840">
        <w:instrText>”</w:instrText>
      </w:r>
      <w:r w:rsidR="007E4B14" w:rsidRPr="00E42F55">
        <w:instrText xml:space="preserve"> </w:instrText>
      </w:r>
      <w:r w:rsidR="007E4B14" w:rsidRPr="00E42F55">
        <w:fldChar w:fldCharType="end"/>
      </w:r>
      <w:r w:rsidR="007E4B14" w:rsidRPr="00E42F55">
        <w:fldChar w:fldCharType="begin"/>
      </w:r>
      <w:r w:rsidR="007E4B14" w:rsidRPr="00E42F55">
        <w:instrText xml:space="preserve"> XE </w:instrText>
      </w:r>
      <w:r w:rsidR="00666840">
        <w:instrText>“</w:instrText>
      </w:r>
      <w:r w:rsidR="007E4B14" w:rsidRPr="00E42F55">
        <w:instrText>Options:XUDEVEDITHFS</w:instrText>
      </w:r>
      <w:r w:rsidR="00666840">
        <w:instrText>”</w:instrText>
      </w:r>
      <w:r w:rsidR="007E4B14" w:rsidRPr="00E42F55">
        <w:instrText xml:space="preserve"> </w:instrText>
      </w:r>
      <w:r w:rsidR="007E4B14" w:rsidRPr="00E42F55">
        <w:fldChar w:fldCharType="end"/>
      </w:r>
      <w:r w:rsidRPr="00E42F55">
        <w:t>]</w:t>
      </w:r>
      <w:r w:rsidR="00EE4517" w:rsidRPr="00E42F55">
        <w:t xml:space="preserve"> option</w:t>
      </w:r>
      <w:r w:rsidRPr="00E42F55">
        <w:t xml:space="preserve"> lets you to edit Host File Server device attributes using a ScreenMan form.</w:t>
      </w:r>
    </w:p>
    <w:p w14:paraId="1DC1BC9E" w14:textId="77777777" w:rsidR="001D6B73" w:rsidRPr="00E42F55" w:rsidRDefault="00BD23EB" w:rsidP="001651C7">
      <w:pPr>
        <w:pStyle w:val="Heading3"/>
      </w:pPr>
      <w:bookmarkStart w:id="1456" w:name="_Toc236534727"/>
      <w:bookmarkStart w:id="1457" w:name="_Toc33098080"/>
      <w:r w:rsidRPr="00E42F55">
        <w:t>Caché and GT.M</w:t>
      </w:r>
      <w:r w:rsidR="001D6B73" w:rsidRPr="00E42F55">
        <w:t xml:space="preserve"> HFS Device Setup</w:t>
      </w:r>
      <w:bookmarkEnd w:id="1456"/>
      <w:bookmarkEnd w:id="1457"/>
    </w:p>
    <w:p w14:paraId="2C6DB63E" w14:textId="77777777" w:rsidR="001D6B73" w:rsidRPr="00E42F55" w:rsidRDefault="00B26EB0" w:rsidP="005E621B">
      <w:pPr>
        <w:pStyle w:val="BodyText"/>
        <w:keepNext/>
        <w:keepLines/>
      </w:pPr>
      <w:r w:rsidRPr="00E42F55">
        <w:fldChar w:fldCharType="begin"/>
      </w:r>
      <w:r w:rsidRPr="00E42F55">
        <w:instrText xml:space="preserve">XE </w:instrText>
      </w:r>
      <w:r w:rsidR="00666840">
        <w:instrText>“</w:instrText>
      </w:r>
      <w:r w:rsidRPr="00E42F55">
        <w:instrText>Host Files:Caché Devices Se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st Files:GT.M Devices Setup</w:instrText>
      </w:r>
      <w:r w:rsidR="00666840">
        <w:instrText>”</w:instrText>
      </w:r>
      <w:r w:rsidRPr="00E42F55">
        <w:fldChar w:fldCharType="end"/>
      </w:r>
      <w:r w:rsidR="00BD23EB" w:rsidRPr="00E42F55">
        <w:t>Caché and GT.M require</w:t>
      </w:r>
      <w:r w:rsidR="001D6B73" w:rsidRPr="00E42F55">
        <w:t xml:space="preserve"> the name of the host file to be part of the device </w:t>
      </w:r>
      <w:r w:rsidR="001D6B73" w:rsidRPr="00860E33">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and </w:t>
      </w:r>
      <w:r w:rsidR="001D6B73" w:rsidRPr="00860E33">
        <w:rPr>
          <w:i/>
        </w:rPr>
        <w:t>not</w:t>
      </w:r>
      <w:r w:rsidR="001D6B73" w:rsidRPr="00E42F55">
        <w:t xml:space="preserve"> part of the parameter list.</w:t>
      </w:r>
    </w:p>
    <w:p w14:paraId="07F52EE3" w14:textId="73E106F2" w:rsidR="001D6B73" w:rsidRPr="00E42F55" w:rsidRDefault="00E72318" w:rsidP="002B6AE0">
      <w:pPr>
        <w:pStyle w:val="Caption"/>
      </w:pPr>
      <w:bookmarkStart w:id="1458" w:name="_Toc193181770"/>
      <w:bookmarkStart w:id="1459" w:name="_Toc33098729"/>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5</w:t>
      </w:r>
      <w:r w:rsidR="0019324F">
        <w:rPr>
          <w:noProof/>
        </w:rPr>
        <w:fldChar w:fldCharType="end"/>
      </w:r>
      <w:r w:rsidR="00E33A1C">
        <w:t>:</w:t>
      </w:r>
      <w:r w:rsidR="003E3A71">
        <w:t xml:space="preserve"> HFS I/O Operation M</w:t>
      </w:r>
      <w:r w:rsidRPr="00E42F55">
        <w:t>odes for Caché and GT.M</w:t>
      </w:r>
      <w:bookmarkEnd w:id="1458"/>
      <w:bookmarkEnd w:id="145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4"/>
        <w:gridCol w:w="7110"/>
      </w:tblGrid>
      <w:tr w:rsidR="00040A7D" w:rsidRPr="00B90988" w14:paraId="4EF5BAB2" w14:textId="77777777" w:rsidTr="009E26D8">
        <w:trPr>
          <w:tblHeader/>
        </w:trPr>
        <w:tc>
          <w:tcPr>
            <w:tcW w:w="2124" w:type="dxa"/>
            <w:shd w:val="clear" w:color="auto" w:fill="F2F2F2" w:themeFill="background1" w:themeFillShade="F2"/>
          </w:tcPr>
          <w:p w14:paraId="64145D14" w14:textId="77777777" w:rsidR="00040A7D" w:rsidRPr="00860E33" w:rsidRDefault="00040A7D" w:rsidP="00F24120">
            <w:pPr>
              <w:pStyle w:val="TableHeading"/>
            </w:pPr>
            <w:bookmarkStart w:id="1460" w:name="ColumnTitle_029"/>
            <w:bookmarkEnd w:id="1460"/>
            <w:r w:rsidRPr="00860E33">
              <w:t>I/O Operation Mode</w:t>
            </w:r>
          </w:p>
        </w:tc>
        <w:tc>
          <w:tcPr>
            <w:tcW w:w="7110" w:type="dxa"/>
            <w:shd w:val="clear" w:color="auto" w:fill="F2F2F2" w:themeFill="background1" w:themeFillShade="F2"/>
          </w:tcPr>
          <w:p w14:paraId="7C43C551" w14:textId="77777777" w:rsidR="00040A7D" w:rsidRPr="00DE6E75" w:rsidRDefault="00040A7D" w:rsidP="00F24120">
            <w:pPr>
              <w:pStyle w:val="TableHeading"/>
            </w:pPr>
            <w:r w:rsidRPr="00DE6E75">
              <w:t>Description</w:t>
            </w:r>
          </w:p>
        </w:tc>
      </w:tr>
      <w:tr w:rsidR="00040A7D" w:rsidRPr="00B90988" w14:paraId="4DEFEB2B" w14:textId="77777777" w:rsidTr="00DE6E75">
        <w:tc>
          <w:tcPr>
            <w:tcW w:w="2124" w:type="dxa"/>
          </w:tcPr>
          <w:p w14:paraId="44082BAF" w14:textId="77777777" w:rsidR="00040A7D" w:rsidRPr="00860E33" w:rsidRDefault="00040A7D" w:rsidP="005E621B">
            <w:pPr>
              <w:pStyle w:val="TableText"/>
              <w:keepNext/>
              <w:keepLines/>
              <w:rPr>
                <w:b/>
              </w:rPr>
            </w:pPr>
            <w:r w:rsidRPr="00860E33">
              <w:rPr>
                <w:b/>
              </w:rPr>
              <w:t>NEWVERSION</w:t>
            </w:r>
          </w:p>
        </w:tc>
        <w:tc>
          <w:tcPr>
            <w:tcW w:w="7110" w:type="dxa"/>
          </w:tcPr>
          <w:p w14:paraId="0880BD6E" w14:textId="77777777" w:rsidR="00040A7D" w:rsidRPr="00B90988" w:rsidRDefault="00040A7D" w:rsidP="002A7696">
            <w:pPr>
              <w:pStyle w:val="TableText"/>
              <w:keepNext/>
              <w:keepLines/>
            </w:pPr>
            <w:r w:rsidRPr="00B90988">
              <w:t xml:space="preserve">A new file </w:t>
            </w:r>
            <w:r w:rsidR="002A7696">
              <w:t>is</w:t>
            </w:r>
            <w:r w:rsidRPr="00B90988">
              <w:t xml:space="preserve"> created </w:t>
            </w:r>
            <w:r w:rsidR="001C3E7F" w:rsidRPr="00B90988">
              <w:t xml:space="preserve">(on VMS </w:t>
            </w:r>
            <w:r w:rsidRPr="00B90988">
              <w:t>with a higher version number</w:t>
            </w:r>
            <w:r w:rsidR="001C3E7F" w:rsidRPr="00B90988">
              <w:t>)</w:t>
            </w:r>
            <w:r w:rsidRPr="00B90988">
              <w:t xml:space="preserve">; this file can be used for </w:t>
            </w:r>
            <w:r w:rsidRPr="00860E33">
              <w:rPr>
                <w:b/>
              </w:rPr>
              <w:t>WRITE</w:t>
            </w:r>
            <w:r w:rsidRPr="00B90988">
              <w:t>s only.</w:t>
            </w:r>
          </w:p>
        </w:tc>
      </w:tr>
      <w:tr w:rsidR="00040A7D" w:rsidRPr="00B90988" w14:paraId="19CA487B" w14:textId="77777777" w:rsidTr="00DE6E75">
        <w:tc>
          <w:tcPr>
            <w:tcW w:w="2124" w:type="dxa"/>
          </w:tcPr>
          <w:p w14:paraId="081DB208" w14:textId="77777777" w:rsidR="00040A7D" w:rsidRPr="00860E33" w:rsidRDefault="00040A7D" w:rsidP="000E30FC">
            <w:pPr>
              <w:pStyle w:val="TableText"/>
              <w:rPr>
                <w:b/>
              </w:rPr>
            </w:pPr>
            <w:r w:rsidRPr="00860E33">
              <w:rPr>
                <w:b/>
              </w:rPr>
              <w:t>READONLY</w:t>
            </w:r>
          </w:p>
        </w:tc>
        <w:tc>
          <w:tcPr>
            <w:tcW w:w="7110" w:type="dxa"/>
          </w:tcPr>
          <w:p w14:paraId="76439579" w14:textId="77777777" w:rsidR="00040A7D" w:rsidRPr="00B90988" w:rsidRDefault="00040A7D" w:rsidP="000E30FC">
            <w:pPr>
              <w:pStyle w:val="TableText"/>
            </w:pPr>
            <w:r w:rsidRPr="00860E33">
              <w:rPr>
                <w:b/>
              </w:rPr>
              <w:t>READ</w:t>
            </w:r>
            <w:r w:rsidRPr="00B90988">
              <w:t xml:space="preserve">s are allowed from the specified file; </w:t>
            </w:r>
            <w:r w:rsidRPr="00860E33">
              <w:rPr>
                <w:b/>
              </w:rPr>
              <w:t>WRITE</w:t>
            </w:r>
            <w:r w:rsidRPr="00B90988">
              <w:t xml:space="preserve">s are </w:t>
            </w:r>
            <w:r w:rsidRPr="00B90988">
              <w:rPr>
                <w:i/>
              </w:rPr>
              <w:t>not</w:t>
            </w:r>
            <w:r w:rsidRPr="00B90988">
              <w:t xml:space="preserve"> allowed.</w:t>
            </w:r>
          </w:p>
        </w:tc>
      </w:tr>
      <w:tr w:rsidR="00040A7D" w:rsidRPr="00B90988" w14:paraId="691AA594" w14:textId="77777777" w:rsidTr="00DE6E75">
        <w:tc>
          <w:tcPr>
            <w:tcW w:w="2124" w:type="dxa"/>
          </w:tcPr>
          <w:p w14:paraId="004B648A" w14:textId="77777777" w:rsidR="00040A7D" w:rsidRPr="00860E33" w:rsidRDefault="00040A7D" w:rsidP="005E621B">
            <w:pPr>
              <w:pStyle w:val="TableText"/>
              <w:rPr>
                <w:b/>
              </w:rPr>
            </w:pPr>
            <w:r w:rsidRPr="00860E33">
              <w:rPr>
                <w:b/>
              </w:rPr>
              <w:t>READ/WRITE</w:t>
            </w:r>
          </w:p>
        </w:tc>
        <w:tc>
          <w:tcPr>
            <w:tcW w:w="7110" w:type="dxa"/>
          </w:tcPr>
          <w:p w14:paraId="675CAB0B" w14:textId="77777777" w:rsidR="00040A7D" w:rsidRPr="00B90988" w:rsidRDefault="00040A7D" w:rsidP="005E621B">
            <w:pPr>
              <w:pStyle w:val="TableText"/>
            </w:pPr>
            <w:r w:rsidRPr="00B90988">
              <w:t xml:space="preserve">Both </w:t>
            </w:r>
            <w:r w:rsidRPr="00860E33">
              <w:rPr>
                <w:b/>
              </w:rPr>
              <w:t>READ</w:t>
            </w:r>
            <w:r w:rsidRPr="00B90988">
              <w:t xml:space="preserve">s and </w:t>
            </w:r>
            <w:r w:rsidRPr="00860E33">
              <w:rPr>
                <w:b/>
              </w:rPr>
              <w:t>WRITE</w:t>
            </w:r>
            <w:r w:rsidRPr="00B90988">
              <w:t xml:space="preserve">s are allowed for the specified file; if a </w:t>
            </w:r>
            <w:r w:rsidRPr="00860E33">
              <w:rPr>
                <w:b/>
              </w:rPr>
              <w:t>WRITE</w:t>
            </w:r>
            <w:r w:rsidRPr="00B90988">
              <w:t xml:space="preserve"> operation is performed, output is appended to the file.</w:t>
            </w:r>
          </w:p>
        </w:tc>
      </w:tr>
    </w:tbl>
    <w:p w14:paraId="3E4F0C29" w14:textId="77777777" w:rsidR="001D6B73" w:rsidRPr="00E42F55" w:rsidRDefault="001D6B73" w:rsidP="00A7691A">
      <w:pPr>
        <w:pStyle w:val="BodyText6"/>
      </w:pPr>
    </w:p>
    <w:p w14:paraId="79926239" w14:textId="179ADC4F" w:rsidR="00406512" w:rsidRPr="00E42F55" w:rsidRDefault="00406512" w:rsidP="002B6AE0">
      <w:pPr>
        <w:pStyle w:val="Caption"/>
      </w:pPr>
      <w:bookmarkStart w:id="1461" w:name="_Toc193181771"/>
      <w:bookmarkStart w:id="1462" w:name="_Toc3309854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4</w:t>
      </w:r>
      <w:r w:rsidR="0019324F">
        <w:rPr>
          <w:noProof/>
        </w:rPr>
        <w:fldChar w:fldCharType="end"/>
      </w:r>
      <w:r w:rsidR="001809C7">
        <w:t>:</w:t>
      </w:r>
      <w:r w:rsidR="009F6ACA">
        <w:t xml:space="preserve"> Host File Server D</w:t>
      </w:r>
      <w:r w:rsidRPr="00E42F55">
        <w:t>e</w:t>
      </w:r>
      <w:r w:rsidR="009F6ACA">
        <w:t>vice for Caché and GT.M—Sample S</w:t>
      </w:r>
      <w:r w:rsidRPr="00E42F55">
        <w:t>ettings</w:t>
      </w:r>
      <w:bookmarkEnd w:id="1461"/>
      <w:bookmarkEnd w:id="1462"/>
    </w:p>
    <w:p w14:paraId="7FCF2308" w14:textId="77777777" w:rsidR="001D6B73" w:rsidRPr="00E42F55" w:rsidRDefault="00406512" w:rsidP="003027D7">
      <w:pPr>
        <w:pStyle w:val="Code"/>
      </w:pPr>
      <w:r w:rsidRPr="00E42F55">
        <w:t xml:space="preserve">                       </w:t>
      </w:r>
      <w:r w:rsidR="001D6B73" w:rsidRPr="00E42F55">
        <w:t>Name:</w:t>
      </w:r>
      <w:r w:rsidRPr="00E42F55">
        <w:t xml:space="preserve">    </w:t>
      </w:r>
      <w:r w:rsidR="001D6B73" w:rsidRPr="00E42F55">
        <w:t>HFS</w:t>
      </w:r>
    </w:p>
    <w:p w14:paraId="487FF3B3" w14:textId="77777777" w:rsidR="001D6B73" w:rsidRPr="00E42F55" w:rsidRDefault="00406512" w:rsidP="003027D7">
      <w:pPr>
        <w:pStyle w:val="Code"/>
      </w:pPr>
      <w:r w:rsidRPr="00E42F55">
        <w:t xml:space="preserve">                         </w:t>
      </w:r>
      <w:r w:rsidR="003027D7">
        <w:t>$I:</w:t>
      </w:r>
      <w:r w:rsidRPr="00E42F55">
        <w:t xml:space="preserve">    </w:t>
      </w:r>
      <w:r w:rsidR="001D6B73" w:rsidRPr="00E42F55">
        <w:t>TMP.TMP</w:t>
      </w:r>
    </w:p>
    <w:p w14:paraId="6FB4F55D" w14:textId="77777777" w:rsidR="001D6B73" w:rsidRPr="00E42F55" w:rsidRDefault="00406512" w:rsidP="003027D7">
      <w:pPr>
        <w:pStyle w:val="Code"/>
      </w:pPr>
      <w:r w:rsidRPr="00E42F55">
        <w:t xml:space="preserve">                       Type:    </w:t>
      </w:r>
      <w:r w:rsidR="001D6B73" w:rsidRPr="00E42F55">
        <w:t>HFS</w:t>
      </w:r>
    </w:p>
    <w:p w14:paraId="0C35DABD" w14:textId="77777777" w:rsidR="001D6B73" w:rsidRPr="00E42F55" w:rsidRDefault="00406512" w:rsidP="003027D7">
      <w:pPr>
        <w:pStyle w:val="Code"/>
      </w:pPr>
      <w:r w:rsidRPr="00E42F55">
        <w:t xml:space="preserve">             </w:t>
      </w:r>
      <w:r w:rsidR="001D6B73" w:rsidRPr="00E42F55">
        <w:t>Ask Parameters:</w:t>
      </w:r>
      <w:r w:rsidRPr="00E42F55">
        <w:t xml:space="preserve">    </w:t>
      </w:r>
      <w:r w:rsidR="001D6B73" w:rsidRPr="00E42F55">
        <w:t>NO</w:t>
      </w:r>
    </w:p>
    <w:p w14:paraId="09153225" w14:textId="77777777" w:rsidR="001D6B73" w:rsidRPr="00E42F55" w:rsidRDefault="00406512" w:rsidP="003027D7">
      <w:pPr>
        <w:pStyle w:val="Code"/>
      </w:pPr>
      <w:r w:rsidRPr="00E42F55">
        <w:t xml:space="preserve">              </w:t>
      </w:r>
      <w:r w:rsidR="001D6B73" w:rsidRPr="00E42F55">
        <w:t>Ask Host File:</w:t>
      </w:r>
      <w:r w:rsidRPr="00E42F55">
        <w:t xml:space="preserve">    </w:t>
      </w:r>
      <w:r w:rsidR="001D6B73" w:rsidRPr="00E42F55">
        <w:t>NO</w:t>
      </w:r>
    </w:p>
    <w:p w14:paraId="0D3172BC" w14:textId="77777777" w:rsidR="001D6B73" w:rsidRPr="00E42F55" w:rsidRDefault="00406512" w:rsidP="003027D7">
      <w:pPr>
        <w:pStyle w:val="Code"/>
      </w:pPr>
      <w:r w:rsidRPr="00E42F55">
        <w:t xml:space="preserve">      </w:t>
      </w:r>
      <w:r w:rsidR="001D6B73" w:rsidRPr="00E42F55">
        <w:t>Ask HFS I/O Operation:</w:t>
      </w:r>
      <w:r w:rsidRPr="00E42F55">
        <w:t xml:space="preserve">    </w:t>
      </w:r>
      <w:r w:rsidR="001D6B73" w:rsidRPr="00E42F55">
        <w:t>NO</w:t>
      </w:r>
    </w:p>
    <w:p w14:paraId="3D0B601A" w14:textId="77777777" w:rsidR="001D6B73" w:rsidRPr="00E42F55" w:rsidRDefault="00406512" w:rsidP="003027D7">
      <w:pPr>
        <w:pStyle w:val="Code"/>
      </w:pPr>
      <w:r w:rsidRPr="00E42F55">
        <w:t xml:space="preserve">            </w:t>
      </w:r>
      <w:r w:rsidR="001D6B73" w:rsidRPr="00E42F55">
        <w:t>Open Parameters:</w:t>
      </w:r>
      <w:r w:rsidRPr="00E42F55">
        <w:t xml:space="preserve">    </w:t>
      </w:r>
      <w:r w:rsidR="001C3E7F" w:rsidRPr="00E42F55">
        <w:t>(</w:t>
      </w:r>
      <w:r w:rsidR="00666840">
        <w:t>“</w:t>
      </w:r>
      <w:r w:rsidR="001C3E7F" w:rsidRPr="00E42F55">
        <w:t>NWS</w:t>
      </w:r>
      <w:r w:rsidR="00666840">
        <w:t>”</w:t>
      </w:r>
      <w:r w:rsidR="001C3E7F" w:rsidRPr="00E42F55">
        <w:t>)</w:t>
      </w:r>
    </w:p>
    <w:p w14:paraId="78729C0F" w14:textId="77777777" w:rsidR="001D6B73" w:rsidRPr="00E42F55" w:rsidRDefault="001D6B73" w:rsidP="005E621B">
      <w:pPr>
        <w:pStyle w:val="BodyText"/>
      </w:pPr>
    </w:p>
    <w:p w14:paraId="5FD9EAC0" w14:textId="77777777" w:rsidR="001D6B73" w:rsidRPr="00E42F55" w:rsidRDefault="001D6B73" w:rsidP="0043159F">
      <w:pPr>
        <w:pStyle w:val="BodyText"/>
        <w:rPr>
          <w:vanish/>
        </w:rPr>
      </w:pPr>
    </w:p>
    <w:p w14:paraId="460FB8F7" w14:textId="77777777" w:rsidR="001D6B73" w:rsidRPr="00E42F55" w:rsidRDefault="001D6B73" w:rsidP="0043159F">
      <w:pPr>
        <w:pStyle w:val="BodyText"/>
        <w:sectPr w:rsidR="001D6B73" w:rsidRPr="00E42F55" w:rsidSect="00A77776">
          <w:headerReference w:type="even" r:id="rId73"/>
          <w:headerReference w:type="default" r:id="rId74"/>
          <w:pgSz w:w="12240" w:h="15840" w:code="1"/>
          <w:pgMar w:top="1440" w:right="1440" w:bottom="1440" w:left="1440" w:header="720" w:footer="720" w:gutter="0"/>
          <w:paperSrc w:first="15" w:other="15"/>
          <w:cols w:space="720"/>
        </w:sectPr>
      </w:pPr>
    </w:p>
    <w:p w14:paraId="6437C72D" w14:textId="77777777" w:rsidR="001D6B73" w:rsidRPr="00E42F55" w:rsidRDefault="001D6B73" w:rsidP="00075C74">
      <w:pPr>
        <w:pStyle w:val="Heading1"/>
      </w:pPr>
      <w:bookmarkStart w:id="1463" w:name="_Ref20100387"/>
      <w:bookmarkStart w:id="1464" w:name="_Ref20101094"/>
      <w:bookmarkStart w:id="1465" w:name="_Toc236534728"/>
      <w:bookmarkStart w:id="1466" w:name="_Toc33098081"/>
      <w:r w:rsidRPr="00E42F55">
        <w:t>Spooling</w:t>
      </w:r>
      <w:bookmarkEnd w:id="1463"/>
      <w:bookmarkEnd w:id="1464"/>
      <w:bookmarkEnd w:id="1465"/>
      <w:bookmarkEnd w:id="1466"/>
    </w:p>
    <w:p w14:paraId="4AE0F552" w14:textId="77777777" w:rsidR="001D6B73" w:rsidRPr="00E42F55" w:rsidRDefault="007521E0" w:rsidP="00746679">
      <w:pPr>
        <w:pStyle w:val="Heading2"/>
      </w:pPr>
      <w:bookmarkStart w:id="1467" w:name="_Toc236534729"/>
      <w:bookmarkStart w:id="1468" w:name="_Toc33098082"/>
      <w:r>
        <w:t xml:space="preserve">Spooling: </w:t>
      </w:r>
      <w:r w:rsidR="001D6B73" w:rsidRPr="00E42F55">
        <w:t>User Interface</w:t>
      </w:r>
      <w:bookmarkEnd w:id="1467"/>
      <w:bookmarkEnd w:id="1468"/>
    </w:p>
    <w:p w14:paraId="33301AD0" w14:textId="77777777" w:rsidR="001D6B73" w:rsidRPr="00E42F55" w:rsidRDefault="00B26EB0" w:rsidP="00B26EB0">
      <w:pPr>
        <w:pStyle w:val="BodyText"/>
        <w:keepNext/>
        <w:keepLines/>
      </w:pPr>
      <w:r w:rsidRPr="00E42F55">
        <w:fldChar w:fldCharType="begin"/>
      </w:r>
      <w:r w:rsidRPr="00E42F55">
        <w:instrText xml:space="preserve"> XE </w:instrText>
      </w:r>
      <w:r w:rsidR="00666840">
        <w:instrText>“</w:instrText>
      </w:r>
      <w:r w:rsidRPr="00E42F55">
        <w:instrText>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User Interface</w:instrText>
      </w:r>
      <w:r w:rsidR="00666840">
        <w:instrText>”</w:instrText>
      </w:r>
      <w:r w:rsidRPr="00E42F55">
        <w:instrText xml:space="preserve"> </w:instrText>
      </w:r>
      <w:r w:rsidRPr="00E42F55">
        <w:fldChar w:fldCharType="end"/>
      </w:r>
      <w:r w:rsidR="001D6B73" w:rsidRPr="00E42F55">
        <w:t>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001D6B73" w:rsidRPr="00E42F55">
        <w:t xml:space="preserve"> can be granted by </w:t>
      </w:r>
      <w:r w:rsidR="00FC6763">
        <w:t>system administrators</w:t>
      </w:r>
      <w:r w:rsidR="001D6B73" w:rsidRPr="00E42F55">
        <w:t xml:space="preserve"> to users who prepare and manage reports. By sending your output to the spooler, rather than to a printer, you can benefit in several ways. Since spooling saves the output online in a holding area, you can easily print multiple copies</w:t>
      </w:r>
      <w:r w:rsidR="00355EC0" w:rsidRPr="00E42F55">
        <w:fldChar w:fldCharType="begin"/>
      </w:r>
      <w:r w:rsidR="00355EC0" w:rsidRPr="00E42F55">
        <w:instrText xml:space="preserve">XE </w:instrText>
      </w:r>
      <w:r w:rsidR="00666840">
        <w:instrText>“</w:instrText>
      </w:r>
      <w:r w:rsidR="00355EC0" w:rsidRPr="00E42F55">
        <w:instrText>Multiple Copies</w:instrText>
      </w:r>
      <w:r w:rsidR="00C2010F" w:rsidRPr="00E42F55">
        <w:instrText>:Spooling</w:instrText>
      </w:r>
      <w:r w:rsidR="00666840">
        <w:instrText>”</w:instrText>
      </w:r>
      <w:r w:rsidR="00355EC0" w:rsidRPr="00E42F55">
        <w:fldChar w:fldCharType="end"/>
      </w:r>
      <w:r w:rsidR="001D6B73" w:rsidRPr="00E42F55">
        <w:t xml:space="preserve"> of the report at a later time. Spooling is also a good way to store the results of a time-consuming calculation</w:t>
      </w:r>
      <w:r w:rsidR="00C2010F" w:rsidRPr="00E42F55">
        <w:t xml:space="preserve"> (e.g.,</w:t>
      </w:r>
      <w:r w:rsidR="00FC10E3" w:rsidRPr="00E42F55">
        <w:t> </w:t>
      </w:r>
      <w:r w:rsidR="001D6B73" w:rsidRPr="00E42F55">
        <w:t>a complex VA FileMan report</w:t>
      </w:r>
      <w:r w:rsidR="00C2010F" w:rsidRPr="00E42F55">
        <w:t>)</w:t>
      </w:r>
      <w:r w:rsidR="001D6B73" w:rsidRPr="00E42F55">
        <w:t>. By queuing to the spooler</w:t>
      </w:r>
      <w:r w:rsidR="00355EC0" w:rsidRPr="00E42F55">
        <w:fldChar w:fldCharType="begin"/>
      </w:r>
      <w:r w:rsidR="00355EC0" w:rsidRPr="00E42F55">
        <w:instrText xml:space="preserve">XE </w:instrText>
      </w:r>
      <w:r w:rsidR="00666840">
        <w:instrText>“</w:instrText>
      </w:r>
      <w:r w:rsidR="00355EC0" w:rsidRPr="00E42F55">
        <w:instrText>Queuing:To the Spooler</w:instrText>
      </w:r>
      <w:r w:rsidR="00666840">
        <w:instrText>”</w:instrText>
      </w:r>
      <w:r w:rsidR="00355EC0" w:rsidRPr="00E42F55">
        <w:fldChar w:fldCharType="end"/>
      </w:r>
      <w:r w:rsidR="001D6B73" w:rsidRPr="00E42F55">
        <w:t xml:space="preserve">, a report involving intensive processing can be done at night </w:t>
      </w:r>
      <w:r w:rsidR="00227A91">
        <w:t xml:space="preserve">or off hours </w:t>
      </w:r>
      <w:r w:rsidR="001D6B73" w:rsidRPr="00E42F55">
        <w:t>when the system is relatively free. Output can then be printed during the day when the printer can be attended. Finally, when using the spooler, report processing can run to completion without printer problems interfering.</w:t>
      </w:r>
    </w:p>
    <w:p w14:paraId="5781771A" w14:textId="77777777" w:rsidR="001D6B73" w:rsidRPr="00E42F55" w:rsidRDefault="001D6B73" w:rsidP="001651C7">
      <w:pPr>
        <w:pStyle w:val="Heading3"/>
      </w:pPr>
      <w:bookmarkStart w:id="1469" w:name="_Toc236534730"/>
      <w:bookmarkStart w:id="1470" w:name="_Toc33098083"/>
      <w:r w:rsidRPr="00E42F55">
        <w:t>Sending Output to the Spooler</w:t>
      </w:r>
      <w:bookmarkEnd w:id="1469"/>
      <w:bookmarkEnd w:id="1470"/>
    </w:p>
    <w:p w14:paraId="1CC2FC9C" w14:textId="77777777" w:rsidR="001D6B73" w:rsidRPr="00E42F55" w:rsidRDefault="00B26EB0" w:rsidP="00C23F72">
      <w:pPr>
        <w:pStyle w:val="BodyText"/>
        <w:keepNext/>
        <w:keepLines/>
      </w:pPr>
      <w:r w:rsidRPr="00E42F55">
        <w:fldChar w:fldCharType="begin"/>
      </w:r>
      <w:r w:rsidRPr="00E42F55">
        <w:instrText xml:space="preserve"> XE </w:instrText>
      </w:r>
      <w:r w:rsidR="00666840">
        <w:instrText>“</w:instrText>
      </w:r>
      <w:r w:rsidRPr="00E42F55">
        <w:instrText>Sending Output to the Spoo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Sending Output to the Spooler</w:instrText>
      </w:r>
      <w:r w:rsidR="00666840">
        <w:instrText>”</w:instrText>
      </w:r>
      <w:r w:rsidRPr="00E42F55">
        <w:instrText xml:space="preserve"> </w:instrText>
      </w:r>
      <w:r w:rsidRPr="00E42F55">
        <w:fldChar w:fldCharType="end"/>
      </w:r>
      <w:r w:rsidR="001D6B73" w:rsidRPr="00E42F55">
        <w:t xml:space="preserve">If you have been given the authority to spool, you can send output to the spooler by responding to the </w:t>
      </w:r>
      <w:r w:rsidR="00666840">
        <w:t>“</w:t>
      </w:r>
      <w:r w:rsidR="001D6B73" w:rsidRPr="00E42F55">
        <w:t>DEVICE:</w:t>
      </w:r>
      <w:r w:rsidR="00666840">
        <w:t>”</w:t>
      </w:r>
      <w:r w:rsidR="001D6B73" w:rsidRPr="00E42F55">
        <w:t xml:space="preserve"> prompt with the name of the spool device. Devices used for spooling are c</w:t>
      </w:r>
      <w:r w:rsidR="00355EC0" w:rsidRPr="00E42F55">
        <w:t>ommonly named SPOOL or SPOOLER</w:t>
      </w:r>
      <w:r w:rsidR="00C2010F" w:rsidRPr="00E42F55">
        <w:fldChar w:fldCharType="begin"/>
      </w:r>
      <w:r w:rsidR="00C2010F" w:rsidRPr="00E42F55">
        <w:instrText xml:space="preserve"> XE </w:instrText>
      </w:r>
      <w:r w:rsidR="00666840">
        <w:instrText>“</w:instrText>
      </w:r>
      <w:r w:rsidR="00C2010F" w:rsidRPr="00E42F55">
        <w:instrText>SPOOLER Device</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Devices:SPOOLER</w:instrText>
      </w:r>
      <w:r w:rsidR="00666840">
        <w:instrText>”</w:instrText>
      </w:r>
      <w:r w:rsidR="00C2010F" w:rsidRPr="00E42F55">
        <w:instrText xml:space="preserve"> </w:instrText>
      </w:r>
      <w:r w:rsidR="00C2010F" w:rsidRPr="00E42F55">
        <w:fldChar w:fldCharType="end"/>
      </w:r>
      <w:r w:rsidR="00355EC0" w:rsidRPr="00E42F55">
        <w:t>.</w:t>
      </w:r>
    </w:p>
    <w:p w14:paraId="7F61B02E" w14:textId="33504070" w:rsidR="001D6B73" w:rsidRPr="00E42F55" w:rsidRDefault="001D6B73" w:rsidP="00C23F72">
      <w:pPr>
        <w:pStyle w:val="BodyText"/>
        <w:keepNext/>
        <w:keepLines/>
      </w:pPr>
      <w:r w:rsidRPr="00E42F55">
        <w:t>If you do</w:t>
      </w:r>
      <w:r w:rsidR="003A2125" w:rsidRPr="00E42F55">
        <w:t xml:space="preserve"> </w:t>
      </w:r>
      <w:r w:rsidRPr="00321770">
        <w:rPr>
          <w:i/>
        </w:rPr>
        <w:t>n</w:t>
      </w:r>
      <w:r w:rsidR="003A2125" w:rsidRPr="00321770">
        <w:rPr>
          <w:i/>
        </w:rPr>
        <w:t>o</w:t>
      </w:r>
      <w:r w:rsidRPr="00321770">
        <w:rPr>
          <w:i/>
        </w:rPr>
        <w:t>t</w:t>
      </w:r>
      <w:r w:rsidRPr="00E42F55">
        <w:t xml:space="preserve"> have 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Pr="00E42F55">
        <w:t xml:space="preserve"> and you try to use the spool device, the spooler issues a message that authority has </w:t>
      </w:r>
      <w:r w:rsidRPr="00321770">
        <w:rPr>
          <w:i/>
        </w:rPr>
        <w:t>not</w:t>
      </w:r>
      <w:r w:rsidRPr="00E42F55">
        <w:t xml:space="preserve"> been granted, as </w:t>
      </w:r>
      <w:r w:rsidR="00227A91">
        <w:t xml:space="preserve">shown </w:t>
      </w:r>
      <w:r w:rsidR="00282962">
        <w:t xml:space="preserve">in </w:t>
      </w:r>
      <w:r w:rsidR="00282962" w:rsidRPr="00282962">
        <w:rPr>
          <w:color w:val="0000FF"/>
          <w:u w:val="single"/>
        </w:rPr>
        <w:fldChar w:fldCharType="begin"/>
      </w:r>
      <w:r w:rsidR="00282962" w:rsidRPr="00282962">
        <w:rPr>
          <w:color w:val="0000FF"/>
          <w:u w:val="single"/>
        </w:rPr>
        <w:instrText xml:space="preserve"> REF _Ref26361585 \h </w:instrText>
      </w:r>
      <w:r w:rsidR="00282962">
        <w:rPr>
          <w:color w:val="0000FF"/>
          <w:u w:val="single"/>
        </w:rPr>
        <w:instrText xml:space="preserve"> \* MERGEFORMAT </w:instrText>
      </w:r>
      <w:r w:rsidR="00282962" w:rsidRPr="00282962">
        <w:rPr>
          <w:color w:val="0000FF"/>
          <w:u w:val="single"/>
        </w:rPr>
      </w:r>
      <w:r w:rsidR="00282962" w:rsidRPr="00282962">
        <w:rPr>
          <w:color w:val="0000FF"/>
          <w:u w:val="single"/>
        </w:rPr>
        <w:fldChar w:fldCharType="separate"/>
      </w:r>
      <w:r w:rsidR="00F43BA8" w:rsidRPr="00F43BA8">
        <w:rPr>
          <w:color w:val="0000FF"/>
          <w:u w:val="single"/>
        </w:rPr>
        <w:t xml:space="preserve">Figure </w:t>
      </w:r>
      <w:r w:rsidR="00F43BA8" w:rsidRPr="00F43BA8">
        <w:rPr>
          <w:noProof/>
          <w:color w:val="0000FF"/>
          <w:u w:val="single"/>
        </w:rPr>
        <w:t>205</w:t>
      </w:r>
      <w:r w:rsidR="00282962" w:rsidRPr="00282962">
        <w:rPr>
          <w:color w:val="0000FF"/>
          <w:u w:val="single"/>
        </w:rPr>
        <w:fldChar w:fldCharType="end"/>
      </w:r>
      <w:r w:rsidRPr="00E42F55">
        <w:t>:</w:t>
      </w:r>
    </w:p>
    <w:p w14:paraId="61B0C7CD" w14:textId="33637293" w:rsidR="00406512" w:rsidRPr="00E42F55" w:rsidRDefault="00406512" w:rsidP="002B6AE0">
      <w:pPr>
        <w:pStyle w:val="Caption"/>
      </w:pPr>
      <w:bookmarkStart w:id="1471" w:name="_Ref26361585"/>
      <w:bookmarkStart w:id="1472" w:name="_Toc193181772"/>
      <w:bookmarkStart w:id="1473" w:name="_Toc3309854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5</w:t>
      </w:r>
      <w:r w:rsidR="0019324F">
        <w:rPr>
          <w:noProof/>
        </w:rPr>
        <w:fldChar w:fldCharType="end"/>
      </w:r>
      <w:bookmarkEnd w:id="1471"/>
      <w:r w:rsidR="001809C7">
        <w:t>:</w:t>
      </w:r>
      <w:r w:rsidR="009F6ACA">
        <w:t xml:space="preserve"> Unable to Send Output to a Spool Device—Sample M</w:t>
      </w:r>
      <w:r w:rsidRPr="00E42F55">
        <w:t>essage</w:t>
      </w:r>
      <w:bookmarkEnd w:id="1472"/>
      <w:bookmarkEnd w:id="1473"/>
    </w:p>
    <w:p w14:paraId="55EDDD50" w14:textId="77777777" w:rsidR="001D6B73" w:rsidRPr="00E42F55" w:rsidRDefault="001D6B73">
      <w:pPr>
        <w:pStyle w:val="Dialogue"/>
      </w:pPr>
      <w:r w:rsidRPr="00E42F55">
        <w:t xml:space="preserve">DEVICE: </w:t>
      </w:r>
      <w:r w:rsidRPr="00B801DA">
        <w:rPr>
          <w:b/>
          <w:highlight w:val="yellow"/>
        </w:rPr>
        <w:t>SPOOL</w:t>
      </w:r>
    </w:p>
    <w:p w14:paraId="215017BD" w14:textId="77777777" w:rsidR="001D6B73" w:rsidRPr="00E42F55" w:rsidRDefault="001D6B73">
      <w:pPr>
        <w:pStyle w:val="Dialogue"/>
      </w:pPr>
    </w:p>
    <w:p w14:paraId="18AB60B0" w14:textId="77777777" w:rsidR="001D6B73" w:rsidRPr="00E42F55" w:rsidRDefault="001D6B73">
      <w:pPr>
        <w:pStyle w:val="Dialogue"/>
      </w:pPr>
      <w:r w:rsidRPr="00E42F55">
        <w:t xml:space="preserve">     You aren</w:t>
      </w:r>
      <w:r w:rsidR="00666840">
        <w:t>’</w:t>
      </w:r>
      <w:r w:rsidRPr="00E42F55">
        <w:t>t an authorized SPOOLER user.</w:t>
      </w:r>
    </w:p>
    <w:p w14:paraId="01A90E2B" w14:textId="77777777" w:rsidR="001D6B73" w:rsidRPr="00E42F55" w:rsidRDefault="001D6B73" w:rsidP="00A7691A">
      <w:pPr>
        <w:pStyle w:val="BodyText6"/>
      </w:pPr>
    </w:p>
    <w:p w14:paraId="4D912D03" w14:textId="60D9710C" w:rsidR="001D6B73" w:rsidRPr="00E42F55" w:rsidRDefault="001D6B73" w:rsidP="00C23F72">
      <w:pPr>
        <w:pStyle w:val="BodyText"/>
        <w:keepNext/>
        <w:keepLines/>
      </w:pPr>
      <w:r w:rsidRPr="00E42F55">
        <w:t xml:space="preserve">To send output to the spooler with a customized right margin of </w:t>
      </w:r>
      <w:r w:rsidRPr="00282962">
        <w:rPr>
          <w:b/>
        </w:rPr>
        <w:t>96</w:t>
      </w:r>
      <w:r w:rsidRPr="00E42F55">
        <w:t xml:space="preserve"> and page length of </w:t>
      </w:r>
      <w:r w:rsidRPr="00282962">
        <w:rPr>
          <w:b/>
        </w:rPr>
        <w:t>66</w:t>
      </w:r>
      <w:r w:rsidRPr="00E42F55">
        <w:t>, you can use the syntax</w:t>
      </w:r>
      <w:r w:rsidR="00C2010F" w:rsidRPr="00E42F55">
        <w:fldChar w:fldCharType="begin"/>
      </w:r>
      <w:r w:rsidR="00C2010F" w:rsidRPr="00E42F55">
        <w:instrText xml:space="preserve"> XE </w:instrText>
      </w:r>
      <w:r w:rsidR="00666840">
        <w:instrText>“</w:instrText>
      </w:r>
      <w:r w:rsidR="00C2010F" w:rsidRPr="00E42F55">
        <w:instrText>Spooling:Attributes</w:instrText>
      </w:r>
      <w:r w:rsidR="00666840">
        <w:instrText>”</w:instrText>
      </w:r>
      <w:r w:rsidR="00C2010F" w:rsidRPr="00E42F55">
        <w:instrText xml:space="preserve"> </w:instrText>
      </w:r>
      <w:r w:rsidR="00C2010F" w:rsidRPr="00E42F55">
        <w:fldChar w:fldCharType="end"/>
      </w:r>
      <w:r w:rsidR="00282962">
        <w:t xml:space="preserve"> in </w:t>
      </w:r>
      <w:r w:rsidR="00282962" w:rsidRPr="00282962">
        <w:rPr>
          <w:color w:val="0000FF"/>
          <w:u w:val="single"/>
        </w:rPr>
        <w:fldChar w:fldCharType="begin"/>
      </w:r>
      <w:r w:rsidR="00282962" w:rsidRPr="00282962">
        <w:rPr>
          <w:color w:val="0000FF"/>
          <w:u w:val="single"/>
        </w:rPr>
        <w:instrText xml:space="preserve"> REF _Ref26361554 \h </w:instrText>
      </w:r>
      <w:r w:rsidR="00282962">
        <w:rPr>
          <w:color w:val="0000FF"/>
          <w:u w:val="single"/>
        </w:rPr>
        <w:instrText xml:space="preserve"> \* MERGEFORMAT </w:instrText>
      </w:r>
      <w:r w:rsidR="00282962" w:rsidRPr="00282962">
        <w:rPr>
          <w:color w:val="0000FF"/>
          <w:u w:val="single"/>
        </w:rPr>
      </w:r>
      <w:r w:rsidR="00282962" w:rsidRPr="00282962">
        <w:rPr>
          <w:color w:val="0000FF"/>
          <w:u w:val="single"/>
        </w:rPr>
        <w:fldChar w:fldCharType="separate"/>
      </w:r>
      <w:r w:rsidR="00F43BA8" w:rsidRPr="00F43BA8">
        <w:rPr>
          <w:color w:val="0000FF"/>
          <w:u w:val="single"/>
        </w:rPr>
        <w:t xml:space="preserve">Figure </w:t>
      </w:r>
      <w:r w:rsidR="00F43BA8" w:rsidRPr="00F43BA8">
        <w:rPr>
          <w:noProof/>
          <w:color w:val="0000FF"/>
          <w:u w:val="single"/>
        </w:rPr>
        <w:t>206</w:t>
      </w:r>
      <w:r w:rsidR="00282962" w:rsidRPr="00282962">
        <w:rPr>
          <w:color w:val="0000FF"/>
          <w:u w:val="single"/>
        </w:rPr>
        <w:fldChar w:fldCharType="end"/>
      </w:r>
      <w:r w:rsidRPr="00E42F55">
        <w:t>:</w:t>
      </w:r>
    </w:p>
    <w:p w14:paraId="55789811" w14:textId="40717D58" w:rsidR="00406512" w:rsidRPr="00E42F55" w:rsidRDefault="00406512" w:rsidP="002B6AE0">
      <w:pPr>
        <w:pStyle w:val="Caption"/>
      </w:pPr>
      <w:bookmarkStart w:id="1474" w:name="_Ref26361554"/>
      <w:bookmarkStart w:id="1475" w:name="_Toc193181773"/>
      <w:bookmarkStart w:id="1476" w:name="_Toc3309854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6</w:t>
      </w:r>
      <w:r w:rsidR="0019324F">
        <w:rPr>
          <w:noProof/>
        </w:rPr>
        <w:fldChar w:fldCharType="end"/>
      </w:r>
      <w:bookmarkEnd w:id="1474"/>
      <w:r w:rsidR="001809C7">
        <w:t>:</w:t>
      </w:r>
      <w:r w:rsidRPr="00E42F55">
        <w:t xml:space="preserve"> Specifying </w:t>
      </w:r>
      <w:r w:rsidR="009F6ACA">
        <w:t>Spooled Output Margin and L</w:t>
      </w:r>
      <w:r w:rsidRPr="00E42F55">
        <w:t>ength</w:t>
      </w:r>
      <w:bookmarkEnd w:id="1475"/>
      <w:bookmarkEnd w:id="1476"/>
    </w:p>
    <w:p w14:paraId="0E6EB087" w14:textId="77777777" w:rsidR="001D6B73" w:rsidRPr="00B801DA" w:rsidRDefault="001D6B73">
      <w:pPr>
        <w:pStyle w:val="Dialogue"/>
        <w:rPr>
          <w:bCs/>
        </w:rPr>
      </w:pPr>
      <w:r w:rsidRPr="00E42F55">
        <w:t xml:space="preserve">DEVICE: </w:t>
      </w:r>
      <w:r w:rsidRPr="00B801DA">
        <w:rPr>
          <w:b/>
          <w:bCs/>
          <w:highlight w:val="yellow"/>
        </w:rPr>
        <w:t>SPOOL;96;66</w:t>
      </w:r>
    </w:p>
    <w:p w14:paraId="4776D12E" w14:textId="77777777" w:rsidR="001D6B73" w:rsidRPr="00E42F55" w:rsidRDefault="001D6B73" w:rsidP="00A7691A">
      <w:pPr>
        <w:pStyle w:val="BodyText6"/>
      </w:pPr>
    </w:p>
    <w:p w14:paraId="3443BD02" w14:textId="6A7794C5" w:rsidR="001D6B73" w:rsidRPr="00E42F55" w:rsidRDefault="001D6B73" w:rsidP="00227A91">
      <w:pPr>
        <w:pStyle w:val="BodyText"/>
        <w:keepNext/>
        <w:keepLines/>
      </w:pPr>
      <w:r w:rsidRPr="00E42F55">
        <w:t>After requesting the spool device, you are usually prompted for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s shown </w:t>
      </w:r>
      <w:r w:rsidR="00282962">
        <w:t xml:space="preserve">in </w:t>
      </w:r>
      <w:r w:rsidR="009577FA" w:rsidRPr="009577FA">
        <w:rPr>
          <w:color w:val="0000FF"/>
        </w:rPr>
        <w:fldChar w:fldCharType="begin"/>
      </w:r>
      <w:r w:rsidR="009577FA" w:rsidRPr="009577FA">
        <w:rPr>
          <w:color w:val="0000FF"/>
        </w:rPr>
        <w:instrText xml:space="preserve"> REF _Ref865678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07</w:t>
      </w:r>
      <w:r w:rsidR="009577FA" w:rsidRPr="009577FA">
        <w:rPr>
          <w:color w:val="0000FF"/>
        </w:rPr>
        <w:fldChar w:fldCharType="end"/>
      </w:r>
      <w:r w:rsidRPr="00E42F55">
        <w:t xml:space="preserve">. The prompt is </w:t>
      </w:r>
      <w:r w:rsidRPr="00321770">
        <w:rPr>
          <w:i/>
        </w:rPr>
        <w:t>not</w:t>
      </w:r>
      <w:r w:rsidRPr="00E42F55">
        <w:t xml:space="preserve"> issued, however, if the spool device has been set up to generate the spool document name</w:t>
      </w:r>
      <w:r w:rsidR="00355EC0" w:rsidRPr="00E42F55">
        <w:fldChar w:fldCharType="begin"/>
      </w:r>
      <w:r w:rsidR="00355EC0" w:rsidRPr="00E42F55">
        <w:instrText xml:space="preserve">XE </w:instrText>
      </w:r>
      <w:r w:rsidR="00666840">
        <w:instrText>“</w:instrText>
      </w:r>
      <w:r w:rsidR="00355EC0" w:rsidRPr="00E42F55">
        <w:instrText>Spooling:</w:instrText>
      </w:r>
      <w:r w:rsidR="00C2010F" w:rsidRPr="00E42F55">
        <w:instrText>Document Name Prompt</w:instrText>
      </w:r>
      <w:r w:rsidR="00666840">
        <w:instrText>”</w:instrText>
      </w:r>
      <w:r w:rsidR="00355EC0" w:rsidRPr="00E42F55">
        <w:fldChar w:fldCharType="end"/>
      </w:r>
      <w:r w:rsidRPr="00E42F55">
        <w:t xml:space="preserve"> itself.</w:t>
      </w:r>
    </w:p>
    <w:p w14:paraId="25B6D3C3" w14:textId="2FC768D1" w:rsidR="00406512" w:rsidRPr="00E42F55" w:rsidRDefault="00406512" w:rsidP="002B6AE0">
      <w:pPr>
        <w:pStyle w:val="Caption"/>
      </w:pPr>
      <w:bookmarkStart w:id="1477" w:name="_Ref86567834"/>
      <w:bookmarkStart w:id="1478" w:name="_Toc193181774"/>
      <w:bookmarkStart w:id="1479" w:name="_Toc3309854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7</w:t>
      </w:r>
      <w:r w:rsidR="0019324F">
        <w:rPr>
          <w:noProof/>
        </w:rPr>
        <w:fldChar w:fldCharType="end"/>
      </w:r>
      <w:bookmarkEnd w:id="1477"/>
      <w:r w:rsidR="001809C7">
        <w:t>:</w:t>
      </w:r>
      <w:r w:rsidRPr="00E42F55">
        <w:t xml:space="preserve"> Sp</w:t>
      </w:r>
      <w:r w:rsidR="009F6ACA">
        <w:t>ool D</w:t>
      </w:r>
      <w:r w:rsidRPr="00E42F55">
        <w:t xml:space="preserve">ocument </w:t>
      </w:r>
      <w:r w:rsidR="009F6ACA">
        <w:t>Name P</w:t>
      </w:r>
      <w:r w:rsidRPr="00E42F55">
        <w:t>rompt</w:t>
      </w:r>
      <w:bookmarkEnd w:id="1478"/>
      <w:bookmarkEnd w:id="1479"/>
    </w:p>
    <w:p w14:paraId="71E6B81A" w14:textId="77777777" w:rsidR="001D6B73" w:rsidRPr="00B801DA" w:rsidRDefault="001D6B73">
      <w:pPr>
        <w:pStyle w:val="Dialogue"/>
      </w:pPr>
      <w:r w:rsidRPr="00E42F55">
        <w:t xml:space="preserve">DEVICE: </w:t>
      </w:r>
      <w:r w:rsidRPr="00B801DA">
        <w:rPr>
          <w:b/>
          <w:highlight w:val="yellow"/>
        </w:rPr>
        <w:t>SPOOL</w:t>
      </w:r>
    </w:p>
    <w:p w14:paraId="3B31BC99" w14:textId="77777777" w:rsidR="001D6B73" w:rsidRPr="00E42F55" w:rsidRDefault="001D6B73">
      <w:pPr>
        <w:pStyle w:val="Dialogue"/>
      </w:pPr>
    </w:p>
    <w:p w14:paraId="7E1D1CDC" w14:textId="77777777" w:rsidR="001D6B73" w:rsidRPr="00E42F55" w:rsidRDefault="001D6B73">
      <w:pPr>
        <w:pStyle w:val="Dialogue"/>
      </w:pPr>
      <w:r w:rsidRPr="00E42F55">
        <w:t xml:space="preserve">Select SPOOL DOCUMENT NAME: </w:t>
      </w:r>
    </w:p>
    <w:p w14:paraId="3DE9179D" w14:textId="77777777" w:rsidR="001D6B73" w:rsidRPr="00E42F55" w:rsidRDefault="001D6B73" w:rsidP="00A7691A">
      <w:pPr>
        <w:pStyle w:val="BodyText6"/>
      </w:pPr>
    </w:p>
    <w:p w14:paraId="323BA6E5" w14:textId="49E72E2A" w:rsidR="001D6B73" w:rsidRPr="00E42F55" w:rsidRDefault="001D6B73" w:rsidP="00227A91">
      <w:pPr>
        <w:pStyle w:val="BodyText"/>
      </w:pPr>
      <w:r w:rsidRPr="00E42F55">
        <w:t xml:space="preserve">To skip the </w:t>
      </w:r>
      <w:r w:rsidR="00666840">
        <w:t>“</w:t>
      </w:r>
      <w:r w:rsidR="00355EC0" w:rsidRPr="00E42F55">
        <w:t xml:space="preserve">Select </w:t>
      </w:r>
      <w:r w:rsidRPr="00E42F55">
        <w:t>SPOOL DOCUMENT NAME</w:t>
      </w:r>
      <w:r w:rsidR="00355EC0" w:rsidRPr="00E42F55">
        <w:t>:</w:t>
      </w:r>
      <w:r w:rsidR="00666840">
        <w:t>”</w:t>
      </w:r>
      <w:r w:rsidRPr="00E42F55">
        <w:t xml:space="preserve"> prompt</w:t>
      </w:r>
      <w:r w:rsidR="0074442E" w:rsidRPr="00E42F55">
        <w:fldChar w:fldCharType="begin"/>
      </w:r>
      <w:r w:rsidR="0074442E" w:rsidRPr="00E42F55">
        <w:instrText xml:space="preserve">XE </w:instrText>
      </w:r>
      <w:r w:rsidR="00666840">
        <w:instrText>“</w:instrText>
      </w:r>
      <w:r w:rsidR="0074442E" w:rsidRPr="00E42F55">
        <w:instrText>Spooling:Document Name Prompt</w:instrText>
      </w:r>
      <w:r w:rsidR="00666840">
        <w:instrText>”</w:instrText>
      </w:r>
      <w:r w:rsidR="0074442E" w:rsidRPr="00E42F55">
        <w:fldChar w:fldCharType="end"/>
      </w:r>
      <w:r w:rsidRPr="00E42F55">
        <w:t>, you can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t the </w:t>
      </w:r>
      <w:r w:rsidR="00666840">
        <w:t>“</w:t>
      </w:r>
      <w:r w:rsidRPr="00E42F55">
        <w:t>DEVICE:</w:t>
      </w:r>
      <w:r w:rsidR="00666840">
        <w:t>”</w:t>
      </w:r>
      <w:r w:rsidRPr="00E42F55">
        <w:t xml:space="preserve"> prompt by entering the name in the second semicolon piece. A name entered here is </w:t>
      </w:r>
      <w:r w:rsidRPr="00E42F55">
        <w:rPr>
          <w:i/>
        </w:rPr>
        <w:t>not</w:t>
      </w:r>
      <w:r w:rsidRPr="00E42F55">
        <w:t xml:space="preserve"> used if the spooler is set up to generate names itself, however. Because of the format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knows that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rather than a device subtype, is being specified. Subtypes begin with one or two letters followed by a </w:t>
      </w:r>
      <w:r w:rsidR="00227A91">
        <w:t>hyphen</w:t>
      </w:r>
      <w:r w:rsidRPr="00E42F55">
        <w:t xml:space="preserve"> (e.g.,</w:t>
      </w:r>
      <w:r w:rsidR="00FC10E3" w:rsidRPr="00E42F55">
        <w:t> </w:t>
      </w:r>
      <w:r w:rsidRPr="00E42F55">
        <w:t>P-DEC), while spool document names cannot</w:t>
      </w:r>
      <w:r w:rsidR="00227A91">
        <w:t xml:space="preserve"> (see Section </w:t>
      </w:r>
      <w:r w:rsidR="00227A91" w:rsidRPr="009577FA">
        <w:rPr>
          <w:color w:val="0000FF"/>
        </w:rPr>
        <w:fldChar w:fldCharType="begin" w:fldLock="1"/>
      </w:r>
      <w:r w:rsidR="00227A91" w:rsidRPr="009577FA">
        <w:rPr>
          <w:color w:val="0000FF"/>
        </w:rPr>
        <w:instrText xml:space="preserve"> REF _Ref237223818 \w \h </w:instrText>
      </w:r>
      <w:r w:rsidR="009577FA">
        <w:rPr>
          <w:color w:val="0000FF"/>
        </w:rPr>
        <w:instrText xml:space="preserve"> \* MERGEFORMAT </w:instrText>
      </w:r>
      <w:r w:rsidR="00227A91" w:rsidRPr="009577FA">
        <w:rPr>
          <w:color w:val="0000FF"/>
        </w:rPr>
      </w:r>
      <w:r w:rsidR="00227A91" w:rsidRPr="009577FA">
        <w:rPr>
          <w:color w:val="0000FF"/>
        </w:rPr>
        <w:fldChar w:fldCharType="separate"/>
      </w:r>
      <w:r w:rsidR="00FF5116" w:rsidRPr="00870BD5">
        <w:rPr>
          <w:color w:val="0000FF"/>
          <w:u w:val="single"/>
        </w:rPr>
        <w:t>14.3.1</w:t>
      </w:r>
      <w:r w:rsidR="00227A91" w:rsidRPr="009577FA">
        <w:rPr>
          <w:color w:val="0000FF"/>
        </w:rPr>
        <w:fldChar w:fldCharType="end"/>
      </w:r>
      <w:r w:rsidR="00227A91">
        <w:t>)</w:t>
      </w:r>
      <w:r w:rsidRPr="00E42F55">
        <w:t>.</w:t>
      </w:r>
    </w:p>
    <w:p w14:paraId="357E7642" w14:textId="373C86A4" w:rsidR="00406512" w:rsidRPr="00E42F55" w:rsidRDefault="00406512" w:rsidP="002B6AE0">
      <w:pPr>
        <w:pStyle w:val="Caption"/>
      </w:pPr>
      <w:bookmarkStart w:id="1480" w:name="_Toc193181775"/>
      <w:bookmarkStart w:id="1481" w:name="_Toc3309854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8</w:t>
      </w:r>
      <w:r w:rsidR="0019324F">
        <w:rPr>
          <w:noProof/>
        </w:rPr>
        <w:fldChar w:fldCharType="end"/>
      </w:r>
      <w:r w:rsidR="001809C7">
        <w:t>:</w:t>
      </w:r>
      <w:r w:rsidR="009F6ACA">
        <w:t xml:space="preserve"> Specifying Spool Device and Document N</w:t>
      </w:r>
      <w:r w:rsidRPr="00E42F55">
        <w:t>ame</w:t>
      </w:r>
      <w:bookmarkEnd w:id="1480"/>
      <w:bookmarkEnd w:id="1481"/>
    </w:p>
    <w:p w14:paraId="4F8B9E5D" w14:textId="77777777" w:rsidR="001D6B73" w:rsidRPr="00B801DA" w:rsidRDefault="001D6B73">
      <w:pPr>
        <w:pStyle w:val="Dialogue"/>
        <w:rPr>
          <w:bCs/>
        </w:rPr>
      </w:pPr>
      <w:r w:rsidRPr="00E42F55">
        <w:t xml:space="preserve">DEVICE: </w:t>
      </w:r>
      <w:r w:rsidRPr="00B801DA">
        <w:rPr>
          <w:b/>
          <w:bCs/>
          <w:highlight w:val="yellow"/>
        </w:rPr>
        <w:t>SPOOL;MYDOC</w:t>
      </w:r>
    </w:p>
    <w:p w14:paraId="3A472E34" w14:textId="77777777" w:rsidR="001D6B73" w:rsidRPr="00E42F55" w:rsidRDefault="001D6B73">
      <w:pPr>
        <w:pStyle w:val="Dialogue"/>
      </w:pPr>
    </w:p>
    <w:p w14:paraId="57C44141" w14:textId="77777777" w:rsidR="001D6B73" w:rsidRPr="00B801DA" w:rsidRDefault="001D6B73">
      <w:pPr>
        <w:pStyle w:val="Dialogue"/>
        <w:rPr>
          <w:bCs/>
        </w:rPr>
      </w:pPr>
      <w:r w:rsidRPr="00E42F55">
        <w:t xml:space="preserve">DEVICE: </w:t>
      </w:r>
      <w:r w:rsidRPr="00B801DA">
        <w:rPr>
          <w:b/>
          <w:bCs/>
          <w:highlight w:val="yellow"/>
        </w:rPr>
        <w:t>SPOOL;P-OTHER80;MYDOC</w:t>
      </w:r>
    </w:p>
    <w:p w14:paraId="1F083594" w14:textId="77777777" w:rsidR="001D6B73" w:rsidRPr="00E42F55" w:rsidRDefault="001D6B73" w:rsidP="00A7691A">
      <w:pPr>
        <w:pStyle w:val="BodyText6"/>
      </w:pPr>
    </w:p>
    <w:p w14:paraId="18FC35E0" w14:textId="77777777" w:rsidR="001D6B73" w:rsidRPr="00E42F55" w:rsidRDefault="001D6B73" w:rsidP="00227A91">
      <w:pPr>
        <w:pStyle w:val="BodyText"/>
        <w:keepNext/>
        <w:keepLines/>
      </w:pPr>
      <w:r w:rsidRPr="00E42F55">
        <w:t>If the computing environment is composed of several networked processors, you may need to specify where spooling should take place. The spooler on the current CPU should be chosen unless the output is queued.</w:t>
      </w:r>
    </w:p>
    <w:p w14:paraId="1EAB9450" w14:textId="5748B9DE" w:rsidR="00406512" w:rsidRPr="00E42F55" w:rsidRDefault="00406512" w:rsidP="002B6AE0">
      <w:pPr>
        <w:pStyle w:val="Caption"/>
      </w:pPr>
      <w:bookmarkStart w:id="1482" w:name="_Toc193181776"/>
      <w:bookmarkStart w:id="1483" w:name="_Toc3309854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09</w:t>
      </w:r>
      <w:r w:rsidR="0019324F">
        <w:rPr>
          <w:noProof/>
        </w:rPr>
        <w:fldChar w:fldCharType="end"/>
      </w:r>
      <w:r w:rsidR="001809C7">
        <w:t>:</w:t>
      </w:r>
      <w:r w:rsidR="009F6ACA">
        <w:t xml:space="preserve"> Spooling Output to a Spool Device on the S</w:t>
      </w:r>
      <w:r w:rsidRPr="00E42F55">
        <w:t>ame CPU</w:t>
      </w:r>
      <w:bookmarkEnd w:id="1482"/>
      <w:bookmarkEnd w:id="1483"/>
    </w:p>
    <w:p w14:paraId="376594E8" w14:textId="77777777" w:rsidR="001D6B73" w:rsidRPr="00B801DA" w:rsidRDefault="001D6B73">
      <w:pPr>
        <w:pStyle w:val="Dialogue"/>
      </w:pPr>
      <w:r w:rsidRPr="00E42F55">
        <w:t xml:space="preserve">DEVICE: </w:t>
      </w:r>
      <w:r w:rsidRPr="00B801DA">
        <w:rPr>
          <w:b/>
          <w:highlight w:val="yellow"/>
        </w:rPr>
        <w:t>SPOOL</w:t>
      </w:r>
    </w:p>
    <w:p w14:paraId="4F0E6BEF" w14:textId="77777777" w:rsidR="001D6B73" w:rsidRPr="00E42F55" w:rsidRDefault="001D6B73">
      <w:pPr>
        <w:pStyle w:val="Dialogue"/>
      </w:pPr>
      <w:r w:rsidRPr="00E42F55">
        <w:t xml:space="preserve">  1   SPOOL AAA</w:t>
      </w:r>
    </w:p>
    <w:p w14:paraId="774F9FFD" w14:textId="77777777" w:rsidR="001D6B73" w:rsidRPr="00E42F55" w:rsidRDefault="001D6B73">
      <w:pPr>
        <w:pStyle w:val="Dialogue"/>
      </w:pPr>
      <w:r w:rsidRPr="00E42F55">
        <w:t xml:space="preserve">  2   SPOOL BBB</w:t>
      </w:r>
    </w:p>
    <w:p w14:paraId="44B9A9E4" w14:textId="77777777" w:rsidR="001D6B73" w:rsidRPr="00E42F55" w:rsidRDefault="001D6B73">
      <w:pPr>
        <w:pStyle w:val="Dialogue"/>
      </w:pPr>
      <w:r w:rsidRPr="00E42F55">
        <w:t>Choose 1-2&gt;</w:t>
      </w:r>
    </w:p>
    <w:p w14:paraId="21B768C5" w14:textId="77777777" w:rsidR="001D6B73" w:rsidRPr="00E42F55" w:rsidRDefault="001D6B73" w:rsidP="00A7691A">
      <w:pPr>
        <w:pStyle w:val="BodyText6"/>
      </w:pPr>
    </w:p>
    <w:p w14:paraId="143B1859" w14:textId="77777777" w:rsidR="001D6B73" w:rsidRPr="00E42F55" w:rsidRDefault="001D6B73" w:rsidP="00227A91">
      <w:pPr>
        <w:pStyle w:val="BodyText"/>
        <w:keepNext/>
        <w:keepLines/>
      </w:pPr>
      <w:r w:rsidRPr="00E42F55">
        <w:t>If the output is queued, you can choose a spooler on another CPU and a time to schedule the job to run.</w:t>
      </w:r>
    </w:p>
    <w:p w14:paraId="3A21CC73" w14:textId="6C615A2F" w:rsidR="00406512" w:rsidRPr="00E42F55" w:rsidRDefault="00406512" w:rsidP="002B6AE0">
      <w:pPr>
        <w:pStyle w:val="Caption"/>
      </w:pPr>
      <w:bookmarkStart w:id="1484" w:name="_Toc193181777"/>
      <w:bookmarkStart w:id="1485" w:name="_Toc3309854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0</w:t>
      </w:r>
      <w:r w:rsidR="0019324F">
        <w:rPr>
          <w:noProof/>
        </w:rPr>
        <w:fldChar w:fldCharType="end"/>
      </w:r>
      <w:r w:rsidR="001809C7">
        <w:t>:</w:t>
      </w:r>
      <w:r w:rsidR="009F6ACA">
        <w:t xml:space="preserve"> Queuing Output to a Spool D</w:t>
      </w:r>
      <w:r w:rsidRPr="00E42F55">
        <w:t>evice</w:t>
      </w:r>
      <w:bookmarkEnd w:id="1484"/>
      <w:bookmarkEnd w:id="1485"/>
    </w:p>
    <w:p w14:paraId="3DAD2182" w14:textId="77777777" w:rsidR="001D6B73" w:rsidRPr="00E42F55" w:rsidRDefault="001D6B73">
      <w:pPr>
        <w:pStyle w:val="Dialogue"/>
      </w:pPr>
      <w:r w:rsidRPr="00E42F55">
        <w:t xml:space="preserve">DEVICE: </w:t>
      </w:r>
      <w:r w:rsidRPr="00B801DA">
        <w:rPr>
          <w:b/>
          <w:highlight w:val="yellow"/>
        </w:rPr>
        <w:t>Q</w:t>
      </w:r>
    </w:p>
    <w:p w14:paraId="35EB47E0" w14:textId="77777777" w:rsidR="001D6B73" w:rsidRPr="00E42F55" w:rsidRDefault="001D6B73">
      <w:pPr>
        <w:pStyle w:val="Dialogue"/>
      </w:pPr>
      <w:r w:rsidRPr="00E42F55">
        <w:t xml:space="preserve">DEVICE: </w:t>
      </w:r>
      <w:r w:rsidRPr="00B801DA">
        <w:rPr>
          <w:b/>
          <w:highlight w:val="yellow"/>
        </w:rPr>
        <w:t>SPOOL BBB</w:t>
      </w:r>
    </w:p>
    <w:p w14:paraId="1E313970" w14:textId="77777777" w:rsidR="001D6B73" w:rsidRPr="00E42F55" w:rsidRDefault="001D6B73" w:rsidP="00A7691A">
      <w:pPr>
        <w:pStyle w:val="BodyText6"/>
      </w:pPr>
    </w:p>
    <w:p w14:paraId="61754817" w14:textId="2159D050" w:rsidR="00406512" w:rsidRPr="00E42F55" w:rsidRDefault="00406512" w:rsidP="002B6AE0">
      <w:pPr>
        <w:pStyle w:val="Caption"/>
      </w:pPr>
      <w:bookmarkStart w:id="1486" w:name="_Toc193181778"/>
      <w:bookmarkStart w:id="1487" w:name="_Toc3309854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1</w:t>
      </w:r>
      <w:r w:rsidR="0019324F">
        <w:rPr>
          <w:noProof/>
        </w:rPr>
        <w:fldChar w:fldCharType="end"/>
      </w:r>
      <w:r w:rsidR="001809C7">
        <w:t>:</w:t>
      </w:r>
      <w:r w:rsidRPr="00E42F55">
        <w:t xml:space="preserve"> Sp</w:t>
      </w:r>
      <w:r w:rsidR="009F6ACA">
        <w:t>ooler Parameters at the Device Prompt (S</w:t>
      </w:r>
      <w:r w:rsidRPr="00E42F55">
        <w:t>ummary)</w:t>
      </w:r>
      <w:bookmarkEnd w:id="1486"/>
      <w:bookmarkEnd w:id="1487"/>
    </w:p>
    <w:p w14:paraId="6B5B825B" w14:textId="77777777" w:rsidR="001D6B73" w:rsidRPr="00E42F55" w:rsidRDefault="00C2010F">
      <w:pPr>
        <w:pStyle w:val="Dialogue"/>
      </w:pPr>
      <w:r w:rsidRPr="00E42F55">
        <w:t>DEVICE:  Spooler</w:t>
      </w:r>
    </w:p>
    <w:p w14:paraId="30A4BB65" w14:textId="77777777" w:rsidR="001D6B73" w:rsidRPr="00E42F55" w:rsidRDefault="001D6B73">
      <w:pPr>
        <w:pStyle w:val="Dialogue"/>
      </w:pPr>
    </w:p>
    <w:p w14:paraId="3AB5DF8B" w14:textId="77777777" w:rsidR="001D6B73" w:rsidRPr="00E42F55" w:rsidRDefault="001D6B73">
      <w:pPr>
        <w:pStyle w:val="Dialogue"/>
      </w:pPr>
      <w:r w:rsidRPr="00E42F55">
        <w:t>DEVICE:  Spooler;Right Margin;Page Length</w:t>
      </w:r>
    </w:p>
    <w:p w14:paraId="6E4DA6C5" w14:textId="77777777" w:rsidR="001D6B73" w:rsidRPr="00E42F55" w:rsidRDefault="001D6B73">
      <w:pPr>
        <w:pStyle w:val="Dialogue"/>
      </w:pPr>
    </w:p>
    <w:p w14:paraId="3403B426" w14:textId="77777777" w:rsidR="001D6B73" w:rsidRPr="00E42F55" w:rsidRDefault="00C2010F">
      <w:pPr>
        <w:pStyle w:val="Dialogue"/>
      </w:pPr>
      <w:r w:rsidRPr="00E42F55">
        <w:t>DEVICE:  Spooler;Subtype</w:t>
      </w:r>
    </w:p>
    <w:p w14:paraId="0D22F4E4" w14:textId="77777777" w:rsidR="001D6B73" w:rsidRPr="00E42F55" w:rsidRDefault="001D6B73">
      <w:pPr>
        <w:pStyle w:val="Dialogue"/>
      </w:pPr>
    </w:p>
    <w:p w14:paraId="11199590" w14:textId="77777777" w:rsidR="001D6B73" w:rsidRPr="00E42F55" w:rsidRDefault="001D6B73">
      <w:pPr>
        <w:pStyle w:val="Dialogue"/>
      </w:pPr>
      <w:r w:rsidRPr="00E42F55">
        <w:t>DEVIC</w:t>
      </w:r>
      <w:r w:rsidR="00C2010F" w:rsidRPr="00E42F55">
        <w:t>E:  Spooler;Spool Document Name</w:t>
      </w:r>
    </w:p>
    <w:p w14:paraId="1D8B7AC6" w14:textId="77777777" w:rsidR="001D6B73" w:rsidRPr="00E42F55" w:rsidRDefault="001D6B73">
      <w:pPr>
        <w:pStyle w:val="Dialogue"/>
      </w:pPr>
    </w:p>
    <w:p w14:paraId="0AF1C005" w14:textId="77777777" w:rsidR="001D6B73" w:rsidRPr="00E42F55" w:rsidRDefault="001D6B73">
      <w:pPr>
        <w:pStyle w:val="Dialogue"/>
      </w:pPr>
      <w:r w:rsidRPr="00E42F55">
        <w:t>DEVICE:  Spoo</w:t>
      </w:r>
      <w:r w:rsidR="00C2010F" w:rsidRPr="00E42F55">
        <w:t>ler;Subtype;Spool Document Name</w:t>
      </w:r>
    </w:p>
    <w:p w14:paraId="77603B3B" w14:textId="77777777" w:rsidR="001D6B73" w:rsidRPr="00E42F55" w:rsidRDefault="001D6B73" w:rsidP="00A7691A">
      <w:pPr>
        <w:pStyle w:val="BodyText6"/>
      </w:pPr>
    </w:p>
    <w:p w14:paraId="41CD4836" w14:textId="77777777" w:rsidR="001D6B73" w:rsidRPr="00E42F55" w:rsidRDefault="001D6B73" w:rsidP="001651C7">
      <w:pPr>
        <w:pStyle w:val="Heading3"/>
      </w:pPr>
      <w:bookmarkStart w:id="1488" w:name="_Toc236534731"/>
      <w:bookmarkStart w:id="1489" w:name="_Toc33098084"/>
      <w:r w:rsidRPr="00E42F55">
        <w:t>Retrieving Spooled Documents</w:t>
      </w:r>
      <w:bookmarkEnd w:id="1488"/>
      <w:bookmarkEnd w:id="1489"/>
    </w:p>
    <w:p w14:paraId="7B580A2B" w14:textId="77777777" w:rsidR="00227A91" w:rsidRDefault="00B26EB0" w:rsidP="00227A91">
      <w:pPr>
        <w:pStyle w:val="BodyText"/>
        <w:keepNext/>
        <w:keepLines/>
      </w:pPr>
      <w:r w:rsidRPr="00E42F55">
        <w:fldChar w:fldCharType="begin"/>
      </w:r>
      <w:r w:rsidRPr="00E42F55">
        <w:instrText xml:space="preserve">XE </w:instrText>
      </w:r>
      <w:r w:rsidR="00666840">
        <w:instrText>“</w:instrText>
      </w:r>
      <w:r w:rsidRPr="00E42F55">
        <w:instrText>Spooling:Retrieving Spool Docu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trieving Spool Documents</w:instrText>
      </w:r>
      <w:r w:rsidR="00666840">
        <w:instrText>”</w:instrText>
      </w:r>
      <w:r w:rsidRPr="00E42F55">
        <w:fldChar w:fldCharType="end"/>
      </w:r>
      <w:r w:rsidR="001D6B73" w:rsidRPr="00E42F55">
        <w:t xml:space="preserve">After a spool document has been created, you can retrieve the output by using options on the </w:t>
      </w:r>
      <w:r w:rsidR="001D6B73" w:rsidRPr="00EE4517">
        <w:rPr>
          <w:b/>
        </w:rPr>
        <w:t>Spooler Menu</w:t>
      </w:r>
      <w:r w:rsidR="00C2010F" w:rsidRPr="00E42F55">
        <w:fldChar w:fldCharType="begin"/>
      </w:r>
      <w:r w:rsidR="00C2010F" w:rsidRPr="00E42F55">
        <w:instrText xml:space="preserve">XE </w:instrText>
      </w:r>
      <w:r w:rsidR="00666840">
        <w:instrText>“</w:instrText>
      </w:r>
      <w:r w:rsidR="00C2010F" w:rsidRPr="00E42F55">
        <w:instrText>Spooling: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Menus: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Options:Spooler Menu</w:instrText>
      </w:r>
      <w:r w:rsidR="00666840">
        <w:instrText>”</w:instrText>
      </w:r>
      <w:r w:rsidR="00C2010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2C0251">
        <w:t xml:space="preserve"> menu</w:t>
      </w:r>
      <w:r w:rsidR="001D6B73" w:rsidRPr="00E42F55">
        <w:t>. This menu is distributed as part of Kernel</w:t>
      </w:r>
      <w:r w:rsidR="00666840">
        <w:t>’</w:t>
      </w:r>
      <w:r w:rsidR="001D6B73" w:rsidRPr="00E42F55">
        <w:t xml:space="preserve">s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001D6B73" w:rsidRPr="00E42F55">
        <w:t xml:space="preserve">, a menu available to all users. Specifically,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1D6B73" w:rsidRPr="00E42F55">
        <w:t xml:space="preserve"> is in your </w:t>
      </w:r>
      <w:r w:rsidR="001D6B73" w:rsidRPr="0042125F">
        <w:rPr>
          <w:b/>
        </w:rPr>
        <w:t>User</w:t>
      </w:r>
      <w:r w:rsidR="00666840" w:rsidRPr="0042125F">
        <w:rPr>
          <w:b/>
        </w:rPr>
        <w:t>’</w:t>
      </w:r>
      <w:r w:rsidR="001D6B73" w:rsidRPr="0042125F">
        <w:rPr>
          <w:b/>
        </w:rPr>
        <w:t>s Toolbo</w:t>
      </w:r>
      <w:r w:rsidR="0042125F" w:rsidRPr="0042125F">
        <w:rPr>
          <w:b/>
        </w:rPr>
        <w:t>x</w:t>
      </w:r>
      <w:r w:rsidR="0042125F" w:rsidRPr="00E42F55">
        <w:fldChar w:fldCharType="begin"/>
      </w:r>
      <w:r w:rsidR="0042125F" w:rsidRPr="00E42F55">
        <w:instrText xml:space="preserve">XE </w:instrText>
      </w:r>
      <w:r w:rsidR="0042125F">
        <w:instrText>“</w:instrText>
      </w:r>
      <w:r w:rsidR="0042125F" w:rsidRPr="00E42F55">
        <w:instrText>User</w:instrText>
      </w:r>
      <w:r w:rsidR="0042125F">
        <w:instrText>’</w:instrText>
      </w:r>
      <w:r w:rsidR="0042125F" w:rsidRPr="00E42F55">
        <w:instrText>s Toolbox Menu</w:instrText>
      </w:r>
      <w:r w:rsidR="0042125F">
        <w:instrText>”</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User</w:instrText>
      </w:r>
      <w:r w:rsidR="0042125F">
        <w:instrText>’</w:instrText>
      </w:r>
      <w:r w:rsidR="0042125F" w:rsidRPr="00E42F55">
        <w:instrText>s Toolbox</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User</w:instrText>
      </w:r>
      <w:r w:rsidR="0042125F">
        <w:instrText>’</w:instrText>
      </w:r>
      <w:r w:rsidR="0042125F" w:rsidRPr="00E42F55">
        <w:instrText>s Toolbox</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Toolbox:Menu</w:instrText>
      </w:r>
      <w:r w:rsidR="0042125F">
        <w:instrText>”</w:instrText>
      </w:r>
      <w:r w:rsidR="0042125F" w:rsidRPr="00E42F55">
        <w:instrText xml:space="preserve"> </w:instrText>
      </w:r>
      <w:r w:rsidR="0042125F" w:rsidRPr="00E42F55">
        <w:fldChar w:fldCharType="end"/>
      </w:r>
      <w:r w:rsidR="00C2010F" w:rsidRPr="00E42F55">
        <w:t xml:space="preserve"> </w:t>
      </w:r>
      <w:r w:rsidR="0042125F">
        <w:t>[</w:t>
      </w:r>
      <w:r w:rsidR="0042125F" w:rsidRPr="0042125F">
        <w:rPr>
          <w:color w:val="auto"/>
          <w:szCs w:val="22"/>
        </w:rPr>
        <w:t>XUSERTOOLS</w:t>
      </w:r>
      <w:r w:rsidR="0042125F">
        <w:rPr>
          <w:color w:val="auto"/>
          <w:szCs w:val="22"/>
        </w:rPr>
        <w:fldChar w:fldCharType="begin"/>
      </w:r>
      <w:r w:rsidR="0042125F">
        <w:instrText xml:space="preserve"> XE "</w:instrText>
      </w:r>
      <w:r w:rsidR="0042125F" w:rsidRPr="00C42E32">
        <w:rPr>
          <w:color w:val="auto"/>
          <w:szCs w:val="22"/>
        </w:rPr>
        <w:instrText>XUSERTOOLS</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C42E32">
        <w:rPr>
          <w:color w:val="auto"/>
          <w:szCs w:val="22"/>
        </w:rPr>
        <w:instrText>XUSERTOOLS</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C42E32">
        <w:rPr>
          <w:color w:val="auto"/>
          <w:szCs w:val="22"/>
        </w:rPr>
        <w:instrText>XUSERTOOLS</w:instrText>
      </w:r>
      <w:r w:rsidR="0042125F">
        <w:instrText xml:space="preserve">" </w:instrText>
      </w:r>
      <w:r w:rsidR="0042125F">
        <w:rPr>
          <w:color w:val="auto"/>
          <w:szCs w:val="22"/>
        </w:rPr>
        <w:fldChar w:fldCharType="end"/>
      </w:r>
      <w:r w:rsidR="0042125F">
        <w:t xml:space="preserve">] </w:t>
      </w:r>
      <w:r w:rsidR="00280E8D" w:rsidRPr="00E42F55">
        <w:t>menu</w:t>
      </w:r>
      <w:r w:rsidR="00227A91">
        <w:t>.</w:t>
      </w:r>
    </w:p>
    <w:p w14:paraId="7B8B098E" w14:textId="0ED992EA" w:rsidR="001D6B73" w:rsidRPr="00E42F55" w:rsidRDefault="00227A91" w:rsidP="00227A91">
      <w:pPr>
        <w:pStyle w:val="BodyText"/>
        <w:keepNext/>
        <w:keepLines/>
      </w:pPr>
      <w:r>
        <w:t>T</w:t>
      </w:r>
      <w:r w:rsidR="001D6B73" w:rsidRPr="00E42F55">
        <w:t xml:space="preserve">o quickly reach the Toolbox or any other option on the </w:t>
      </w:r>
      <w:r w:rsidR="001D6B73" w:rsidRPr="0042125F">
        <w:rPr>
          <w:b/>
        </w:rPr>
        <w:t>Common</w:t>
      </w:r>
      <w:r w:rsidR="0042125F" w:rsidRPr="00E42F55">
        <w:fldChar w:fldCharType="begin"/>
      </w:r>
      <w:r w:rsidR="0042125F" w:rsidRPr="00E42F55">
        <w:instrText xml:space="preserve"> XE </w:instrText>
      </w:r>
      <w:r w:rsidR="0042125F">
        <w:instrText>“</w:instrText>
      </w:r>
      <w:r w:rsidR="0042125F" w:rsidRPr="00E42F55">
        <w:instrText>Common Menu</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Common</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Common</w:instrText>
      </w:r>
      <w:r w:rsidR="0042125F">
        <w:instrText>”</w:instrText>
      </w:r>
      <w:r w:rsidR="0042125F" w:rsidRPr="00E42F55">
        <w:instrText xml:space="preserve"> </w:instrText>
      </w:r>
      <w:r w:rsidR="0042125F" w:rsidRPr="00E42F55">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1D6B73" w:rsidRPr="00E42F55">
        <w:t xml:space="preserve"> menu, you can enter a quotation mar</w:t>
      </w:r>
      <w:r>
        <w:t xml:space="preserve">k plus the menu text or synonym, as shown </w:t>
      </w:r>
      <w:r w:rsidR="001809C7">
        <w:t xml:space="preserve">in </w:t>
      </w:r>
      <w:r w:rsidR="001809C7" w:rsidRPr="001809C7">
        <w:rPr>
          <w:color w:val="0000FF"/>
          <w:u w:val="single"/>
        </w:rPr>
        <w:fldChar w:fldCharType="begin"/>
      </w:r>
      <w:r w:rsidR="001809C7" w:rsidRPr="001809C7">
        <w:rPr>
          <w:color w:val="0000FF"/>
          <w:u w:val="single"/>
        </w:rPr>
        <w:instrText xml:space="preserve"> REF _Ref455484942 \h </w:instrText>
      </w:r>
      <w:r w:rsidR="001809C7">
        <w:rPr>
          <w:color w:val="0000FF"/>
          <w:u w:val="single"/>
        </w:rPr>
        <w:instrText xml:space="preserve"> \* MERGEFORMAT </w:instrText>
      </w:r>
      <w:r w:rsidR="001809C7" w:rsidRPr="001809C7">
        <w:rPr>
          <w:color w:val="0000FF"/>
          <w:u w:val="single"/>
        </w:rPr>
      </w:r>
      <w:r w:rsidR="001809C7" w:rsidRPr="001809C7">
        <w:rPr>
          <w:color w:val="0000FF"/>
          <w:u w:val="single"/>
        </w:rPr>
        <w:fldChar w:fldCharType="separate"/>
      </w:r>
      <w:r w:rsidR="00F43BA8" w:rsidRPr="00F43BA8">
        <w:rPr>
          <w:color w:val="0000FF"/>
          <w:u w:val="single"/>
        </w:rPr>
        <w:t xml:space="preserve">Figure </w:t>
      </w:r>
      <w:r w:rsidR="00F43BA8" w:rsidRPr="00F43BA8">
        <w:rPr>
          <w:noProof/>
          <w:color w:val="0000FF"/>
          <w:u w:val="single"/>
        </w:rPr>
        <w:t>212</w:t>
      </w:r>
      <w:r w:rsidR="001809C7" w:rsidRPr="001809C7">
        <w:rPr>
          <w:color w:val="0000FF"/>
          <w:u w:val="single"/>
        </w:rPr>
        <w:fldChar w:fldCharType="end"/>
      </w:r>
      <w:r w:rsidR="001D6B73" w:rsidRPr="00E42F55">
        <w:t>:</w:t>
      </w:r>
    </w:p>
    <w:p w14:paraId="1FFA8932" w14:textId="121F2F84" w:rsidR="00406512" w:rsidRPr="00E42F55" w:rsidRDefault="00406512" w:rsidP="002B6AE0">
      <w:pPr>
        <w:pStyle w:val="Caption"/>
      </w:pPr>
      <w:bookmarkStart w:id="1490" w:name="_Ref455484942"/>
      <w:bookmarkStart w:id="1491" w:name="_Toc193181779"/>
      <w:bookmarkStart w:id="1492" w:name="_Toc3309855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2</w:t>
      </w:r>
      <w:r w:rsidR="0019324F">
        <w:rPr>
          <w:noProof/>
        </w:rPr>
        <w:fldChar w:fldCharType="end"/>
      </w:r>
      <w:bookmarkEnd w:id="1490"/>
      <w:r w:rsidR="001809C7">
        <w:t>:</w:t>
      </w:r>
      <w:r w:rsidR="009F6ACA">
        <w:t xml:space="preserve"> Spooler Menu O</w:t>
      </w:r>
      <w:r w:rsidRPr="00E42F55">
        <w:t>ptions</w:t>
      </w:r>
      <w:bookmarkEnd w:id="1491"/>
      <w:bookmarkEnd w:id="1492"/>
    </w:p>
    <w:p w14:paraId="696DF956" w14:textId="77777777" w:rsidR="001D6B73" w:rsidRPr="00E42F55" w:rsidRDefault="001D6B73" w:rsidP="005E621B">
      <w:pPr>
        <w:pStyle w:val="MenuBox"/>
      </w:pPr>
      <w:r w:rsidRPr="00E42F55">
        <w:t xml:space="preserve">Select Primary Menu Option: </w:t>
      </w:r>
      <w:r w:rsidR="00666840">
        <w:rPr>
          <w:b/>
          <w:highlight w:val="yellow"/>
        </w:rPr>
        <w:t>“</w:t>
      </w:r>
      <w:r w:rsidRPr="00B801DA">
        <w:rPr>
          <w:b/>
          <w:highlight w:val="yellow"/>
        </w:rPr>
        <w:t>TBOX</w:t>
      </w:r>
    </w:p>
    <w:p w14:paraId="3B033E98" w14:textId="77777777" w:rsidR="001D6B73" w:rsidRPr="00E42F55" w:rsidRDefault="001D6B73" w:rsidP="005E621B">
      <w:pPr>
        <w:pStyle w:val="MenuBox"/>
      </w:pPr>
    </w:p>
    <w:p w14:paraId="06852BB5" w14:textId="77777777" w:rsidR="001D6B73" w:rsidRPr="00B801DA" w:rsidRDefault="001D6B73" w:rsidP="005E621B">
      <w:pPr>
        <w:pStyle w:val="MenuBox"/>
      </w:pPr>
      <w:r w:rsidRPr="00E42F55">
        <w:t>Select User</w:t>
      </w:r>
      <w:r w:rsidR="00666840">
        <w:t>’</w:t>
      </w:r>
      <w:r w:rsidRPr="00E42F55">
        <w:t xml:space="preserve">s Toolbox Option: </w:t>
      </w:r>
      <w:r w:rsidR="00B801DA" w:rsidRPr="00B801DA">
        <w:rPr>
          <w:b/>
          <w:highlight w:val="yellow"/>
        </w:rPr>
        <w:t>SPOOLER MENU</w:t>
      </w:r>
    </w:p>
    <w:p w14:paraId="3DEA741A" w14:textId="77777777" w:rsidR="001D6B73" w:rsidRPr="00E42F55" w:rsidRDefault="001D6B73" w:rsidP="005E621B">
      <w:pPr>
        <w:pStyle w:val="MenuBox"/>
      </w:pPr>
    </w:p>
    <w:p w14:paraId="6674EFDF" w14:textId="77777777" w:rsidR="001D6B73" w:rsidRPr="00E42F55" w:rsidRDefault="001D6B73" w:rsidP="005E621B">
      <w:pPr>
        <w:pStyle w:val="MenuBox"/>
      </w:pPr>
      <w:r w:rsidRPr="00E42F55">
        <w:t xml:space="preserve">Select Spooler Menu Option: </w:t>
      </w:r>
      <w:r w:rsidRPr="00B801DA">
        <w:rPr>
          <w:b/>
          <w:highlight w:val="yellow"/>
        </w:rPr>
        <w:t>?</w:t>
      </w:r>
    </w:p>
    <w:p w14:paraId="2F232377" w14:textId="77777777" w:rsidR="001D6B73" w:rsidRPr="00E42F55" w:rsidRDefault="001D6B73" w:rsidP="005E621B">
      <w:pPr>
        <w:pStyle w:val="MenuBox"/>
      </w:pPr>
    </w:p>
    <w:p w14:paraId="721463D2" w14:textId="77777777" w:rsidR="001D6B73" w:rsidRPr="00E42F55" w:rsidRDefault="001D6B73" w:rsidP="005E621B">
      <w:pPr>
        <w:pStyle w:val="MenuBox"/>
      </w:pPr>
      <w:r w:rsidRPr="00E42F55">
        <w:t xml:space="preserve">          Allow other users access to spool documents</w:t>
      </w:r>
      <w:r w:rsidR="005E621B">
        <w:tab/>
      </w:r>
      <w:r w:rsidR="005E621B" w:rsidRPr="005E621B">
        <w:t>[XU-SPL-ALLOW]</w:t>
      </w:r>
    </w:p>
    <w:p w14:paraId="13465618" w14:textId="77777777" w:rsidR="001D6B73" w:rsidRPr="00E42F55" w:rsidRDefault="001D6B73" w:rsidP="005E621B">
      <w:pPr>
        <w:pStyle w:val="MenuBox"/>
      </w:pPr>
      <w:r w:rsidRPr="00E42F55">
        <w:t xml:space="preserve">          Browse a Spool Document</w:t>
      </w:r>
      <w:r w:rsidR="005E621B">
        <w:tab/>
      </w:r>
      <w:r w:rsidR="005E621B" w:rsidRPr="005E621B">
        <w:t>[XU-SPL-BROWSE]</w:t>
      </w:r>
    </w:p>
    <w:p w14:paraId="0C61924A" w14:textId="77777777" w:rsidR="001D6B73" w:rsidRPr="00E42F55" w:rsidRDefault="001D6B73" w:rsidP="005E621B">
      <w:pPr>
        <w:pStyle w:val="MenuBox"/>
      </w:pPr>
      <w:r w:rsidRPr="00E42F55">
        <w:t xml:space="preserve">          Delete A Spool Document</w:t>
      </w:r>
      <w:r w:rsidR="005E621B">
        <w:tab/>
      </w:r>
      <w:r w:rsidR="005E621B" w:rsidRPr="005E621B">
        <w:t>[XU-SPL-DELETE]</w:t>
      </w:r>
    </w:p>
    <w:p w14:paraId="1635E3DF" w14:textId="77777777" w:rsidR="001D6B73" w:rsidRPr="00E42F55" w:rsidRDefault="001D6B73" w:rsidP="005E621B">
      <w:pPr>
        <w:pStyle w:val="MenuBox"/>
      </w:pPr>
      <w:r w:rsidRPr="00E42F55">
        <w:t xml:space="preserve">          List Spool Documents</w:t>
      </w:r>
      <w:r w:rsidR="005E621B">
        <w:tab/>
      </w:r>
      <w:r w:rsidR="005E621B" w:rsidRPr="005E621B">
        <w:t>[XU-SPL-LIST]</w:t>
      </w:r>
    </w:p>
    <w:p w14:paraId="2C73A453" w14:textId="77777777" w:rsidR="001D6B73" w:rsidRPr="00E42F55" w:rsidRDefault="001D6B73" w:rsidP="005E621B">
      <w:pPr>
        <w:pStyle w:val="MenuBox"/>
      </w:pPr>
      <w:r w:rsidRPr="00E42F55">
        <w:t xml:space="preserve">          Make spool document into a mail message</w:t>
      </w:r>
      <w:r w:rsidR="005E621B">
        <w:tab/>
      </w:r>
      <w:r w:rsidR="005E621B" w:rsidRPr="005E621B">
        <w:t>[XU-SPL-MAIL]</w:t>
      </w:r>
    </w:p>
    <w:p w14:paraId="6B73D479" w14:textId="77777777" w:rsidR="001D6B73" w:rsidRPr="00E42F55" w:rsidRDefault="001D6B73" w:rsidP="005E621B">
      <w:pPr>
        <w:pStyle w:val="MenuBox"/>
      </w:pPr>
      <w:r w:rsidRPr="00E42F55">
        <w:t xml:space="preserve">          Print A Spool Document</w:t>
      </w:r>
      <w:r w:rsidR="005E621B">
        <w:tab/>
      </w:r>
      <w:r w:rsidR="005E621B" w:rsidRPr="005E621B">
        <w:t>[XU-SPL-PRINT]</w:t>
      </w:r>
    </w:p>
    <w:p w14:paraId="55AB1B5E" w14:textId="77777777" w:rsidR="001D6B73" w:rsidRPr="00E42F55" w:rsidRDefault="001D6B73" w:rsidP="00A7691A">
      <w:pPr>
        <w:pStyle w:val="BodyText6"/>
      </w:pPr>
    </w:p>
    <w:p w14:paraId="2045D744" w14:textId="77777777" w:rsidR="00E26F27" w:rsidRDefault="00E26F27" w:rsidP="00D021A2">
      <w:pPr>
        <w:pStyle w:val="Heading4"/>
      </w:pPr>
      <w:bookmarkStart w:id="1493" w:name="_Toc33098085"/>
      <w:r>
        <w:t>List Spool Documents O</w:t>
      </w:r>
      <w:r w:rsidRPr="00E42F55">
        <w:t>ption</w:t>
      </w:r>
      <w:bookmarkEnd w:id="1493"/>
    </w:p>
    <w:p w14:paraId="326017AE" w14:textId="77777777" w:rsidR="001D6B73" w:rsidRPr="00E42F55" w:rsidRDefault="001D6B73" w:rsidP="00227A91">
      <w:pPr>
        <w:pStyle w:val="BodyText"/>
      </w:pPr>
      <w:r w:rsidRPr="00E42F55">
        <w:t xml:space="preserve">The </w:t>
      </w:r>
      <w:r w:rsidRPr="0042125F">
        <w:rPr>
          <w:b/>
        </w:rPr>
        <w:t>List Spool Documents</w:t>
      </w:r>
      <w:r w:rsidR="0042125F">
        <w:fldChar w:fldCharType="begin"/>
      </w:r>
      <w:r w:rsidR="0042125F">
        <w:instrText xml:space="preserve"> XE “List Spool Documents O</w:instrText>
      </w:r>
      <w:r w:rsidR="0042125F" w:rsidRPr="00D258BA">
        <w:instrText>ption</w:instrText>
      </w:r>
      <w:r w:rsidR="0042125F">
        <w:instrText xml:space="preserve">” </w:instrText>
      </w:r>
      <w:r w:rsidR="0042125F">
        <w:fldChar w:fldCharType="end"/>
      </w:r>
      <w:r w:rsidR="0042125F">
        <w:fldChar w:fldCharType="begin"/>
      </w:r>
      <w:r w:rsidR="0042125F">
        <w:instrText xml:space="preserve"> XE “Options:List Spool Documents” </w:instrText>
      </w:r>
      <w:r w:rsidR="0042125F">
        <w:fldChar w:fldCharType="end"/>
      </w:r>
      <w:r w:rsidR="00E26F27">
        <w:t xml:space="preserve"> [</w:t>
      </w:r>
      <w:r w:rsidR="00E26F27" w:rsidRPr="00E26F27">
        <w:t>XU-SPL-LIST</w:t>
      </w:r>
      <w:r w:rsidR="00E26F27">
        <w:fldChar w:fldCharType="begin"/>
      </w:r>
      <w:r w:rsidR="00E26F27">
        <w:instrText xml:space="preserve"> XE </w:instrText>
      </w:r>
      <w:r w:rsidR="00666840">
        <w:instrText>“</w:instrText>
      </w:r>
      <w:r w:rsidR="00E26F27" w:rsidRPr="0061502A">
        <w:instrText>XU-SPL-LIS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61502A">
        <w:instrText>XU-SPL-LIST</w:instrText>
      </w:r>
      <w:r w:rsidR="00E26F27">
        <w:instrText xml:space="preserve"> </w:instrText>
      </w:r>
      <w:r w:rsidR="00666840">
        <w:instrText>“</w:instrText>
      </w:r>
      <w:r w:rsidR="00E26F27">
        <w:instrText xml:space="preserve"> </w:instrText>
      </w:r>
      <w:r w:rsidR="00E26F27">
        <w:fldChar w:fldCharType="end"/>
      </w:r>
      <w:r w:rsidR="00E26F27">
        <w:t>]</w:t>
      </w:r>
      <w:r w:rsidR="0042125F" w:rsidRPr="00E42F55">
        <w:t xml:space="preserve"> option</w:t>
      </w:r>
      <w:r w:rsidRPr="00E42F55">
        <w:t xml:space="preserve"> lists any documents that you have created. Other users </w:t>
      </w:r>
      <w:r w:rsidRPr="00770B6F">
        <w:rPr>
          <w:i/>
        </w:rPr>
        <w:t>cannot</w:t>
      </w:r>
      <w:r w:rsidRPr="00E42F55">
        <w:t xml:space="preserve"> read or print these documents unless you have authorized them to </w:t>
      </w:r>
      <w:r w:rsidR="00227A91">
        <w:t xml:space="preserve">do so </w:t>
      </w:r>
      <w:r w:rsidRPr="00E42F55">
        <w:t xml:space="preserve">with the </w:t>
      </w:r>
      <w:r w:rsidRPr="0042125F">
        <w:rPr>
          <w:b/>
        </w:rPr>
        <w:t>Allow other users access to spool documents</w:t>
      </w:r>
      <w:r w:rsidR="0042125F">
        <w:fldChar w:fldCharType="begin"/>
      </w:r>
      <w:r w:rsidR="0042125F">
        <w:instrText xml:space="preserve"> XE “</w:instrText>
      </w:r>
      <w:r w:rsidR="0042125F" w:rsidRPr="00F14B30">
        <w:instrText>Allow other u</w:instrText>
      </w:r>
      <w:r w:rsidR="0042125F">
        <w:instrText>sers access to spool documents O</w:instrText>
      </w:r>
      <w:r w:rsidR="0042125F" w:rsidRPr="00F14B30">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F14B30">
        <w:instrText xml:space="preserve">Allow other users </w:instrText>
      </w:r>
      <w:r w:rsidR="0042125F">
        <w:instrText xml:space="preserve">access to spool documents” </w:instrText>
      </w:r>
      <w:r w:rsidR="0042125F">
        <w:fldChar w:fldCharType="end"/>
      </w:r>
      <w:r w:rsidR="005E621B">
        <w:t xml:space="preserve"> [</w:t>
      </w:r>
      <w:r w:rsidR="005E621B" w:rsidRPr="005E621B">
        <w:t>XU-SPL-ALLOW</w:t>
      </w:r>
      <w:r w:rsidR="005E621B">
        <w:fldChar w:fldCharType="begin"/>
      </w:r>
      <w:r w:rsidR="005E621B">
        <w:instrText xml:space="preserve"> XE </w:instrText>
      </w:r>
      <w:r w:rsidR="00666840">
        <w:instrText>“</w:instrText>
      </w:r>
      <w:r w:rsidR="005E621B" w:rsidRPr="000D0B2A">
        <w:instrText>XU-SPL-ALLOW</w:instrText>
      </w:r>
      <w:r w:rsidR="005E621B">
        <w:instrText xml:space="preserve"> Option</w:instrText>
      </w:r>
      <w:r w:rsidR="00666840">
        <w:instrText>”</w:instrText>
      </w:r>
      <w:r w:rsidR="005E621B">
        <w:instrText xml:space="preserve"> </w:instrText>
      </w:r>
      <w:r w:rsidR="005E621B">
        <w:fldChar w:fldCharType="end"/>
      </w:r>
      <w:r w:rsidR="005E621B">
        <w:fldChar w:fldCharType="begin"/>
      </w:r>
      <w:r w:rsidR="005E621B">
        <w:instrText xml:space="preserve"> XE </w:instrText>
      </w:r>
      <w:r w:rsidR="00666840">
        <w:instrText>“</w:instrText>
      </w:r>
      <w:r w:rsidR="005E621B">
        <w:instrText>Options:</w:instrText>
      </w:r>
      <w:r w:rsidR="005E621B" w:rsidRPr="000D0B2A">
        <w:instrText>XU-SPL-ALLOW</w:instrText>
      </w:r>
      <w:r w:rsidR="00666840">
        <w:instrText>”</w:instrText>
      </w:r>
      <w:r w:rsidR="005E621B">
        <w:instrText xml:space="preserve"> </w:instrText>
      </w:r>
      <w:r w:rsidR="005E621B">
        <w:fldChar w:fldCharType="end"/>
      </w:r>
      <w:r w:rsidR="005E621B">
        <w:t>]</w:t>
      </w:r>
      <w:r w:rsidR="0042125F" w:rsidRPr="00E42F55">
        <w:t xml:space="preserve"> option</w:t>
      </w:r>
      <w:r w:rsidRPr="00E42F55">
        <w:t xml:space="preserve">, also on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Pr="00E42F55">
        <w:t>.</w:t>
      </w:r>
    </w:p>
    <w:p w14:paraId="2B794F18" w14:textId="77777777" w:rsidR="00E26F27" w:rsidRDefault="00E26F27" w:rsidP="00D021A2">
      <w:pPr>
        <w:pStyle w:val="Heading4"/>
      </w:pPr>
      <w:bookmarkStart w:id="1494" w:name="_Toc33098086"/>
      <w:r w:rsidRPr="00E42F55">
        <w:t>Delete A Spool Document option</w:t>
      </w:r>
      <w:bookmarkEnd w:id="1494"/>
    </w:p>
    <w:p w14:paraId="67DC203C" w14:textId="77777777" w:rsidR="001D6B73" w:rsidRPr="00E42F55" w:rsidRDefault="00E26F27" w:rsidP="00650FAE">
      <w:pPr>
        <w:pStyle w:val="BodyText"/>
        <w:keepNext/>
        <w:keepLines/>
      </w:pPr>
      <w:r>
        <w:t>U</w:t>
      </w:r>
      <w:r w:rsidR="001D6B73" w:rsidRPr="00E42F55">
        <w:t xml:space="preserve">se the </w:t>
      </w:r>
      <w:r w:rsidR="001D6B73" w:rsidRPr="0042125F">
        <w:rPr>
          <w:b/>
        </w:rPr>
        <w:t>Delete A Spool Document</w:t>
      </w:r>
      <w:r w:rsidR="0042125F">
        <w:fldChar w:fldCharType="begin"/>
      </w:r>
      <w:r w:rsidR="0042125F">
        <w:instrText xml:space="preserve"> XE “Delete A Spool Document O</w:instrText>
      </w:r>
      <w:r w:rsidR="0042125F" w:rsidRPr="00277158">
        <w:instrText>ption</w:instrText>
      </w:r>
      <w:r w:rsidR="0042125F">
        <w:instrText xml:space="preserve">” </w:instrText>
      </w:r>
      <w:r w:rsidR="0042125F">
        <w:fldChar w:fldCharType="end"/>
      </w:r>
      <w:r w:rsidR="0042125F">
        <w:fldChar w:fldCharType="begin"/>
      </w:r>
      <w:r w:rsidR="0042125F">
        <w:instrText xml:space="preserve"> XE “Options:Delete A Spool Document” </w:instrText>
      </w:r>
      <w:r w:rsidR="0042125F">
        <w:fldChar w:fldCharType="end"/>
      </w:r>
      <w:r>
        <w:t xml:space="preserve"> [</w:t>
      </w:r>
      <w:r w:rsidRPr="00E26F27">
        <w:t>XU-SPL-DELETE</w:t>
      </w:r>
      <w:r>
        <w:fldChar w:fldCharType="begin"/>
      </w:r>
      <w:r>
        <w:instrText xml:space="preserve"> XE </w:instrText>
      </w:r>
      <w:r w:rsidR="00666840">
        <w:instrText>“</w:instrText>
      </w:r>
      <w:r w:rsidRPr="004A6AE6">
        <w:instrText>XU-SPL-DELETE</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4A6AE6">
        <w:instrText>XU-SPL-DELETE</w:instrText>
      </w:r>
      <w:r w:rsidR="00666840">
        <w:instrText>”</w:instrText>
      </w:r>
      <w:r>
        <w:instrText xml:space="preserve"> </w:instrText>
      </w:r>
      <w:r>
        <w:fldChar w:fldCharType="end"/>
      </w:r>
      <w:r>
        <w:t>]</w:t>
      </w:r>
      <w:r w:rsidR="0042125F" w:rsidRPr="00E42F55">
        <w:t xml:space="preserve"> option</w:t>
      </w:r>
      <w:r w:rsidRPr="00E26F27">
        <w:t xml:space="preserve"> </w:t>
      </w:r>
      <w:r>
        <w:t>to delete spool documents</w:t>
      </w:r>
      <w:r w:rsidR="001D6B73" w:rsidRPr="00E42F55">
        <w:t>. Since there is a limit on the amount of spool space that any one user can consume, you may need to delete old spool documents to free up space for new ones. If you attempt to create a new document when the space limits have been exceeded, the spooler issues a message about the need to delete some documents.</w:t>
      </w:r>
    </w:p>
    <w:p w14:paraId="02CD99CF" w14:textId="77777777" w:rsidR="001D6B73" w:rsidRPr="00E42F55" w:rsidRDefault="001D6B73" w:rsidP="00650FAE">
      <w:pPr>
        <w:pStyle w:val="BodyText"/>
      </w:pPr>
      <w:r w:rsidRPr="00E42F55">
        <w:t xml:space="preserve">Old documents are deleted automatically, on a schedule as determined by </w:t>
      </w:r>
      <w:r w:rsidR="00FC6763">
        <w:t>system administrators</w:t>
      </w:r>
      <w:r w:rsidRPr="00E42F55">
        <w:t xml:space="preserve">. </w:t>
      </w:r>
      <w:r w:rsidR="00FC6763">
        <w:t>System administrators set</w:t>
      </w:r>
      <w:r w:rsidR="00650FAE">
        <w:t xml:space="preserve"> t</w:t>
      </w:r>
      <w:r w:rsidRPr="00E42F55">
        <w:t xml:space="preserve">he </w:t>
      </w:r>
      <w:r w:rsidR="00666840">
        <w:t>“</w:t>
      </w:r>
      <w:r w:rsidRPr="00E42F55">
        <w:t>life span</w:t>
      </w:r>
      <w:r w:rsidR="00666840">
        <w:t>”</w:t>
      </w:r>
      <w:r w:rsidRPr="00E42F55">
        <w:t xml:space="preserve"> of a spool </w:t>
      </w:r>
      <w:r w:rsidR="00D42A40" w:rsidRPr="00E42F55">
        <w:t>document</w:t>
      </w:r>
      <w:r w:rsidR="00D42A40">
        <w:t xml:space="preserve"> via</w:t>
      </w:r>
      <w:r w:rsidR="00650FAE">
        <w:t xml:space="preserve"> the </w:t>
      </w:r>
      <w:r w:rsidR="00650FAE" w:rsidRPr="00650FAE">
        <w:t>MAX SPOOL DOCUMENT LIFE-SPAN</w:t>
      </w:r>
      <w:r w:rsidR="002462DB">
        <w:t xml:space="preserve"> (#31.3)</w:t>
      </w:r>
      <w:r w:rsidR="00650FAE">
        <w:t xml:space="preserve"> field</w:t>
      </w:r>
      <w:r w:rsidR="00650FAE">
        <w:fldChar w:fldCharType="begin"/>
      </w:r>
      <w:r w:rsidR="00650FAE">
        <w:instrText xml:space="preserve"> XE </w:instrText>
      </w:r>
      <w:r w:rsidR="00666840">
        <w:instrText>“</w:instrText>
      </w:r>
      <w:r w:rsidR="00650FAE" w:rsidRPr="00F01E0F">
        <w:instrText>MAX SPOOL DOCUMENT LIFE-SPAN</w:instrText>
      </w:r>
      <w:r w:rsidR="002462DB" w:rsidRPr="00F01E0F">
        <w:instrText xml:space="preserve"> (#31.3)</w:instrText>
      </w:r>
      <w:r w:rsidR="00650FAE">
        <w:instrText xml:space="preserve"> F</w:instrText>
      </w:r>
      <w:r w:rsidR="00650FAE" w:rsidRPr="00F01E0F">
        <w:instrText>ield</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elds:</w:instrText>
      </w:r>
      <w:r w:rsidR="00650FAE" w:rsidRPr="00F01E0F">
        <w:instrText>MAX SPOOL DOCUMENT LIFE-SPAN</w:instrText>
      </w:r>
      <w:r w:rsidR="002462DB" w:rsidRPr="00F01E0F">
        <w:instrText xml:space="preserve"> (#31.3)</w:instrText>
      </w:r>
      <w:r w:rsidR="00650FAE" w:rsidRPr="00F01E0F">
        <w:instrText xml:space="preserve"> field</w:instrText>
      </w:r>
      <w:r w:rsidR="00666840">
        <w:instrText>”</w:instrText>
      </w:r>
      <w:r w:rsidR="00650FAE">
        <w:instrText xml:space="preserve"> </w:instrText>
      </w:r>
      <w:r w:rsidR="00650FAE">
        <w:fldChar w:fldCharType="end"/>
      </w:r>
      <w:r w:rsidR="00650FAE">
        <w:t xml:space="preserve"> in the </w:t>
      </w:r>
      <w:r w:rsidR="00263A3A">
        <w:t>KERNEL SYSTEM PARAMETERS (#8989.3) File</w:t>
      </w:r>
      <w:r w:rsidR="00650FAE">
        <w:fldChar w:fldCharType="begin"/>
      </w:r>
      <w:r w:rsidR="00650FAE">
        <w:instrText xml:space="preserve"> XE </w:instrText>
      </w:r>
      <w:r w:rsidR="00666840">
        <w:instrText>“</w:instrText>
      </w:r>
      <w:r w:rsidR="00263A3A">
        <w:instrText>KERNEL SYSTEM PARAMETERS (#8989.3) file</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les:</w:instrText>
      </w:r>
      <w:r w:rsidR="00650FAE" w:rsidRPr="008F6AFB">
        <w:instrText>KERNEL SYSTEM PARAMETERS (#8989.3)</w:instrText>
      </w:r>
      <w:r w:rsidR="00666840">
        <w:instrText>”</w:instrText>
      </w:r>
      <w:r w:rsidR="00650FAE">
        <w:instrText xml:space="preserve"> </w:instrText>
      </w:r>
      <w:r w:rsidR="00650FAE">
        <w:fldChar w:fldCharType="end"/>
      </w:r>
      <w:r w:rsidRPr="00E42F55">
        <w:t xml:space="preserve">. </w:t>
      </w:r>
      <w:r w:rsidR="00FC6763">
        <w:t>System administrators</w:t>
      </w:r>
      <w:r w:rsidRPr="00E42F55">
        <w:t xml:space="preserve"> should inform you of the life span of spooled documents</w:t>
      </w:r>
      <w:r w:rsidR="00FC6763">
        <w:t>,</w:t>
      </w:r>
      <w:r w:rsidRPr="00E42F55">
        <w:t xml:space="preserve"> so that you are </w:t>
      </w:r>
      <w:r w:rsidRPr="00FC6763">
        <w:rPr>
          <w:i/>
        </w:rPr>
        <w:t>not</w:t>
      </w:r>
      <w:r w:rsidRPr="00E42F55">
        <w:t xml:space="preserve"> surprised when old documents are purged</w:t>
      </w:r>
      <w:r w:rsidR="00FC6763" w:rsidRPr="00E42F55">
        <w:fldChar w:fldCharType="begin"/>
      </w:r>
      <w:r w:rsidR="00FC6763" w:rsidRPr="00E42F55">
        <w:instrText xml:space="preserve">XE </w:instrText>
      </w:r>
      <w:r w:rsidR="00FC6763">
        <w:instrText>“</w:instrText>
      </w:r>
      <w:r w:rsidR="00FC6763" w:rsidRPr="00E42F55">
        <w:instrText>Purging:Spool Documents</w:instrText>
      </w:r>
      <w:r w:rsidR="00FC6763">
        <w:instrText>”</w:instrText>
      </w:r>
      <w:r w:rsidR="00FC6763" w:rsidRPr="00E42F55">
        <w:fldChar w:fldCharType="end"/>
      </w:r>
      <w:r w:rsidRPr="00E42F55">
        <w:t>.</w:t>
      </w:r>
    </w:p>
    <w:p w14:paraId="24923EEB" w14:textId="77777777" w:rsidR="001D6B73" w:rsidRPr="00E42F55" w:rsidRDefault="001D6B73" w:rsidP="001651C7">
      <w:pPr>
        <w:pStyle w:val="Heading3"/>
      </w:pPr>
      <w:bookmarkStart w:id="1495" w:name="_Toc236534732"/>
      <w:bookmarkStart w:id="1496" w:name="_Toc33098087"/>
      <w:r w:rsidRPr="00E42F55">
        <w:t>Browsing a Spool Document</w:t>
      </w:r>
      <w:bookmarkEnd w:id="1495"/>
      <w:bookmarkEnd w:id="1496"/>
    </w:p>
    <w:p w14:paraId="19847100" w14:textId="77777777" w:rsidR="00E26F27" w:rsidRDefault="00E26F27" w:rsidP="00D021A2">
      <w:pPr>
        <w:pStyle w:val="Heading4"/>
      </w:pPr>
      <w:bookmarkStart w:id="1497" w:name="_Toc33098088"/>
      <w:r>
        <w:t>Browse a Spool Document O</w:t>
      </w:r>
      <w:r w:rsidRPr="00E42F55">
        <w:t>ption</w:t>
      </w:r>
      <w:bookmarkEnd w:id="1497"/>
    </w:p>
    <w:p w14:paraId="08EFDD40" w14:textId="77777777" w:rsidR="001D6B73" w:rsidRPr="00E42F55" w:rsidRDefault="00B26EB0" w:rsidP="00DD1FF5">
      <w:pPr>
        <w:pStyle w:val="BodyText"/>
        <w:keepNext/>
        <w:keepLines/>
      </w:pPr>
      <w:r w:rsidRPr="00E42F55">
        <w:fldChar w:fldCharType="begin"/>
      </w:r>
      <w:r w:rsidRPr="00E42F55">
        <w:instrText xml:space="preserve">XE </w:instrText>
      </w:r>
      <w:r w:rsidR="00666840">
        <w:instrText>“</w:instrText>
      </w:r>
      <w:r w:rsidRPr="00E42F55">
        <w:instrText>Spooling:Viewing spool documents</w:instrText>
      </w:r>
      <w:r w:rsidR="00666840">
        <w:instrText>”</w:instrText>
      </w:r>
      <w:r w:rsidRPr="00E42F55">
        <w:fldChar w:fldCharType="end"/>
      </w:r>
      <w:r w:rsidR="001D6B73" w:rsidRPr="00E42F55">
        <w:t xml:space="preserve">With the </w:t>
      </w:r>
      <w:r w:rsidR="001D6B73" w:rsidRPr="0042125F">
        <w:rPr>
          <w:b/>
        </w:rPr>
        <w:t>Browse a Spool Document</w:t>
      </w:r>
      <w:r w:rsidR="0042125F">
        <w:fldChar w:fldCharType="begin"/>
      </w:r>
      <w:r w:rsidR="0042125F">
        <w:instrText xml:space="preserve"> XE “Browse a Spool Document O</w:instrText>
      </w:r>
      <w:r w:rsidR="0042125F" w:rsidRPr="000938D9">
        <w:instrText>ption</w:instrText>
      </w:r>
      <w:r w:rsidR="0042125F">
        <w:instrText xml:space="preserve">” </w:instrText>
      </w:r>
      <w:r w:rsidR="0042125F">
        <w:fldChar w:fldCharType="end"/>
      </w:r>
      <w:r w:rsidR="0042125F">
        <w:fldChar w:fldCharType="begin"/>
      </w:r>
      <w:r w:rsidR="0042125F">
        <w:instrText xml:space="preserve"> XE “Options:Browse a Spool Document” </w:instrText>
      </w:r>
      <w:r w:rsidR="0042125F">
        <w:fldChar w:fldCharType="end"/>
      </w:r>
      <w:r w:rsidR="00E26F27">
        <w:t xml:space="preserve"> [</w:t>
      </w:r>
      <w:r w:rsidR="00E26F27" w:rsidRPr="00E26F27">
        <w:t>XU-SPL-BROWSE</w:t>
      </w:r>
      <w:r w:rsidR="00E26F27">
        <w:fldChar w:fldCharType="begin"/>
      </w:r>
      <w:r w:rsidR="00E26F27">
        <w:instrText xml:space="preserve"> XE </w:instrText>
      </w:r>
      <w:r w:rsidR="00666840">
        <w:instrText>“</w:instrText>
      </w:r>
      <w:r w:rsidR="00E26F27" w:rsidRPr="00734F20">
        <w:instrText>XU-SPL-BROWSE</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734F20">
        <w:instrText>XU-SPL-BROWSE</w:instrText>
      </w:r>
      <w:r w:rsidR="00666840">
        <w:instrText>”</w:instrText>
      </w:r>
      <w:r w:rsidR="00E26F27">
        <w:instrText xml:space="preserve"> </w:instrText>
      </w:r>
      <w:r w:rsidR="00E26F27">
        <w:fldChar w:fldCharType="end"/>
      </w:r>
      <w:r w:rsidR="00E26F27">
        <w:t>]</w:t>
      </w:r>
      <w:r w:rsidR="0042125F" w:rsidRPr="00E42F55">
        <w:t xml:space="preserve"> option</w:t>
      </w:r>
      <w:r w:rsidR="001D6B73" w:rsidRPr="00E42F55">
        <w:t>, you can view spool documents with VA FileMan</w:t>
      </w:r>
      <w:r w:rsidR="00666840">
        <w:t>’</w:t>
      </w:r>
      <w:r w:rsidR="001D6B73" w:rsidRPr="00E42F55">
        <w:t>s Browser. The Browser allows you to view spool documents on your terminal screen, letting you scroll backward and forward through the report, and also letting you perform simple searches within the report.</w:t>
      </w:r>
    </w:p>
    <w:p w14:paraId="7507A854" w14:textId="77777777" w:rsidR="001D6B73" w:rsidRPr="00E42F55" w:rsidRDefault="0015207B" w:rsidP="00B26EB0">
      <w:pPr>
        <w:pStyle w:val="Note"/>
      </w:pPr>
      <w:r>
        <w:rPr>
          <w:noProof/>
          <w:lang w:eastAsia="en-US"/>
        </w:rPr>
        <w:drawing>
          <wp:inline distT="0" distB="0" distL="0" distR="0" wp14:anchorId="5256FB70" wp14:editId="6DF8CF47">
            <wp:extent cx="304800" cy="304800"/>
            <wp:effectExtent l="0" t="0" r="0" b="0"/>
            <wp:docPr id="195" name="Picture 1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26EB0">
        <w:tab/>
      </w:r>
      <w:r w:rsidR="00B26EB0" w:rsidRPr="00E42F55">
        <w:rPr>
          <w:b/>
          <w:iCs/>
        </w:rPr>
        <w:t xml:space="preserve">REF: </w:t>
      </w:r>
      <w:r w:rsidR="00B26EB0" w:rsidRPr="00E42F55">
        <w:t xml:space="preserve">For more information on using the Browser, </w:t>
      </w:r>
      <w:r w:rsidR="00B26EB0">
        <w:t>see</w:t>
      </w:r>
      <w:r w:rsidR="00B26EB0" w:rsidRPr="00E42F55">
        <w:t xml:space="preserve"> the </w:t>
      </w:r>
      <w:r w:rsidR="00B26EB0">
        <w:rPr>
          <w:i/>
          <w:iCs/>
        </w:rPr>
        <w:t>VA FileMan User Manual</w:t>
      </w:r>
      <w:r w:rsidR="00B26EB0" w:rsidRPr="00E42F55">
        <w:t>.</w:t>
      </w:r>
    </w:p>
    <w:p w14:paraId="41D194AE" w14:textId="77777777" w:rsidR="001D6B73" w:rsidRPr="00E42F55" w:rsidRDefault="001D6B73" w:rsidP="001651C7">
      <w:pPr>
        <w:pStyle w:val="Heading3"/>
      </w:pPr>
      <w:bookmarkStart w:id="1498" w:name="_Toc236534733"/>
      <w:bookmarkStart w:id="1499" w:name="_Toc33098089"/>
      <w:r w:rsidRPr="00E42F55">
        <w:t>Printing Spool Documents</w:t>
      </w:r>
      <w:bookmarkEnd w:id="1498"/>
      <w:bookmarkEnd w:id="1499"/>
    </w:p>
    <w:p w14:paraId="20419BEC" w14:textId="77777777" w:rsidR="00E26F27" w:rsidRDefault="00E26F27" w:rsidP="00D021A2">
      <w:pPr>
        <w:pStyle w:val="Heading4"/>
      </w:pPr>
      <w:bookmarkStart w:id="1500" w:name="_Toc33098090"/>
      <w:r>
        <w:t>Print A Spool Document O</w:t>
      </w:r>
      <w:r w:rsidRPr="00E42F55">
        <w:t>ption</w:t>
      </w:r>
      <w:bookmarkEnd w:id="1500"/>
    </w:p>
    <w:p w14:paraId="100775DE" w14:textId="77777777"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Printing spool documents</w:instrText>
      </w:r>
      <w:r w:rsidR="00666840">
        <w:instrText>”</w:instrText>
      </w:r>
      <w:r w:rsidRPr="00E42F55">
        <w:fldChar w:fldCharType="end"/>
      </w:r>
      <w:r w:rsidR="00E26F27">
        <w:t xml:space="preserve">Use the </w:t>
      </w:r>
      <w:r w:rsidR="00E26F27" w:rsidRPr="0042125F">
        <w:rPr>
          <w:b/>
        </w:rPr>
        <w:t xml:space="preserve">Print A </w:t>
      </w:r>
      <w:r w:rsidR="001D6B73" w:rsidRPr="0042125F">
        <w:rPr>
          <w:b/>
        </w:rPr>
        <w:t>Spool Document</w:t>
      </w:r>
      <w:r w:rsidR="0042125F">
        <w:fldChar w:fldCharType="begin"/>
      </w:r>
      <w:r w:rsidR="0042125F">
        <w:instrText xml:space="preserve"> XE “</w:instrText>
      </w:r>
      <w:r w:rsidR="0042125F" w:rsidRPr="0070088A">
        <w:instrText xml:space="preserve">Print A </w:instrText>
      </w:r>
      <w:r w:rsidR="0042125F">
        <w:instrText>Spool Document O</w:instrText>
      </w:r>
      <w:r w:rsidR="0042125F" w:rsidRPr="0070088A">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70088A">
        <w:instrText xml:space="preserve">Print A </w:instrText>
      </w:r>
      <w:r w:rsidR="0042125F">
        <w:instrText xml:space="preserve">Spool Document” </w:instrText>
      </w:r>
      <w:r w:rsidR="0042125F">
        <w:fldChar w:fldCharType="end"/>
      </w:r>
      <w:r w:rsidR="00E26F27">
        <w:t xml:space="preserve"> [</w:t>
      </w:r>
      <w:r w:rsidR="00E26F27" w:rsidRPr="00E26F27">
        <w:t>XU-SPL-PRINT</w:t>
      </w:r>
      <w:r w:rsidR="00E26F27">
        <w:fldChar w:fldCharType="begin"/>
      </w:r>
      <w:r w:rsidR="00E26F27">
        <w:instrText xml:space="preserve"> XE </w:instrText>
      </w:r>
      <w:r w:rsidR="00666840">
        <w:instrText>“</w:instrText>
      </w:r>
      <w:r w:rsidR="00E26F27" w:rsidRPr="004A60C1">
        <w:instrText>XU-SPL-PRIN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4A60C1">
        <w:instrText>XU-SPL-PRINT</w:instrText>
      </w:r>
      <w:r w:rsidR="00666840">
        <w:instrText>”</w:instrText>
      </w:r>
      <w:r w:rsidR="00E26F27">
        <w:instrText xml:space="preserve"> </w:instrText>
      </w:r>
      <w:r w:rsidR="00E26F27">
        <w:fldChar w:fldCharType="end"/>
      </w:r>
      <w:r w:rsidR="00E26F27">
        <w:t>]</w:t>
      </w:r>
      <w:r w:rsidR="0042125F" w:rsidRPr="00E42F55">
        <w:t xml:space="preserve"> option</w:t>
      </w:r>
      <w:r w:rsidR="00E26F27">
        <w:t xml:space="preserve"> to </w:t>
      </w:r>
      <w:r w:rsidR="00E26F27" w:rsidRPr="00E42F55">
        <w:t xml:space="preserve">print </w:t>
      </w:r>
      <w:r w:rsidR="00E26F27">
        <w:t>spool documents</w:t>
      </w:r>
      <w:r w:rsidR="001D6B73" w:rsidRPr="00E42F55">
        <w:t xml:space="preserve">. Before selecting an output device, you are prompted for the number of copies to print. If you have been granted the ability to print to multiple devices, you can send your output to several devices for simultaneous printing. If this privilege has been granted to you, the device prompt is displayed again after you choose the first printer. Entering a </w:t>
      </w:r>
      <w:r w:rsidR="001D6B73" w:rsidRPr="00C62C46">
        <w:rPr>
          <w:b/>
        </w:rPr>
        <w:t>NULL</w:t>
      </w:r>
      <w:r w:rsidR="001D6B73" w:rsidRPr="00E42F55">
        <w:t xml:space="preserve"> response to the second device prompt tells the spooler </w:t>
      </w:r>
      <w:r w:rsidR="001D6B73" w:rsidRPr="00321770">
        <w:rPr>
          <w:i/>
        </w:rPr>
        <w:t>not</w:t>
      </w:r>
      <w:r w:rsidR="001D6B73" w:rsidRPr="00E42F55">
        <w:t xml:space="preserve"> to use any more additional printers.</w:t>
      </w:r>
    </w:p>
    <w:p w14:paraId="094183EB" w14:textId="77777777" w:rsidR="001D6B73" w:rsidRPr="00E42F55" w:rsidRDefault="001D6B73" w:rsidP="00DD1FF5">
      <w:pPr>
        <w:pStyle w:val="BodyText"/>
      </w:pPr>
      <w:r w:rsidRPr="00E42F55">
        <w:t xml:space="preserve">To save users the time and trouble of despooling their documents, </w:t>
      </w:r>
      <w:r w:rsidR="00FC6763">
        <w:t xml:space="preserve">system administrators </w:t>
      </w:r>
      <w:r w:rsidRPr="00E42F55">
        <w:t>can set up a spool device for auto-despooling</w:t>
      </w:r>
      <w:r w:rsidR="00DD1FF5" w:rsidRPr="00E42F55">
        <w:fldChar w:fldCharType="begin"/>
      </w:r>
      <w:r w:rsidR="00DD1FF5" w:rsidRPr="00E42F55">
        <w:instrText xml:space="preserve">XE </w:instrText>
      </w:r>
      <w:r w:rsidR="00666840">
        <w:instrText>“</w:instrText>
      </w:r>
      <w:r w:rsidR="00DD1FF5" w:rsidRPr="00E42F55">
        <w:instrText>Auto-despooling</w:instrText>
      </w:r>
      <w:r w:rsidR="00666840">
        <w:instrText>”</w:instrText>
      </w:r>
      <w:r w:rsidR="00DD1FF5" w:rsidRPr="00E42F55">
        <w:fldChar w:fldCharType="end"/>
      </w:r>
      <w:r w:rsidRPr="00E42F55">
        <w:t xml:space="preserve">. If you invoke such a spool device, the spool document is sent to one or more printers when the spooling process has completed. After automatic printing, the spool document remains available for reprinting as necessary (it is </w:t>
      </w:r>
      <w:r w:rsidRPr="00321770">
        <w:rPr>
          <w:i/>
        </w:rPr>
        <w:t>not</w:t>
      </w:r>
      <w:r w:rsidRPr="00E42F55">
        <w:t xml:space="preserve"> automatically deleted upon despooling). </w:t>
      </w:r>
    </w:p>
    <w:p w14:paraId="316E7FAD" w14:textId="77777777" w:rsidR="001D6B73" w:rsidRPr="00E42F55" w:rsidRDefault="001D6B73" w:rsidP="001651C7">
      <w:pPr>
        <w:pStyle w:val="Heading3"/>
      </w:pPr>
      <w:bookmarkStart w:id="1501" w:name="_Toc236534734"/>
      <w:bookmarkStart w:id="1502" w:name="_Toc33098091"/>
      <w:r w:rsidRPr="00E42F55">
        <w:t>Making Spool Documents into Mail Messages</w:t>
      </w:r>
      <w:bookmarkEnd w:id="1501"/>
      <w:bookmarkEnd w:id="1502"/>
    </w:p>
    <w:p w14:paraId="7724D740" w14:textId="77777777" w:rsidR="001A4D3A" w:rsidRDefault="001A4D3A" w:rsidP="00D021A2">
      <w:pPr>
        <w:pStyle w:val="Heading4"/>
      </w:pPr>
      <w:bookmarkStart w:id="1503" w:name="_Toc33098092"/>
      <w:r w:rsidRPr="00E42F55">
        <w:t>Make spool document into a mail message</w:t>
      </w:r>
      <w:r>
        <w:t xml:space="preserve"> Option</w:t>
      </w:r>
      <w:bookmarkEnd w:id="1503"/>
    </w:p>
    <w:p w14:paraId="5B62B66C" w14:textId="77777777"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Making Into Mail Messages</w:instrText>
      </w:r>
      <w:r w:rsidR="00666840">
        <w:instrText>”</w:instrText>
      </w:r>
      <w:r w:rsidRPr="00E42F55">
        <w:fldChar w:fldCharType="end"/>
      </w:r>
      <w:r w:rsidR="00DD1FF5">
        <w:t>If you have been</w:t>
      </w:r>
      <w:r w:rsidR="001D6B73" w:rsidRPr="00E42F55">
        <w:t xml:space="preserve"> granted the ability to make spool documents into mail messages, the</w:t>
      </w:r>
      <w:r w:rsidR="001A4D3A" w:rsidRPr="001A4D3A">
        <w:t xml:space="preserve"> </w:t>
      </w:r>
      <w:r w:rsidR="001A4D3A" w:rsidRPr="0042125F">
        <w:rPr>
          <w:b/>
        </w:rPr>
        <w:t>Make spool document into a mail message</w:t>
      </w:r>
      <w:r w:rsidR="0042125F">
        <w:fldChar w:fldCharType="begin"/>
      </w:r>
      <w:r w:rsidR="0042125F">
        <w:instrText xml:space="preserve"> XE “</w:instrText>
      </w:r>
      <w:r w:rsidR="0042125F" w:rsidRPr="00FA0DD2">
        <w:instrText>Make spool document into a mail message</w:instrText>
      </w:r>
      <w:r w:rsidR="0042125F">
        <w:instrText xml:space="preserve"> O</w:instrText>
      </w:r>
      <w:r w:rsidR="0042125F" w:rsidRPr="00FA0DD2">
        <w:instrText>ption</w:instrText>
      </w:r>
      <w:r w:rsidR="0042125F">
        <w:instrText xml:space="preserve">” </w:instrText>
      </w:r>
      <w:r w:rsidR="0042125F">
        <w:fldChar w:fldCharType="end"/>
      </w:r>
      <w:r w:rsidR="0042125F">
        <w:fldChar w:fldCharType="begin"/>
      </w:r>
      <w:r w:rsidR="0042125F">
        <w:instrText xml:space="preserve"> XE “Options:</w:instrText>
      </w:r>
      <w:r w:rsidR="0042125F" w:rsidRPr="00FA0DD2">
        <w:instrText>Make spool document into a mail message</w:instrText>
      </w:r>
      <w:r w:rsidR="0042125F">
        <w:instrText xml:space="preserve">” </w:instrText>
      </w:r>
      <w:r w:rsidR="0042125F">
        <w:fldChar w:fldCharType="end"/>
      </w:r>
      <w:r w:rsidR="001A4D3A">
        <w:t xml:space="preserve"> [</w:t>
      </w:r>
      <w:r w:rsidR="001A4D3A" w:rsidRPr="001A4D3A">
        <w:t>XU-SPL-MAIL</w:t>
      </w:r>
      <w:r w:rsidR="001A4D3A">
        <w:fldChar w:fldCharType="begin"/>
      </w:r>
      <w:r w:rsidR="001A4D3A">
        <w:instrText xml:space="preserve"> XE </w:instrText>
      </w:r>
      <w:r w:rsidR="00666840">
        <w:instrText>“</w:instrText>
      </w:r>
      <w:r w:rsidR="001A4D3A" w:rsidRPr="00407C7C">
        <w:instrText>XU-SPL-MAIL</w:instrText>
      </w:r>
      <w:r w:rsidR="001A4D3A">
        <w:instrText xml:space="preserve"> Option</w:instrText>
      </w:r>
      <w:r w:rsidR="00666840">
        <w:instrText>”</w:instrText>
      </w:r>
      <w:r w:rsidR="001A4D3A">
        <w:instrText xml:space="preserve"> </w:instrText>
      </w:r>
      <w:r w:rsidR="001A4D3A">
        <w:fldChar w:fldCharType="end"/>
      </w:r>
      <w:r w:rsidR="001A4D3A">
        <w:fldChar w:fldCharType="begin"/>
      </w:r>
      <w:r w:rsidR="001A4D3A">
        <w:instrText xml:space="preserve"> XE </w:instrText>
      </w:r>
      <w:r w:rsidR="00666840">
        <w:instrText>“</w:instrText>
      </w:r>
      <w:r w:rsidR="001A4D3A">
        <w:instrText>Options:</w:instrText>
      </w:r>
      <w:r w:rsidR="001A4D3A" w:rsidRPr="00407C7C">
        <w:instrText>XU-SPL-MAIL</w:instrText>
      </w:r>
      <w:r w:rsidR="00666840">
        <w:instrText>”</w:instrText>
      </w:r>
      <w:r w:rsidR="001A4D3A">
        <w:instrText xml:space="preserve"> </w:instrText>
      </w:r>
      <w:r w:rsidR="001A4D3A">
        <w:fldChar w:fldCharType="end"/>
      </w:r>
      <w:r w:rsidR="001A4D3A">
        <w:t>]</w:t>
      </w:r>
      <w:r w:rsidR="0042125F">
        <w:t xml:space="preserve"> option</w:t>
      </w:r>
      <w:r w:rsidR="001D6B73" w:rsidRPr="00E42F55">
        <w:t xml:space="preserve"> on the </w:t>
      </w:r>
      <w:r w:rsidR="0042125F" w:rsidRPr="00EE4517">
        <w:rPr>
          <w:b/>
        </w:rPr>
        <w:t>Spooler Menu</w:t>
      </w:r>
      <w:r w:rsidR="0042125F" w:rsidRPr="00E42F55">
        <w:fldChar w:fldCharType="begin"/>
      </w:r>
      <w:r w:rsidR="0042125F" w:rsidRPr="00E42F55">
        <w:instrText xml:space="preserve">XE </w:instrText>
      </w:r>
      <w:r w:rsidR="0042125F">
        <w:instrText>“</w:instrText>
      </w:r>
      <w:r w:rsidR="0042125F" w:rsidRPr="00E42F55">
        <w:instrText>Spooling: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er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er Menu</w:instrText>
      </w:r>
      <w:r w:rsidR="0042125F">
        <w:instrText>”</w:instrText>
      </w:r>
      <w:r w:rsidR="0042125F" w:rsidRPr="00E42F55">
        <w:fldChar w:fldCharType="end"/>
      </w:r>
      <w:r w:rsidR="0042125F">
        <w:t xml:space="preserve"> [</w:t>
      </w:r>
      <w:r w:rsidR="0042125F" w:rsidRPr="0042125F">
        <w:rPr>
          <w:color w:val="auto"/>
          <w:szCs w:val="22"/>
        </w:rPr>
        <w:t>XU-SPL-MENU</w:t>
      </w:r>
      <w:r w:rsidR="0042125F">
        <w:rPr>
          <w:color w:val="auto"/>
          <w:szCs w:val="22"/>
        </w:rPr>
        <w:fldChar w:fldCharType="begin"/>
      </w:r>
      <w:r w:rsidR="0042125F">
        <w:instrText xml:space="preserve"> XE "</w:instrText>
      </w:r>
      <w:r w:rsidR="0042125F" w:rsidRPr="00007D38">
        <w:rPr>
          <w:color w:val="auto"/>
          <w:szCs w:val="22"/>
        </w:rPr>
        <w:instrText>XU-SPL-MENU</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007D38">
        <w:rPr>
          <w:color w:val="auto"/>
          <w:szCs w:val="22"/>
        </w:rPr>
        <w:instrText>XU-SPL-MENU</w:instrText>
      </w:r>
      <w:r w:rsidR="0042125F">
        <w:instrText xml:space="preserve">" </w:instrText>
      </w:r>
      <w:r w:rsidR="0042125F">
        <w:rPr>
          <w:color w:val="auto"/>
          <w:szCs w:val="22"/>
        </w:rPr>
        <w:fldChar w:fldCharType="end"/>
      </w:r>
      <w:r w:rsidR="0042125F">
        <w:t>]</w:t>
      </w:r>
      <w:r w:rsidR="001D6B73" w:rsidRPr="00E42F55">
        <w:t xml:space="preserve"> </w:t>
      </w:r>
      <w:r w:rsidR="002A7696">
        <w:t>is</w:t>
      </w:r>
      <w:r w:rsidR="001D6B73" w:rsidRPr="00E42F55">
        <w:t xml:space="preserve"> available. You can use it to make documents into regular mail messages that can then be edited, copied, or forwarded just like other </w:t>
      </w:r>
      <w:r w:rsidR="00DD1FF5">
        <w:t xml:space="preserve">VistA MailMan </w:t>
      </w:r>
      <w:r w:rsidR="001D6B73" w:rsidRPr="00E42F55">
        <w:t>messages. After the text has been moved into a mail message, the spool document is deleted. The deletion is to allow space for new spool documents.</w:t>
      </w:r>
    </w:p>
    <w:p w14:paraId="74FD36F5" w14:textId="0EB13435" w:rsidR="001D6B73" w:rsidRPr="00E42F55" w:rsidRDefault="001D6B73" w:rsidP="00DD1FF5">
      <w:pPr>
        <w:pStyle w:val="BodyText"/>
        <w:keepNext/>
        <w:keepLines/>
      </w:pPr>
      <w:r w:rsidRPr="00E42F55">
        <w:t xml:space="preserve">If you plan to make a document into a message, you should do the original output to the spool device with an appropriate margin and page length for a MailMan message. Since MailMan breaks incoming text lines at about the </w:t>
      </w:r>
      <w:r w:rsidRPr="00B314D2">
        <w:rPr>
          <w:b/>
        </w:rPr>
        <w:t>75</w:t>
      </w:r>
      <w:r w:rsidRPr="00E42F55">
        <w:t xml:space="preserve">th character, a right margin of </w:t>
      </w:r>
      <w:r w:rsidRPr="00B314D2">
        <w:rPr>
          <w:b/>
        </w:rPr>
        <w:t>75</w:t>
      </w:r>
      <w:r w:rsidRPr="00E42F55">
        <w:t xml:space="preserve"> may be desirable. Indicating that page breaks should </w:t>
      </w:r>
      <w:r w:rsidRPr="00321770">
        <w:rPr>
          <w:i/>
        </w:rPr>
        <w:t>not</w:t>
      </w:r>
      <w:r w:rsidRPr="00E42F55">
        <w:t xml:space="preserve"> be inserted during the spooling process may also be desirable. Otherwise, the VA FileMan window command </w:t>
      </w:r>
      <w:r w:rsidRPr="00023836">
        <w:rPr>
          <w:b/>
        </w:rPr>
        <w:t>|TOP|</w:t>
      </w:r>
      <w:r w:rsidRPr="00E42F55">
        <w:t xml:space="preserve"> is inserted into the text at the beginning of each page. While this automatic formatting is an advantage when printing spool documents, it is a disadvantage when creating a mail message. </w:t>
      </w:r>
      <w:r w:rsidR="008619AA" w:rsidRPr="00E42F55">
        <w:t xml:space="preserve">Page breaks </w:t>
      </w:r>
      <w:r w:rsidR="008619AA">
        <w:t>are</w:t>
      </w:r>
      <w:r w:rsidR="008619AA" w:rsidRPr="00E42F55">
        <w:t xml:space="preserve"> </w:t>
      </w:r>
      <w:r w:rsidR="008619AA" w:rsidRPr="002A7696">
        <w:rPr>
          <w:i/>
        </w:rPr>
        <w:t>not</w:t>
      </w:r>
      <w:r w:rsidR="008619AA" w:rsidRPr="00E42F55">
        <w:t xml:space="preserve"> inserted when indicati</w:t>
      </w:r>
      <w:r w:rsidR="008619AA">
        <w:t xml:space="preserve">ng a page length of </w:t>
      </w:r>
      <w:r w:rsidR="008619AA" w:rsidRPr="00B314D2">
        <w:rPr>
          <w:b/>
        </w:rPr>
        <w:t>99999</w:t>
      </w:r>
      <w:r w:rsidR="008619AA">
        <w:t xml:space="preserve"> lines</w:t>
      </w:r>
      <w:r w:rsidR="008619AA" w:rsidRPr="00E42F55">
        <w:t xml:space="preserve"> or a number greater than the document</w:t>
      </w:r>
      <w:r w:rsidR="008619AA">
        <w:t xml:space="preserve">’s total. </w:t>
      </w:r>
      <w:r w:rsidR="00ED511D">
        <w:t>Therefore,</w:t>
      </w:r>
      <w:r w:rsidRPr="00E42F55">
        <w:t xml:space="preserve"> when you know your spool document </w:t>
      </w:r>
      <w:r w:rsidR="002A7696">
        <w:t>is to be</w:t>
      </w:r>
      <w:r w:rsidRPr="00E42F55">
        <w:t xml:space="preserve"> a MailMan message, a suitable margin and page length request might be</w:t>
      </w:r>
      <w:r w:rsidR="000E30FC">
        <w:t xml:space="preserve"> what is shown in </w:t>
      </w:r>
      <w:r w:rsidR="000E30FC" w:rsidRPr="000E30FC">
        <w:rPr>
          <w:color w:val="0000FF"/>
          <w:u w:val="single"/>
        </w:rPr>
        <w:fldChar w:fldCharType="begin"/>
      </w:r>
      <w:r w:rsidR="000E30FC" w:rsidRPr="000E30FC">
        <w:rPr>
          <w:color w:val="0000FF"/>
          <w:u w:val="single"/>
        </w:rPr>
        <w:instrText xml:space="preserve"> REF _Ref33081955 \h </w:instrText>
      </w:r>
      <w:r w:rsidR="000E30FC">
        <w:rPr>
          <w:color w:val="0000FF"/>
          <w:u w:val="single"/>
        </w:rPr>
        <w:instrText xml:space="preserve"> \* MERGEFORMAT </w:instrText>
      </w:r>
      <w:r w:rsidR="000E30FC" w:rsidRPr="000E30FC">
        <w:rPr>
          <w:color w:val="0000FF"/>
          <w:u w:val="single"/>
        </w:rPr>
      </w:r>
      <w:r w:rsidR="000E30FC" w:rsidRPr="000E30FC">
        <w:rPr>
          <w:color w:val="0000FF"/>
          <w:u w:val="single"/>
        </w:rPr>
        <w:fldChar w:fldCharType="separate"/>
      </w:r>
      <w:r w:rsidR="00F43BA8" w:rsidRPr="00F43BA8">
        <w:rPr>
          <w:color w:val="0000FF"/>
          <w:u w:val="single"/>
        </w:rPr>
        <w:t xml:space="preserve">Figure </w:t>
      </w:r>
      <w:r w:rsidR="00F43BA8" w:rsidRPr="00F43BA8">
        <w:rPr>
          <w:noProof/>
          <w:color w:val="0000FF"/>
          <w:u w:val="single"/>
        </w:rPr>
        <w:t>213</w:t>
      </w:r>
      <w:r w:rsidR="000E30FC" w:rsidRPr="000E30FC">
        <w:rPr>
          <w:color w:val="0000FF"/>
          <w:u w:val="single"/>
        </w:rPr>
        <w:fldChar w:fldCharType="end"/>
      </w:r>
      <w:r w:rsidRPr="00E42F55">
        <w:t>:</w:t>
      </w:r>
    </w:p>
    <w:p w14:paraId="31323A29" w14:textId="2565B8CA" w:rsidR="00406512" w:rsidRPr="00E42F55" w:rsidRDefault="00406512" w:rsidP="002B6AE0">
      <w:pPr>
        <w:pStyle w:val="Caption"/>
      </w:pPr>
      <w:bookmarkStart w:id="1504" w:name="_Ref33081955"/>
      <w:bookmarkStart w:id="1505" w:name="_Toc193181780"/>
      <w:bookmarkStart w:id="1506" w:name="_Toc3309855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3</w:t>
      </w:r>
      <w:r w:rsidR="0019324F">
        <w:rPr>
          <w:noProof/>
        </w:rPr>
        <w:fldChar w:fldCharType="end"/>
      </w:r>
      <w:bookmarkEnd w:id="1504"/>
      <w:r w:rsidR="00CE5ED9">
        <w:t>:</w:t>
      </w:r>
      <w:r w:rsidR="009F6ACA">
        <w:t xml:space="preserve"> Formatting/Sending a Document to a S</w:t>
      </w:r>
      <w:r w:rsidRPr="00E42F55">
        <w:t xml:space="preserve">pool </w:t>
      </w:r>
      <w:r w:rsidR="009F6ACA">
        <w:t>Device to Print as a MailMan M</w:t>
      </w:r>
      <w:r w:rsidRPr="00E42F55">
        <w:t>essage—</w:t>
      </w:r>
      <w:r w:rsidR="004375AD">
        <w:t>Sample User Dialogue</w:t>
      </w:r>
      <w:bookmarkEnd w:id="1505"/>
      <w:bookmarkEnd w:id="1506"/>
    </w:p>
    <w:p w14:paraId="6EEDF2C2" w14:textId="77777777" w:rsidR="001D6B73" w:rsidRPr="00B801DA" w:rsidRDefault="001D6B73">
      <w:pPr>
        <w:pStyle w:val="Dialogue"/>
        <w:rPr>
          <w:bCs/>
        </w:rPr>
      </w:pPr>
      <w:r w:rsidRPr="00E42F55">
        <w:t xml:space="preserve">DEVICE: </w:t>
      </w:r>
      <w:r w:rsidRPr="00B801DA">
        <w:rPr>
          <w:b/>
          <w:bCs/>
          <w:highlight w:val="yellow"/>
        </w:rPr>
        <w:t>SPOOL;75;99999</w:t>
      </w:r>
    </w:p>
    <w:p w14:paraId="398701B3" w14:textId="77777777" w:rsidR="001D6B73" w:rsidRPr="00E42F55" w:rsidRDefault="001D6B73" w:rsidP="00A7691A">
      <w:pPr>
        <w:pStyle w:val="BodyText6"/>
      </w:pPr>
    </w:p>
    <w:p w14:paraId="0B59085F" w14:textId="4AE2F807" w:rsidR="001D6B73" w:rsidRPr="00E42F55" w:rsidRDefault="001D6B73" w:rsidP="00ED511D">
      <w:pPr>
        <w:pStyle w:val="BodyText"/>
        <w:keepNext/>
        <w:keepLines/>
      </w:pPr>
      <w:r w:rsidRPr="00E42F55">
        <w:t xml:space="preserve">To turn the spool document into a MailMan message, once your spool document completes, go to the </w:t>
      </w:r>
      <w:r w:rsidR="002C0251" w:rsidRPr="00EE4517">
        <w:rPr>
          <w:b/>
        </w:rPr>
        <w:t>Spooler Menu</w:t>
      </w:r>
      <w:r w:rsidR="002C0251" w:rsidRPr="00E42F55">
        <w:fldChar w:fldCharType="begin"/>
      </w:r>
      <w:r w:rsidR="002C0251" w:rsidRPr="00E42F55">
        <w:instrText xml:space="preserve">XE </w:instrText>
      </w:r>
      <w:r w:rsidR="002C0251">
        <w:instrText>“</w:instrText>
      </w:r>
      <w:r w:rsidR="002C0251" w:rsidRPr="00E42F55">
        <w:instrText>Spooling: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Menus: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Options:Spooler Menu</w:instrText>
      </w:r>
      <w:r w:rsidR="002C0251">
        <w:instrText>”</w:instrText>
      </w:r>
      <w:r w:rsidR="002C0251" w:rsidRPr="00E42F55">
        <w:fldChar w:fldCharType="end"/>
      </w:r>
      <w:r w:rsidR="002C0251">
        <w:t xml:space="preserve"> [</w:t>
      </w:r>
      <w:r w:rsidR="002C0251" w:rsidRPr="0042125F">
        <w:rPr>
          <w:color w:val="auto"/>
          <w:szCs w:val="22"/>
        </w:rPr>
        <w:t>XU-SPL-MENU</w:t>
      </w:r>
      <w:r w:rsidR="002C0251">
        <w:rPr>
          <w:color w:val="auto"/>
          <w:szCs w:val="22"/>
        </w:rPr>
        <w:fldChar w:fldCharType="begin"/>
      </w:r>
      <w:r w:rsidR="002C0251">
        <w:instrText xml:space="preserve"> XE "</w:instrText>
      </w:r>
      <w:r w:rsidR="002C0251" w:rsidRPr="00007D38">
        <w:rPr>
          <w:color w:val="auto"/>
          <w:szCs w:val="22"/>
        </w:rPr>
        <w:instrText>XU-SPL-MENU</w:instrText>
      </w:r>
      <w:r w:rsidR="002C0251">
        <w:rPr>
          <w:color w:val="auto"/>
          <w:szCs w:val="22"/>
        </w:rPr>
        <w:instrText xml:space="preserve"> 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Menu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rPr>
          <w:color w:val="auto"/>
          <w:szCs w:val="22"/>
        </w:rPr>
        <w:fldChar w:fldCharType="begin"/>
      </w:r>
      <w:r w:rsidR="002C0251">
        <w:instrText xml:space="preserve"> XE "Options:</w:instrText>
      </w:r>
      <w:r w:rsidR="002C0251" w:rsidRPr="00007D38">
        <w:rPr>
          <w:color w:val="auto"/>
          <w:szCs w:val="22"/>
        </w:rPr>
        <w:instrText>XU-SPL-MENU</w:instrText>
      </w:r>
      <w:r w:rsidR="002C0251">
        <w:instrText xml:space="preserve">" </w:instrText>
      </w:r>
      <w:r w:rsidR="002C0251">
        <w:rPr>
          <w:color w:val="auto"/>
          <w:szCs w:val="22"/>
        </w:rPr>
        <w:fldChar w:fldCharType="end"/>
      </w:r>
      <w:r w:rsidR="002C0251">
        <w:t>]</w:t>
      </w:r>
      <w:r w:rsidRPr="00E42F55">
        <w:t xml:space="preserve"> and select the appropriate option, as </w:t>
      </w:r>
      <w:r w:rsidR="002C0251">
        <w:t>shown</w:t>
      </w:r>
      <w:r w:rsidRPr="00E42F55">
        <w:t xml:space="preserve"> </w:t>
      </w:r>
      <w:r w:rsidR="0042125F">
        <w:t xml:space="preserve">in </w:t>
      </w:r>
      <w:r w:rsidR="0042125F" w:rsidRPr="0042125F">
        <w:rPr>
          <w:color w:val="0000FF"/>
          <w:u w:val="single"/>
        </w:rPr>
        <w:fldChar w:fldCharType="begin"/>
      </w:r>
      <w:r w:rsidR="0042125F" w:rsidRPr="0042125F">
        <w:rPr>
          <w:color w:val="0000FF"/>
          <w:u w:val="single"/>
        </w:rPr>
        <w:instrText xml:space="preserve"> REF _Ref511308169 \h </w:instrText>
      </w:r>
      <w:r w:rsidR="0042125F">
        <w:rPr>
          <w:color w:val="0000FF"/>
          <w:u w:val="single"/>
        </w:rPr>
        <w:instrText xml:space="preserve"> \* MERGEFORMAT </w:instrText>
      </w:r>
      <w:r w:rsidR="0042125F" w:rsidRPr="0042125F">
        <w:rPr>
          <w:color w:val="0000FF"/>
          <w:u w:val="single"/>
        </w:rPr>
      </w:r>
      <w:r w:rsidR="0042125F" w:rsidRPr="0042125F">
        <w:rPr>
          <w:color w:val="0000FF"/>
          <w:u w:val="single"/>
        </w:rPr>
        <w:fldChar w:fldCharType="separate"/>
      </w:r>
      <w:r w:rsidR="00F43BA8" w:rsidRPr="00F43BA8">
        <w:rPr>
          <w:color w:val="0000FF"/>
          <w:u w:val="single"/>
        </w:rPr>
        <w:t xml:space="preserve">Figure </w:t>
      </w:r>
      <w:r w:rsidR="00F43BA8" w:rsidRPr="00F43BA8">
        <w:rPr>
          <w:noProof/>
          <w:color w:val="0000FF"/>
          <w:u w:val="single"/>
        </w:rPr>
        <w:t>214</w:t>
      </w:r>
      <w:r w:rsidR="0042125F" w:rsidRPr="0042125F">
        <w:rPr>
          <w:color w:val="0000FF"/>
          <w:u w:val="single"/>
        </w:rPr>
        <w:fldChar w:fldCharType="end"/>
      </w:r>
      <w:r w:rsidRPr="00E42F55">
        <w:t>:</w:t>
      </w:r>
    </w:p>
    <w:p w14:paraId="71A2DDE7" w14:textId="0C2589DB" w:rsidR="00406512" w:rsidRPr="00E42F55" w:rsidRDefault="00406512" w:rsidP="002B6AE0">
      <w:pPr>
        <w:pStyle w:val="Caption"/>
      </w:pPr>
      <w:bookmarkStart w:id="1507" w:name="_Ref511308169"/>
      <w:bookmarkStart w:id="1508" w:name="_Toc193181781"/>
      <w:bookmarkStart w:id="1509" w:name="_Toc3309855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4</w:t>
      </w:r>
      <w:r w:rsidR="0019324F">
        <w:rPr>
          <w:noProof/>
        </w:rPr>
        <w:fldChar w:fldCharType="end"/>
      </w:r>
      <w:bookmarkEnd w:id="1507"/>
      <w:r w:rsidR="00CE5ED9">
        <w:t>:</w:t>
      </w:r>
      <w:r w:rsidR="009F6ACA">
        <w:t xml:space="preserve"> Make Spool Document into a Mail Message O</w:t>
      </w:r>
      <w:r w:rsidRPr="00E42F55">
        <w:t>ption</w:t>
      </w:r>
      <w:bookmarkEnd w:id="1508"/>
      <w:bookmarkEnd w:id="1509"/>
    </w:p>
    <w:p w14:paraId="1027EC5E" w14:textId="77777777" w:rsidR="001D6B73" w:rsidRPr="00E42F55" w:rsidRDefault="001D6B73">
      <w:pPr>
        <w:pStyle w:val="Dialogue"/>
      </w:pPr>
      <w:r w:rsidRPr="00E42F55">
        <w:t xml:space="preserve">Select Primary Menu Option: </w:t>
      </w:r>
      <w:r w:rsidR="00B801DA" w:rsidRPr="00B801DA">
        <w:rPr>
          <w:b/>
          <w:highlight w:val="yellow"/>
        </w:rPr>
        <w:t>^SPOOLER MENU</w:t>
      </w:r>
    </w:p>
    <w:p w14:paraId="66A398F4" w14:textId="77777777" w:rsidR="001D6B73" w:rsidRPr="00E42F55" w:rsidRDefault="001D6B73">
      <w:pPr>
        <w:pStyle w:val="Dialogue"/>
      </w:pPr>
    </w:p>
    <w:p w14:paraId="2D2FBB6F" w14:textId="77777777" w:rsidR="001D6B73" w:rsidRPr="00E42F55" w:rsidRDefault="001D6B73">
      <w:pPr>
        <w:pStyle w:val="Dialogue"/>
      </w:pPr>
      <w:r w:rsidRPr="00E42F55">
        <w:t xml:space="preserve">Select Spooler Menu Option: </w:t>
      </w:r>
      <w:r w:rsidR="00B801DA" w:rsidRPr="00B801DA">
        <w:rPr>
          <w:b/>
          <w:highlight w:val="yellow"/>
        </w:rPr>
        <w:t>MAKE SPOOL DOCUMENT INTO A MAIL MESSAGE</w:t>
      </w:r>
    </w:p>
    <w:p w14:paraId="1B364F4B" w14:textId="77777777" w:rsidR="001D6B73" w:rsidRPr="00E42F55" w:rsidRDefault="001D6B73" w:rsidP="00A7691A">
      <w:pPr>
        <w:pStyle w:val="BodyText6"/>
      </w:pPr>
    </w:p>
    <w:p w14:paraId="0D8CAC0B" w14:textId="77777777" w:rsidR="001D6B73" w:rsidRPr="00E42F55" w:rsidRDefault="001D6B73" w:rsidP="00ED511D">
      <w:pPr>
        <w:pStyle w:val="BodyText"/>
      </w:pPr>
      <w:r w:rsidRPr="00E42F55">
        <w:t xml:space="preserve">If the number of lines in the document exceeds </w:t>
      </w:r>
      <w:r w:rsidRPr="00B314D2">
        <w:rPr>
          <w:b/>
        </w:rPr>
        <w:t>500</w:t>
      </w:r>
      <w:r w:rsidRPr="00E42F55">
        <w:t>, you are asked whether the transfer process should be queued. This prompt is provide</w:t>
      </w:r>
      <w:r w:rsidR="00ED511D">
        <w:t xml:space="preserve">d for </w:t>
      </w:r>
      <w:r w:rsidRPr="00E42F55">
        <w:t xml:space="preserve">your convenience since queuing of a time-consuming process is usually preferred. After using the option, you can find your messages by reviewing recently delivered mail in your </w:t>
      </w:r>
      <w:r w:rsidR="00ED511D">
        <w:t xml:space="preserve">MailMan </w:t>
      </w:r>
      <w:r w:rsidRPr="00E42F55">
        <w:t>IN basket.</w:t>
      </w:r>
    </w:p>
    <w:p w14:paraId="68B0D386" w14:textId="77777777" w:rsidR="001D6B73" w:rsidRPr="00E42F55" w:rsidRDefault="007521E0" w:rsidP="00746679">
      <w:pPr>
        <w:pStyle w:val="Heading2"/>
      </w:pPr>
      <w:bookmarkStart w:id="1510" w:name="_Toc236534735"/>
      <w:bookmarkStart w:id="1511" w:name="_Toc33098093"/>
      <w:r>
        <w:t xml:space="preserve">Spooling: </w:t>
      </w:r>
      <w:r w:rsidR="001D6B73" w:rsidRPr="00E42F55">
        <w:t>System Management</w:t>
      </w:r>
      <w:bookmarkEnd w:id="1510"/>
      <w:bookmarkEnd w:id="1511"/>
    </w:p>
    <w:p w14:paraId="62AF97FD" w14:textId="77777777" w:rsidR="001D6B73" w:rsidRPr="00E42F55" w:rsidRDefault="001D6B73" w:rsidP="001651C7">
      <w:pPr>
        <w:pStyle w:val="Heading3"/>
      </w:pPr>
      <w:bookmarkStart w:id="1512" w:name="_Toc236534736"/>
      <w:bookmarkStart w:id="1513" w:name="_Toc33098094"/>
      <w:r w:rsidRPr="00E42F55">
        <w:t>Spool Document Storage</w:t>
      </w:r>
      <w:bookmarkEnd w:id="1512"/>
      <w:bookmarkEnd w:id="1513"/>
    </w:p>
    <w:p w14:paraId="0566BCB9" w14:textId="77777777" w:rsidR="001D6B73" w:rsidRPr="00E42F55" w:rsidRDefault="00CC7606" w:rsidP="00CC7606">
      <w:pPr>
        <w:pStyle w:val="BodyText"/>
        <w:keepNext/>
        <w:keepLines/>
      </w:pPr>
      <w:r>
        <w:fldChar w:fldCharType="begin"/>
      </w:r>
      <w:r>
        <w:instrText xml:space="preserve"> XE </w:instrText>
      </w:r>
      <w:r w:rsidR="00666840">
        <w:instrText>“</w:instrText>
      </w:r>
      <w:r w:rsidRPr="00BC5D57">
        <w:instrText>Spooling</w:instrText>
      </w:r>
      <w:r>
        <w:instrText>:</w:instrText>
      </w:r>
      <w:r w:rsidRPr="00BC5D57">
        <w:instrText>System Management</w:instrText>
      </w:r>
      <w:r w:rsidR="00666840">
        <w:instrText>”</w:instrText>
      </w:r>
      <w:r>
        <w:instrText xml:space="preserve"> </w:instrText>
      </w:r>
      <w:r>
        <w:fldChar w:fldCharType="end"/>
      </w:r>
      <w:r w:rsidRPr="00E42F55">
        <w:fldChar w:fldCharType="begin"/>
      </w:r>
      <w:r w:rsidRPr="00E42F55">
        <w:instrText xml:space="preserve">XE </w:instrText>
      </w:r>
      <w:r w:rsidR="00666840">
        <w:instrText>“</w:instrText>
      </w:r>
      <w:r w:rsidRPr="00E42F55">
        <w:instrText>Spooling:Spool Document Storage</w:instrText>
      </w:r>
      <w:r w:rsidR="00666840">
        <w:instrText>”</w:instrText>
      </w:r>
      <w:r w:rsidRPr="00E42F55">
        <w:fldChar w:fldCharType="end"/>
      </w:r>
      <w:r w:rsidR="001D6B73" w:rsidRPr="00E42F55">
        <w:t>Spool document identification is stored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n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This file is for internal use by Kernel</w:t>
      </w:r>
      <w:r w:rsidR="00666840">
        <w:t>’</w:t>
      </w:r>
      <w:r w:rsidR="001D6B73" w:rsidRPr="00E42F55">
        <w:t xml:space="preserve">s spooler and should </w:t>
      </w:r>
      <w:r w:rsidR="001D6B73" w:rsidRPr="0003525D">
        <w:rPr>
          <w:i/>
        </w:rPr>
        <w:t>not</w:t>
      </w:r>
      <w:r w:rsidR="001D6B73" w:rsidRPr="00E42F55">
        <w:t xml:space="preserve"> be directly manipulated by </w:t>
      </w:r>
      <w:r w:rsidR="00FC6763">
        <w:t>system administrators</w:t>
      </w:r>
      <w:r w:rsidR="001D6B73" w:rsidRPr="00E42F55">
        <w:t>. It holds identifying information</w:t>
      </w:r>
      <w:r w:rsidR="004635F4" w:rsidRPr="00E42F55">
        <w:t>,</w:t>
      </w:r>
      <w:r w:rsidR="001D6B73" w:rsidRPr="00E42F55">
        <w:t xml:space="preserve"> such as the name of the spool document and the line count totals. The document</w:t>
      </w:r>
      <w:r w:rsidR="00666840">
        <w:t>’</w:t>
      </w:r>
      <w:r w:rsidR="001D6B73" w:rsidRPr="00E42F55">
        <w:t>s text is stored in the SPOOL DATA</w:t>
      </w:r>
      <w:r w:rsidR="00775170" w:rsidRPr="00E42F55">
        <w:t xml:space="preserve"> (#3.519)</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ATA</w:instrText>
      </w:r>
      <w:r w:rsidR="00775170" w:rsidRPr="00E42F55">
        <w:instrText xml:space="preserve"> (#3.519)</w:instrText>
      </w:r>
      <w:r w:rsidR="003478BD" w:rsidRPr="00E42F55">
        <w:instrText xml:space="preserve"> File</w:instrText>
      </w:r>
      <w:r w:rsidR="00666840">
        <w:instrText>”</w:instrText>
      </w:r>
      <w:r w:rsidR="003478BD" w:rsidRPr="00E42F55">
        <w:fldChar w:fldCharType="end"/>
      </w:r>
      <w:r w:rsidR="003478BD" w:rsidRPr="00E42F55">
        <w:fldChar w:fldCharType="begin"/>
      </w:r>
      <w:r w:rsidR="002C02F4" w:rsidRPr="00E42F55">
        <w:instrText xml:space="preserve">XE </w:instrText>
      </w:r>
      <w:r w:rsidR="00666840">
        <w:instrText>“</w:instrText>
      </w:r>
      <w:r w:rsidR="002C02F4" w:rsidRPr="00E42F55">
        <w:instrText>File</w:instrText>
      </w:r>
      <w:r w:rsidR="00980FB0" w:rsidRPr="00E42F55">
        <w:instrText>s</w:instrText>
      </w:r>
      <w:r w:rsidR="003478BD" w:rsidRPr="00E42F55">
        <w:instrText>:SPOOL DATA (#3.519)</w:instrText>
      </w:r>
      <w:r w:rsidR="00666840">
        <w:instrText>”</w:instrText>
      </w:r>
      <w:r w:rsidR="003478BD" w:rsidRPr="00E42F55">
        <w:fldChar w:fldCharType="end"/>
      </w:r>
      <w:r w:rsidR="001D6B73" w:rsidRPr="00E42F55">
        <w:t xml:space="preserve"> in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If the spool document is made into a mail message, the text is moved into the MESSAGE</w:t>
      </w:r>
      <w:r w:rsidR="00775170" w:rsidRPr="00E42F55">
        <w:t xml:space="preserve"> (#3.9)</w:t>
      </w:r>
      <w:r w:rsidR="001D6B73" w:rsidRPr="00E42F55">
        <w:t xml:space="preserve"> file</w:t>
      </w:r>
      <w:r w:rsidR="00ED511D">
        <w:fldChar w:fldCharType="begin"/>
      </w:r>
      <w:r w:rsidR="00ED511D">
        <w:instrText xml:space="preserve"> XE </w:instrText>
      </w:r>
      <w:r w:rsidR="00666840">
        <w:instrText>“</w:instrText>
      </w:r>
      <w:r w:rsidR="00ED511D">
        <w:instrText>MESSAGE</w:instrText>
      </w:r>
      <w:r w:rsidR="00775170" w:rsidRPr="00793372">
        <w:instrText xml:space="preserve"> (#3.9)</w:instrText>
      </w:r>
      <w:r w:rsidR="00ED511D">
        <w:instrText xml:space="preserve"> F</w:instrText>
      </w:r>
      <w:r w:rsidR="00ED511D" w:rsidRPr="00793372">
        <w:instrText>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MESSAGE</w:instrText>
      </w:r>
      <w:r w:rsidR="00ED511D" w:rsidRPr="00793372">
        <w:instrText xml:space="preserve"> (#3.9)</w:instrText>
      </w:r>
      <w:r w:rsidR="00666840">
        <w:instrText>”</w:instrText>
      </w:r>
      <w:r w:rsidR="00ED511D">
        <w:instrText xml:space="preserve"> </w:instrText>
      </w:r>
      <w:r w:rsidR="00ED511D">
        <w:fldChar w:fldCharType="end"/>
      </w:r>
      <w:r w:rsidR="001D6B73" w:rsidRPr="00E42F55">
        <w:t xml:space="preserve">,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and the corresponding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deleted.</w:t>
      </w:r>
    </w:p>
    <w:p w14:paraId="5162C9B1" w14:textId="77777777" w:rsidR="001D6B73" w:rsidRPr="00E42F55" w:rsidRDefault="001D6B73" w:rsidP="00ED511D">
      <w:pPr>
        <w:pStyle w:val="BodyText"/>
      </w:pPr>
      <w:r w:rsidRPr="00E42F55">
        <w:t>When initially creating a spooled document</w:t>
      </w:r>
      <w:r w:rsidR="00C34301" w:rsidRPr="00E42F55">
        <w:fldChar w:fldCharType="begin"/>
      </w:r>
      <w:r w:rsidR="00C34301" w:rsidRPr="00E42F55">
        <w:instrText xml:space="preserve"> XE </w:instrText>
      </w:r>
      <w:r w:rsidR="00666840">
        <w:instrText>“</w:instrText>
      </w:r>
      <w:r w:rsidR="00C34301" w:rsidRPr="00E42F55">
        <w:instrText>Creating:Spooled Document</w:instrText>
      </w:r>
      <w:r w:rsidR="00666840">
        <w:instrText>”</w:instrText>
      </w:r>
      <w:r w:rsidR="00C34301" w:rsidRPr="00E42F55">
        <w:instrText xml:space="preserve"> </w:instrText>
      </w:r>
      <w:r w:rsidR="00C34301" w:rsidRPr="00E42F55">
        <w:fldChar w:fldCharType="end"/>
      </w:r>
      <w:r w:rsidRPr="00E42F55">
        <w:t>, output is sent to the operating system</w:t>
      </w:r>
      <w:r w:rsidR="00666840">
        <w:t>’</w:t>
      </w:r>
      <w:r w:rsidRPr="00E42F55">
        <w:t>s spooling area (as defined in the spool device). Kernel</w:t>
      </w:r>
      <w:r w:rsidR="00666840">
        <w:t>’</w:t>
      </w:r>
      <w:r w:rsidRPr="00E42F55">
        <w:t xml:space="preserve">s spooler moves the output into </w:t>
      </w:r>
      <w:r w:rsidR="00ED511D">
        <w:t xml:space="preserve">the </w:t>
      </w:r>
      <w:r w:rsidRPr="0003525D">
        <w:rPr>
          <w:b/>
        </w:rPr>
        <w:t>^XMBS</w:t>
      </w:r>
      <w:r w:rsidR="00ED511D">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Pr="00E42F55">
        <w:t xml:space="preserve"> when the operating system</w:t>
      </w:r>
      <w:r w:rsidR="00666840">
        <w:t>’</w:t>
      </w:r>
      <w:r w:rsidRPr="00E42F55">
        <w:t>s spooling process is complete. The status of the document (a field in the SPOOL DOCUMENT</w:t>
      </w:r>
      <w:r w:rsidR="009D02E4" w:rsidRPr="00E42F55">
        <w:t xml:space="preserve"> [#3.51]</w:t>
      </w:r>
      <w:r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0B3BD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Pr="00E42F55">
        <w:t>) is then changed from Active to Ready and the document can be accessed by the user. Thus, except during spooling, the operating system</w:t>
      </w:r>
      <w:r w:rsidR="00666840">
        <w:t>’</w:t>
      </w:r>
      <w:r w:rsidRPr="00E42F55">
        <w:t>s spool area should be empty.</w:t>
      </w:r>
    </w:p>
    <w:p w14:paraId="55E065E3" w14:textId="77777777" w:rsidR="001D6B73" w:rsidRPr="00E42F55" w:rsidRDefault="001D6B73" w:rsidP="001651C7">
      <w:pPr>
        <w:pStyle w:val="Heading3"/>
      </w:pPr>
      <w:bookmarkStart w:id="1514" w:name="_Toc236534737"/>
      <w:bookmarkStart w:id="1515" w:name="_Toc33098095"/>
      <w:r w:rsidRPr="00E42F55">
        <w:t>Overflowing Spool Document Storage</w:t>
      </w:r>
      <w:bookmarkEnd w:id="1514"/>
      <w:bookmarkEnd w:id="1515"/>
    </w:p>
    <w:p w14:paraId="1CB1A676" w14:textId="77777777" w:rsidR="001D6B73" w:rsidRPr="00E42F55" w:rsidRDefault="00CC7606" w:rsidP="00ED511D">
      <w:pPr>
        <w:pStyle w:val="BodyText"/>
        <w:keepNext/>
        <w:keepLines/>
      </w:pPr>
      <w:r w:rsidRPr="00E42F55">
        <w:fldChar w:fldCharType="begin"/>
      </w:r>
      <w:r w:rsidRPr="00E42F55">
        <w:instrText xml:space="preserve"> XE </w:instrText>
      </w:r>
      <w:r w:rsidR="00666840">
        <w:instrText>“</w:instrText>
      </w:r>
      <w:r w:rsidRPr="00E42F55">
        <w:instrText>Overflowing Spool Document Storag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pooling:Storage Overflow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Spool Document Storage:Overflowing</w:instrText>
      </w:r>
      <w:r w:rsidR="00666840">
        <w:instrText>”</w:instrText>
      </w:r>
      <w:r w:rsidRPr="00E42F55">
        <w:fldChar w:fldCharType="end"/>
      </w:r>
      <w:r w:rsidR="001D6B73" w:rsidRPr="00E42F55">
        <w:t>When the output is moved from the operating system</w:t>
      </w:r>
      <w:r w:rsidR="00666840">
        <w:t>’</w:t>
      </w:r>
      <w:r w:rsidR="001D6B73" w:rsidRPr="00E42F55">
        <w:t xml:space="preserve">s spool area into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ED511D">
        <w:t>, the lines are counted. If during the count</w:t>
      </w:r>
      <w:r w:rsidR="001D6B73" w:rsidRPr="00E42F55">
        <w:t xml:space="preserve"> the user</w:t>
      </w:r>
      <w:r w:rsidR="00666840">
        <w:t>’</w:t>
      </w:r>
      <w:r w:rsidR="001D6B73" w:rsidRPr="00E42F55">
        <w:t>s maximum line limit is reached</w:t>
      </w:r>
      <w:r w:rsidR="00ED511D">
        <w:t xml:space="preserve"> (as defined in the </w:t>
      </w:r>
      <w:r w:rsidR="00ED511D" w:rsidRPr="00ED511D">
        <w:t>MAX SPOOL LINES PER USER</w:t>
      </w:r>
      <w:r w:rsidR="009D02E4">
        <w:t xml:space="preserve"> [#31.1]</w:t>
      </w:r>
      <w:r w:rsidR="00ED511D">
        <w:t xml:space="preserve"> field</w:t>
      </w:r>
      <w:r w:rsidR="00ED511D">
        <w:fldChar w:fldCharType="begin"/>
      </w:r>
      <w:r w:rsidR="00ED511D">
        <w:instrText xml:space="preserve"> XE </w:instrText>
      </w:r>
      <w:r w:rsidR="00666840">
        <w:instrText>“</w:instrText>
      </w:r>
      <w:r w:rsidR="00ED511D" w:rsidRPr="00CE6A07">
        <w:instrText>MAX SPOOL LINES PER USER</w:instrText>
      </w:r>
      <w:r w:rsidR="002462DB">
        <w:instrText xml:space="preserve"> (#31.1)</w:instrText>
      </w:r>
      <w:r w:rsidR="00ED511D">
        <w:instrText xml:space="preserve"> F</w:instrText>
      </w:r>
      <w:r w:rsidR="00ED511D" w:rsidRPr="00CE6A07">
        <w:instrText>iel</w:instrText>
      </w:r>
      <w:r w:rsidR="00ED511D">
        <w:instrText>d</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elds:</w:instrText>
      </w:r>
      <w:r w:rsidR="00ED511D" w:rsidRPr="00CE6A07">
        <w:instrText>MAX SPOOL LINES PER USER</w:instrText>
      </w:r>
      <w:r w:rsidR="00ED511D">
        <w:instrText xml:space="preserve"> (#31.1)</w:instrText>
      </w:r>
      <w:r w:rsidR="00666840">
        <w:instrText>”</w:instrText>
      </w:r>
      <w:r w:rsidR="00ED511D">
        <w:instrText xml:space="preserve"> </w:instrText>
      </w:r>
      <w:r w:rsidR="00ED511D">
        <w:fldChar w:fldCharType="end"/>
      </w:r>
      <w:r w:rsidR="00ED511D">
        <w:t xml:space="preserve"> in the KERNEL SYSTEM PARAMETERS</w:t>
      </w:r>
      <w:r w:rsidR="009D02E4">
        <w:t xml:space="preserve"> [#8989.3]</w:t>
      </w:r>
      <w:r w:rsidR="00ED511D">
        <w:t xml:space="preserve"> file</w:t>
      </w:r>
      <w:r w:rsidR="00ED511D">
        <w:fldChar w:fldCharType="begin"/>
      </w:r>
      <w:r w:rsidR="00ED511D">
        <w:instrText xml:space="preserve"> XE </w:instrText>
      </w:r>
      <w:r w:rsidR="00666840">
        <w:instrText>“</w:instrText>
      </w:r>
      <w:r w:rsidR="00263A3A">
        <w:instrText>KERNEL SYSTEM PARAMETERS (#8989.3) F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w:instrText>
      </w:r>
      <w:r w:rsidR="00ED511D" w:rsidRPr="00E74D05">
        <w:instrText xml:space="preserve">KERNEL </w:instrText>
      </w:r>
      <w:r w:rsidR="00ED511D">
        <w:instrText>SYSTEM PARAMETERS (#8989.3)</w:instrText>
      </w:r>
      <w:r w:rsidR="00666840">
        <w:instrText>”</w:instrText>
      </w:r>
      <w:r w:rsidR="00ED511D">
        <w:instrText xml:space="preserve"> </w:instrText>
      </w:r>
      <w:r w:rsidR="00ED511D">
        <w:fldChar w:fldCharType="end"/>
      </w:r>
      <w:r w:rsidR="00ED511D">
        <w:t>)</w:t>
      </w:r>
      <w:r w:rsidR="001D6B73" w:rsidRPr="00E42F55">
        <w:t>, the transfer process is halted and a notification message is appended to the transferred text. The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also marked as incomplete. Thus,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xml:space="preserve"> is protected from growth expansion that could overflow the disk storage area.</w:t>
      </w:r>
    </w:p>
    <w:p w14:paraId="664BAD0B" w14:textId="77777777" w:rsidR="001D6B73" w:rsidRPr="00E42F55" w:rsidRDefault="001D6B73" w:rsidP="00ED511D">
      <w:pPr>
        <w:pStyle w:val="BodyText"/>
      </w:pPr>
      <w:r w:rsidRPr="00E42F55">
        <w:t xml:space="preserve">The Kernel spooler </w:t>
      </w:r>
      <w:r w:rsidRPr="00770B6F">
        <w:rPr>
          <w:i/>
        </w:rPr>
        <w:t>cannot</w:t>
      </w:r>
      <w:r w:rsidRPr="00E42F55">
        <w:t>, however, count the lines of output as they are sent to the operating system</w:t>
      </w:r>
      <w:r w:rsidR="00666840">
        <w:t>’</w:t>
      </w:r>
      <w:r w:rsidRPr="00E42F55">
        <w:t>s spool area. If the user</w:t>
      </w:r>
      <w:r w:rsidR="00666840">
        <w:t>’</w:t>
      </w:r>
      <w:r w:rsidRPr="00E42F55">
        <w:t xml:space="preserve">s line limit is </w:t>
      </w:r>
      <w:r w:rsidRPr="00321770">
        <w:rPr>
          <w:i/>
        </w:rPr>
        <w:t>not</w:t>
      </w:r>
      <w:r w:rsidRPr="00E42F55">
        <w:t xml:space="preserve"> exceeded before initiating the report, Kernel permits sending of an unlimited amount of output to the operating system</w:t>
      </w:r>
      <w:r w:rsidR="00666840">
        <w:t>’</w:t>
      </w:r>
      <w:r w:rsidRPr="00E42F55">
        <w:t xml:space="preserve">s spooler. </w:t>
      </w:r>
      <w:r w:rsidR="00FC6763">
        <w:t>System administrators</w:t>
      </w:r>
      <w:r w:rsidR="00D42A40">
        <w:t xml:space="preserve"> </w:t>
      </w:r>
      <w:r w:rsidR="00D42A40" w:rsidRPr="00E42F55">
        <w:t>should consider</w:t>
      </w:r>
      <w:r w:rsidR="00D42A40">
        <w:t xml:space="preserve"> this</w:t>
      </w:r>
      <w:r w:rsidR="00D42A40" w:rsidRPr="00E42F55">
        <w:t xml:space="preserve"> when granting spooling privileges</w:t>
      </w:r>
      <w:r w:rsidR="00D42A40" w:rsidRPr="00E42F55">
        <w:fldChar w:fldCharType="begin"/>
      </w:r>
      <w:r w:rsidR="00D42A40" w:rsidRPr="00E42F55">
        <w:instrText xml:space="preserve"> XE </w:instrText>
      </w:r>
      <w:r w:rsidR="00666840">
        <w:instrText>“</w:instrText>
      </w:r>
      <w:r w:rsidR="00D42A40" w:rsidRPr="00E42F55">
        <w:instrText>Spooling:Privileges</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Privileges:Spooling</w:instrText>
      </w:r>
      <w:r w:rsidR="00666840">
        <w:instrText>”</w:instrText>
      </w:r>
      <w:r w:rsidR="00D42A40" w:rsidRPr="00E42F55">
        <w:instrText xml:space="preserve"> </w:instrText>
      </w:r>
      <w:r w:rsidR="00D42A40" w:rsidRPr="00E42F55">
        <w:fldChar w:fldCharType="end"/>
      </w:r>
      <w:r w:rsidR="00D42A40" w:rsidRPr="00E42F55">
        <w:t xml:space="preserve">. </w:t>
      </w:r>
      <w:r w:rsidRPr="00E42F55">
        <w:t>Users who are allowed to spool should be trained accordingly.</w:t>
      </w:r>
    </w:p>
    <w:p w14:paraId="003A7756" w14:textId="77777777" w:rsidR="001D6B73" w:rsidRPr="00E42F55" w:rsidRDefault="001D6B73" w:rsidP="00ED511D">
      <w:pPr>
        <w:pStyle w:val="BodyText"/>
      </w:pPr>
      <w:r w:rsidRPr="00E42F55">
        <w:t xml:space="preserve">Users need to anticipate the results of a process they send to the spooler. If they are </w:t>
      </w:r>
      <w:r w:rsidRPr="00321770">
        <w:rPr>
          <w:i/>
        </w:rPr>
        <w:t>not</w:t>
      </w:r>
      <w:r w:rsidRPr="00E42F55">
        <w:t xml:space="preserve"> sure what to expect, they should be instructed to test the process by sending it directly to an outpu</w:t>
      </w:r>
      <w:r w:rsidR="00AE77F8">
        <w:t>t device. If unexpected results</w:t>
      </w:r>
      <w:r w:rsidRPr="00E42F55">
        <w:t xml:space="preserve"> should occur</w:t>
      </w:r>
      <w:r w:rsidR="00AE77F8">
        <w:t xml:space="preserve"> (e.g., </w:t>
      </w:r>
      <w:r w:rsidR="00AE77F8" w:rsidRPr="00E42F55">
        <w:t>an endless loop or meaningless sort</w:t>
      </w:r>
      <w:r w:rsidR="00AE77F8">
        <w:t>)</w:t>
      </w:r>
      <w:r w:rsidRPr="00E42F55">
        <w:t>, they can interrupt and cancel the process. Users should also be advised about appropriate use of processing time. Methods of efficient VA FileMan searching and sorting should be used when invoking the spooler (just as when printing directly). For example, as described in the VA FileMan documentation, the first sort-by field should be a cross-referenced field when possible and search criteria should be specified with the most likely conditions first.</w:t>
      </w:r>
    </w:p>
    <w:p w14:paraId="5E00C6C7" w14:textId="77777777" w:rsidR="001D6B73" w:rsidRPr="00E42F55" w:rsidRDefault="001D6B73" w:rsidP="001651C7">
      <w:pPr>
        <w:pStyle w:val="Heading3"/>
      </w:pPr>
      <w:bookmarkStart w:id="1516" w:name="_Toc236534738"/>
      <w:bookmarkStart w:id="1517" w:name="_Toc33098096"/>
      <w:r w:rsidRPr="00E42F55">
        <w:t>Granting Spooling Privileges</w:t>
      </w:r>
      <w:bookmarkEnd w:id="1516"/>
      <w:bookmarkEnd w:id="1517"/>
    </w:p>
    <w:p w14:paraId="5ED6A466" w14:textId="77777777" w:rsidR="001D6B73" w:rsidRPr="00E42F55" w:rsidRDefault="00CC7606" w:rsidP="003C765F">
      <w:pPr>
        <w:pStyle w:val="BodyText"/>
        <w:keepNext/>
        <w:keepLines/>
      </w:pPr>
      <w:r w:rsidRPr="00E42F55">
        <w:fldChar w:fldCharType="begin"/>
      </w:r>
      <w:r w:rsidRPr="00E42F55">
        <w:instrText xml:space="preserve">XE </w:instrText>
      </w:r>
      <w:r w:rsidR="00666840">
        <w:instrText>“</w:instrText>
      </w:r>
      <w:r w:rsidRPr="00E42F55">
        <w:instrText>Spooling:Granting Privileg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ing:Privile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vileges:Spooling</w:instrText>
      </w:r>
      <w:r w:rsidR="00666840">
        <w:instrText>”</w:instrText>
      </w:r>
      <w:r w:rsidRPr="00E42F55">
        <w:instrText xml:space="preserve"> </w:instrText>
      </w:r>
      <w:r w:rsidRPr="00E42F55">
        <w:fldChar w:fldCharType="end"/>
      </w:r>
      <w:r w:rsidR="001D6B73" w:rsidRPr="00E42F55">
        <w:t xml:space="preserve">Options on the </w:t>
      </w:r>
      <w:r w:rsidR="001D6B73" w:rsidRPr="0042125F">
        <w:rPr>
          <w:b/>
        </w:rPr>
        <w:t>Spool Management</w:t>
      </w:r>
      <w:r w:rsidR="0042125F" w:rsidRPr="00E42F55">
        <w:fldChar w:fldCharType="begin"/>
      </w:r>
      <w:r w:rsidR="0042125F" w:rsidRPr="00E42F55">
        <w:instrText xml:space="preserve">XE </w:instrText>
      </w:r>
      <w:r w:rsidR="0042125F">
        <w:instrText>“</w:instrText>
      </w:r>
      <w:r w:rsidR="0042125F" w:rsidRPr="00E42F55">
        <w:instrText>Spooling:Spool Management Menu</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Menus:Spool Management</w:instrText>
      </w:r>
      <w:r w:rsidR="0042125F">
        <w:instrText>”</w:instrText>
      </w:r>
      <w:r w:rsidR="0042125F" w:rsidRPr="00E42F55">
        <w:fldChar w:fldCharType="end"/>
      </w:r>
      <w:r w:rsidR="0042125F" w:rsidRPr="00E42F55">
        <w:fldChar w:fldCharType="begin"/>
      </w:r>
      <w:r w:rsidR="0042125F" w:rsidRPr="00E42F55">
        <w:instrText xml:space="preserve">XE </w:instrText>
      </w:r>
      <w:r w:rsidR="0042125F">
        <w:instrText>“</w:instrText>
      </w:r>
      <w:r w:rsidR="0042125F" w:rsidRPr="00E42F55">
        <w:instrText>Options:Spool Management</w:instrText>
      </w:r>
      <w:r w:rsidR="0042125F">
        <w:instrText>”</w:instrText>
      </w:r>
      <w:r w:rsidR="0042125F" w:rsidRPr="00E42F55">
        <w:fldChar w:fldCharType="end"/>
      </w:r>
      <w:r w:rsidR="001D6B73" w:rsidRPr="00E42F55">
        <w:t xml:space="preserve"> </w:t>
      </w:r>
      <w:r w:rsidR="0042125F">
        <w:t>[</w:t>
      </w:r>
      <w:r w:rsidR="0042125F" w:rsidRPr="0042125F">
        <w:rPr>
          <w:color w:val="auto"/>
          <w:szCs w:val="22"/>
        </w:rPr>
        <w:t>XU-SPL-MGR</w:t>
      </w:r>
      <w:r w:rsidR="0042125F">
        <w:rPr>
          <w:color w:val="auto"/>
          <w:szCs w:val="22"/>
        </w:rPr>
        <w:fldChar w:fldCharType="begin"/>
      </w:r>
      <w:r w:rsidR="0042125F">
        <w:instrText xml:space="preserve"> XE "</w:instrText>
      </w:r>
      <w:r w:rsidR="0042125F" w:rsidRPr="007B22D8">
        <w:rPr>
          <w:color w:val="auto"/>
          <w:szCs w:val="22"/>
        </w:rPr>
        <w:instrText>XU-SPL-MGR</w:instrText>
      </w:r>
      <w:r w:rsidR="0042125F">
        <w:rPr>
          <w:color w:val="auto"/>
          <w:szCs w:val="22"/>
        </w:rPr>
        <w:instrText xml:space="preserve"> Menu</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Menus:</w:instrText>
      </w:r>
      <w:r w:rsidR="0042125F" w:rsidRPr="007B22D8">
        <w:rPr>
          <w:color w:val="auto"/>
          <w:szCs w:val="22"/>
        </w:rPr>
        <w:instrText>XU-SPL-MGR</w:instrText>
      </w:r>
      <w:r w:rsidR="0042125F">
        <w:instrText xml:space="preserve">" </w:instrText>
      </w:r>
      <w:r w:rsidR="0042125F">
        <w:rPr>
          <w:color w:val="auto"/>
          <w:szCs w:val="22"/>
        </w:rPr>
        <w:fldChar w:fldCharType="end"/>
      </w:r>
      <w:r w:rsidR="0042125F">
        <w:rPr>
          <w:color w:val="auto"/>
          <w:szCs w:val="22"/>
        </w:rPr>
        <w:fldChar w:fldCharType="begin"/>
      </w:r>
      <w:r w:rsidR="0042125F">
        <w:instrText xml:space="preserve"> XE "Options:</w:instrText>
      </w:r>
      <w:r w:rsidR="0042125F" w:rsidRPr="007B22D8">
        <w:rPr>
          <w:color w:val="auto"/>
          <w:szCs w:val="22"/>
        </w:rPr>
        <w:instrText>XU-SPL-MGR</w:instrText>
      </w:r>
      <w:r w:rsidR="0042125F">
        <w:instrText xml:space="preserve">" </w:instrText>
      </w:r>
      <w:r w:rsidR="0042125F">
        <w:rPr>
          <w:color w:val="auto"/>
          <w:szCs w:val="22"/>
        </w:rPr>
        <w:fldChar w:fldCharType="end"/>
      </w:r>
      <w:r w:rsidR="0042125F">
        <w:t xml:space="preserve">] </w:t>
      </w:r>
      <w:r w:rsidR="001D6B73" w:rsidRPr="00E42F55">
        <w:t>menu can be used to grant spooling privileges to users.</w:t>
      </w:r>
    </w:p>
    <w:p w14:paraId="6B6DB8B1" w14:textId="15AB295A" w:rsidR="00406512" w:rsidRPr="00E42F55" w:rsidRDefault="00406512" w:rsidP="002B6AE0">
      <w:pPr>
        <w:pStyle w:val="Caption"/>
      </w:pPr>
      <w:bookmarkStart w:id="1518" w:name="_Toc193181782"/>
      <w:bookmarkStart w:id="1519" w:name="_Toc3309855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5</w:t>
      </w:r>
      <w:r w:rsidR="0019324F">
        <w:rPr>
          <w:noProof/>
        </w:rPr>
        <w:fldChar w:fldCharType="end"/>
      </w:r>
      <w:r w:rsidR="00CE5ED9">
        <w:t>:</w:t>
      </w:r>
      <w:r w:rsidRPr="00E42F55">
        <w:t xml:space="preserve"> Edit User</w:t>
      </w:r>
      <w:r w:rsidR="00666840">
        <w:t>’</w:t>
      </w:r>
      <w:r w:rsidR="009F6ACA">
        <w:t>s Spooler Access O</w:t>
      </w:r>
      <w:r w:rsidRPr="00E42F55">
        <w:t>ption</w:t>
      </w:r>
      <w:bookmarkEnd w:id="1518"/>
      <w:bookmarkEnd w:id="1519"/>
    </w:p>
    <w:p w14:paraId="6B533DC2" w14:textId="77777777" w:rsidR="001D6B73" w:rsidRPr="00E42F55" w:rsidRDefault="001D6B73" w:rsidP="0074649F">
      <w:pPr>
        <w:pStyle w:val="MenuBox"/>
      </w:pPr>
      <w:r w:rsidRPr="00E42F55">
        <w:t>SYSTEMS MANAGER MENU ...</w:t>
      </w:r>
      <w:r w:rsidRPr="00E42F55">
        <w:tab/>
        <w:t>[EVE]</w:t>
      </w:r>
    </w:p>
    <w:p w14:paraId="73752533" w14:textId="77777777" w:rsidR="001D6B73" w:rsidRPr="00E42F55" w:rsidRDefault="001D6B73" w:rsidP="0074649F">
      <w:pPr>
        <w:pStyle w:val="MenuBox"/>
      </w:pPr>
      <w:r w:rsidRPr="00E42F55">
        <w:t>Spool Management ...</w:t>
      </w:r>
      <w:r w:rsidRPr="00E42F55">
        <w:tab/>
        <w:t>[XU-SPL-MGR]</w:t>
      </w:r>
    </w:p>
    <w:p w14:paraId="7020FAC1" w14:textId="77777777" w:rsidR="001D6B73" w:rsidRPr="00E42F55" w:rsidRDefault="001D6B73" w:rsidP="0074649F">
      <w:pPr>
        <w:pStyle w:val="MenuBox"/>
      </w:pPr>
      <w:r w:rsidRPr="00E42F55">
        <w:t xml:space="preserve">  Edit User</w:t>
      </w:r>
      <w:r w:rsidR="00666840">
        <w:t>’</w:t>
      </w:r>
      <w:r w:rsidRPr="00E42F55">
        <w:t>s Spooler Access</w:t>
      </w:r>
      <w:r w:rsidRPr="00E42F55">
        <w:tab/>
        <w:t>[XU-SPL-USER]</w:t>
      </w:r>
    </w:p>
    <w:p w14:paraId="3C40A73D" w14:textId="77777777" w:rsidR="001D6B73" w:rsidRPr="00E42F55" w:rsidRDefault="001D6B73" w:rsidP="00A7691A">
      <w:pPr>
        <w:pStyle w:val="BodyText6"/>
      </w:pPr>
    </w:p>
    <w:p w14:paraId="175CA302" w14:textId="22227AD6" w:rsidR="008474A8" w:rsidRDefault="00F96FAF" w:rsidP="003C765F">
      <w:pPr>
        <w:pStyle w:val="BodyText"/>
        <w:keepNext/>
        <w:keepLines/>
      </w:pPr>
      <w:r w:rsidRPr="00F96FAF">
        <w:rPr>
          <w:color w:val="0000FF"/>
          <w:u w:val="single"/>
        </w:rPr>
        <w:fldChar w:fldCharType="begin"/>
      </w:r>
      <w:r w:rsidRPr="00F96FAF">
        <w:rPr>
          <w:color w:val="0000FF"/>
          <w:u w:val="single"/>
        </w:rPr>
        <w:instrText xml:space="preserve"> REF _Ref511308373 \h </w:instrText>
      </w:r>
      <w:r>
        <w:rPr>
          <w:color w:val="0000FF"/>
          <w:u w:val="single"/>
        </w:rPr>
        <w:instrText xml:space="preserve"> \* MERGEFORMAT </w:instrText>
      </w:r>
      <w:r w:rsidRPr="00F96FAF">
        <w:rPr>
          <w:color w:val="0000FF"/>
          <w:u w:val="single"/>
        </w:rPr>
      </w:r>
      <w:r w:rsidRPr="00F96FAF">
        <w:rPr>
          <w:color w:val="0000FF"/>
          <w:u w:val="single"/>
        </w:rPr>
        <w:fldChar w:fldCharType="separate"/>
      </w:r>
      <w:r w:rsidR="00F43BA8" w:rsidRPr="00F43BA8">
        <w:rPr>
          <w:color w:val="0000FF"/>
          <w:u w:val="single"/>
        </w:rPr>
        <w:t xml:space="preserve">Table </w:t>
      </w:r>
      <w:r w:rsidR="00F43BA8" w:rsidRPr="00F43BA8">
        <w:rPr>
          <w:noProof/>
          <w:color w:val="0000FF"/>
          <w:u w:val="single"/>
        </w:rPr>
        <w:t>36</w:t>
      </w:r>
      <w:r w:rsidRPr="00F96FAF">
        <w:rPr>
          <w:color w:val="0000FF"/>
          <w:u w:val="single"/>
        </w:rPr>
        <w:fldChar w:fldCharType="end"/>
      </w:r>
      <w:r>
        <w:t xml:space="preserve"> lists the</w:t>
      </w:r>
      <w:r w:rsidR="008474A8" w:rsidRPr="00E42F55">
        <w:t xml:space="preserve"> </w:t>
      </w:r>
      <w:r w:rsidR="008474A8">
        <w:t>spooler-related fields</w:t>
      </w:r>
      <w:r w:rsidR="008474A8" w:rsidRPr="00E42F55">
        <w:t xml:space="preserve"> </w:t>
      </w:r>
      <w:r>
        <w:t xml:space="preserve">that </w:t>
      </w:r>
      <w:r w:rsidR="008474A8" w:rsidRPr="00E42F55">
        <w:t xml:space="preserve">are user-specific and are stored in the </w:t>
      </w:r>
      <w:r w:rsidR="00AC1AE5">
        <w:t>NEW PERSON (#200) file</w:t>
      </w:r>
      <w:r w:rsidR="008474A8" w:rsidRPr="00E42F55">
        <w:fldChar w:fldCharType="begin"/>
      </w:r>
      <w:r w:rsidR="008474A8" w:rsidRPr="00E42F55">
        <w:instrText xml:space="preserve"> XE </w:instrText>
      </w:r>
      <w:r w:rsidR="00666840">
        <w:instrText>“</w:instrText>
      </w:r>
      <w:r w:rsidR="00AC1AE5">
        <w:instrText>NEW PERSON (#200) File</w:instrText>
      </w:r>
      <w:r w:rsidR="00666840">
        <w:instrText>”</w:instrText>
      </w:r>
      <w:r w:rsidR="008474A8" w:rsidRPr="00E42F55">
        <w:instrText xml:space="preserve"> </w:instrText>
      </w:r>
      <w:r w:rsidR="008474A8" w:rsidRPr="00E42F55">
        <w:fldChar w:fldCharType="end"/>
      </w:r>
      <w:r w:rsidR="008474A8" w:rsidRPr="00E42F55">
        <w:fldChar w:fldCharType="begin"/>
      </w:r>
      <w:r w:rsidR="008474A8" w:rsidRPr="00E42F55">
        <w:instrText xml:space="preserve"> XE </w:instrText>
      </w:r>
      <w:r w:rsidR="00666840">
        <w:instrText>“</w:instrText>
      </w:r>
      <w:r w:rsidR="008474A8" w:rsidRPr="00E42F55">
        <w:instrText>Files:NEW PERSON (#200)</w:instrText>
      </w:r>
      <w:r w:rsidR="00666840">
        <w:instrText>”</w:instrText>
      </w:r>
      <w:r w:rsidR="008474A8" w:rsidRPr="00E42F55">
        <w:instrText xml:space="preserve"> </w:instrText>
      </w:r>
      <w:r w:rsidR="008474A8" w:rsidRPr="00E42F55">
        <w:fldChar w:fldCharType="end"/>
      </w:r>
      <w:r w:rsidR="008474A8">
        <w:t>:</w:t>
      </w:r>
    </w:p>
    <w:p w14:paraId="57E64104" w14:textId="658CB7AB" w:rsidR="008474A8" w:rsidRDefault="008474A8" w:rsidP="008474A8">
      <w:pPr>
        <w:pStyle w:val="Caption"/>
      </w:pPr>
      <w:bookmarkStart w:id="1520" w:name="_Ref511308373"/>
      <w:bookmarkStart w:id="1521" w:name="_Toc33098730"/>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6</w:t>
      </w:r>
      <w:r w:rsidR="0019324F">
        <w:rPr>
          <w:noProof/>
        </w:rPr>
        <w:fldChar w:fldCharType="end"/>
      </w:r>
      <w:bookmarkEnd w:id="1520"/>
      <w:r w:rsidR="00E33A1C">
        <w:t>:</w:t>
      </w:r>
      <w:r w:rsidR="00F91046">
        <w:t xml:space="preserve"> User Spooler-related F</w:t>
      </w:r>
      <w:r>
        <w:t xml:space="preserve">ields in the </w:t>
      </w:r>
      <w:r w:rsidR="00F91046">
        <w:t>NEW PERSON (#200) F</w:t>
      </w:r>
      <w:r w:rsidR="00AC1AE5">
        <w:t>ile</w:t>
      </w:r>
      <w:bookmarkEnd w:id="152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8474A8" w:rsidRPr="00B90988" w14:paraId="08B5FA2F" w14:textId="77777777" w:rsidTr="009E26D8">
        <w:trPr>
          <w:tblHeader/>
        </w:trPr>
        <w:tc>
          <w:tcPr>
            <w:tcW w:w="4194" w:type="dxa"/>
            <w:shd w:val="clear" w:color="auto" w:fill="F2F2F2" w:themeFill="background1" w:themeFillShade="F2"/>
          </w:tcPr>
          <w:p w14:paraId="3759269F" w14:textId="77777777" w:rsidR="008474A8" w:rsidRDefault="008474A8" w:rsidP="00F24120">
            <w:pPr>
              <w:pStyle w:val="TableHeading"/>
            </w:pPr>
            <w:bookmarkStart w:id="1522" w:name="ColumnTitle_030"/>
            <w:bookmarkEnd w:id="1522"/>
            <w:r>
              <w:t>Field</w:t>
            </w:r>
          </w:p>
        </w:tc>
        <w:tc>
          <w:tcPr>
            <w:tcW w:w="5238" w:type="dxa"/>
            <w:shd w:val="clear" w:color="auto" w:fill="F2F2F2" w:themeFill="background1" w:themeFillShade="F2"/>
          </w:tcPr>
          <w:p w14:paraId="722B7860" w14:textId="77777777" w:rsidR="008474A8" w:rsidRDefault="008474A8" w:rsidP="00F24120">
            <w:pPr>
              <w:pStyle w:val="TableHeading"/>
            </w:pPr>
            <w:r>
              <w:t>Description</w:t>
            </w:r>
          </w:p>
        </w:tc>
      </w:tr>
      <w:tr w:rsidR="008474A8" w:rsidRPr="00B90988" w14:paraId="56116A72" w14:textId="77777777" w:rsidTr="00F26D32">
        <w:tc>
          <w:tcPr>
            <w:tcW w:w="4194" w:type="dxa"/>
          </w:tcPr>
          <w:p w14:paraId="484B8190" w14:textId="77777777" w:rsidR="008474A8" w:rsidRPr="00B90988" w:rsidRDefault="008474A8" w:rsidP="002462DB">
            <w:pPr>
              <w:pStyle w:val="TableText"/>
              <w:keepNext/>
              <w:keepLines/>
            </w:pPr>
            <w:r w:rsidRPr="00B90988">
              <w:t>ALLOWED TO USE SPOOLER (#41)</w:t>
            </w:r>
            <w:r w:rsidR="002427C7" w:rsidRPr="004C08B6">
              <w:rPr>
                <w:rFonts w:ascii="Times New Roman" w:hAnsi="Times New Roman"/>
                <w:sz w:val="24"/>
                <w:szCs w:val="22"/>
              </w:rPr>
              <w:fldChar w:fldCharType="begin"/>
            </w:r>
            <w:r w:rsidR="00242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ALLOWED TO USE SPOOLER</w:instrText>
            </w:r>
            <w:r w:rsidR="002462DB" w:rsidRPr="004C08B6">
              <w:rPr>
                <w:rFonts w:ascii="Times New Roman" w:hAnsi="Times New Roman"/>
                <w:sz w:val="24"/>
                <w:szCs w:val="22"/>
              </w:rPr>
              <w:instrText xml:space="preserve"> (#41)</w:instrText>
            </w:r>
            <w:r w:rsidR="002427C7"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 xml:space="preserve"> </w:instrText>
            </w:r>
            <w:r w:rsidR="002427C7" w:rsidRPr="004C08B6">
              <w:rPr>
                <w:rFonts w:ascii="Times New Roman" w:hAnsi="Times New Roman"/>
                <w:sz w:val="24"/>
                <w:szCs w:val="22"/>
              </w:rPr>
              <w:fldChar w:fldCharType="end"/>
            </w:r>
            <w:r w:rsidR="002427C7" w:rsidRPr="004C08B6">
              <w:rPr>
                <w:rFonts w:ascii="Times New Roman" w:hAnsi="Times New Roman"/>
                <w:sz w:val="24"/>
                <w:szCs w:val="22"/>
              </w:rPr>
              <w:fldChar w:fldCharType="begin"/>
            </w:r>
            <w:r w:rsidR="00242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Fields:ALLOWED TO USE SPOOLER (#41)</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 xml:space="preserve"> </w:instrText>
            </w:r>
            <w:r w:rsidR="002427C7" w:rsidRPr="004C08B6">
              <w:rPr>
                <w:rFonts w:ascii="Times New Roman" w:hAnsi="Times New Roman"/>
                <w:sz w:val="24"/>
                <w:szCs w:val="22"/>
              </w:rPr>
              <w:fldChar w:fldCharType="end"/>
            </w:r>
          </w:p>
        </w:tc>
        <w:tc>
          <w:tcPr>
            <w:tcW w:w="5238" w:type="dxa"/>
          </w:tcPr>
          <w:p w14:paraId="13B65CC3" w14:textId="77777777" w:rsidR="008474A8" w:rsidRPr="00B90988" w:rsidRDefault="008474A8" w:rsidP="008474A8">
            <w:pPr>
              <w:pStyle w:val="TableText"/>
              <w:keepNext/>
              <w:keepLines/>
            </w:pPr>
            <w:r w:rsidRPr="00B90988">
              <w:t xml:space="preserve">If set to </w:t>
            </w:r>
            <w:r w:rsidRPr="002A7696">
              <w:rPr>
                <w:b/>
              </w:rPr>
              <w:t>YES</w:t>
            </w:r>
            <w:r w:rsidRPr="00B90988">
              <w:t xml:space="preserve"> it gives the user the ability to invoke the spooler at the device prompt.</w:t>
            </w:r>
          </w:p>
        </w:tc>
      </w:tr>
      <w:tr w:rsidR="008474A8" w:rsidRPr="00B90988" w14:paraId="466A0E54" w14:textId="77777777" w:rsidTr="00F26D32">
        <w:tc>
          <w:tcPr>
            <w:tcW w:w="4194" w:type="dxa"/>
          </w:tcPr>
          <w:p w14:paraId="752D8DCC" w14:textId="77777777" w:rsidR="008474A8" w:rsidRPr="00B90988" w:rsidRDefault="008474A8" w:rsidP="0042125F">
            <w:pPr>
              <w:pStyle w:val="TableText"/>
            </w:pPr>
            <w:r w:rsidRPr="00B90988">
              <w:t>MULTI-DEVICE DESPOOLING (#41.1)</w:t>
            </w:r>
            <w:r w:rsidR="002427C7" w:rsidRPr="004C08B6">
              <w:rPr>
                <w:rFonts w:ascii="Times New Roman" w:hAnsi="Times New Roman"/>
                <w:sz w:val="24"/>
                <w:szCs w:val="22"/>
              </w:rPr>
              <w:fldChar w:fldCharType="begin"/>
            </w:r>
            <w:r w:rsidR="00242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MULTI-DEVICE DESPOOLING</w:instrText>
            </w:r>
            <w:r w:rsidR="002462DB" w:rsidRPr="004C08B6">
              <w:rPr>
                <w:rFonts w:ascii="Times New Roman" w:hAnsi="Times New Roman"/>
                <w:sz w:val="24"/>
                <w:szCs w:val="22"/>
              </w:rPr>
              <w:instrText xml:space="preserve"> (#41.1)</w:instrText>
            </w:r>
            <w:r w:rsidR="002427C7"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 xml:space="preserve"> </w:instrText>
            </w:r>
            <w:r w:rsidR="002427C7" w:rsidRPr="004C08B6">
              <w:rPr>
                <w:rFonts w:ascii="Times New Roman" w:hAnsi="Times New Roman"/>
                <w:sz w:val="24"/>
                <w:szCs w:val="22"/>
              </w:rPr>
              <w:fldChar w:fldCharType="end"/>
            </w:r>
            <w:r w:rsidR="002427C7" w:rsidRPr="004C08B6">
              <w:rPr>
                <w:rFonts w:ascii="Times New Roman" w:hAnsi="Times New Roman"/>
                <w:sz w:val="24"/>
                <w:szCs w:val="22"/>
              </w:rPr>
              <w:fldChar w:fldCharType="begin"/>
            </w:r>
            <w:r w:rsidR="002427C7"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Fields:MULTI-DEVICE DESPOOLING (#41.1)</w:instrText>
            </w:r>
            <w:r w:rsidR="00666840" w:rsidRPr="004C08B6">
              <w:rPr>
                <w:rFonts w:ascii="Times New Roman" w:hAnsi="Times New Roman"/>
                <w:sz w:val="24"/>
                <w:szCs w:val="22"/>
              </w:rPr>
              <w:instrText>”</w:instrText>
            </w:r>
            <w:r w:rsidR="002427C7" w:rsidRPr="004C08B6">
              <w:rPr>
                <w:rFonts w:ascii="Times New Roman" w:hAnsi="Times New Roman"/>
                <w:sz w:val="24"/>
                <w:szCs w:val="22"/>
              </w:rPr>
              <w:instrText xml:space="preserve"> </w:instrText>
            </w:r>
            <w:r w:rsidR="002427C7" w:rsidRPr="004C08B6">
              <w:rPr>
                <w:rFonts w:ascii="Times New Roman" w:hAnsi="Times New Roman"/>
                <w:sz w:val="24"/>
                <w:szCs w:val="22"/>
              </w:rPr>
              <w:fldChar w:fldCharType="end"/>
            </w:r>
          </w:p>
        </w:tc>
        <w:tc>
          <w:tcPr>
            <w:tcW w:w="5238" w:type="dxa"/>
          </w:tcPr>
          <w:p w14:paraId="6FA5CB02" w14:textId="77777777" w:rsidR="008474A8" w:rsidRPr="00B90988" w:rsidRDefault="008474A8" w:rsidP="0042125F">
            <w:pPr>
              <w:pStyle w:val="TableText"/>
            </w:pPr>
            <w:r w:rsidRPr="00B90988">
              <w:t xml:space="preserve">If set to </w:t>
            </w:r>
            <w:r w:rsidRPr="002A7696">
              <w:rPr>
                <w:b/>
              </w:rPr>
              <w:t>YES</w:t>
            </w:r>
            <w:r w:rsidRPr="00B90988">
              <w:t xml:space="preserve"> it enable the user to</w:t>
            </w:r>
            <w:r w:rsidR="002427C7" w:rsidRPr="00B90988">
              <w:t xml:space="preserve"> despool a spooled document to more than one device simultaneously</w:t>
            </w:r>
            <w:r w:rsidRPr="00B90988">
              <w:t>.</w:t>
            </w:r>
          </w:p>
        </w:tc>
      </w:tr>
      <w:tr w:rsidR="008474A8" w:rsidRPr="00B90988" w14:paraId="648BD7C7" w14:textId="77777777" w:rsidTr="00F26D32">
        <w:tc>
          <w:tcPr>
            <w:tcW w:w="4194" w:type="dxa"/>
          </w:tcPr>
          <w:p w14:paraId="6DB47711" w14:textId="77777777" w:rsidR="008474A8" w:rsidRPr="00B90988" w:rsidRDefault="002427C7" w:rsidP="002462DB">
            <w:pPr>
              <w:pStyle w:val="TableText"/>
            </w:pPr>
            <w:r w:rsidRPr="00B90988">
              <w:t>CAN MAKE INTO A MAIL MESSAGE (#41.2)</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CAN MAKE INTO A MAIL MESSAGE</w:instrText>
            </w:r>
            <w:r w:rsidR="002462DB" w:rsidRPr="004C08B6">
              <w:rPr>
                <w:rFonts w:ascii="Times New Roman" w:hAnsi="Times New Roman"/>
                <w:sz w:val="24"/>
                <w:szCs w:val="22"/>
              </w:rPr>
              <w:instrText xml:space="preserve"> (#41.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CAN MAKE INTO A MAIL MESSAGE (#41.2)</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5238" w:type="dxa"/>
          </w:tcPr>
          <w:p w14:paraId="3F48BD1D" w14:textId="77777777" w:rsidR="008474A8" w:rsidRPr="00B90988" w:rsidRDefault="002427C7" w:rsidP="00775170">
            <w:pPr>
              <w:pStyle w:val="TableText"/>
            </w:pPr>
            <w:r w:rsidRPr="00B90988">
              <w:t xml:space="preserve">If set to </w:t>
            </w:r>
            <w:r w:rsidRPr="002A7696">
              <w:rPr>
                <w:b/>
              </w:rPr>
              <w:t>YES</w:t>
            </w:r>
            <w:r w:rsidRPr="00B90988">
              <w:t xml:space="preserve"> it p</w:t>
            </w:r>
            <w:r w:rsidR="008474A8" w:rsidRPr="00B90988">
              <w:t>ermit</w:t>
            </w:r>
            <w:r w:rsidRPr="00B90988">
              <w:t>s</w:t>
            </w:r>
            <w:r w:rsidR="008474A8" w:rsidRPr="00B90988">
              <w:t xml:space="preserve"> the conversion of a spool document into a </w:t>
            </w:r>
            <w:r w:rsidRPr="00B90988">
              <w:t xml:space="preserve">MailMan </w:t>
            </w:r>
            <w:r w:rsidR="008474A8" w:rsidRPr="00B90988">
              <w:t>mail message.</w:t>
            </w:r>
            <w:r w:rsidRPr="00B90988">
              <w:t xml:space="preserve"> The user </w:t>
            </w:r>
            <w:r w:rsidR="002A7696">
              <w:t>is</w:t>
            </w:r>
            <w:r w:rsidRPr="00B90988">
              <w:t xml:space="preserve"> able to use all MailMan functions, such as copying and forwarding. As a mail message, the document can no longer be manipulated with the spooler since its flag in the SPOOL DOCUMENT</w:t>
            </w:r>
            <w:r w:rsidR="00775170" w:rsidRPr="00B90988">
              <w:t xml:space="preserve"> (#3.51)</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SPOOL DOCUMENT</w:instrText>
            </w:r>
            <w:r w:rsidR="00775170" w:rsidRPr="004C08B6">
              <w:rPr>
                <w:rFonts w:ascii="Times New Roman" w:hAnsi="Times New Roman"/>
                <w:sz w:val="24"/>
                <w:szCs w:val="22"/>
              </w:rPr>
              <w:instrText xml:space="preserve"> (#3.51)</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SPOOL DOCUMENT (#3.51)</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has been deleted.</w:t>
            </w:r>
          </w:p>
        </w:tc>
      </w:tr>
    </w:tbl>
    <w:p w14:paraId="63E1C9C1" w14:textId="77777777" w:rsidR="008474A8" w:rsidRDefault="008474A8" w:rsidP="00A7691A">
      <w:pPr>
        <w:pStyle w:val="BodyText6"/>
      </w:pPr>
    </w:p>
    <w:p w14:paraId="421C7ABE" w14:textId="412FE148" w:rsidR="001D6B73" w:rsidRPr="00E42F55" w:rsidRDefault="001D6B73" w:rsidP="00B314D2">
      <w:r w:rsidRPr="00E42F55">
        <w:t xml:space="preserve">As mentioned earlier, the user-oriented spooler options are distributed as part of the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E42F55">
        <w:t xml:space="preserve">, a menu available to all users. If </w:t>
      </w:r>
      <w:r w:rsidR="00FC6763">
        <w:t>system administrators have</w:t>
      </w:r>
      <w:r w:rsidRPr="00E42F55">
        <w:t xml:space="preserve"> chosen to lock the </w:t>
      </w:r>
      <w:r w:rsidR="002C0251" w:rsidRPr="00EE4517">
        <w:rPr>
          <w:b/>
        </w:rPr>
        <w:t>Spooler Menu</w:t>
      </w:r>
      <w:r w:rsidR="002C0251" w:rsidRPr="00E42F55">
        <w:fldChar w:fldCharType="begin"/>
      </w:r>
      <w:r w:rsidR="002C0251" w:rsidRPr="00E42F55">
        <w:instrText xml:space="preserve">XE </w:instrText>
      </w:r>
      <w:r w:rsidR="002C0251">
        <w:instrText>“</w:instrText>
      </w:r>
      <w:r w:rsidR="002C0251" w:rsidRPr="00E42F55">
        <w:instrText>Spooling: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Menus:Spooler Menu</w:instrText>
      </w:r>
      <w:r w:rsidR="002C0251">
        <w:instrText>”</w:instrText>
      </w:r>
      <w:r w:rsidR="002C0251" w:rsidRPr="00E42F55">
        <w:fldChar w:fldCharType="end"/>
      </w:r>
      <w:r w:rsidR="002C0251" w:rsidRPr="00E42F55">
        <w:fldChar w:fldCharType="begin"/>
      </w:r>
      <w:r w:rsidR="002C0251" w:rsidRPr="00E42F55">
        <w:instrText xml:space="preserve">XE </w:instrText>
      </w:r>
      <w:r w:rsidR="002C0251">
        <w:instrText>“</w:instrText>
      </w:r>
      <w:r w:rsidR="002C0251" w:rsidRPr="00E42F55">
        <w:instrText>Options:Spooler Menu</w:instrText>
      </w:r>
      <w:r w:rsidR="002C0251">
        <w:instrText>”</w:instrText>
      </w:r>
      <w:r w:rsidR="002C0251" w:rsidRPr="00E42F55">
        <w:fldChar w:fldCharType="end"/>
      </w:r>
      <w:r w:rsidR="002C0251">
        <w:t xml:space="preserve"> [</w:t>
      </w:r>
      <w:r w:rsidR="002C0251" w:rsidRPr="0042125F">
        <w:rPr>
          <w:color w:val="auto"/>
        </w:rPr>
        <w:t>XU-SPL-MENU</w:t>
      </w:r>
      <w:r w:rsidR="002C0251">
        <w:rPr>
          <w:color w:val="auto"/>
        </w:rPr>
        <w:fldChar w:fldCharType="begin"/>
      </w:r>
      <w:r w:rsidR="002C0251">
        <w:instrText xml:space="preserve"> XE "</w:instrText>
      </w:r>
      <w:r w:rsidR="002C0251" w:rsidRPr="00007D38">
        <w:rPr>
          <w:color w:val="auto"/>
        </w:rPr>
        <w:instrText>XU-SPL-MENU</w:instrText>
      </w:r>
      <w:r w:rsidR="002C0251">
        <w:rPr>
          <w:color w:val="auto"/>
        </w:rPr>
        <w:instrText xml:space="preserve"> Menu</w:instrText>
      </w:r>
      <w:r w:rsidR="002C0251">
        <w:instrText xml:space="preserve">" </w:instrText>
      </w:r>
      <w:r w:rsidR="002C0251">
        <w:rPr>
          <w:color w:val="auto"/>
        </w:rPr>
        <w:fldChar w:fldCharType="end"/>
      </w:r>
      <w:r w:rsidR="002C0251">
        <w:rPr>
          <w:color w:val="auto"/>
        </w:rPr>
        <w:fldChar w:fldCharType="begin"/>
      </w:r>
      <w:r w:rsidR="002C0251">
        <w:instrText xml:space="preserve"> XE "Menus:</w:instrText>
      </w:r>
      <w:r w:rsidR="002C0251" w:rsidRPr="00007D38">
        <w:rPr>
          <w:color w:val="auto"/>
        </w:rPr>
        <w:instrText>XU-SPL-MENU</w:instrText>
      </w:r>
      <w:r w:rsidR="002C0251">
        <w:instrText xml:space="preserve">" </w:instrText>
      </w:r>
      <w:r w:rsidR="002C0251">
        <w:rPr>
          <w:color w:val="auto"/>
        </w:rPr>
        <w:fldChar w:fldCharType="end"/>
      </w:r>
      <w:r w:rsidR="002C0251">
        <w:rPr>
          <w:color w:val="auto"/>
        </w:rPr>
        <w:fldChar w:fldCharType="begin"/>
      </w:r>
      <w:r w:rsidR="002C0251">
        <w:instrText xml:space="preserve"> XE "Options:</w:instrText>
      </w:r>
      <w:r w:rsidR="002C0251" w:rsidRPr="00007D38">
        <w:rPr>
          <w:color w:val="auto"/>
        </w:rPr>
        <w:instrText>XU-SPL-MENU</w:instrText>
      </w:r>
      <w:r w:rsidR="002C0251">
        <w:instrText xml:space="preserve">" </w:instrText>
      </w:r>
      <w:r w:rsidR="002C0251">
        <w:rPr>
          <w:color w:val="auto"/>
        </w:rPr>
        <w:fldChar w:fldCharType="end"/>
      </w:r>
      <w:r w:rsidR="002C0251">
        <w:t>]</w:t>
      </w:r>
      <w:r w:rsidRPr="00E42F55">
        <w:t xml:space="preserve"> or remove</w:t>
      </w:r>
      <w:r w:rsidR="004B1924">
        <w:t>d</w:t>
      </w:r>
      <w:r w:rsidRPr="00E42F55">
        <w:t xml:space="preserve"> it from the </w:t>
      </w:r>
      <w:r w:rsidRPr="002C0251">
        <w:rPr>
          <w:b/>
        </w:rPr>
        <w:t>Common</w:t>
      </w:r>
      <w:r w:rsidR="002C0251" w:rsidRPr="00E42F55">
        <w:fldChar w:fldCharType="begin"/>
      </w:r>
      <w:r w:rsidR="002C0251" w:rsidRPr="00E42F55">
        <w:instrText xml:space="preserve"> XE </w:instrText>
      </w:r>
      <w:r w:rsidR="002C0251">
        <w:instrText>“</w:instrText>
      </w:r>
      <w:r w:rsidR="002C0251" w:rsidRPr="00E42F55">
        <w:instrText>Common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Common</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Common</w:instrText>
      </w:r>
      <w:r w:rsidR="002C0251">
        <w:instrText>”</w:instrText>
      </w:r>
      <w:r w:rsidR="002C0251" w:rsidRPr="00E42F55">
        <w:instrText xml:space="preserve"> </w:instrText>
      </w:r>
      <w:r w:rsidR="002C0251" w:rsidRPr="00E42F55">
        <w:fldChar w:fldCharType="end"/>
      </w:r>
      <w:r w:rsidRPr="00E42F55">
        <w:t xml:space="preserve"> menu, access to the options need</w:t>
      </w:r>
      <w:r w:rsidR="002A7696">
        <w:t>s</w:t>
      </w:r>
      <w:r w:rsidRPr="00E42F55">
        <w:t xml:space="preserve"> to be re</w:t>
      </w:r>
      <w:r w:rsidR="005C3089" w:rsidRPr="00E42F55">
        <w:t>-</w:t>
      </w:r>
      <w:r w:rsidRPr="00E42F55">
        <w:t>established for users who are allowed to spool</w:t>
      </w:r>
      <w:r w:rsidR="005C3089" w:rsidRPr="00E42F55">
        <w:t xml:space="preserve"> via the </w:t>
      </w:r>
      <w:r w:rsidR="005C3089" w:rsidRPr="0042125F">
        <w:rPr>
          <w:b/>
        </w:rPr>
        <w:t>Edit User</w:t>
      </w:r>
      <w:r w:rsidR="00666840" w:rsidRPr="0042125F">
        <w:rPr>
          <w:b/>
        </w:rPr>
        <w:t>’</w:t>
      </w:r>
      <w:r w:rsidR="005C3089" w:rsidRPr="0042125F">
        <w:rPr>
          <w:b/>
        </w:rPr>
        <w:t>s Spooler Access</w:t>
      </w:r>
      <w:r w:rsidR="0042125F" w:rsidRPr="00E42F55">
        <w:fldChar w:fldCharType="begin"/>
      </w:r>
      <w:r w:rsidR="0042125F" w:rsidRPr="00E42F55">
        <w:instrText xml:space="preserve"> XE </w:instrText>
      </w:r>
      <w:r w:rsidR="0042125F">
        <w:instrText>“</w:instrText>
      </w:r>
      <w:r w:rsidR="0042125F" w:rsidRPr="00E42F55">
        <w:instrText>Edit User</w:instrText>
      </w:r>
      <w:r w:rsidR="0042125F">
        <w:instrText>’</w:instrText>
      </w:r>
      <w:r w:rsidR="0042125F" w:rsidRPr="00E42F55">
        <w:instrText>s Spooler Access Option</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Edit User</w:instrText>
      </w:r>
      <w:r w:rsidR="0042125F">
        <w:instrText>’</w:instrText>
      </w:r>
      <w:r w:rsidR="0042125F" w:rsidRPr="00E42F55">
        <w:instrText>s Spooler Access</w:instrText>
      </w:r>
      <w:r w:rsidR="0042125F">
        <w:instrText>”</w:instrText>
      </w:r>
      <w:r w:rsidR="0042125F" w:rsidRPr="00E42F55">
        <w:instrText xml:space="preserve"> </w:instrText>
      </w:r>
      <w:r w:rsidR="0042125F" w:rsidRPr="00E42F55">
        <w:fldChar w:fldCharType="end"/>
      </w:r>
      <w:r w:rsidR="005C3089" w:rsidRPr="00E42F55">
        <w:t xml:space="preserve"> [XU-SPL-USER</w:t>
      </w:r>
      <w:r w:rsidR="005C3089" w:rsidRPr="00E42F55">
        <w:fldChar w:fldCharType="begin"/>
      </w:r>
      <w:r w:rsidR="005C3089" w:rsidRPr="00E42F55">
        <w:instrText xml:space="preserve"> XE </w:instrText>
      </w:r>
      <w:r w:rsidR="00666840">
        <w:instrText>“</w:instrText>
      </w:r>
      <w:r w:rsidR="005C3089" w:rsidRPr="00E42F55">
        <w:instrText>XU-SPL-USER Option</w:instrText>
      </w:r>
      <w:r w:rsidR="00666840">
        <w:instrText>”</w:instrText>
      </w:r>
      <w:r w:rsidR="005C3089" w:rsidRPr="00E42F55">
        <w:instrText xml:space="preserve"> </w:instrText>
      </w:r>
      <w:r w:rsidR="005C3089" w:rsidRPr="00E42F55">
        <w:fldChar w:fldCharType="end"/>
      </w:r>
      <w:r w:rsidR="005C3089" w:rsidRPr="00E42F55">
        <w:fldChar w:fldCharType="begin"/>
      </w:r>
      <w:r w:rsidR="005C3089" w:rsidRPr="00E42F55">
        <w:instrText xml:space="preserve"> XE </w:instrText>
      </w:r>
      <w:r w:rsidR="00666840">
        <w:instrText>“</w:instrText>
      </w:r>
      <w:r w:rsidR="005C3089" w:rsidRPr="00E42F55">
        <w:instrText>Options:XU-SPL-USER</w:instrText>
      </w:r>
      <w:r w:rsidR="00666840">
        <w:instrText>”</w:instrText>
      </w:r>
      <w:r w:rsidR="005C3089" w:rsidRPr="00E42F55">
        <w:instrText xml:space="preserve"> </w:instrText>
      </w:r>
      <w:r w:rsidR="005C3089" w:rsidRPr="00E42F55">
        <w:fldChar w:fldCharType="end"/>
      </w:r>
      <w:r w:rsidR="00BD7745" w:rsidRPr="00E42F55">
        <w:t>]</w:t>
      </w:r>
      <w:r w:rsidR="0042125F" w:rsidRPr="00E42F55">
        <w:t xml:space="preserve"> option</w:t>
      </w:r>
      <w:r w:rsidR="00BD7745" w:rsidRPr="00E42F55">
        <w:t xml:space="preserve">, as shown </w:t>
      </w:r>
      <w:r w:rsidR="0042125F">
        <w:t xml:space="preserve">in </w:t>
      </w:r>
      <w:r w:rsidR="0042125F" w:rsidRPr="0042125F">
        <w:rPr>
          <w:color w:val="0000FF"/>
          <w:u w:val="single"/>
        </w:rPr>
        <w:fldChar w:fldCharType="begin"/>
      </w:r>
      <w:r w:rsidR="0042125F" w:rsidRPr="0042125F">
        <w:rPr>
          <w:color w:val="0000FF"/>
          <w:u w:val="single"/>
        </w:rPr>
        <w:instrText xml:space="preserve"> REF _Ref511308225 \h </w:instrText>
      </w:r>
      <w:r w:rsidR="0042125F">
        <w:rPr>
          <w:color w:val="0000FF"/>
          <w:u w:val="single"/>
        </w:rPr>
        <w:instrText xml:space="preserve"> \* MERGEFORMAT </w:instrText>
      </w:r>
      <w:r w:rsidR="0042125F" w:rsidRPr="0042125F">
        <w:rPr>
          <w:color w:val="0000FF"/>
          <w:u w:val="single"/>
        </w:rPr>
      </w:r>
      <w:r w:rsidR="0042125F" w:rsidRPr="0042125F">
        <w:rPr>
          <w:color w:val="0000FF"/>
          <w:u w:val="single"/>
        </w:rPr>
        <w:fldChar w:fldCharType="separate"/>
      </w:r>
      <w:r w:rsidR="00F43BA8" w:rsidRPr="00F43BA8">
        <w:rPr>
          <w:color w:val="0000FF"/>
          <w:u w:val="single"/>
        </w:rPr>
        <w:t xml:space="preserve">Figure </w:t>
      </w:r>
      <w:r w:rsidR="00F43BA8" w:rsidRPr="00F43BA8">
        <w:rPr>
          <w:noProof/>
          <w:color w:val="0000FF"/>
          <w:u w:val="single"/>
        </w:rPr>
        <w:t>216</w:t>
      </w:r>
      <w:r w:rsidR="0042125F" w:rsidRPr="0042125F">
        <w:rPr>
          <w:color w:val="0000FF"/>
          <w:u w:val="single"/>
        </w:rPr>
        <w:fldChar w:fldCharType="end"/>
      </w:r>
      <w:r w:rsidR="00BD7745" w:rsidRPr="00E42F55">
        <w:t>:</w:t>
      </w:r>
    </w:p>
    <w:p w14:paraId="599DA65C" w14:textId="6575D5C6" w:rsidR="00406512" w:rsidRPr="00E42F55" w:rsidRDefault="00406512" w:rsidP="002B6AE0">
      <w:pPr>
        <w:pStyle w:val="Caption"/>
      </w:pPr>
      <w:bookmarkStart w:id="1523" w:name="_Ref511308225"/>
      <w:bookmarkStart w:id="1524" w:name="_Toc193181783"/>
      <w:bookmarkStart w:id="1525" w:name="_Toc3309855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6</w:t>
      </w:r>
      <w:r w:rsidR="0019324F">
        <w:rPr>
          <w:noProof/>
        </w:rPr>
        <w:fldChar w:fldCharType="end"/>
      </w:r>
      <w:bookmarkEnd w:id="1523"/>
      <w:r w:rsidR="00CE5ED9">
        <w:t>:</w:t>
      </w:r>
      <w:r w:rsidRPr="00E42F55">
        <w:t xml:space="preserve"> Edit User</w:t>
      </w:r>
      <w:r w:rsidR="00666840">
        <w:t>’</w:t>
      </w:r>
      <w:r w:rsidRPr="00E42F55">
        <w:t>s Spooler Access—</w:t>
      </w:r>
      <w:r w:rsidR="004375AD">
        <w:t>Sample User Dialogue</w:t>
      </w:r>
      <w:bookmarkEnd w:id="1524"/>
      <w:bookmarkEnd w:id="1525"/>
    </w:p>
    <w:p w14:paraId="10040160" w14:textId="77777777" w:rsidR="001D6B73" w:rsidRPr="00B801DA" w:rsidRDefault="001D6B73">
      <w:pPr>
        <w:pStyle w:val="Dialogue"/>
      </w:pPr>
      <w:r w:rsidRPr="00E42F55">
        <w:t xml:space="preserve">Select Spool Management Option: </w:t>
      </w:r>
      <w:r w:rsidR="00B801DA" w:rsidRPr="00B801DA">
        <w:rPr>
          <w:b/>
          <w:highlight w:val="yellow"/>
        </w:rPr>
        <w:t>EDIT USER</w:t>
      </w:r>
      <w:r w:rsidR="00666840">
        <w:rPr>
          <w:b/>
          <w:highlight w:val="yellow"/>
        </w:rPr>
        <w:t>’</w:t>
      </w:r>
      <w:r w:rsidR="00B801DA" w:rsidRPr="00B801DA">
        <w:rPr>
          <w:b/>
          <w:highlight w:val="yellow"/>
        </w:rPr>
        <w:t>S SPOOLER ACCESS</w:t>
      </w:r>
    </w:p>
    <w:p w14:paraId="04B56D36" w14:textId="77777777" w:rsidR="001D6B73" w:rsidRPr="00E42F55" w:rsidRDefault="001D6B73">
      <w:pPr>
        <w:pStyle w:val="Dialogue"/>
      </w:pPr>
    </w:p>
    <w:p w14:paraId="3F2B5FF9" w14:textId="77777777" w:rsidR="001D6B73" w:rsidRPr="00E42F55" w:rsidRDefault="001D6B73">
      <w:pPr>
        <w:pStyle w:val="Dialogue"/>
      </w:pPr>
      <w:r w:rsidRPr="00E42F55">
        <w:t xml:space="preserve">Select NEW PERSON NAME: </w:t>
      </w:r>
      <w:r w:rsidR="004B1924" w:rsidRPr="00B801DA">
        <w:rPr>
          <w:b/>
          <w:highlight w:val="yellow"/>
        </w:rPr>
        <w:t>XUUSER</w:t>
      </w:r>
      <w:r w:rsidRPr="00B801DA">
        <w:rPr>
          <w:b/>
          <w:highlight w:val="yellow"/>
        </w:rPr>
        <w:t>,</w:t>
      </w:r>
      <w:r w:rsidR="005C3089" w:rsidRPr="00B801DA">
        <w:rPr>
          <w:b/>
          <w:highlight w:val="yellow"/>
        </w:rPr>
        <w:t>SIX</w:t>
      </w:r>
    </w:p>
    <w:p w14:paraId="7E0DA580" w14:textId="77777777" w:rsidR="001D6B73" w:rsidRPr="00E42F55" w:rsidRDefault="001D6B73">
      <w:pPr>
        <w:pStyle w:val="Dialogue"/>
      </w:pPr>
      <w:r w:rsidRPr="00E42F55">
        <w:t xml:space="preserve">ALLOWED TO USE SPOOLER: YES// </w:t>
      </w:r>
      <w:r w:rsidRPr="00B801DA">
        <w:rPr>
          <w:b/>
          <w:highlight w:val="yellow"/>
        </w:rPr>
        <w:t>&lt;Enter&gt;</w:t>
      </w:r>
    </w:p>
    <w:p w14:paraId="6C931BBB" w14:textId="77777777" w:rsidR="001D6B73" w:rsidRPr="00E42F55" w:rsidRDefault="001D6B73">
      <w:pPr>
        <w:pStyle w:val="Dialogue"/>
      </w:pPr>
      <w:r w:rsidRPr="00E42F55">
        <w:t xml:space="preserve">MULTI-DEVICE DESPOOLING: YES// </w:t>
      </w:r>
      <w:r w:rsidRPr="00B801DA">
        <w:rPr>
          <w:b/>
          <w:highlight w:val="yellow"/>
        </w:rPr>
        <w:t>&lt;Enter&gt;</w:t>
      </w:r>
    </w:p>
    <w:p w14:paraId="629BB511" w14:textId="77777777" w:rsidR="001D6B73" w:rsidRPr="00E42F55" w:rsidRDefault="001D6B73">
      <w:pPr>
        <w:pStyle w:val="Dialogue"/>
      </w:pPr>
      <w:r w:rsidRPr="00E42F55">
        <w:t xml:space="preserve">CAN MAKE INTO A MAIL MESSAGE: YES// </w:t>
      </w:r>
      <w:r w:rsidRPr="00B801DA">
        <w:rPr>
          <w:b/>
          <w:highlight w:val="yellow"/>
        </w:rPr>
        <w:t>&lt;Enter&gt;</w:t>
      </w:r>
    </w:p>
    <w:p w14:paraId="0A7E28D1" w14:textId="77777777" w:rsidR="001D6B73" w:rsidRPr="00E42F55" w:rsidRDefault="001D6B73" w:rsidP="00A7691A">
      <w:pPr>
        <w:pStyle w:val="BodyText6"/>
      </w:pPr>
    </w:p>
    <w:p w14:paraId="24F09306" w14:textId="77777777" w:rsidR="001D6B73" w:rsidRPr="00E42F55" w:rsidRDefault="001D6B73" w:rsidP="001651C7">
      <w:pPr>
        <w:pStyle w:val="Heading3"/>
      </w:pPr>
      <w:bookmarkStart w:id="1526" w:name="_Toc236534739"/>
      <w:bookmarkStart w:id="1527" w:name="_Toc33098097"/>
      <w:r w:rsidRPr="00E42F55">
        <w:t>Managing Spool Documents</w:t>
      </w:r>
      <w:bookmarkEnd w:id="1526"/>
      <w:bookmarkEnd w:id="1527"/>
    </w:p>
    <w:p w14:paraId="3C451064" w14:textId="77777777" w:rsidR="001D6B73" w:rsidRPr="00E42F55" w:rsidRDefault="00CC7606" w:rsidP="00CC7606">
      <w:pPr>
        <w:pStyle w:val="BodyText"/>
        <w:keepNext/>
        <w:keepLines/>
      </w:pPr>
      <w:r w:rsidRPr="00E42F55">
        <w:fldChar w:fldCharType="begin"/>
      </w:r>
      <w:r w:rsidRPr="00E42F55">
        <w:instrText xml:space="preserve">XE </w:instrText>
      </w:r>
      <w:r w:rsidR="00666840">
        <w:instrText>“</w:instrText>
      </w:r>
      <w:r w:rsidRPr="00E42F55">
        <w:instrText>Spooling:Managing Spool Document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anaging:Spool Documents</w:instrText>
      </w:r>
      <w:r w:rsidR="00666840">
        <w:instrText>”</w:instrText>
      </w:r>
      <w:r w:rsidRPr="00E42F55">
        <w:instrText xml:space="preserve"> </w:instrText>
      </w:r>
      <w:r w:rsidRPr="00E42F55">
        <w:fldChar w:fldCharType="end"/>
      </w:r>
      <w:r w:rsidR="001D6B73" w:rsidRPr="00E42F55">
        <w:t xml:space="preserve">The remaining options on the </w:t>
      </w:r>
      <w:r w:rsidR="001D6B73" w:rsidRPr="0042125F">
        <w:rPr>
          <w:b/>
        </w:rPr>
        <w:t>Spool Management</w:t>
      </w:r>
      <w:r w:rsidR="0042125F" w:rsidRPr="00E42F55">
        <w:fldChar w:fldCharType="begin"/>
      </w:r>
      <w:r w:rsidR="0042125F" w:rsidRPr="00E42F55">
        <w:instrText xml:space="preserve"> XE </w:instrText>
      </w:r>
      <w:r w:rsidR="0042125F">
        <w:instrText>“</w:instrText>
      </w:r>
      <w:r w:rsidR="0042125F" w:rsidRPr="00E42F55">
        <w:instrText>Spool Management Menu</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Menus:Spool Management</w:instrText>
      </w:r>
      <w:r w:rsidR="0042125F">
        <w:instrText>”</w:instrText>
      </w:r>
      <w:r w:rsidR="0042125F" w:rsidRPr="00E42F55">
        <w:instrText xml:space="preserve"> </w:instrText>
      </w:r>
      <w:r w:rsidR="0042125F" w:rsidRPr="00E42F55">
        <w:fldChar w:fldCharType="end"/>
      </w:r>
      <w:r w:rsidR="0042125F" w:rsidRPr="00E42F55">
        <w:fldChar w:fldCharType="begin"/>
      </w:r>
      <w:r w:rsidR="0042125F" w:rsidRPr="00E42F55">
        <w:instrText xml:space="preserve"> XE </w:instrText>
      </w:r>
      <w:r w:rsidR="0042125F">
        <w:instrText>“</w:instrText>
      </w:r>
      <w:r w:rsidR="0042125F" w:rsidRPr="00E42F55">
        <w:instrText>Options:Spool Management</w:instrText>
      </w:r>
      <w:r w:rsidR="0042125F">
        <w:instrText>”</w:instrText>
      </w:r>
      <w:r w:rsidR="0042125F" w:rsidRPr="00E42F55">
        <w:instrText xml:space="preserve"> </w:instrText>
      </w:r>
      <w:r w:rsidR="0042125F" w:rsidRPr="00E42F55">
        <w:fldChar w:fldCharType="end"/>
      </w:r>
      <w:r w:rsidR="001D6B73" w:rsidRPr="00E42F55">
        <w:t xml:space="preserve"> </w:t>
      </w:r>
      <w:r w:rsidR="00086677" w:rsidRPr="00E42F55">
        <w:t>[XU-SPL-MGR</w:t>
      </w:r>
      <w:r w:rsidR="00086677" w:rsidRPr="00E42F55">
        <w:fldChar w:fldCharType="begin"/>
      </w:r>
      <w:r w:rsidR="00086677" w:rsidRPr="00E42F55">
        <w:instrText xml:space="preserve"> XE </w:instrText>
      </w:r>
      <w:r w:rsidR="00666840">
        <w:instrText>“</w:instrText>
      </w:r>
      <w:r w:rsidR="00086677" w:rsidRPr="00E42F55">
        <w:instrText>XU-SPL-MGR Menu</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Menus:XU-SPL-MGR</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Options:XU-SPL-MGR</w:instrText>
      </w:r>
      <w:r w:rsidR="00666840">
        <w:instrText>”</w:instrText>
      </w:r>
      <w:r w:rsidR="00086677" w:rsidRPr="00E42F55">
        <w:instrText xml:space="preserve"> </w:instrText>
      </w:r>
      <w:r w:rsidR="00086677" w:rsidRPr="00E42F55">
        <w:fldChar w:fldCharType="end"/>
      </w:r>
      <w:r w:rsidR="00086677" w:rsidRPr="00E42F55">
        <w:t>]</w:t>
      </w:r>
      <w:r w:rsidR="0042125F" w:rsidRPr="00E42F55">
        <w:t xml:space="preserve"> menu</w:t>
      </w:r>
      <w:r w:rsidR="00086677" w:rsidRPr="00E42F55">
        <w:t xml:space="preserve"> </w:t>
      </w:r>
      <w:r w:rsidR="001D6B73" w:rsidRPr="00E42F55">
        <w:t xml:space="preserve">are also found on the user-oriented </w:t>
      </w:r>
      <w:r w:rsidR="00F96FAF" w:rsidRPr="00EE4517">
        <w:rPr>
          <w:b/>
        </w:rPr>
        <w:t>Spooler Menu</w:t>
      </w:r>
      <w:r w:rsidR="00F96FAF" w:rsidRPr="00E42F55">
        <w:fldChar w:fldCharType="begin"/>
      </w:r>
      <w:r w:rsidR="00F96FAF" w:rsidRPr="00E42F55">
        <w:instrText xml:space="preserve">XE </w:instrText>
      </w:r>
      <w:r w:rsidR="00F96FAF">
        <w:instrText>“</w:instrText>
      </w:r>
      <w:r w:rsidR="00F96FAF" w:rsidRPr="00E42F55">
        <w:instrText>Spooling: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Menus:Spooler Menu</w:instrText>
      </w:r>
      <w:r w:rsidR="00F96FAF">
        <w:instrText>”</w:instrText>
      </w:r>
      <w:r w:rsidR="00F96FAF" w:rsidRPr="00E42F55">
        <w:fldChar w:fldCharType="end"/>
      </w:r>
      <w:r w:rsidR="00F96FAF" w:rsidRPr="00E42F55">
        <w:fldChar w:fldCharType="begin"/>
      </w:r>
      <w:r w:rsidR="00F96FAF" w:rsidRPr="00E42F55">
        <w:instrText xml:space="preserve">XE </w:instrText>
      </w:r>
      <w:r w:rsidR="00F96FAF">
        <w:instrText>“</w:instrText>
      </w:r>
      <w:r w:rsidR="00F96FAF" w:rsidRPr="00E42F55">
        <w:instrText>Options:Spooler Menu</w:instrText>
      </w:r>
      <w:r w:rsidR="00F96FAF">
        <w:instrText>”</w:instrText>
      </w:r>
      <w:r w:rsidR="00F96FAF" w:rsidRPr="00E42F55">
        <w:fldChar w:fldCharType="end"/>
      </w:r>
      <w:r w:rsidR="00F96FAF">
        <w:t xml:space="preserve"> [</w:t>
      </w:r>
      <w:r w:rsidR="00F96FAF" w:rsidRPr="0042125F">
        <w:rPr>
          <w:color w:val="auto"/>
          <w:szCs w:val="22"/>
        </w:rPr>
        <w:t>XU-SPL-MENU</w:t>
      </w:r>
      <w:r w:rsidR="00F96FAF">
        <w:rPr>
          <w:color w:val="auto"/>
          <w:szCs w:val="22"/>
        </w:rPr>
        <w:fldChar w:fldCharType="begin"/>
      </w:r>
      <w:r w:rsidR="00F96FAF">
        <w:instrText xml:space="preserve"> XE "</w:instrText>
      </w:r>
      <w:r w:rsidR="00F96FAF" w:rsidRPr="00007D38">
        <w:rPr>
          <w:color w:val="auto"/>
          <w:szCs w:val="22"/>
        </w:rPr>
        <w:instrText>XU-SPL-MENU</w:instrText>
      </w:r>
      <w:r w:rsidR="00F96FAF">
        <w:rPr>
          <w:color w:val="auto"/>
          <w:szCs w:val="22"/>
        </w:rPr>
        <w:instrText xml:space="preserve"> Menu</w:instrText>
      </w:r>
      <w:r w:rsidR="00F96FAF">
        <w:instrText xml:space="preserve">" </w:instrText>
      </w:r>
      <w:r w:rsidR="00F96FAF">
        <w:rPr>
          <w:color w:val="auto"/>
          <w:szCs w:val="22"/>
        </w:rPr>
        <w:fldChar w:fldCharType="end"/>
      </w:r>
      <w:r w:rsidR="00F96FAF">
        <w:rPr>
          <w:color w:val="auto"/>
          <w:szCs w:val="22"/>
        </w:rPr>
        <w:fldChar w:fldCharType="begin"/>
      </w:r>
      <w:r w:rsidR="00F96FAF">
        <w:instrText xml:space="preserve"> XE "Menus:</w:instrText>
      </w:r>
      <w:r w:rsidR="00F96FAF" w:rsidRPr="00007D38">
        <w:rPr>
          <w:color w:val="auto"/>
          <w:szCs w:val="22"/>
        </w:rPr>
        <w:instrText>XU-SPL-MENU</w:instrText>
      </w:r>
      <w:r w:rsidR="00F96FAF">
        <w:instrText xml:space="preserve">" </w:instrText>
      </w:r>
      <w:r w:rsidR="00F96FAF">
        <w:rPr>
          <w:color w:val="auto"/>
          <w:szCs w:val="22"/>
        </w:rPr>
        <w:fldChar w:fldCharType="end"/>
      </w:r>
      <w:r w:rsidR="00F96FAF">
        <w:rPr>
          <w:color w:val="auto"/>
          <w:szCs w:val="22"/>
        </w:rPr>
        <w:fldChar w:fldCharType="begin"/>
      </w:r>
      <w:r w:rsidR="00F96FAF">
        <w:instrText xml:space="preserve"> XE "Options:</w:instrText>
      </w:r>
      <w:r w:rsidR="00F96FAF" w:rsidRPr="00007D38">
        <w:rPr>
          <w:color w:val="auto"/>
          <w:szCs w:val="22"/>
        </w:rPr>
        <w:instrText>XU-SPL-MENU</w:instrText>
      </w:r>
      <w:r w:rsidR="00F96FAF">
        <w:instrText xml:space="preserve">" </w:instrText>
      </w:r>
      <w:r w:rsidR="00F96FAF">
        <w:rPr>
          <w:color w:val="auto"/>
          <w:szCs w:val="22"/>
        </w:rPr>
        <w:fldChar w:fldCharType="end"/>
      </w:r>
      <w:r w:rsidR="00F96FAF">
        <w:t>]</w:t>
      </w:r>
      <w:r w:rsidR="001D6B73" w:rsidRPr="00E42F55">
        <w:t xml:space="preserve">. They are provided on the </w:t>
      </w:r>
      <w:r w:rsidR="002C0251" w:rsidRPr="0042125F">
        <w:rPr>
          <w:b/>
        </w:rPr>
        <w:t>Spool Management</w:t>
      </w:r>
      <w:r w:rsidR="002C0251" w:rsidRPr="00E42F55">
        <w:fldChar w:fldCharType="begin"/>
      </w:r>
      <w:r w:rsidR="002C0251" w:rsidRPr="00E42F55">
        <w:instrText xml:space="preserve"> XE </w:instrText>
      </w:r>
      <w:r w:rsidR="002C0251">
        <w:instrText>“</w:instrText>
      </w:r>
      <w:r w:rsidR="002C0251" w:rsidRPr="00E42F55">
        <w:instrText>Spool Management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Spool Management</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Spool Management</w:instrText>
      </w:r>
      <w:r w:rsidR="002C0251">
        <w:instrText>”</w:instrText>
      </w:r>
      <w:r w:rsidR="002C0251" w:rsidRPr="00E42F55">
        <w:instrText xml:space="preserve"> </w:instrText>
      </w:r>
      <w:r w:rsidR="002C0251" w:rsidRPr="00E42F55">
        <w:fldChar w:fldCharType="end"/>
      </w:r>
      <w:r w:rsidR="002C0251" w:rsidRPr="00E42F55">
        <w:t xml:space="preserve"> [XU-SPL-MGR</w:t>
      </w:r>
      <w:r w:rsidR="002C0251" w:rsidRPr="00E42F55">
        <w:fldChar w:fldCharType="begin"/>
      </w:r>
      <w:r w:rsidR="002C0251" w:rsidRPr="00E42F55">
        <w:instrText xml:space="preserve"> XE </w:instrText>
      </w:r>
      <w:r w:rsidR="002C0251">
        <w:instrText>“</w:instrText>
      </w:r>
      <w:r w:rsidR="002C0251" w:rsidRPr="00E42F55">
        <w:instrText>XU-SPL-MGR Menu</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Menus:XU-SPL-MGR</w:instrText>
      </w:r>
      <w:r w:rsidR="002C0251">
        <w:instrText>”</w:instrText>
      </w:r>
      <w:r w:rsidR="002C0251" w:rsidRPr="00E42F55">
        <w:instrText xml:space="preserve"> </w:instrText>
      </w:r>
      <w:r w:rsidR="002C0251" w:rsidRPr="00E42F55">
        <w:fldChar w:fldCharType="end"/>
      </w:r>
      <w:r w:rsidR="002C0251" w:rsidRPr="00E42F55">
        <w:fldChar w:fldCharType="begin"/>
      </w:r>
      <w:r w:rsidR="002C0251" w:rsidRPr="00E42F55">
        <w:instrText xml:space="preserve"> XE </w:instrText>
      </w:r>
      <w:r w:rsidR="002C0251">
        <w:instrText>“</w:instrText>
      </w:r>
      <w:r w:rsidR="002C0251" w:rsidRPr="00E42F55">
        <w:instrText>Options:XU-SPL-MGR</w:instrText>
      </w:r>
      <w:r w:rsidR="002C0251">
        <w:instrText>”</w:instrText>
      </w:r>
      <w:r w:rsidR="002C0251" w:rsidRPr="00E42F55">
        <w:instrText xml:space="preserve"> </w:instrText>
      </w:r>
      <w:r w:rsidR="002C0251" w:rsidRPr="00E42F55">
        <w:fldChar w:fldCharType="end"/>
      </w:r>
      <w:r w:rsidR="002C0251" w:rsidRPr="00E42F55">
        <w:t>] menu</w:t>
      </w:r>
      <w:r w:rsidR="001D6B73" w:rsidRPr="00E42F55">
        <w:t xml:space="preserve"> simply for convenience to </w:t>
      </w:r>
      <w:r w:rsidR="00FC6763">
        <w:t>system administrators</w:t>
      </w:r>
      <w:r w:rsidR="001D6B73" w:rsidRPr="00E42F55">
        <w:t xml:space="preserve"> to access any spool document on the system. </w:t>
      </w:r>
      <w:r w:rsidR="00E65535">
        <w:t xml:space="preserve">Users </w:t>
      </w:r>
      <w:r w:rsidR="00E65535" w:rsidRPr="00DA23C2">
        <w:rPr>
          <w:i/>
        </w:rPr>
        <w:t>must</w:t>
      </w:r>
      <w:r w:rsidR="00E65535">
        <w:t xml:space="preserve"> hold the </w:t>
      </w:r>
      <w:r w:rsidR="00E65535" w:rsidRPr="00E42F55">
        <w:t>XUMGR security key</w:t>
      </w:r>
      <w:r w:rsidR="00E65535" w:rsidRPr="00E42F55">
        <w:fldChar w:fldCharType="begin"/>
      </w:r>
      <w:r w:rsidR="00E65535" w:rsidRPr="00E42F55">
        <w:instrText xml:space="preserve"> XE </w:instrText>
      </w:r>
      <w:r w:rsidR="00666840">
        <w:instrText>“</w:instrText>
      </w:r>
      <w:r w:rsidR="00E65535" w:rsidRPr="00E42F55">
        <w:instrText>XUMGR Security Key</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Security Keys:XUMGR</w:instrText>
      </w:r>
      <w:r w:rsidR="00666840">
        <w:instrText>”</w:instrText>
      </w:r>
      <w:r w:rsidR="00E65535" w:rsidRPr="00E42F55">
        <w:instrText xml:space="preserve"> </w:instrText>
      </w:r>
      <w:r w:rsidR="00E65535" w:rsidRPr="00E42F55">
        <w:fldChar w:fldCharType="end"/>
      </w:r>
      <w:r w:rsidR="00E65535">
        <w:t xml:space="preserve"> in order to a</w:t>
      </w:r>
      <w:r w:rsidR="00695AF1">
        <w:t xml:space="preserve">ccess </w:t>
      </w:r>
      <w:r w:rsidR="001D6B73" w:rsidRPr="00E42F55">
        <w:t>all spool documents. Together, these options along with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permit </w:t>
      </w:r>
      <w:r w:rsidR="00FC6763">
        <w:t>system administrators</w:t>
      </w:r>
      <w:r w:rsidR="001D6B73" w:rsidRPr="00E42F55">
        <w:t xml:space="preserve"> to view, print, or delete anyone</w:t>
      </w:r>
      <w:r w:rsidR="00666840">
        <w:t>’</w:t>
      </w:r>
      <w:r w:rsidR="001D6B73" w:rsidRPr="00E42F55">
        <w:t xml:space="preserve">s </w:t>
      </w:r>
      <w:r w:rsidR="00E65535">
        <w:t xml:space="preserve">spooled </w:t>
      </w:r>
      <w:r w:rsidR="001D6B73" w:rsidRPr="00E42F55">
        <w:t>documents.</w:t>
      </w:r>
    </w:p>
    <w:p w14:paraId="4092A38C" w14:textId="186668CE" w:rsidR="00406512" w:rsidRPr="00E42F55" w:rsidRDefault="00406512" w:rsidP="002B6AE0">
      <w:pPr>
        <w:pStyle w:val="Caption"/>
      </w:pPr>
      <w:bookmarkStart w:id="1528" w:name="_Toc193181784"/>
      <w:bookmarkStart w:id="1529" w:name="_Toc3309855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7</w:t>
      </w:r>
      <w:r w:rsidR="0019324F">
        <w:rPr>
          <w:noProof/>
        </w:rPr>
        <w:fldChar w:fldCharType="end"/>
      </w:r>
      <w:r w:rsidR="00CE5ED9">
        <w:t>:</w:t>
      </w:r>
      <w:r w:rsidR="009F6ACA">
        <w:t xml:space="preserve"> Spool Management Menu O</w:t>
      </w:r>
      <w:r w:rsidRPr="00E42F55">
        <w:t>ptions</w:t>
      </w:r>
      <w:bookmarkEnd w:id="1528"/>
      <w:bookmarkEnd w:id="1529"/>
    </w:p>
    <w:p w14:paraId="5498F5D2" w14:textId="77777777" w:rsidR="001D6B73" w:rsidRPr="00E42F55" w:rsidRDefault="001D6B73" w:rsidP="0074649F">
      <w:pPr>
        <w:pStyle w:val="MenuBox"/>
      </w:pPr>
      <w:r w:rsidRPr="00E42F55">
        <w:t>SYSTEMS MANAGER MENU ...</w:t>
      </w:r>
      <w:r w:rsidRPr="00E42F55">
        <w:tab/>
        <w:t>[EVE]</w:t>
      </w:r>
    </w:p>
    <w:p w14:paraId="0B1B4977" w14:textId="77777777" w:rsidR="001D6B73" w:rsidRPr="00E42F55" w:rsidRDefault="001D6B73" w:rsidP="0074649F">
      <w:pPr>
        <w:pStyle w:val="MenuBox"/>
      </w:pPr>
      <w:r w:rsidRPr="00E42F55">
        <w:t>Spool Management ...</w:t>
      </w:r>
      <w:r w:rsidRPr="00E42F55">
        <w:tab/>
        <w:t>[XU-SPL-MGR]</w:t>
      </w:r>
    </w:p>
    <w:p w14:paraId="30DE1B58" w14:textId="77777777" w:rsidR="001D6B73" w:rsidRPr="00E42F55" w:rsidRDefault="001D6B73" w:rsidP="0074649F">
      <w:pPr>
        <w:pStyle w:val="MenuBox"/>
      </w:pPr>
      <w:r w:rsidRPr="00E42F55">
        <w:t xml:space="preserve">  Delete A Spool Document</w:t>
      </w:r>
      <w:r w:rsidRPr="00E42F55">
        <w:tab/>
        <w:t>[XU-SPL-DELETE]</w:t>
      </w:r>
    </w:p>
    <w:p w14:paraId="53CBD2E3" w14:textId="77777777" w:rsidR="001D6B73" w:rsidRPr="00E42F55" w:rsidRDefault="001D6B73" w:rsidP="0074649F">
      <w:pPr>
        <w:pStyle w:val="MenuBox"/>
      </w:pPr>
      <w:r w:rsidRPr="00E42F55">
        <w:t xml:space="preserve">  List Spool Documents</w:t>
      </w:r>
      <w:r w:rsidRPr="00E42F55">
        <w:tab/>
        <w:t>[XU-SPL-LIST]</w:t>
      </w:r>
    </w:p>
    <w:p w14:paraId="4D663916" w14:textId="77777777" w:rsidR="001D6B73" w:rsidRPr="00E42F55" w:rsidRDefault="001D6B73" w:rsidP="0074649F">
      <w:pPr>
        <w:pStyle w:val="MenuBox"/>
      </w:pPr>
      <w:r w:rsidRPr="00E42F55">
        <w:t xml:space="preserve">  Print A Spool Document</w:t>
      </w:r>
      <w:r w:rsidRPr="00E42F55">
        <w:tab/>
        <w:t>[XU-SPL-PRINT]</w:t>
      </w:r>
    </w:p>
    <w:p w14:paraId="65A8ED09" w14:textId="77777777" w:rsidR="001D6B73" w:rsidRPr="00E42F55" w:rsidRDefault="001D6B73" w:rsidP="00A7691A">
      <w:pPr>
        <w:pStyle w:val="BodyText6"/>
      </w:pPr>
    </w:p>
    <w:p w14:paraId="1C9A6FA1" w14:textId="77777777" w:rsidR="001D6B73" w:rsidRPr="00E42F55" w:rsidRDefault="001D6B73" w:rsidP="001651C7">
      <w:pPr>
        <w:pStyle w:val="Heading3"/>
      </w:pPr>
      <w:bookmarkStart w:id="1530" w:name="_Toc236534740"/>
      <w:bookmarkStart w:id="1531" w:name="_Toc33098098"/>
      <w:r w:rsidRPr="00E42F55">
        <w:t>Spooler Site Parameters</w:t>
      </w:r>
      <w:r w:rsidR="007E4B14" w:rsidRPr="00E42F55">
        <w:t xml:space="preserve"> </w:t>
      </w:r>
      <w:r w:rsidR="00E7290D" w:rsidRPr="00E42F55">
        <w:t xml:space="preserve">Edit </w:t>
      </w:r>
      <w:r w:rsidR="007E4B14" w:rsidRPr="00E42F55">
        <w:t>Option</w:t>
      </w:r>
      <w:bookmarkEnd w:id="1530"/>
      <w:bookmarkEnd w:id="1531"/>
    </w:p>
    <w:p w14:paraId="6BB9228A" w14:textId="77777777" w:rsidR="001D6B73" w:rsidRPr="00E42F55" w:rsidRDefault="007E4B14" w:rsidP="006B42B2">
      <w:pPr>
        <w:pStyle w:val="BodyText6"/>
        <w:keepNext/>
        <w:keepLines/>
      </w:pPr>
      <w:r w:rsidRPr="00E42F55">
        <w:fldChar w:fldCharType="begin"/>
      </w:r>
      <w:r w:rsidRPr="00E42F55">
        <w:instrText xml:space="preserve"> XE </w:instrText>
      </w:r>
      <w:r w:rsidR="00666840">
        <w:instrText>“</w:instrText>
      </w:r>
      <w:r w:rsidRPr="00E42F55">
        <w:instrText xml:space="preserve">Spooler Site Parameters </w:instrText>
      </w:r>
      <w:r w:rsidR="00E7290D" w:rsidRPr="00E42F55">
        <w:instrText xml:space="preserve">Edit </w:instrText>
      </w:r>
      <w:r w:rsidRPr="00E42F55">
        <w:instrText>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pooler Site Parameters</w:instrText>
      </w:r>
      <w:r w:rsidR="00E7290D" w:rsidRPr="00E42F55">
        <w:instrText xml:space="preserve"> E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PL-SIT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PL-SITE</w:instrText>
      </w:r>
      <w:r w:rsidR="00666840">
        <w:instrText>”</w:instrText>
      </w:r>
      <w:r w:rsidRPr="00E42F55">
        <w:instrText xml:space="preserve"> </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Spooling:System Defaults</w:instrText>
      </w:r>
      <w:r w:rsidR="00666840">
        <w:instrText>”</w:instrText>
      </w:r>
      <w:r w:rsidR="001D6B73" w:rsidRPr="00E42F55">
        <w:fldChar w:fldCharType="end"/>
      </w:r>
    </w:p>
    <w:p w14:paraId="386F0B09" w14:textId="47D6DD2C" w:rsidR="00406512" w:rsidRPr="00E42F55" w:rsidRDefault="00406512" w:rsidP="002B6AE0">
      <w:pPr>
        <w:pStyle w:val="Caption"/>
      </w:pPr>
      <w:bookmarkStart w:id="1532" w:name="_Toc193181785"/>
      <w:bookmarkStart w:id="1533" w:name="_Toc3309855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8</w:t>
      </w:r>
      <w:r w:rsidR="0019324F">
        <w:rPr>
          <w:noProof/>
        </w:rPr>
        <w:fldChar w:fldCharType="end"/>
      </w:r>
      <w:r w:rsidR="00CE5ED9">
        <w:t>:</w:t>
      </w:r>
      <w:r w:rsidR="009F6ACA">
        <w:t xml:space="preserve"> Spooler Site Parameters O</w:t>
      </w:r>
      <w:r w:rsidRPr="00E42F55">
        <w:t>ption</w:t>
      </w:r>
      <w:bookmarkEnd w:id="1532"/>
      <w:bookmarkEnd w:id="1533"/>
    </w:p>
    <w:p w14:paraId="17071856" w14:textId="77777777" w:rsidR="001D6B73" w:rsidRPr="00E42F55" w:rsidRDefault="001D6B73" w:rsidP="0074649F">
      <w:pPr>
        <w:pStyle w:val="MenuBox"/>
      </w:pPr>
      <w:r w:rsidRPr="00E42F55">
        <w:t>SYSTEMS MANAGER MENU ...</w:t>
      </w:r>
      <w:r w:rsidRPr="00E42F55">
        <w:tab/>
        <w:t>[EVE]</w:t>
      </w:r>
    </w:p>
    <w:p w14:paraId="063D5A56" w14:textId="77777777" w:rsidR="001D6B73" w:rsidRPr="00E42F55" w:rsidRDefault="001D6B73" w:rsidP="0074649F">
      <w:pPr>
        <w:pStyle w:val="MenuBox"/>
      </w:pPr>
      <w:r w:rsidRPr="00E42F55">
        <w:t xml:space="preserve">   Spool Management ...</w:t>
      </w:r>
      <w:r w:rsidRPr="00E42F55">
        <w:tab/>
        <w:t>[XU-SPL-MGR]</w:t>
      </w:r>
    </w:p>
    <w:p w14:paraId="7ABF4678" w14:textId="77777777" w:rsidR="001D6B73" w:rsidRPr="00E42F55" w:rsidRDefault="001D6B73" w:rsidP="0074649F">
      <w:pPr>
        <w:pStyle w:val="MenuBox"/>
      </w:pPr>
      <w:r w:rsidRPr="00E42F55">
        <w:t xml:space="preserve">      Spooler Site Parameters Edit</w:t>
      </w:r>
      <w:r w:rsidRPr="00E42F55">
        <w:tab/>
        <w:t>[XU-SPL-SITE]</w:t>
      </w:r>
    </w:p>
    <w:p w14:paraId="16FF5066" w14:textId="77777777" w:rsidR="001D6B73" w:rsidRPr="00E42F55" w:rsidRDefault="001D6B73" w:rsidP="00A7691A">
      <w:pPr>
        <w:pStyle w:val="BodyText6"/>
      </w:pPr>
    </w:p>
    <w:p w14:paraId="5BBC149F" w14:textId="77777777" w:rsidR="001D6B73" w:rsidRPr="00E42F55" w:rsidRDefault="001D6B73" w:rsidP="00907D7A">
      <w:pPr>
        <w:pStyle w:val="BodyText"/>
      </w:pPr>
      <w:r w:rsidRPr="00E42F55">
        <w:t xml:space="preserve">The </w:t>
      </w:r>
      <w:r w:rsidRPr="00F96FAF">
        <w:rPr>
          <w:b/>
        </w:rPr>
        <w:t>Spool Management</w:t>
      </w:r>
      <w:r w:rsidR="00F96FAF" w:rsidRPr="00E42F55">
        <w:fldChar w:fldCharType="begin"/>
      </w:r>
      <w:r w:rsidR="00F96FAF" w:rsidRPr="00E42F55">
        <w:instrText xml:space="preserve"> XE </w:instrText>
      </w:r>
      <w:r w:rsidR="00F96FAF">
        <w:instrText>“</w:instrText>
      </w:r>
      <w:r w:rsidR="00F96FAF" w:rsidRPr="00E42F55">
        <w:instrText>Spool Management Menu</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Menus:Spool Management</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 Management</w:instrText>
      </w:r>
      <w:r w:rsidR="00F96FAF">
        <w:instrText>”</w:instrText>
      </w:r>
      <w:r w:rsidR="00F96FAF" w:rsidRPr="00E42F55">
        <w:instrText xml:space="preserve"> </w:instrText>
      </w:r>
      <w:r w:rsidR="00F96FAF" w:rsidRPr="00E42F55">
        <w:fldChar w:fldCharType="end"/>
      </w:r>
      <w:r w:rsidR="00E65535" w:rsidRPr="00E42F55">
        <w:t xml:space="preserve"> [XU-SPL-MGR</w:t>
      </w:r>
      <w:r w:rsidR="00E65535" w:rsidRPr="00E42F55">
        <w:fldChar w:fldCharType="begin"/>
      </w:r>
      <w:r w:rsidR="00E65535" w:rsidRPr="00E42F55">
        <w:instrText xml:space="preserve"> XE </w:instrText>
      </w:r>
      <w:r w:rsidR="00666840">
        <w:instrText>“</w:instrText>
      </w:r>
      <w:r w:rsidR="00E65535" w:rsidRPr="00E42F55">
        <w:instrText>XU-SPL-MGR Menu</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Menus:XU-SPL-MGR</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Options:XU-SPL-MGR</w:instrText>
      </w:r>
      <w:r w:rsidR="00666840">
        <w:instrText>”</w:instrText>
      </w:r>
      <w:r w:rsidR="00E65535" w:rsidRPr="00E42F55">
        <w:instrText xml:space="preserve"> </w:instrText>
      </w:r>
      <w:r w:rsidR="00E65535" w:rsidRPr="00E42F55">
        <w:fldChar w:fldCharType="end"/>
      </w:r>
      <w:r w:rsidR="00E65535" w:rsidRPr="00E42F55">
        <w:t>]</w:t>
      </w:r>
      <w:r w:rsidR="00F96FAF" w:rsidRPr="00E42F55">
        <w:t xml:space="preserve"> menu</w:t>
      </w:r>
      <w:r w:rsidRPr="00E42F55">
        <w:t xml:space="preserve"> also has </w:t>
      </w:r>
      <w:r w:rsidR="00AB767E" w:rsidRPr="00E42F55">
        <w:t xml:space="preserve">the </w:t>
      </w:r>
      <w:r w:rsidR="00AB767E" w:rsidRPr="00F96FAF">
        <w:rPr>
          <w:b/>
        </w:rPr>
        <w:t>Spooler Site Parameters Edit</w:t>
      </w:r>
      <w:r w:rsidR="00F96FAF" w:rsidRPr="00E42F55">
        <w:fldChar w:fldCharType="begin"/>
      </w:r>
      <w:r w:rsidR="00F96FAF" w:rsidRPr="00E42F55">
        <w:instrText xml:space="preserve"> XE </w:instrText>
      </w:r>
      <w:r w:rsidR="00F96FAF">
        <w:instrText>“</w:instrText>
      </w:r>
      <w:r w:rsidR="00F96FAF" w:rsidRPr="00E42F55">
        <w:instrText>Spooler Site Parameters Edit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er Site Parameters Edit</w:instrText>
      </w:r>
      <w:r w:rsidR="00F96FAF">
        <w:instrText>”</w:instrText>
      </w:r>
      <w:r w:rsidR="00F96FAF" w:rsidRPr="00E42F55">
        <w:instrText xml:space="preserve"> </w:instrText>
      </w:r>
      <w:r w:rsidR="00F96FAF" w:rsidRPr="00E42F55">
        <w:fldChar w:fldCharType="end"/>
      </w:r>
      <w:r w:rsidR="00AB767E" w:rsidRPr="00E42F55">
        <w:t xml:space="preserve"> [XU-SPL-SITE</w:t>
      </w:r>
      <w:r w:rsidR="00AB767E" w:rsidRPr="00E42F55">
        <w:fldChar w:fldCharType="begin"/>
      </w:r>
      <w:r w:rsidR="00AB767E" w:rsidRPr="00E42F55">
        <w:instrText xml:space="preserve"> XE </w:instrText>
      </w:r>
      <w:r w:rsidR="00666840">
        <w:instrText>“</w:instrText>
      </w:r>
      <w:r w:rsidR="00AB767E" w:rsidRPr="00E42F55">
        <w:instrText>XU-SPL-SITE Option</w:instrText>
      </w:r>
      <w:r w:rsidR="00666840">
        <w:instrText>”</w:instrText>
      </w:r>
      <w:r w:rsidR="00AB767E" w:rsidRPr="00E42F55">
        <w:instrText xml:space="preserve"> </w:instrText>
      </w:r>
      <w:r w:rsidR="00AB767E" w:rsidRPr="00E42F55">
        <w:fldChar w:fldCharType="end"/>
      </w:r>
      <w:r w:rsidR="00AB767E" w:rsidRPr="00E42F55">
        <w:fldChar w:fldCharType="begin"/>
      </w:r>
      <w:r w:rsidR="00AB767E" w:rsidRPr="00E42F55">
        <w:instrText xml:space="preserve"> XE </w:instrText>
      </w:r>
      <w:r w:rsidR="00666840">
        <w:instrText>“</w:instrText>
      </w:r>
      <w:r w:rsidR="00AB767E" w:rsidRPr="00E42F55">
        <w:instrText>Options:XU-SPL-SITE</w:instrText>
      </w:r>
      <w:r w:rsidR="00666840">
        <w:instrText>”</w:instrText>
      </w:r>
      <w:r w:rsidR="00AB767E" w:rsidRPr="00E42F55">
        <w:instrText xml:space="preserve"> </w:instrText>
      </w:r>
      <w:r w:rsidR="00AB767E" w:rsidRPr="00E42F55">
        <w:fldChar w:fldCharType="end"/>
      </w:r>
      <w:r w:rsidR="00AB767E" w:rsidRPr="00E42F55">
        <w:t>]</w:t>
      </w:r>
      <w:r w:rsidR="00F96FAF" w:rsidRPr="00E42F55">
        <w:t xml:space="preserve"> option</w:t>
      </w:r>
      <w:r w:rsidRPr="00E42F55">
        <w:t xml:space="preserve"> for setting the spooler site parameters (system-wide defaults for the spooler). The initial settings are defined when installing Kernel but can be edited afterwards.</w:t>
      </w:r>
    </w:p>
    <w:p w14:paraId="5970011C" w14:textId="77777777" w:rsidR="001D6B73" w:rsidRPr="00E42F55" w:rsidRDefault="001D6B73" w:rsidP="00907D7A">
      <w:pPr>
        <w:pStyle w:val="BodyText"/>
      </w:pPr>
      <w:r w:rsidRPr="00E42F55">
        <w:t xml:space="preserve">The spooler site parameters control the total number of documents a user can create and the total number of lines for all documents. When the limits are reached, the user </w:t>
      </w:r>
      <w:r w:rsidRPr="00770B6F">
        <w:rPr>
          <w:i/>
        </w:rPr>
        <w:t>cannot</w:t>
      </w:r>
      <w:r w:rsidRPr="00E42F55">
        <w:t xml:space="preserve"> create new </w:t>
      </w:r>
      <w:r w:rsidR="00695AF1">
        <w:t xml:space="preserve">spooled </w:t>
      </w:r>
      <w:r w:rsidRPr="00E42F55">
        <w:t>documents.</w:t>
      </w:r>
    </w:p>
    <w:p w14:paraId="38E777D9" w14:textId="2F06011D" w:rsidR="001D6B73" w:rsidRPr="00E42F55" w:rsidRDefault="00F96FAF" w:rsidP="00907D7A">
      <w:pPr>
        <w:pStyle w:val="BodyText"/>
        <w:keepNext/>
        <w:keepLines/>
      </w:pPr>
      <w:r w:rsidRPr="00F96FAF">
        <w:rPr>
          <w:color w:val="0000FF"/>
          <w:u w:val="single"/>
        </w:rPr>
        <w:fldChar w:fldCharType="begin"/>
      </w:r>
      <w:r w:rsidRPr="00F96FAF">
        <w:rPr>
          <w:color w:val="0000FF"/>
          <w:u w:val="single"/>
        </w:rPr>
        <w:instrText xml:space="preserve"> REF _Ref511308533 \h </w:instrText>
      </w:r>
      <w:r>
        <w:rPr>
          <w:color w:val="0000FF"/>
          <w:u w:val="single"/>
        </w:rPr>
        <w:instrText xml:space="preserve"> \* MERGEFORMAT </w:instrText>
      </w:r>
      <w:r w:rsidRPr="00F96FAF">
        <w:rPr>
          <w:color w:val="0000FF"/>
          <w:u w:val="single"/>
        </w:rPr>
      </w:r>
      <w:r w:rsidRPr="00F96FAF">
        <w:rPr>
          <w:color w:val="0000FF"/>
          <w:u w:val="single"/>
        </w:rPr>
        <w:fldChar w:fldCharType="separate"/>
      </w:r>
      <w:r w:rsidR="00F43BA8" w:rsidRPr="00F43BA8">
        <w:rPr>
          <w:color w:val="0000FF"/>
          <w:u w:val="single"/>
        </w:rPr>
        <w:t xml:space="preserve">Table </w:t>
      </w:r>
      <w:r w:rsidR="00F43BA8" w:rsidRPr="00F43BA8">
        <w:rPr>
          <w:noProof/>
          <w:color w:val="0000FF"/>
          <w:u w:val="single"/>
        </w:rPr>
        <w:t>37</w:t>
      </w:r>
      <w:r w:rsidRPr="00F96FAF">
        <w:rPr>
          <w:color w:val="0000FF"/>
          <w:u w:val="single"/>
        </w:rPr>
        <w:fldChar w:fldCharType="end"/>
      </w:r>
      <w:r>
        <w:t xml:space="preserve"> lists t</w:t>
      </w:r>
      <w:r w:rsidR="001D6B73" w:rsidRPr="00E42F55">
        <w:t>he effects of the three spooler site parameter fields:</w:t>
      </w:r>
    </w:p>
    <w:p w14:paraId="22ED9028" w14:textId="4BE13E96" w:rsidR="00AB767E" w:rsidRPr="00E42F55" w:rsidRDefault="00E72318" w:rsidP="002B6AE0">
      <w:pPr>
        <w:pStyle w:val="Caption"/>
      </w:pPr>
      <w:bookmarkStart w:id="1534" w:name="_Ref511308533"/>
      <w:bookmarkStart w:id="1535" w:name="_Toc193181786"/>
      <w:bookmarkStart w:id="1536" w:name="_Toc33098731"/>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7</w:t>
      </w:r>
      <w:r w:rsidR="0019324F">
        <w:rPr>
          <w:noProof/>
        </w:rPr>
        <w:fldChar w:fldCharType="end"/>
      </w:r>
      <w:bookmarkEnd w:id="1534"/>
      <w:r w:rsidR="00E33A1C">
        <w:t>:</w:t>
      </w:r>
      <w:r w:rsidR="00263A3A">
        <w:t xml:space="preserve"> Spooler Site Parameter F</w:t>
      </w:r>
      <w:r w:rsidRPr="00E42F55">
        <w:t>ields</w:t>
      </w:r>
      <w:bookmarkEnd w:id="1535"/>
      <w:r w:rsidR="00907D7A">
        <w:t xml:space="preserve"> in the </w:t>
      </w:r>
      <w:r w:rsidR="00263A3A">
        <w:t>KERNEL SYSTEM PARAMETERS (#8989.3) File</w:t>
      </w:r>
      <w:bookmarkEnd w:id="1536"/>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4166"/>
        <w:gridCol w:w="5220"/>
      </w:tblGrid>
      <w:tr w:rsidR="00AB767E" w:rsidRPr="00B90988" w14:paraId="3AC7D235" w14:textId="77777777" w:rsidTr="00912B1C">
        <w:trPr>
          <w:cantSplit/>
          <w:tblHeader/>
        </w:trPr>
        <w:tc>
          <w:tcPr>
            <w:tcW w:w="4166" w:type="dxa"/>
            <w:shd w:val="clear" w:color="auto" w:fill="F2F2F2" w:themeFill="background1" w:themeFillShade="F2"/>
          </w:tcPr>
          <w:p w14:paraId="0EC01D95" w14:textId="77777777" w:rsidR="00AB767E" w:rsidRPr="00E42F55" w:rsidRDefault="00AB767E" w:rsidP="00F24120">
            <w:pPr>
              <w:pStyle w:val="TableHeading"/>
            </w:pPr>
            <w:bookmarkStart w:id="1537" w:name="ColumnTitle_031"/>
            <w:bookmarkEnd w:id="1537"/>
            <w:r w:rsidRPr="00E42F55">
              <w:t>Spooler Site Parameter Field</w:t>
            </w:r>
          </w:p>
        </w:tc>
        <w:tc>
          <w:tcPr>
            <w:tcW w:w="5220" w:type="dxa"/>
            <w:shd w:val="clear" w:color="auto" w:fill="F2F2F2" w:themeFill="background1" w:themeFillShade="F2"/>
          </w:tcPr>
          <w:p w14:paraId="7B3BA8CE" w14:textId="77777777" w:rsidR="00AB767E" w:rsidRPr="00E42F55" w:rsidRDefault="00AB767E" w:rsidP="00F24120">
            <w:pPr>
              <w:pStyle w:val="TableHeading"/>
            </w:pPr>
            <w:r w:rsidRPr="00E42F55">
              <w:t>Description</w:t>
            </w:r>
          </w:p>
        </w:tc>
      </w:tr>
      <w:tr w:rsidR="001D6B73" w:rsidRPr="00B90988" w14:paraId="6739E051" w14:textId="77777777">
        <w:trPr>
          <w:cantSplit/>
        </w:trPr>
        <w:tc>
          <w:tcPr>
            <w:tcW w:w="4166" w:type="dxa"/>
          </w:tcPr>
          <w:p w14:paraId="1ED82056" w14:textId="77777777" w:rsidR="001D6B73" w:rsidRPr="00B90988" w:rsidRDefault="001D6B73" w:rsidP="002462DB">
            <w:pPr>
              <w:pStyle w:val="TableText"/>
              <w:keepNext/>
              <w:keepLines/>
              <w:rPr>
                <w:rFonts w:cs="Arial"/>
              </w:rPr>
            </w:pPr>
            <w:r w:rsidRPr="00B90988">
              <w:rPr>
                <w:rFonts w:cs="Arial"/>
              </w:rPr>
              <w:t>MAX SPOOL LINES PER USER</w:t>
            </w:r>
            <w:r w:rsidR="00907D7A" w:rsidRPr="00B90988">
              <w:rPr>
                <w:rFonts w:cs="Arial"/>
              </w:rPr>
              <w:t xml:space="preserve"> (#31.1)</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MAX SPOOL LINES PER USER</w:instrText>
            </w:r>
            <w:r w:rsidR="002462DB" w:rsidRPr="004C08B6">
              <w:rPr>
                <w:rFonts w:ascii="Times New Roman" w:hAnsi="Times New Roman"/>
                <w:sz w:val="24"/>
                <w:szCs w:val="22"/>
              </w:rPr>
              <w:instrText xml:space="preserve"> (#31.1)</w:instrText>
            </w:r>
            <w:r w:rsidR="00AB767E"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00AB767E" w:rsidRPr="004C08B6">
              <w:rPr>
                <w:rFonts w:ascii="Times New Roman" w:hAnsi="Times New Roman"/>
                <w:sz w:val="24"/>
                <w:szCs w:val="22"/>
              </w:rPr>
              <w:fldChar w:fldCharType="begin"/>
            </w:r>
            <w:r w:rsidR="00AB767E"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instrText>Field</w:instrText>
            </w:r>
            <w:r w:rsidR="00907D7A" w:rsidRPr="004C08B6">
              <w:rPr>
                <w:rFonts w:ascii="Times New Roman" w:hAnsi="Times New Roman"/>
                <w:sz w:val="24"/>
                <w:szCs w:val="22"/>
              </w:rPr>
              <w:instrText>s:MAX SPOOL LINES PER USER (#31.1)</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fldChar w:fldCharType="end"/>
            </w:r>
          </w:p>
        </w:tc>
        <w:tc>
          <w:tcPr>
            <w:tcW w:w="5220" w:type="dxa"/>
          </w:tcPr>
          <w:p w14:paraId="645D37FD" w14:textId="77777777" w:rsidR="001D6B73" w:rsidRPr="00B90988" w:rsidRDefault="001D6B73" w:rsidP="002A7696">
            <w:pPr>
              <w:pStyle w:val="TableText"/>
              <w:keepNext/>
              <w:keepLines/>
              <w:rPr>
                <w:rFonts w:cs="Arial"/>
              </w:rPr>
            </w:pPr>
            <w:r w:rsidRPr="00B90988">
              <w:rPr>
                <w:rFonts w:cs="Arial"/>
              </w:rPr>
              <w:t xml:space="preserve">This field holds the MAX number of lines of spooled output a user is allowed. If the user has more than this number, then they </w:t>
            </w:r>
            <w:r w:rsidR="002A7696">
              <w:rPr>
                <w:rFonts w:cs="Arial"/>
              </w:rPr>
              <w:t xml:space="preserve">are </w:t>
            </w:r>
            <w:r w:rsidR="002A7696" w:rsidRPr="002A7696">
              <w:rPr>
                <w:rFonts w:cs="Arial"/>
                <w:i/>
              </w:rPr>
              <w:t>not</w:t>
            </w:r>
            <w:r w:rsidRPr="00B90988">
              <w:rPr>
                <w:rFonts w:cs="Arial"/>
              </w:rPr>
              <w:t xml:space="preserve"> permitted to spool any more until some of their spool documents are deleted. This only controls allowing the creation of new spool documents and does</w:t>
            </w:r>
            <w:r w:rsidR="003A2125" w:rsidRPr="00B90988">
              <w:rPr>
                <w:rFonts w:cs="Arial"/>
              </w:rPr>
              <w:t xml:space="preserve"> </w:t>
            </w:r>
            <w:r w:rsidRPr="00321770">
              <w:rPr>
                <w:rFonts w:cs="Arial"/>
                <w:i/>
              </w:rPr>
              <w:t>n</w:t>
            </w:r>
            <w:r w:rsidR="003A2125" w:rsidRPr="00321770">
              <w:rPr>
                <w:rFonts w:cs="Arial"/>
                <w:i/>
              </w:rPr>
              <w:t>o</w:t>
            </w:r>
            <w:r w:rsidRPr="00321770">
              <w:rPr>
                <w:rFonts w:cs="Arial"/>
                <w:i/>
              </w:rPr>
              <w:t>t</w:t>
            </w:r>
            <w:r w:rsidRPr="00B90988">
              <w:rPr>
                <w:rFonts w:cs="Arial"/>
              </w:rPr>
              <w:t xml:space="preserve"> terminate a job that is running that has gone over the</w:t>
            </w:r>
            <w:r w:rsidR="00AB767E" w:rsidRPr="00B90988">
              <w:rPr>
                <w:rFonts w:cs="Arial"/>
              </w:rPr>
              <w:t xml:space="preserve"> limit. Recommended value </w:t>
            </w:r>
            <w:r w:rsidR="00AB767E" w:rsidRPr="00321770">
              <w:rPr>
                <w:rFonts w:cs="Arial"/>
                <w:b/>
              </w:rPr>
              <w:t>9999</w:t>
            </w:r>
            <w:r w:rsidR="00AB767E" w:rsidRPr="00B90988">
              <w:rPr>
                <w:rFonts w:cs="Arial"/>
              </w:rPr>
              <w:t>.</w:t>
            </w:r>
          </w:p>
        </w:tc>
      </w:tr>
      <w:tr w:rsidR="001D6B73" w:rsidRPr="00B90988" w14:paraId="75205030" w14:textId="77777777">
        <w:trPr>
          <w:cantSplit/>
        </w:trPr>
        <w:tc>
          <w:tcPr>
            <w:tcW w:w="4166" w:type="dxa"/>
          </w:tcPr>
          <w:p w14:paraId="325F637C" w14:textId="77777777" w:rsidR="001D6B73" w:rsidRPr="00B90988" w:rsidRDefault="001D6B73" w:rsidP="00B314D2">
            <w:pPr>
              <w:pStyle w:val="TableText"/>
              <w:rPr>
                <w:rFonts w:cs="Arial"/>
              </w:rPr>
            </w:pPr>
            <w:r w:rsidRPr="00B90988">
              <w:rPr>
                <w:rFonts w:cs="Arial"/>
              </w:rPr>
              <w:t>MAX SPOOL DOCUMENTS PER USER</w:t>
            </w:r>
            <w:r w:rsidR="00907D7A" w:rsidRPr="00B90988">
              <w:rPr>
                <w:rFonts w:cs="Arial"/>
              </w:rPr>
              <w:t xml:space="preserve"> (#31.2)</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MAX SPOOL DOCUMENTS PER USER</w:instrText>
            </w:r>
            <w:r w:rsidR="002462DB" w:rsidRPr="004C08B6">
              <w:rPr>
                <w:rFonts w:ascii="Times New Roman" w:hAnsi="Times New Roman"/>
                <w:sz w:val="24"/>
                <w:szCs w:val="22"/>
              </w:rPr>
              <w:instrText xml:space="preserve"> (#31.2)</w:instrText>
            </w:r>
            <w:r w:rsidR="00AB767E"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00AB767E" w:rsidRPr="004C08B6">
              <w:rPr>
                <w:rFonts w:ascii="Times New Roman" w:hAnsi="Times New Roman"/>
                <w:sz w:val="24"/>
                <w:szCs w:val="22"/>
              </w:rPr>
              <w:fldChar w:fldCharType="begin"/>
            </w:r>
            <w:r w:rsidR="00AB767E"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instrText>Fields:MA</w:instrText>
            </w:r>
            <w:r w:rsidR="00907D7A" w:rsidRPr="004C08B6">
              <w:rPr>
                <w:rFonts w:ascii="Times New Roman" w:hAnsi="Times New Roman"/>
                <w:sz w:val="24"/>
                <w:szCs w:val="22"/>
              </w:rPr>
              <w:instrText>X SPOOL DOCUMENTS PER USER (#31.2)</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fldChar w:fldCharType="end"/>
            </w:r>
          </w:p>
        </w:tc>
        <w:tc>
          <w:tcPr>
            <w:tcW w:w="5220" w:type="dxa"/>
          </w:tcPr>
          <w:p w14:paraId="107860A5" w14:textId="77777777" w:rsidR="001D6B73" w:rsidRPr="00B90988" w:rsidRDefault="001D6B73" w:rsidP="00B314D2">
            <w:pPr>
              <w:pStyle w:val="TableText"/>
              <w:rPr>
                <w:rFonts w:cs="Arial"/>
              </w:rPr>
            </w:pPr>
            <w:r w:rsidRPr="00B90988">
              <w:rPr>
                <w:rFonts w:cs="Arial"/>
              </w:rPr>
              <w:t>This field limits the number of spool documents that any user can have on the system. Recommended value 1</w:t>
            </w:r>
            <w:r w:rsidR="00AB767E" w:rsidRPr="00321770">
              <w:rPr>
                <w:rFonts w:cs="Arial"/>
                <w:b/>
              </w:rPr>
              <w:t>0-100</w:t>
            </w:r>
            <w:r w:rsidR="00AB767E" w:rsidRPr="00B90988">
              <w:rPr>
                <w:rFonts w:cs="Arial"/>
              </w:rPr>
              <w:t>.</w:t>
            </w:r>
          </w:p>
        </w:tc>
      </w:tr>
      <w:tr w:rsidR="001D6B73" w:rsidRPr="00B90988" w14:paraId="2985CE24" w14:textId="77777777">
        <w:trPr>
          <w:cantSplit/>
        </w:trPr>
        <w:tc>
          <w:tcPr>
            <w:tcW w:w="4166" w:type="dxa"/>
          </w:tcPr>
          <w:p w14:paraId="73B12EC1" w14:textId="77777777" w:rsidR="001D6B73" w:rsidRPr="00B90988" w:rsidRDefault="001D6B73" w:rsidP="002462DB">
            <w:pPr>
              <w:pStyle w:val="TableText"/>
              <w:rPr>
                <w:rFonts w:cs="Arial"/>
              </w:rPr>
            </w:pPr>
            <w:r w:rsidRPr="00B90988">
              <w:rPr>
                <w:rFonts w:cs="Arial"/>
              </w:rPr>
              <w:t>MAX SPOOL DOCUMENT LIFE-SPAN</w:t>
            </w:r>
            <w:r w:rsidR="00907D7A" w:rsidRPr="00B90988">
              <w:rPr>
                <w:rFonts w:cs="Arial"/>
              </w:rPr>
              <w:t xml:space="preserve"> (#31.3)</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MAX SPOOL DOCUMENT LIFE-SPAN</w:instrText>
            </w:r>
            <w:r w:rsidR="002462DB" w:rsidRPr="004C08B6">
              <w:rPr>
                <w:rFonts w:ascii="Times New Roman" w:hAnsi="Times New Roman"/>
                <w:sz w:val="24"/>
                <w:szCs w:val="22"/>
              </w:rPr>
              <w:instrText xml:space="preserve"> (#31.3)</w:instrText>
            </w:r>
            <w:r w:rsidR="00AB767E"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00AB767E" w:rsidRPr="004C08B6">
              <w:rPr>
                <w:rFonts w:ascii="Times New Roman" w:hAnsi="Times New Roman"/>
                <w:sz w:val="24"/>
                <w:szCs w:val="22"/>
              </w:rPr>
              <w:fldChar w:fldCharType="begin"/>
            </w:r>
            <w:r w:rsidR="00AB767E"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F9580C" w:rsidRPr="004C08B6">
              <w:rPr>
                <w:rFonts w:ascii="Times New Roman" w:hAnsi="Times New Roman"/>
                <w:sz w:val="24"/>
                <w:szCs w:val="22"/>
              </w:rPr>
              <w:instrText>Fields</w:instrText>
            </w:r>
            <w:r w:rsidR="00AB767E" w:rsidRPr="004C08B6">
              <w:rPr>
                <w:rFonts w:ascii="Times New Roman" w:hAnsi="Times New Roman"/>
                <w:sz w:val="24"/>
                <w:szCs w:val="22"/>
              </w:rPr>
              <w:instrText>:MAX SPOOL DOCUMENT LIFE-SPAN</w:instrText>
            </w:r>
            <w:r w:rsidR="00907D7A" w:rsidRPr="004C08B6">
              <w:rPr>
                <w:rFonts w:ascii="Times New Roman" w:hAnsi="Times New Roman"/>
                <w:sz w:val="24"/>
                <w:szCs w:val="22"/>
              </w:rPr>
              <w:instrText xml:space="preserve"> (#31.3)</w:instrText>
            </w:r>
            <w:r w:rsidR="00666840" w:rsidRPr="004C08B6">
              <w:rPr>
                <w:rFonts w:ascii="Times New Roman" w:hAnsi="Times New Roman"/>
                <w:sz w:val="24"/>
                <w:szCs w:val="22"/>
              </w:rPr>
              <w:instrText>”</w:instrText>
            </w:r>
            <w:r w:rsidR="00AB767E" w:rsidRPr="004C08B6">
              <w:rPr>
                <w:rFonts w:ascii="Times New Roman" w:hAnsi="Times New Roman"/>
                <w:sz w:val="24"/>
                <w:szCs w:val="22"/>
              </w:rPr>
              <w:fldChar w:fldCharType="end"/>
            </w:r>
          </w:p>
        </w:tc>
        <w:tc>
          <w:tcPr>
            <w:tcW w:w="5220" w:type="dxa"/>
          </w:tcPr>
          <w:p w14:paraId="6F5BA2EA" w14:textId="77777777" w:rsidR="001D6B73" w:rsidRPr="00B90988" w:rsidRDefault="001D6B73" w:rsidP="002A7696">
            <w:pPr>
              <w:pStyle w:val="TableText"/>
              <w:rPr>
                <w:rFonts w:cs="Arial"/>
              </w:rPr>
            </w:pPr>
            <w:r w:rsidRPr="00B90988">
              <w:rPr>
                <w:rFonts w:cs="Arial"/>
              </w:rPr>
              <w:t xml:space="preserve">This field controls the number of days that a spooled document </w:t>
            </w:r>
            <w:r w:rsidR="002A7696">
              <w:rPr>
                <w:rFonts w:cs="Arial"/>
              </w:rPr>
              <w:t>is</w:t>
            </w:r>
            <w:r w:rsidRPr="00B90988">
              <w:rPr>
                <w:rFonts w:cs="Arial"/>
              </w:rPr>
              <w:t xml:space="preserve"> allowed to remain in the spooler before deletion by the</w:t>
            </w:r>
            <w:r w:rsidRPr="00F96FAF">
              <w:rPr>
                <w:rFonts w:cs="Arial"/>
              </w:rPr>
              <w:t xml:space="preserve"> </w:t>
            </w:r>
            <w:r w:rsidR="00F96FAF" w:rsidRPr="00F96FAF">
              <w:rPr>
                <w:rFonts w:cs="Arial"/>
                <w:color w:val="auto"/>
              </w:rPr>
              <w:t>Purge old spool documents</w:t>
            </w:r>
            <w:r w:rsidR="00F96FAF" w:rsidRPr="004C08B6">
              <w:rPr>
                <w:rFonts w:ascii="Times New Roman" w:hAnsi="Times New Roman"/>
                <w:color w:val="auto"/>
                <w:sz w:val="24"/>
                <w:szCs w:val="22"/>
              </w:rPr>
              <w:fldChar w:fldCharType="begin"/>
            </w:r>
            <w:r w:rsidR="00F96FAF" w:rsidRPr="004C08B6">
              <w:rPr>
                <w:rFonts w:ascii="Times New Roman" w:hAnsi="Times New Roman"/>
                <w:sz w:val="24"/>
                <w:szCs w:val="22"/>
              </w:rPr>
              <w:instrText xml:space="preserve"> XE "</w:instrText>
            </w:r>
            <w:r w:rsidR="00F96FAF" w:rsidRPr="004C08B6">
              <w:rPr>
                <w:rFonts w:ascii="Times New Roman" w:hAnsi="Times New Roman"/>
                <w:color w:val="auto"/>
                <w:sz w:val="24"/>
                <w:szCs w:val="22"/>
              </w:rPr>
              <w:instrText>Purge old spool documents Option</w:instrText>
            </w:r>
            <w:r w:rsidR="00F96FAF" w:rsidRPr="004C08B6">
              <w:rPr>
                <w:rFonts w:ascii="Times New Roman" w:hAnsi="Times New Roman"/>
                <w:sz w:val="24"/>
                <w:szCs w:val="22"/>
              </w:rPr>
              <w:instrText xml:space="preserve">" </w:instrText>
            </w:r>
            <w:r w:rsidR="00F96FAF" w:rsidRPr="004C08B6">
              <w:rPr>
                <w:rFonts w:ascii="Times New Roman" w:hAnsi="Times New Roman"/>
                <w:color w:val="auto"/>
                <w:sz w:val="24"/>
                <w:szCs w:val="22"/>
              </w:rPr>
              <w:fldChar w:fldCharType="end"/>
            </w:r>
            <w:r w:rsidR="00F96FAF" w:rsidRPr="004C08B6">
              <w:rPr>
                <w:rFonts w:ascii="Times New Roman" w:hAnsi="Times New Roman"/>
                <w:color w:val="auto"/>
                <w:sz w:val="24"/>
                <w:szCs w:val="22"/>
              </w:rPr>
              <w:fldChar w:fldCharType="begin"/>
            </w:r>
            <w:r w:rsidR="00F96FAF" w:rsidRPr="004C08B6">
              <w:rPr>
                <w:rFonts w:ascii="Times New Roman" w:hAnsi="Times New Roman"/>
                <w:sz w:val="24"/>
                <w:szCs w:val="22"/>
              </w:rPr>
              <w:instrText xml:space="preserve"> XE "Options:</w:instrText>
            </w:r>
            <w:r w:rsidR="00F96FAF" w:rsidRPr="004C08B6">
              <w:rPr>
                <w:rFonts w:ascii="Times New Roman" w:hAnsi="Times New Roman"/>
                <w:color w:val="auto"/>
                <w:sz w:val="24"/>
                <w:szCs w:val="22"/>
              </w:rPr>
              <w:instrText>Purge old spool documents</w:instrText>
            </w:r>
            <w:r w:rsidR="00F96FAF" w:rsidRPr="004C08B6">
              <w:rPr>
                <w:rFonts w:ascii="Times New Roman" w:hAnsi="Times New Roman"/>
                <w:sz w:val="24"/>
                <w:szCs w:val="22"/>
              </w:rPr>
              <w:instrText xml:space="preserve">" </w:instrText>
            </w:r>
            <w:r w:rsidR="00F96FAF" w:rsidRPr="004C08B6">
              <w:rPr>
                <w:rFonts w:ascii="Times New Roman" w:hAnsi="Times New Roman"/>
                <w:color w:val="auto"/>
                <w:sz w:val="24"/>
                <w:szCs w:val="22"/>
              </w:rPr>
              <w:fldChar w:fldCharType="end"/>
            </w:r>
            <w:r w:rsidR="00F96FAF" w:rsidRPr="00F96FAF">
              <w:rPr>
                <w:rFonts w:cs="Arial"/>
              </w:rPr>
              <w:t xml:space="preserve"> </w:t>
            </w:r>
            <w:r w:rsidR="00F96FAF">
              <w:rPr>
                <w:rFonts w:cs="Arial"/>
              </w:rPr>
              <w:t>[</w:t>
            </w:r>
            <w:r w:rsidRPr="00B90988">
              <w:rPr>
                <w:rFonts w:cs="Arial"/>
              </w:rPr>
              <w:t>XU-SPL-PURGE</w:t>
            </w:r>
            <w:r w:rsidR="00F96FAF" w:rsidRPr="004C08B6">
              <w:rPr>
                <w:rFonts w:ascii="Times New Roman" w:hAnsi="Times New Roman"/>
                <w:sz w:val="24"/>
                <w:szCs w:val="22"/>
              </w:rPr>
              <w:fldChar w:fldCharType="begin"/>
            </w:r>
            <w:r w:rsidR="00F96FAF" w:rsidRPr="004C08B6">
              <w:rPr>
                <w:rFonts w:ascii="Times New Roman" w:hAnsi="Times New Roman"/>
                <w:sz w:val="24"/>
                <w:szCs w:val="22"/>
              </w:rPr>
              <w:instrText xml:space="preserve"> XE "XU-SPL-PURGE Option" </w:instrText>
            </w:r>
            <w:r w:rsidR="00F96FAF" w:rsidRPr="004C08B6">
              <w:rPr>
                <w:rFonts w:ascii="Times New Roman" w:hAnsi="Times New Roman"/>
                <w:sz w:val="24"/>
                <w:szCs w:val="22"/>
              </w:rPr>
              <w:fldChar w:fldCharType="end"/>
            </w:r>
            <w:r w:rsidR="00F96FAF" w:rsidRPr="004C08B6">
              <w:rPr>
                <w:rFonts w:ascii="Times New Roman" w:hAnsi="Times New Roman"/>
                <w:sz w:val="24"/>
                <w:szCs w:val="22"/>
              </w:rPr>
              <w:fldChar w:fldCharType="begin"/>
            </w:r>
            <w:r w:rsidR="00F96FAF" w:rsidRPr="004C08B6">
              <w:rPr>
                <w:rFonts w:ascii="Times New Roman" w:hAnsi="Times New Roman"/>
                <w:sz w:val="24"/>
                <w:szCs w:val="22"/>
              </w:rPr>
              <w:instrText xml:space="preserve"> XE "Optoins:XU-SPL-PURGE" </w:instrText>
            </w:r>
            <w:r w:rsidR="00F96FAF" w:rsidRPr="004C08B6">
              <w:rPr>
                <w:rFonts w:ascii="Times New Roman" w:hAnsi="Times New Roman"/>
                <w:sz w:val="24"/>
                <w:szCs w:val="22"/>
              </w:rPr>
              <w:fldChar w:fldCharType="end"/>
            </w:r>
            <w:r w:rsidR="00F96FAF">
              <w:rPr>
                <w:rFonts w:cs="Arial"/>
              </w:rPr>
              <w:t>]</w:t>
            </w:r>
            <w:r w:rsidRPr="00B90988">
              <w:rPr>
                <w:rFonts w:cs="Arial"/>
              </w:rPr>
              <w:t xml:space="preserve"> option that needs to be setup to run in the background. </w:t>
            </w:r>
          </w:p>
        </w:tc>
      </w:tr>
    </w:tbl>
    <w:p w14:paraId="0D41FA8C" w14:textId="77777777" w:rsidR="001D6B73" w:rsidRPr="00E42F55" w:rsidRDefault="001D6B73" w:rsidP="00B314D2">
      <w:pPr>
        <w:pStyle w:val="BodyText6"/>
      </w:pPr>
    </w:p>
    <w:p w14:paraId="37357A91" w14:textId="77777777" w:rsidR="001D6B73" w:rsidRPr="00E42F55" w:rsidRDefault="001D6B73" w:rsidP="001651C7">
      <w:pPr>
        <w:pStyle w:val="Heading3"/>
      </w:pPr>
      <w:bookmarkStart w:id="1538" w:name="_Toc236534741"/>
      <w:bookmarkStart w:id="1539" w:name="_Toc33098099"/>
      <w:r w:rsidRPr="00E42F55">
        <w:t>Purg</w:t>
      </w:r>
      <w:r w:rsidR="0044488D" w:rsidRPr="00E42F55">
        <w:t>e</w:t>
      </w:r>
      <w:r w:rsidRPr="00E42F55">
        <w:t xml:space="preserve"> </w:t>
      </w:r>
      <w:r w:rsidR="0044488D" w:rsidRPr="00E42F55">
        <w:t>old Spool d</w:t>
      </w:r>
      <w:r w:rsidRPr="00E42F55">
        <w:t>ocuments</w:t>
      </w:r>
      <w:r w:rsidR="0044488D" w:rsidRPr="00E42F55">
        <w:t xml:space="preserve"> Option</w:t>
      </w:r>
      <w:bookmarkEnd w:id="1538"/>
      <w:bookmarkEnd w:id="1539"/>
    </w:p>
    <w:p w14:paraId="19ABDEE0" w14:textId="77777777" w:rsidR="001D6B73" w:rsidRPr="00E42F55" w:rsidRDefault="0044488D" w:rsidP="006B42B2">
      <w:pPr>
        <w:pStyle w:val="BodyText6"/>
        <w:keepNext/>
        <w:keepLines/>
      </w:pPr>
      <w:r w:rsidRPr="00E42F55">
        <w:fldChar w:fldCharType="begin"/>
      </w:r>
      <w:r w:rsidR="00AB767E" w:rsidRPr="00E42F55">
        <w:instrText xml:space="preserve">XE </w:instrText>
      </w:r>
      <w:r w:rsidR="00666840">
        <w:instrText>“</w:instrText>
      </w:r>
      <w:r w:rsidR="00AB767E" w:rsidRPr="00E42F55">
        <w:instrText>Spooling:Purge old S</w:instrText>
      </w:r>
      <w:r w:rsidRPr="00E42F55">
        <w:instrText>pool documents Option</w:instrText>
      </w:r>
      <w:r w:rsidR="00666840">
        <w:instrText>”</w:instrText>
      </w:r>
      <w:r w:rsidRPr="00E42F55">
        <w:fldChar w:fldCharType="end"/>
      </w:r>
      <w:r w:rsidR="00AB767E" w:rsidRPr="00E42F55">
        <w:fldChar w:fldCharType="begin"/>
      </w:r>
      <w:r w:rsidR="00AB767E" w:rsidRPr="00E42F55">
        <w:instrText xml:space="preserve">XE </w:instrText>
      </w:r>
      <w:r w:rsidR="00666840">
        <w:instrText>“</w:instrText>
      </w:r>
      <w:r w:rsidR="00AB767E" w:rsidRPr="00E42F55">
        <w:instrText>Purging:Spool Documents</w:instrText>
      </w:r>
      <w:r w:rsidR="00666840">
        <w:instrText>”</w:instrText>
      </w:r>
      <w:r w:rsidR="00AB767E" w:rsidRPr="00E42F55">
        <w:fldChar w:fldCharType="end"/>
      </w:r>
    </w:p>
    <w:p w14:paraId="7191F4D0" w14:textId="42F820C5" w:rsidR="00406512" w:rsidRPr="00E42F55" w:rsidRDefault="00406512" w:rsidP="00D77144">
      <w:pPr>
        <w:pStyle w:val="Caption"/>
      </w:pPr>
      <w:bookmarkStart w:id="1540" w:name="_Toc193181787"/>
      <w:bookmarkStart w:id="1541" w:name="_Toc3309855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19</w:t>
      </w:r>
      <w:r w:rsidR="0019324F">
        <w:rPr>
          <w:noProof/>
        </w:rPr>
        <w:fldChar w:fldCharType="end"/>
      </w:r>
      <w:r w:rsidR="00CE5ED9">
        <w:t>:</w:t>
      </w:r>
      <w:r w:rsidR="00263A3A">
        <w:t xml:space="preserve"> Purge old Spool documents O</w:t>
      </w:r>
      <w:r w:rsidRPr="00E42F55">
        <w:t>ption</w:t>
      </w:r>
      <w:bookmarkEnd w:id="1540"/>
      <w:bookmarkEnd w:id="1541"/>
    </w:p>
    <w:p w14:paraId="0769CDAC" w14:textId="77777777" w:rsidR="001D6B73" w:rsidRPr="00E42F55" w:rsidRDefault="00F97EE4" w:rsidP="00D77144">
      <w:pPr>
        <w:pStyle w:val="MenuBox"/>
      </w:pPr>
      <w:r w:rsidRPr="00E42F55">
        <w:t>PARENT OF QUEUABLE OPTIONS</w:t>
      </w:r>
      <w:r w:rsidR="001D6B73" w:rsidRPr="00E42F55">
        <w:tab/>
        <w:t>[ZTMQUEUABLE OPTIONS]</w:t>
      </w:r>
    </w:p>
    <w:p w14:paraId="0103E793" w14:textId="77777777" w:rsidR="001D6B73" w:rsidRPr="00E42F55" w:rsidRDefault="001D6B73" w:rsidP="00D77144">
      <w:pPr>
        <w:pStyle w:val="MenuBox"/>
      </w:pPr>
      <w:r w:rsidRPr="00E42F55">
        <w:t xml:space="preserve">  Purge old spool documents</w:t>
      </w:r>
      <w:r w:rsidRPr="00E42F55">
        <w:tab/>
        <w:t>[XU-SPL-PURGE]</w:t>
      </w:r>
    </w:p>
    <w:p w14:paraId="0DD7ACB3" w14:textId="77777777" w:rsidR="001D6B73" w:rsidRPr="00E42F55" w:rsidRDefault="001D6B73" w:rsidP="00A7691A">
      <w:pPr>
        <w:pStyle w:val="BodyText6"/>
      </w:pPr>
    </w:p>
    <w:p w14:paraId="26090EA5" w14:textId="77777777" w:rsidR="001D6B73" w:rsidRPr="00E42F55" w:rsidRDefault="001D6B73" w:rsidP="00907D7A">
      <w:pPr>
        <w:pStyle w:val="BodyText"/>
      </w:pPr>
      <w:r w:rsidRPr="00E42F55">
        <w:t xml:space="preserve">A spool document is automatically deleted when its life span (in days) is reached. The purge is carried out by the </w:t>
      </w:r>
      <w:r w:rsidRPr="00F96FAF">
        <w:rPr>
          <w:b/>
        </w:rPr>
        <w:t>Purge old spool documents</w:t>
      </w:r>
      <w:r w:rsidR="00F96FAF" w:rsidRPr="00E42F55">
        <w:fldChar w:fldCharType="begin"/>
      </w:r>
      <w:r w:rsidR="00F96FAF" w:rsidRPr="00E42F55">
        <w:instrText xml:space="preserve"> XE </w:instrText>
      </w:r>
      <w:r w:rsidR="00F96FAF">
        <w:instrText>“</w:instrText>
      </w:r>
      <w:r w:rsidR="00F96FAF" w:rsidRPr="00E42F55">
        <w:instrText>Purge old spool documents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Purge old spool documents</w:instrText>
      </w:r>
      <w:r w:rsidR="00F96FAF">
        <w:instrText>”</w:instrText>
      </w:r>
      <w:r w:rsidR="00F96FAF" w:rsidRPr="00E42F55">
        <w:instrText xml:space="preserve"> </w:instrText>
      </w:r>
      <w:r w:rsidR="00F96FAF" w:rsidRPr="00E42F55">
        <w:fldChar w:fldCharType="end"/>
      </w:r>
      <w:r w:rsidR="0044488D" w:rsidRPr="00E42F55">
        <w:t xml:space="preserve"> [XU-SPL-PURGE</w:t>
      </w:r>
      <w:r w:rsidR="0044488D" w:rsidRPr="00E42F55">
        <w:fldChar w:fldCharType="begin"/>
      </w:r>
      <w:r w:rsidR="0044488D" w:rsidRPr="00E42F55">
        <w:instrText xml:space="preserve"> XE </w:instrText>
      </w:r>
      <w:r w:rsidR="00666840">
        <w:instrText>“</w:instrText>
      </w:r>
      <w:r w:rsidR="0044488D" w:rsidRPr="00E42F55">
        <w:instrText>XU-SPL-PURGE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SPL-PURGE</w:instrText>
      </w:r>
      <w:r w:rsidR="00666840">
        <w:instrText>”</w:instrText>
      </w:r>
      <w:r w:rsidR="0044488D" w:rsidRPr="00E42F55">
        <w:instrText xml:space="preserve"> </w:instrText>
      </w:r>
      <w:r w:rsidR="0044488D" w:rsidRPr="00E42F55">
        <w:fldChar w:fldCharType="end"/>
      </w:r>
      <w:r w:rsidR="0044488D" w:rsidRPr="00E42F55">
        <w:t>]</w:t>
      </w:r>
      <w:r w:rsidR="00F96FAF" w:rsidRPr="00E42F55">
        <w:t xml:space="preserve"> option</w:t>
      </w:r>
      <w:r w:rsidRPr="00E42F55">
        <w:t>. This option is listed on the</w:t>
      </w:r>
      <w:r w:rsidRPr="00F96FAF">
        <w:rPr>
          <w:szCs w:val="22"/>
        </w:rPr>
        <w:t xml:space="preserve"> </w:t>
      </w:r>
      <w:r w:rsidR="00F96FAF" w:rsidRPr="00F96FAF">
        <w:rPr>
          <w:b/>
          <w:color w:val="auto"/>
          <w:szCs w:val="22"/>
        </w:rPr>
        <w:t>Parent of Queuable Options</w:t>
      </w:r>
      <w:r w:rsidR="00F96FAF" w:rsidRPr="00E42F55">
        <w:fldChar w:fldCharType="begin"/>
      </w:r>
      <w:r w:rsidR="00F96FAF" w:rsidRPr="00E42F55">
        <w:instrText xml:space="preserve"> XE </w:instrText>
      </w:r>
      <w:r w:rsidR="00F96FAF">
        <w:instrText>“</w:instrText>
      </w:r>
      <w:r w:rsidR="00F96FAF" w:rsidRPr="00E42F55">
        <w:instrText>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Menu</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Menus: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P</w:instrText>
      </w:r>
      <w:r w:rsidR="00F96FAF">
        <w:instrText>arent of</w:instrText>
      </w:r>
      <w:r w:rsidR="00F96FAF" w:rsidRPr="00E42F55">
        <w:instrText xml:space="preserve"> Q</w:instrText>
      </w:r>
      <w:r w:rsidR="00F96FAF">
        <w:instrText>ueuable</w:instrText>
      </w:r>
      <w:r w:rsidR="00F96FAF" w:rsidRPr="00E42F55">
        <w:instrText xml:space="preserve"> O</w:instrText>
      </w:r>
      <w:r w:rsidR="00F96FAF">
        <w:instrText>ptions”</w:instrText>
      </w:r>
      <w:r w:rsidR="00F96FAF" w:rsidRPr="00E42F55">
        <w:instrText xml:space="preserve"> </w:instrText>
      </w:r>
      <w:r w:rsidR="00F96FAF" w:rsidRPr="00E42F55">
        <w:fldChar w:fldCharType="end"/>
      </w:r>
      <w:r w:rsidRPr="00E42F55">
        <w:t xml:space="preserve"> </w:t>
      </w:r>
      <w:r w:rsidR="0044488D" w:rsidRPr="00E42F55">
        <w:t>[ZTMQUEUABLE OPTIONS</w:t>
      </w:r>
      <w:r w:rsidR="0044488D" w:rsidRPr="00E42F55">
        <w:fldChar w:fldCharType="begin"/>
      </w:r>
      <w:r w:rsidR="0044488D" w:rsidRPr="00E42F55">
        <w:instrText xml:space="preserve"> XE </w:instrText>
      </w:r>
      <w:r w:rsidR="00666840">
        <w:instrText>“</w:instrText>
      </w:r>
      <w:r w:rsidR="0044488D" w:rsidRPr="00E42F55">
        <w:instrText>ZTMQUEUABLE OPTIONS Menu</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Menus:ZTMQUEUABLE OPTIONS</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ZTMQUEUABLE OPTIONS</w:instrText>
      </w:r>
      <w:r w:rsidR="00666840">
        <w:instrText>”</w:instrText>
      </w:r>
      <w:r w:rsidR="0044488D" w:rsidRPr="00E42F55">
        <w:instrText xml:space="preserve"> </w:instrText>
      </w:r>
      <w:r w:rsidR="0044488D" w:rsidRPr="00E42F55">
        <w:fldChar w:fldCharType="end"/>
      </w:r>
      <w:r w:rsidR="0044488D" w:rsidRPr="00E42F55">
        <w:t>]</w:t>
      </w:r>
      <w:r w:rsidR="00F96FAF">
        <w:t xml:space="preserve"> </w:t>
      </w:r>
      <w:r w:rsidR="00F96FAF" w:rsidRPr="00E42F55">
        <w:t>menu</w:t>
      </w:r>
      <w:r w:rsidR="0044488D" w:rsidRPr="00E42F55">
        <w:t xml:space="preserve"> </w:t>
      </w:r>
      <w:r w:rsidRPr="00E42F55">
        <w:t xml:space="preserve">along with others that should </w:t>
      </w:r>
      <w:r w:rsidRPr="00321770">
        <w:rPr>
          <w:i/>
        </w:rPr>
        <w:t>not</w:t>
      </w:r>
      <w:r w:rsidRPr="00E42F55">
        <w:t xml:space="preserve"> be invoked interactively but should be scheduled to run through TaskMan.</w:t>
      </w:r>
    </w:p>
    <w:p w14:paraId="44839716" w14:textId="77777777" w:rsidR="001D6B73" w:rsidRPr="00E42F55" w:rsidRDefault="001D6B73" w:rsidP="001651C7">
      <w:pPr>
        <w:pStyle w:val="Heading3"/>
      </w:pPr>
      <w:bookmarkStart w:id="1542" w:name="_Ref20101484"/>
      <w:bookmarkStart w:id="1543" w:name="_Toc236534742"/>
      <w:bookmarkStart w:id="1544" w:name="_Toc33098100"/>
      <w:r w:rsidRPr="00E42F55">
        <w:t>Defining Spool Device Types</w:t>
      </w:r>
      <w:bookmarkEnd w:id="1542"/>
      <w:bookmarkEnd w:id="1543"/>
      <w:bookmarkEnd w:id="1544"/>
    </w:p>
    <w:p w14:paraId="0747FF99" w14:textId="77777777"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vanish/>
        </w:rPr>
        <w:instrText>Spooling:Devices:Defining</w:instrText>
      </w:r>
      <w:r w:rsidR="00666840">
        <w:instrText>”</w:instrText>
      </w:r>
      <w:r w:rsidRPr="00E42F55">
        <w:instrText xml:space="preserve"> </w:instrText>
      </w:r>
      <w:r w:rsidRPr="00E42F55">
        <w:fldChar w:fldCharType="end"/>
      </w:r>
      <w:r w:rsidR="001D6B73" w:rsidRPr="00E42F55">
        <w:t xml:space="preserve">The </w:t>
      </w:r>
      <w:r w:rsidR="00AC1AE5">
        <w:t>DEVICE (#3.5) file</w:t>
      </w:r>
      <w:r w:rsidR="00444D56" w:rsidRPr="00E42F55">
        <w:fldChar w:fldCharType="begin"/>
      </w:r>
      <w:r w:rsidR="00444D56" w:rsidRPr="00E42F55">
        <w:instrText xml:space="preserve"> XE </w:instrText>
      </w:r>
      <w:r w:rsidR="00666840">
        <w:instrText>“</w:instrText>
      </w:r>
      <w:r w:rsidR="00AC1AE5">
        <w:instrText>DEVICE (#3.5) File</w:instrText>
      </w:r>
      <w:r w:rsidR="00666840">
        <w:instrText>”</w:instrText>
      </w:r>
      <w:r w:rsidR="00444D56" w:rsidRPr="00E42F55">
        <w:instrText xml:space="preserve"> </w:instrText>
      </w:r>
      <w:r w:rsidR="00444D56" w:rsidRPr="00E42F55">
        <w:fldChar w:fldCharType="end"/>
      </w:r>
      <w:r w:rsidR="00444D56" w:rsidRPr="00E42F55">
        <w:fldChar w:fldCharType="begin"/>
      </w:r>
      <w:r w:rsidR="00444D56" w:rsidRPr="00E42F55">
        <w:instrText xml:space="preserve"> XE </w:instrText>
      </w:r>
      <w:r w:rsidR="00666840">
        <w:instrText>“</w:instrText>
      </w:r>
      <w:r w:rsidR="00444D56" w:rsidRPr="00E42F55">
        <w:instrText>Files:DEVICE (#3.5)</w:instrText>
      </w:r>
      <w:r w:rsidR="00666840">
        <w:instrText>”</w:instrText>
      </w:r>
      <w:r w:rsidR="00444D56" w:rsidRPr="00E42F55">
        <w:instrText xml:space="preserve"> </w:instrText>
      </w:r>
      <w:r w:rsidR="00444D56" w:rsidRPr="00E42F55">
        <w:fldChar w:fldCharType="end"/>
      </w:r>
      <w:r w:rsidR="001D6B73" w:rsidRPr="00E42F55">
        <w:t xml:space="preserve"> entries for spooler device types</w:t>
      </w:r>
      <w:r w:rsidR="00D77144" w:rsidRPr="00E42F55">
        <w:fldChar w:fldCharType="begin"/>
      </w:r>
      <w:r w:rsidR="00D77144" w:rsidRPr="00E42F55">
        <w:instrText xml:space="preserve">XE </w:instrText>
      </w:r>
      <w:r w:rsidR="00666840">
        <w:instrText>“</w:instrText>
      </w:r>
      <w:r w:rsidR="00D77144" w:rsidRPr="00E42F55">
        <w:instrText>Spooling:Spool Device Types</w:instrText>
      </w:r>
      <w:r w:rsidR="00666840">
        <w:instrText>”</w:instrText>
      </w:r>
      <w:r w:rsidR="00D77144" w:rsidRPr="00E42F55">
        <w:fldChar w:fldCharType="end"/>
      </w:r>
      <w:r w:rsidR="001D6B73" w:rsidRPr="00E42F55">
        <w:t xml:space="preserve"> make use of information about the underlying operating system</w:t>
      </w:r>
      <w:r w:rsidR="00666840">
        <w:t>’</w:t>
      </w:r>
      <w:r w:rsidR="001D6B73" w:rsidRPr="00E42F55">
        <w:t xml:space="preserve">s spooling mechanism. Examples for several operating systems are provided </w:t>
      </w:r>
      <w:r w:rsidR="00D77144">
        <w:t>in the topics that follow</w:t>
      </w:r>
      <w:r w:rsidR="001D6B73" w:rsidRPr="00E42F55">
        <w:t>.</w:t>
      </w:r>
    </w:p>
    <w:p w14:paraId="70254F38" w14:textId="77777777" w:rsidR="001D6B73" w:rsidRPr="00E42F55" w:rsidRDefault="00B44B9A" w:rsidP="00D021A2">
      <w:pPr>
        <w:pStyle w:val="Heading4"/>
      </w:pPr>
      <w:bookmarkStart w:id="1545" w:name="_Toc33098101"/>
      <w:r w:rsidRPr="00E42F55">
        <w:t>Caché and GT.M</w:t>
      </w:r>
      <w:bookmarkEnd w:id="1545"/>
    </w:p>
    <w:p w14:paraId="625D11DA" w14:textId="77777777"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Caché</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fining:Spool Device Types:GT.M</w:instrText>
      </w:r>
      <w:r w:rsidR="00666840">
        <w:instrText>”</w:instrText>
      </w:r>
      <w:r w:rsidRPr="00E42F55">
        <w:instrText xml:space="preserve"> </w:instrText>
      </w:r>
      <w:r w:rsidRPr="00E42F55">
        <w:fldChar w:fldCharType="end"/>
      </w:r>
      <w:r w:rsidR="00B44B9A" w:rsidRPr="00E42F55">
        <w:t>Caché and GT.M use</w:t>
      </w:r>
      <w:r w:rsidR="001D6B73" w:rsidRPr="00E42F55">
        <w:t xml:space="preserve"> an OpenVMS directory for spooling. As indicated in the </w:t>
      </w:r>
      <w:r w:rsidR="001D6B73" w:rsidRPr="00E42F55">
        <w:rPr>
          <w:bCs/>
        </w:rPr>
        <w:t>VistA</w:t>
      </w:r>
      <w:r w:rsidR="001D6B73" w:rsidRPr="00E42F55">
        <w:t xml:space="preserve"> Cookbook for VAX sites, the directory should be established with full privileges for System, Owner, Group, and World. The directory specifications are used a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value.</w:t>
      </w:r>
    </w:p>
    <w:p w14:paraId="2782B170" w14:textId="492FE534" w:rsidR="00406512" w:rsidRPr="00E42F55" w:rsidRDefault="00406512" w:rsidP="002B6AE0">
      <w:pPr>
        <w:pStyle w:val="Caption"/>
      </w:pPr>
      <w:bookmarkStart w:id="1546" w:name="_Toc193181788"/>
      <w:bookmarkStart w:id="1547" w:name="_Toc3309855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0</w:t>
      </w:r>
      <w:r w:rsidR="0019324F">
        <w:rPr>
          <w:noProof/>
        </w:rPr>
        <w:fldChar w:fldCharType="end"/>
      </w:r>
      <w:r w:rsidR="00CE5ED9">
        <w:t>:</w:t>
      </w:r>
      <w:r w:rsidRPr="00E42F55">
        <w:t xml:space="preserve"> Spool Device for Caché and GT.M</w:t>
      </w:r>
      <w:bookmarkEnd w:id="1546"/>
      <w:bookmarkEnd w:id="1547"/>
    </w:p>
    <w:p w14:paraId="5BDDD5F9" w14:textId="77777777" w:rsidR="001D6B73" w:rsidRPr="00E42F55" w:rsidRDefault="00406512" w:rsidP="003027D7">
      <w:pPr>
        <w:pStyle w:val="Code"/>
      </w:pPr>
      <w:r w:rsidRPr="00E42F55">
        <w:t xml:space="preserve">                    Name:   </w:t>
      </w:r>
      <w:r w:rsidR="001D6B73" w:rsidRPr="00E42F55">
        <w:t>SPOOL</w:t>
      </w:r>
    </w:p>
    <w:p w14:paraId="6866ABD0" w14:textId="77777777" w:rsidR="001D6B73" w:rsidRPr="00E42F55" w:rsidRDefault="00406512" w:rsidP="003027D7">
      <w:pPr>
        <w:pStyle w:val="Code"/>
      </w:pPr>
      <w:r w:rsidRPr="00E42F55">
        <w:t xml:space="preserve">                      $I:   </w:t>
      </w:r>
      <w:r w:rsidR="001D6B73" w:rsidRPr="00E42F55">
        <w:t>VA1$:[SPOOLER]</w:t>
      </w:r>
    </w:p>
    <w:p w14:paraId="45DA3C27" w14:textId="77777777" w:rsidR="001D6B73" w:rsidRPr="00E42F55" w:rsidRDefault="00406512" w:rsidP="003027D7">
      <w:pPr>
        <w:pStyle w:val="Code"/>
      </w:pPr>
      <w:r w:rsidRPr="00E42F55">
        <w:t xml:space="preserve">                    Type:   </w:t>
      </w:r>
      <w:r w:rsidR="001D6B73" w:rsidRPr="00E42F55">
        <w:t>SP</w:t>
      </w:r>
      <w:r w:rsidR="001C3E7F" w:rsidRPr="00E42F55">
        <w:t>OO</w:t>
      </w:r>
      <w:r w:rsidR="001D6B73" w:rsidRPr="00E42F55">
        <w:t>L</w:t>
      </w:r>
    </w:p>
    <w:p w14:paraId="60428C18" w14:textId="77777777" w:rsidR="001D6B73" w:rsidRPr="00E42F55" w:rsidRDefault="00406512" w:rsidP="003027D7">
      <w:pPr>
        <w:pStyle w:val="Code"/>
      </w:pPr>
      <w:r w:rsidRPr="00E42F55">
        <w:t xml:space="preserve">                 Subtype:   </w:t>
      </w:r>
      <w:r w:rsidR="001D6B73" w:rsidRPr="00E42F55">
        <w:t>P-OTHER</w:t>
      </w:r>
    </w:p>
    <w:p w14:paraId="74054C15" w14:textId="77777777" w:rsidR="001D6B73" w:rsidRPr="00E42F55" w:rsidRDefault="001D6B73" w:rsidP="00A7691A">
      <w:pPr>
        <w:pStyle w:val="BodyText6"/>
      </w:pPr>
    </w:p>
    <w:p w14:paraId="0A44B9E4" w14:textId="77777777" w:rsidR="001D6B73" w:rsidRPr="00E42F55" w:rsidRDefault="001D6B73" w:rsidP="001651C7">
      <w:pPr>
        <w:pStyle w:val="Heading3"/>
      </w:pPr>
      <w:bookmarkStart w:id="1548" w:name="_Toc236534743"/>
      <w:bookmarkStart w:id="1549" w:name="_Toc33098102"/>
      <w:r w:rsidRPr="00E42F55">
        <w:t>Spool Device Edit</w:t>
      </w:r>
      <w:r w:rsidR="0044488D" w:rsidRPr="00E42F55">
        <w:t xml:space="preserve"> Option</w:t>
      </w:r>
      <w:bookmarkEnd w:id="1548"/>
      <w:bookmarkEnd w:id="1549"/>
    </w:p>
    <w:p w14:paraId="099C27D6" w14:textId="77777777"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Spool Device Edit Option</w:instrText>
      </w:r>
      <w:r w:rsidR="00666840">
        <w:instrText>”</w:instrText>
      </w:r>
      <w:r w:rsidRPr="00E42F55">
        <w:fldChar w:fldCharType="end"/>
      </w:r>
      <w:r w:rsidR="001D6B73" w:rsidRPr="00E42F55">
        <w:t xml:space="preserve">The </w:t>
      </w:r>
      <w:r w:rsidR="001D6B73" w:rsidRPr="00F96FAF">
        <w:rPr>
          <w:b/>
        </w:rPr>
        <w:t>Spool Device Edit</w:t>
      </w:r>
      <w:r w:rsidR="00F96FAF" w:rsidRPr="00E42F55">
        <w:fldChar w:fldCharType="begin"/>
      </w:r>
      <w:r w:rsidR="00F96FAF" w:rsidRPr="00E42F55">
        <w:instrText xml:space="preserve"> XE </w:instrText>
      </w:r>
      <w:r w:rsidR="00F96FAF">
        <w:instrText>“</w:instrText>
      </w:r>
      <w:r w:rsidR="00F96FAF" w:rsidRPr="00E42F55">
        <w:instrText>Spool Device Edit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Spool Device Edit</w:instrText>
      </w:r>
      <w:r w:rsidR="00F96FAF">
        <w:instrText>”</w:instrText>
      </w:r>
      <w:r w:rsidR="00F96FAF" w:rsidRPr="00E42F55">
        <w:instrText xml:space="preserve"> </w:instrText>
      </w:r>
      <w:r w:rsidR="00F96FAF" w:rsidRPr="00E42F55">
        <w:fldChar w:fldCharType="end"/>
      </w:r>
      <w:r w:rsidR="001D6B73" w:rsidRPr="00E42F55">
        <w:t xml:space="preserve"> </w:t>
      </w:r>
      <w:r w:rsidR="0044488D" w:rsidRPr="00E42F55">
        <w:t>[XUDEVEDITSPL</w:t>
      </w:r>
      <w:r w:rsidR="0044488D" w:rsidRPr="00E42F55">
        <w:fldChar w:fldCharType="begin"/>
      </w:r>
      <w:r w:rsidR="0044488D" w:rsidRPr="00E42F55">
        <w:instrText xml:space="preserve"> XE </w:instrText>
      </w:r>
      <w:r w:rsidR="00666840">
        <w:instrText>“</w:instrText>
      </w:r>
      <w:r w:rsidR="0044488D" w:rsidRPr="00E42F55">
        <w:instrText>XUDEVEDITSPL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DEVEDITSPL</w:instrText>
      </w:r>
      <w:r w:rsidR="00666840">
        <w:instrText>”</w:instrText>
      </w:r>
      <w:r w:rsidR="0044488D" w:rsidRPr="00E42F55">
        <w:instrText xml:space="preserve"> </w:instrText>
      </w:r>
      <w:r w:rsidR="0044488D" w:rsidRPr="00E42F55">
        <w:fldChar w:fldCharType="end"/>
      </w:r>
      <w:r w:rsidR="0044488D" w:rsidRPr="00E42F55">
        <w:t>]</w:t>
      </w:r>
      <w:r w:rsidR="00F96FAF" w:rsidRPr="00E42F55">
        <w:t xml:space="preserve"> option</w:t>
      </w:r>
      <w:r w:rsidR="0044488D" w:rsidRPr="00E42F55">
        <w:t xml:space="preserve"> </w:t>
      </w:r>
      <w:r w:rsidR="001D6B73" w:rsidRPr="00E42F55">
        <w:t xml:space="preserve">lets you edit </w:t>
      </w:r>
      <w:r w:rsidR="00AC296A">
        <w:t>spool device attributes</w:t>
      </w:r>
      <w:r w:rsidR="001D6B73" w:rsidRPr="00E42F55">
        <w:t xml:space="preserve"> using a ScreenMan form.</w:t>
      </w:r>
    </w:p>
    <w:p w14:paraId="46B10593" w14:textId="4AB31A2B" w:rsidR="00406512" w:rsidRPr="00E42F55" w:rsidRDefault="00406512" w:rsidP="002B6AE0">
      <w:pPr>
        <w:pStyle w:val="Caption"/>
      </w:pPr>
      <w:bookmarkStart w:id="1550" w:name="_Toc193181789"/>
      <w:bookmarkStart w:id="1551" w:name="_Toc3309855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1</w:t>
      </w:r>
      <w:r w:rsidR="0019324F">
        <w:rPr>
          <w:noProof/>
        </w:rPr>
        <w:fldChar w:fldCharType="end"/>
      </w:r>
      <w:r w:rsidR="00CE5ED9">
        <w:t>:</w:t>
      </w:r>
      <w:r w:rsidR="009F6ACA">
        <w:t xml:space="preserve"> Spool Device Edit O</w:t>
      </w:r>
      <w:r w:rsidRPr="00E42F55">
        <w:t>ption</w:t>
      </w:r>
      <w:bookmarkEnd w:id="1550"/>
      <w:bookmarkEnd w:id="1551"/>
    </w:p>
    <w:p w14:paraId="102FA129"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0E4663AF" w14:textId="77777777" w:rsidR="001D6B73" w:rsidRPr="00E42F55" w:rsidRDefault="001D6B73" w:rsidP="0074649F">
      <w:pPr>
        <w:pStyle w:val="MenuBox"/>
      </w:pPr>
      <w:r w:rsidRPr="00E42F55">
        <w:t xml:space="preserve">   Edit Devices by Specific Types...</w:t>
      </w:r>
      <w:r w:rsidRPr="00E42F55">
        <w:tab/>
        <w:t>[XUDEVEDIT]</w:t>
      </w:r>
    </w:p>
    <w:p w14:paraId="3D6AF67C" w14:textId="77777777" w:rsidR="001D6B73" w:rsidRPr="00B801DA" w:rsidRDefault="001D6B73" w:rsidP="0074649F">
      <w:pPr>
        <w:pStyle w:val="MenuBox"/>
      </w:pPr>
      <w:r w:rsidRPr="00E42F55">
        <w:t xml:space="preserve">      Spool Device Edit</w:t>
      </w:r>
      <w:r w:rsidRPr="00E42F55">
        <w:tab/>
        <w:t>[XUDEVEDITSPL]</w:t>
      </w:r>
    </w:p>
    <w:p w14:paraId="4B7EB894" w14:textId="77777777" w:rsidR="001D6B73" w:rsidRDefault="001D6B73" w:rsidP="00A7691A">
      <w:pPr>
        <w:pStyle w:val="BodyText6"/>
      </w:pPr>
    </w:p>
    <w:p w14:paraId="577BF52F" w14:textId="77777777" w:rsidR="00CC7606" w:rsidRDefault="0015207B" w:rsidP="00CC7606">
      <w:pPr>
        <w:pStyle w:val="Note"/>
      </w:pPr>
      <w:r>
        <w:rPr>
          <w:noProof/>
          <w:lang w:eastAsia="en-US"/>
        </w:rPr>
        <w:drawing>
          <wp:inline distT="0" distB="0" distL="0" distR="0" wp14:anchorId="7D34BD97" wp14:editId="6B5A5226">
            <wp:extent cx="304800" cy="304800"/>
            <wp:effectExtent l="0" t="0" r="0" b="0"/>
            <wp:docPr id="196" name="Picture 1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NOTE: </w:t>
      </w:r>
      <w:r w:rsidR="00CC7606" w:rsidRPr="00E42F55">
        <w:t xml:space="preserve">The type of data entered in the </w:t>
      </w:r>
      <w:r w:rsidR="00CC7606" w:rsidRPr="00D270B0">
        <w:rPr>
          <w:b/>
        </w:rPr>
        <w:t>$I</w:t>
      </w:r>
      <w:r w:rsidR="00CC7606">
        <w:t xml:space="preserve"> (#1)</w:t>
      </w:r>
      <w:r w:rsidR="00CC7606" w:rsidRPr="00E42F55">
        <w:fldChar w:fldCharType="begin"/>
      </w:r>
      <w:r w:rsidR="00CC7606" w:rsidRPr="00E42F55">
        <w:instrText xml:space="preserve">XE </w:instrText>
      </w:r>
      <w:r w:rsidR="00666840">
        <w:instrText>“</w:instrText>
      </w:r>
      <w:r w:rsidR="00AC1AE5">
        <w:instrText>DEVICE (#3.5) File</w:instrText>
      </w:r>
      <w:r w:rsidR="00CC7606" w:rsidRPr="00E42F55">
        <w:instrText>:$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les:DEVICE (#3.5):$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I</w:instrText>
      </w:r>
      <w:r w:rsidR="007E021F">
        <w:instrText xml:space="preserve"> (#1)</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I</w:instrText>
      </w:r>
      <w:r w:rsidR="00CC7606">
        <w:instrText xml:space="preserve"> (#1)</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and OPEN PARAMETERS</w:t>
      </w:r>
      <w:r w:rsidR="00CC7606">
        <w:t xml:space="preserve"> (#19)</w:t>
      </w:r>
      <w:r w:rsidR="00CC7606" w:rsidRPr="00E42F55">
        <w:fldChar w:fldCharType="begin"/>
      </w:r>
      <w:r w:rsidR="00CC7606" w:rsidRPr="00E42F55">
        <w:instrText xml:space="preserve">XE </w:instrText>
      </w:r>
      <w:r w:rsidR="00666840">
        <w:instrText>“</w:instrText>
      </w:r>
      <w:r w:rsidR="00CC7606" w:rsidRPr="00E42F55">
        <w:instrText>OPEN PARAMETERS</w:instrText>
      </w:r>
      <w:r w:rsidR="007E021F">
        <w:instrText xml:space="preserve"> (#19)</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OPEN PARAMETERS</w:instrText>
      </w:r>
      <w:r w:rsidR="00CC7606">
        <w:instrText xml:space="preserve"> (#19)</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fields depends on the type of M system you are using and the mode of access.</w:t>
      </w:r>
    </w:p>
    <w:p w14:paraId="4979E9BC" w14:textId="77777777" w:rsidR="00CC7606" w:rsidRPr="00E42F55" w:rsidRDefault="0015207B" w:rsidP="00CC7606">
      <w:pPr>
        <w:pStyle w:val="Note"/>
      </w:pPr>
      <w:r>
        <w:rPr>
          <w:noProof/>
          <w:lang w:eastAsia="en-US"/>
        </w:rPr>
        <w:drawing>
          <wp:inline distT="0" distB="0" distL="0" distR="0" wp14:anchorId="030E653C" wp14:editId="5A4E51CA">
            <wp:extent cx="304800" cy="304800"/>
            <wp:effectExtent l="0" t="0" r="0" b="0"/>
            <wp:docPr id="197" name="Picture 1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REF: </w:t>
      </w:r>
      <w:r w:rsidR="00CC7606" w:rsidRPr="00E42F55">
        <w:t xml:space="preserve">For further details, </w:t>
      </w:r>
      <w:r w:rsidR="00CC7606">
        <w:t>see</w:t>
      </w:r>
      <w:r w:rsidR="00CC7606" w:rsidRPr="00E42F55">
        <w:t xml:space="preserve"> your M system manuals.</w:t>
      </w:r>
      <w:r w:rsidR="00CC7606">
        <w:br/>
      </w:r>
      <w:r w:rsidR="00CC7606">
        <w:br/>
      </w:r>
      <w:r w:rsidR="00CC7606" w:rsidRPr="00E42F55">
        <w:rPr>
          <w:b/>
          <w:iCs/>
        </w:rPr>
        <w:t xml:space="preserve">REF: </w:t>
      </w:r>
      <w:r w:rsidR="00CC7606" w:rsidRPr="00E42F55">
        <w:t xml:space="preserve">Examples are provided in the </w:t>
      </w:r>
      <w:r w:rsidR="00666840">
        <w:t>“</w:t>
      </w:r>
      <w:r w:rsidR="00CC7606" w:rsidRPr="00E1224B">
        <w:rPr>
          <w:color w:val="0000FF"/>
        </w:rPr>
        <w:fldChar w:fldCharType="begin" w:fldLock="1"/>
      </w:r>
      <w:r w:rsidR="00CC7606" w:rsidRPr="00E1224B">
        <w:rPr>
          <w:color w:val="0000FF"/>
        </w:rPr>
        <w:instrText xml:space="preserve"> REF _Ref20101484 \h  \* MERGEFORMAT </w:instrText>
      </w:r>
      <w:r w:rsidR="00CC7606" w:rsidRPr="00E1224B">
        <w:rPr>
          <w:color w:val="0000FF"/>
        </w:rPr>
      </w:r>
      <w:r w:rsidR="00CC7606" w:rsidRPr="00E1224B">
        <w:rPr>
          <w:color w:val="0000FF"/>
        </w:rPr>
        <w:fldChar w:fldCharType="separate"/>
      </w:r>
      <w:r w:rsidR="00CC7606" w:rsidRPr="00870BD5">
        <w:rPr>
          <w:color w:val="0000FF"/>
          <w:u w:val="single"/>
        </w:rPr>
        <w:t>Defining Spool Device Types</w:t>
      </w:r>
      <w:r w:rsidR="00CC7606" w:rsidRPr="00E1224B">
        <w:rPr>
          <w:color w:val="0000FF"/>
        </w:rPr>
        <w:fldChar w:fldCharType="end"/>
      </w:r>
      <w:r w:rsidR="00666840">
        <w:t>”</w:t>
      </w:r>
      <w:r w:rsidR="00CC7606" w:rsidRPr="00E42F55">
        <w:t xml:space="preserve"> </w:t>
      </w:r>
      <w:r w:rsidR="00CC7606">
        <w:t>section</w:t>
      </w:r>
      <w:r w:rsidR="00CC7606" w:rsidRPr="00E42F55">
        <w:t>.</w:t>
      </w:r>
    </w:p>
    <w:p w14:paraId="6508AD15" w14:textId="77777777" w:rsidR="001D6B73" w:rsidRPr="00E42F55" w:rsidRDefault="001D6B73" w:rsidP="001651C7">
      <w:pPr>
        <w:pStyle w:val="Heading3"/>
      </w:pPr>
      <w:bookmarkStart w:id="1552" w:name="_Toc236534744"/>
      <w:bookmarkStart w:id="1553" w:name="_Toc33098103"/>
      <w:r w:rsidRPr="00E42F55">
        <w:t>Auto-</w:t>
      </w:r>
      <w:r w:rsidR="008E1D7D">
        <w:t>D</w:t>
      </w:r>
      <w:r w:rsidRPr="00E42F55">
        <w:t>espooling</w:t>
      </w:r>
      <w:bookmarkEnd w:id="1552"/>
      <w:bookmarkEnd w:id="1553"/>
    </w:p>
    <w:p w14:paraId="18E4EC07" w14:textId="77777777"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Auto-despoo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Auto-despooling</w:instrText>
      </w:r>
      <w:r w:rsidR="00666840">
        <w:instrText>”</w:instrText>
      </w:r>
      <w:r w:rsidRPr="00E42F55">
        <w:fldChar w:fldCharType="end"/>
      </w:r>
      <w:r w:rsidR="001D6B73" w:rsidRPr="00E42F55">
        <w:t xml:space="preserve">For convenience, spool devices can be defined to ensure that despooling takes place automatically, without user interaction. If the </w:t>
      </w:r>
      <w:r w:rsidR="00045CEA" w:rsidRPr="00E42F55">
        <w:t>AUTO DESPOOL</w:t>
      </w:r>
      <w:r w:rsidR="00AC296A">
        <w:t xml:space="preserve"> (#31) field</w:t>
      </w:r>
      <w:r w:rsidR="00AC296A" w:rsidRPr="00E42F55">
        <w:fldChar w:fldCharType="begin"/>
      </w:r>
      <w:r w:rsidR="00AC296A" w:rsidRPr="00E42F55">
        <w:instrText xml:space="preserve">XE </w:instrText>
      </w:r>
      <w:r w:rsidR="00666840">
        <w:instrText>“</w:instrText>
      </w:r>
      <w:r w:rsidR="00AC1AE5">
        <w:instrText>DEVICE (#3.5) File</w:instrText>
      </w:r>
      <w:r w:rsidR="00AC296A" w:rsidRPr="00E42F55">
        <w:instrText>:</w:instrText>
      </w:r>
      <w:r w:rsidR="009F3563" w:rsidRPr="00E42F55">
        <w:instrText>AUTO DESPOOL</w:instrText>
      </w:r>
      <w:r w:rsidR="007E021F">
        <w:instrText xml:space="preserve"> (#31)</w:instrText>
      </w:r>
      <w:r w:rsidR="00AC296A" w:rsidRPr="00E42F55">
        <w:instrText xml:space="preserve"> Field</w:instrText>
      </w:r>
      <w:r w:rsidR="00666840">
        <w:instrText>”</w:instrText>
      </w:r>
      <w:r w:rsidR="00AC296A" w:rsidRPr="00E42F55">
        <w:fldChar w:fldCharType="end"/>
      </w:r>
      <w:r w:rsidR="00045CEA" w:rsidRPr="00E42F55">
        <w:fldChar w:fldCharType="begin"/>
      </w:r>
      <w:r w:rsidR="00045CEA" w:rsidRPr="00E42F55">
        <w:instrText xml:space="preserve"> XE </w:instrText>
      </w:r>
      <w:r w:rsidR="00666840">
        <w:instrText>“</w:instrText>
      </w:r>
      <w:r w:rsidR="00045CEA" w:rsidRPr="00E42F55">
        <w:instrText>AUTO DESPOOL</w:instrText>
      </w:r>
      <w:r w:rsidR="007E021F">
        <w:instrText xml:space="preserve"> (#31)</w:instrText>
      </w:r>
      <w:r w:rsidR="00045CEA" w:rsidRPr="00E42F55">
        <w:instrText xml:space="preserve"> 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UTO DESPOOL</w:instrText>
      </w:r>
      <w:r w:rsidR="00AC296A">
        <w:instrText xml:space="preserve"> (#31)</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w:t>
      </w:r>
      <w:r w:rsidR="00AC296A">
        <w:t xml:space="preserve">in the </w:t>
      </w:r>
      <w:r w:rsidR="00AC1AE5">
        <w:t>DEVICE (#3.5) file</w:t>
      </w:r>
      <w:r w:rsidR="009F3563">
        <w:fldChar w:fldCharType="begin"/>
      </w:r>
      <w:r w:rsidR="009F3563">
        <w:instrText xml:space="preserve"> XE </w:instrText>
      </w:r>
      <w:r w:rsidR="00666840">
        <w:instrText>“</w:instrText>
      </w:r>
      <w:r w:rsidR="00AC1AE5">
        <w:instrText>DEVICE (#3.5) File</w:instrText>
      </w:r>
      <w:r w:rsidR="00666840">
        <w:instrText>”</w:instrText>
      </w:r>
      <w:r w:rsidR="009F3563">
        <w:instrText xml:space="preserve"> </w:instrText>
      </w:r>
      <w:r w:rsidR="009F3563">
        <w:fldChar w:fldCharType="end"/>
      </w:r>
      <w:r w:rsidR="009F3563">
        <w:fldChar w:fldCharType="begin"/>
      </w:r>
      <w:r w:rsidR="009F3563">
        <w:instrText xml:space="preserve"> XE </w:instrText>
      </w:r>
      <w:r w:rsidR="00666840">
        <w:instrText>“</w:instrText>
      </w:r>
      <w:r w:rsidR="009F3563">
        <w:instrText>Files:DEVICE</w:instrText>
      </w:r>
      <w:r w:rsidR="009F3563" w:rsidRPr="00AF2AC0">
        <w:instrText xml:space="preserve"> (#3.5)</w:instrText>
      </w:r>
      <w:r w:rsidR="00666840">
        <w:instrText>”</w:instrText>
      </w:r>
      <w:r w:rsidR="009F3563">
        <w:instrText xml:space="preserve"> </w:instrText>
      </w:r>
      <w:r w:rsidR="009F3563">
        <w:fldChar w:fldCharType="end"/>
      </w:r>
      <w:r w:rsidR="001D6B73" w:rsidRPr="00E42F55">
        <w:t xml:space="preserve"> is set</w:t>
      </w:r>
      <w:r w:rsidR="009F3563">
        <w:t xml:space="preserve"> to </w:t>
      </w:r>
      <w:r w:rsidR="009F3563" w:rsidRPr="00C62C46">
        <w:rPr>
          <w:b/>
        </w:rPr>
        <w:t>YES</w:t>
      </w:r>
      <w:r w:rsidR="001D6B73" w:rsidRPr="00E42F55">
        <w:t xml:space="preserve">, one copy of the spooled output is sent to each device named in the </w:t>
      </w:r>
      <w:r w:rsidR="00045CEA" w:rsidRPr="00E42F55">
        <w:t>DESPOOL DEVICES</w:t>
      </w:r>
      <w:r w:rsidR="007E021F" w:rsidRPr="00E42F55">
        <w:t xml:space="preserve"> (</w:t>
      </w:r>
      <w:r w:rsidR="007E021F">
        <w:t>#32)</w:t>
      </w:r>
      <w:r w:rsidR="001D6B73" w:rsidRPr="00E42F55">
        <w:t xml:space="preserve"> </w:t>
      </w:r>
      <w:r w:rsidR="007E021F">
        <w:t xml:space="preserve">Multiple </w:t>
      </w:r>
      <w:r w:rsidR="00045CEA" w:rsidRPr="00E42F55">
        <w:t>field</w:t>
      </w:r>
      <w:r w:rsidR="009F3563" w:rsidRPr="00E42F55">
        <w:fldChar w:fldCharType="begin"/>
      </w:r>
      <w:r w:rsidR="009F3563" w:rsidRPr="00E42F55">
        <w:instrText xml:space="preserve">XE </w:instrText>
      </w:r>
      <w:r w:rsidR="00666840">
        <w:instrText>“</w:instrText>
      </w:r>
      <w:r w:rsidR="00AC1AE5">
        <w:instrText>DEVICE (#3.5) File</w:instrText>
      </w:r>
      <w:r w:rsidR="009F3563" w:rsidRPr="00E42F55">
        <w:instrText>:DESPOOL DEVICES</w:instrText>
      </w:r>
      <w:r w:rsidR="007E021F">
        <w:instrText xml:space="preserve"> (#32)</w:instrText>
      </w:r>
      <w:r w:rsidR="009F3563" w:rsidRPr="00E42F55">
        <w:instrText xml:space="preserve"> </w:instrText>
      </w:r>
      <w:r w:rsidR="007E021F" w:rsidRPr="00E42F55">
        <w:instrText xml:space="preserve">Multiple </w:instrText>
      </w:r>
      <w:r w:rsidR="009F3563" w:rsidRPr="00E42F55">
        <w:instrText>Field</w:instrText>
      </w:r>
      <w:r w:rsidR="00666840">
        <w:instrText>”</w:instrText>
      </w:r>
      <w:r w:rsidR="009F3563" w:rsidRPr="00E42F55">
        <w:fldChar w:fldCharType="end"/>
      </w:r>
      <w:r w:rsidR="00045CEA" w:rsidRPr="00E42F55">
        <w:fldChar w:fldCharType="begin"/>
      </w:r>
      <w:r w:rsidR="00045CEA" w:rsidRPr="00E42F55">
        <w:instrText xml:space="preserve"> XE </w:instrText>
      </w:r>
      <w:r w:rsidR="00666840">
        <w:instrText>“</w:instrText>
      </w:r>
      <w:r w:rsidR="00045CEA" w:rsidRPr="00E42F55">
        <w:instrText xml:space="preserve">DESPOOL DEVICES </w:instrText>
      </w:r>
      <w:r w:rsidR="007E021F" w:rsidRPr="00E42F55">
        <w:instrText>(</w:instrText>
      </w:r>
      <w:r w:rsidR="007E021F">
        <w:instrText xml:space="preserve">#32) </w:instrText>
      </w:r>
      <w:r w:rsidR="007E021F" w:rsidRPr="00E42F55">
        <w:instrText xml:space="preserve">Multiple </w:instrText>
      </w:r>
      <w:r w:rsidR="00045CEA" w:rsidRPr="00E42F55">
        <w:instrText>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DESPOOL DEVICES (</w:instrText>
      </w:r>
      <w:r w:rsidR="009F3563">
        <w:instrText>#32</w:instrText>
      </w:r>
      <w:r w:rsidR="007E021F">
        <w:instrText xml:space="preserve">) </w:instrText>
      </w:r>
      <w:r w:rsidR="00045CEA" w:rsidRPr="00E42F55">
        <w:instrText>Multiple</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Having the output automatically despooled saves users the time and trouble of logging on and printing a spool document that may have been created the previous evening. Documents are </w:t>
      </w:r>
      <w:r w:rsidR="001D6B73" w:rsidRPr="009F3563">
        <w:rPr>
          <w:i/>
        </w:rPr>
        <w:t>not</w:t>
      </w:r>
      <w:r w:rsidR="001D6B73" w:rsidRPr="00E42F55">
        <w:t xml:space="preserve"> deleted upon despooling; they remain available to the user for subsequent printing.</w:t>
      </w:r>
    </w:p>
    <w:p w14:paraId="213F8384" w14:textId="0378270E" w:rsidR="00406512" w:rsidRPr="00E42F55" w:rsidRDefault="00406512" w:rsidP="002B6AE0">
      <w:pPr>
        <w:pStyle w:val="Caption"/>
      </w:pPr>
      <w:bookmarkStart w:id="1554" w:name="_Toc193181790"/>
      <w:bookmarkStart w:id="1555" w:name="_Toc3309856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2</w:t>
      </w:r>
      <w:r w:rsidR="0019324F">
        <w:rPr>
          <w:noProof/>
        </w:rPr>
        <w:fldChar w:fldCharType="end"/>
      </w:r>
      <w:r w:rsidR="00CE5ED9">
        <w:t>:</w:t>
      </w:r>
      <w:r w:rsidR="009F6ACA">
        <w:t xml:space="preserve"> Device Edit O</w:t>
      </w:r>
      <w:r w:rsidRPr="00E42F55">
        <w:t>ption—</w:t>
      </w:r>
      <w:r w:rsidR="004375AD">
        <w:t>Sample User Dialogue</w:t>
      </w:r>
      <w:bookmarkEnd w:id="1554"/>
      <w:bookmarkEnd w:id="1555"/>
    </w:p>
    <w:p w14:paraId="1CA5108F" w14:textId="77777777" w:rsidR="001D6B73" w:rsidRPr="00B801DA" w:rsidRDefault="001D6B73">
      <w:pPr>
        <w:pStyle w:val="Dialogue"/>
      </w:pPr>
      <w:r w:rsidRPr="00E42F55">
        <w:t xml:space="preserve">Select Device Handler Option: </w:t>
      </w:r>
      <w:r w:rsidR="00B801DA" w:rsidRPr="00B801DA">
        <w:rPr>
          <w:b/>
          <w:highlight w:val="yellow"/>
        </w:rPr>
        <w:t>DEVICE EDIT</w:t>
      </w:r>
    </w:p>
    <w:p w14:paraId="0378FADF" w14:textId="77777777" w:rsidR="001D6B73" w:rsidRPr="00E42F55" w:rsidRDefault="001D6B73">
      <w:pPr>
        <w:pStyle w:val="Dialogue"/>
      </w:pPr>
    </w:p>
    <w:p w14:paraId="533CE3F9" w14:textId="77777777" w:rsidR="001D6B73" w:rsidRPr="00E42F55" w:rsidRDefault="001D6B73">
      <w:pPr>
        <w:pStyle w:val="Dialogue"/>
      </w:pPr>
      <w:r w:rsidRPr="00E42F55">
        <w:t xml:space="preserve">Select DEVICE NAME: </w:t>
      </w:r>
      <w:r w:rsidRPr="00B801DA">
        <w:rPr>
          <w:b/>
          <w:highlight w:val="yellow"/>
        </w:rPr>
        <w:t>SPOOL</w:t>
      </w:r>
    </w:p>
    <w:p w14:paraId="6202B2AD" w14:textId="77777777" w:rsidR="001D6B73" w:rsidRPr="00E42F55" w:rsidRDefault="001D6B73">
      <w:pPr>
        <w:pStyle w:val="Dialogue"/>
      </w:pPr>
      <w:r w:rsidRPr="00E42F55">
        <w:t xml:space="preserve">NAME: SPOOL// </w:t>
      </w:r>
      <w:r w:rsidRPr="00B801DA">
        <w:rPr>
          <w:b/>
          <w:highlight w:val="yellow"/>
        </w:rPr>
        <w:t>^AUTO D</w:t>
      </w:r>
      <w:r w:rsidR="00B801DA" w:rsidRPr="00B801DA">
        <w:rPr>
          <w:b/>
          <w:highlight w:val="yellow"/>
        </w:rPr>
        <w:t xml:space="preserve"> </w:t>
      </w:r>
      <w:r w:rsidR="00547ED0">
        <w:rPr>
          <w:b/>
          <w:highlight w:val="yellow"/>
        </w:rPr>
        <w:t>&lt;Enter&gt;</w:t>
      </w:r>
      <w:r w:rsidR="00547ED0" w:rsidRPr="007E7876">
        <w:rPr>
          <w:b/>
        </w:rPr>
        <w:t xml:space="preserve"> </w:t>
      </w:r>
      <w:r w:rsidR="00B801DA">
        <w:t>ESPOOL</w:t>
      </w:r>
    </w:p>
    <w:p w14:paraId="1C8D9448" w14:textId="77777777" w:rsidR="001D6B73" w:rsidRPr="00E42F55" w:rsidRDefault="001D6B73">
      <w:pPr>
        <w:pStyle w:val="Dialogue"/>
      </w:pPr>
      <w:r w:rsidRPr="00E42F55">
        <w:t xml:space="preserve">AUTO DESPOOL: </w:t>
      </w:r>
      <w:r w:rsidRPr="00B801DA">
        <w:rPr>
          <w:b/>
          <w:highlight w:val="yellow"/>
        </w:rPr>
        <w:t xml:space="preserve">1 </w:t>
      </w:r>
      <w:r w:rsidR="00547ED0">
        <w:rPr>
          <w:b/>
          <w:highlight w:val="yellow"/>
        </w:rPr>
        <w:t>&lt;Enter&gt;</w:t>
      </w:r>
      <w:r w:rsidR="00547ED0" w:rsidRPr="007E7876">
        <w:rPr>
          <w:b/>
        </w:rPr>
        <w:t xml:space="preserve"> </w:t>
      </w:r>
      <w:r w:rsidRPr="00E42F55">
        <w:t>YES</w:t>
      </w:r>
    </w:p>
    <w:p w14:paraId="7E7E442D" w14:textId="77777777" w:rsidR="001D6B73" w:rsidRPr="00E42F55" w:rsidRDefault="001D6B73">
      <w:pPr>
        <w:pStyle w:val="Dialogue"/>
      </w:pPr>
      <w:r w:rsidRPr="00E42F55">
        <w:t xml:space="preserve">Select DESPOOL DEVICES: </w:t>
      </w:r>
    </w:p>
    <w:p w14:paraId="4D0A7120" w14:textId="77777777" w:rsidR="001D6B73" w:rsidRPr="00E42F55" w:rsidRDefault="001D6B73" w:rsidP="00A7691A">
      <w:pPr>
        <w:pStyle w:val="BodyText6"/>
      </w:pPr>
    </w:p>
    <w:p w14:paraId="24A2BF5B" w14:textId="77777777" w:rsidR="001D6B73" w:rsidRPr="00E42F55" w:rsidRDefault="001D6B73" w:rsidP="001651C7">
      <w:pPr>
        <w:pStyle w:val="Heading3"/>
      </w:pPr>
      <w:bookmarkStart w:id="1556" w:name="_Toc236534745"/>
      <w:bookmarkStart w:id="1557" w:name="_Toc33098104"/>
      <w:r w:rsidRPr="00E42F55">
        <w:t>Generating Spool Document Names</w:t>
      </w:r>
      <w:bookmarkEnd w:id="1556"/>
      <w:bookmarkEnd w:id="1557"/>
    </w:p>
    <w:p w14:paraId="1293BAA9" w14:textId="77777777"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Generating Nam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 Documents:Name</w:instrText>
      </w:r>
      <w:r w:rsidR="00666840">
        <w:instrText>”</w:instrText>
      </w:r>
      <w:r w:rsidRPr="00E42F55">
        <w:instrText xml:space="preserve"> </w:instrText>
      </w:r>
      <w:r w:rsidRPr="00E42F55">
        <w:fldChar w:fldCharType="end"/>
      </w:r>
      <w:r w:rsidR="001D6B73" w:rsidRPr="00E42F55">
        <w:t xml:space="preserve">Spool devices can be set up to </w:t>
      </w:r>
      <w:r w:rsidR="007779EA">
        <w:t xml:space="preserve">automatically </w:t>
      </w:r>
      <w:r w:rsidR="001D6B73" w:rsidRPr="00E42F55">
        <w:t>generate the name that iden</w:t>
      </w:r>
      <w:r w:rsidR="002A7696">
        <w:t>tifies</w:t>
      </w:r>
      <w:r w:rsidR="007779EA">
        <w:t xml:space="preserve"> the spool document. If the </w:t>
      </w:r>
      <w:r w:rsidR="007779EA" w:rsidRPr="007779EA">
        <w:t>GENERATE SPL DOC NAME</w:t>
      </w:r>
      <w:r w:rsidR="007E021F">
        <w:t xml:space="preserve"> (#33)</w:t>
      </w:r>
      <w:r w:rsidR="007779EA">
        <w:t xml:space="preserve"> field</w:t>
      </w:r>
      <w:r w:rsidR="007779EA">
        <w:fldChar w:fldCharType="begin"/>
      </w:r>
      <w:r w:rsidR="007779EA">
        <w:instrText xml:space="preserve"> XE </w:instrText>
      </w:r>
      <w:r w:rsidR="00666840">
        <w:instrText>“</w:instrText>
      </w:r>
      <w:r w:rsidR="00AC1AE5">
        <w:instrText>DEVICE (#3.5) File</w:instrText>
      </w:r>
      <w:r w:rsidR="007779EA">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7779EA">
        <w:instrText>:</w:instrText>
      </w:r>
      <w:r w:rsidR="00AC1AE5">
        <w:instrText>DEVICE (#3.5) File</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instrText>Fields:</w:instrText>
      </w:r>
      <w:r w:rsidR="007779EA" w:rsidRPr="00F445BA">
        <w:instrText>GENERATE SPL DOC NAME (#33)</w:instrText>
      </w:r>
      <w:r w:rsidR="007779EA">
        <w:instrText>:</w:instrText>
      </w:r>
      <w:r w:rsidR="00AC1AE5">
        <w:instrText>DEVICE (#3.5) File</w:instrText>
      </w:r>
      <w:r w:rsidR="00666840">
        <w:instrText>”</w:instrText>
      </w:r>
      <w:r w:rsidR="007779EA">
        <w:instrText xml:space="preserve"> </w:instrText>
      </w:r>
      <w:r w:rsidR="007779EA">
        <w:fldChar w:fldCharType="end"/>
      </w:r>
      <w:r w:rsidR="007779EA">
        <w:t xml:space="preserve"> </w:t>
      </w:r>
      <w:r w:rsidR="001D6B73" w:rsidRPr="00E42F55">
        <w:t xml:space="preserve">in the </w:t>
      </w:r>
      <w:r w:rsidR="00AC1AE5">
        <w:t>DEVICE (#3.5) file</w:t>
      </w:r>
      <w:r w:rsidR="0044488D" w:rsidRPr="00E42F55">
        <w:fldChar w:fldCharType="begin"/>
      </w:r>
      <w:r w:rsidR="0044488D" w:rsidRPr="00E42F55">
        <w:instrText xml:space="preserve"> XE </w:instrText>
      </w:r>
      <w:r w:rsidR="00666840">
        <w:instrText>“</w:instrText>
      </w:r>
      <w:r w:rsidR="00AC1AE5">
        <w:instrText>DEVICE (#3.5)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DEVICE (#3.5)</w:instrText>
      </w:r>
      <w:r w:rsidR="00666840">
        <w:instrText>”</w:instrText>
      </w:r>
      <w:r w:rsidR="0044488D" w:rsidRPr="00E42F55">
        <w:instrText xml:space="preserve"> </w:instrText>
      </w:r>
      <w:r w:rsidR="0044488D" w:rsidRPr="00E42F55">
        <w:fldChar w:fldCharType="end"/>
      </w:r>
      <w:r w:rsidR="007779EA" w:rsidRPr="007779EA">
        <w:t xml:space="preserve"> </w:t>
      </w:r>
      <w:r w:rsidR="007779EA" w:rsidRPr="00E42F55">
        <w:t>is set</w:t>
      </w:r>
      <w:r w:rsidR="007779EA">
        <w:t xml:space="preserve"> to </w:t>
      </w:r>
      <w:r w:rsidR="007779EA" w:rsidRPr="00C62C46">
        <w:rPr>
          <w:b/>
        </w:rPr>
        <w:t>YES</w:t>
      </w:r>
      <w:r w:rsidR="001D6B73" w:rsidRPr="00E42F55">
        <w:t xml:space="preserve">, users of that device </w:t>
      </w:r>
      <w:r w:rsidR="002A7696">
        <w:t>are</w:t>
      </w:r>
      <w:r w:rsidR="001D6B73" w:rsidRPr="00E42F55">
        <w:t xml:space="preserve"> </w:t>
      </w:r>
      <w:r w:rsidR="001D6B73" w:rsidRPr="007779EA">
        <w:rPr>
          <w:i/>
        </w:rPr>
        <w:t>not</w:t>
      </w:r>
      <w:r w:rsidR="001D6B73" w:rsidRPr="00E42F55">
        <w:t xml:space="preserve"> prompted to enter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1D6B73" w:rsidRPr="00E42F55">
        <w:t xml:space="preserve">. Also, if the flag is set, any user- or </w:t>
      </w:r>
      <w:r w:rsidR="001D0F13" w:rsidRPr="00E42F55">
        <w:t>developer</w:t>
      </w:r>
      <w:r w:rsidR="001D6B73" w:rsidRPr="00E42F55">
        <w:t xml:space="preserve">-defined name [in </w:t>
      </w:r>
      <w:r w:rsidR="001D6B73" w:rsidRPr="008E1D7D">
        <w:rPr>
          <w:b/>
        </w:rPr>
        <w:t>IO(</w:t>
      </w:r>
      <w:r w:rsidR="00666840" w:rsidRPr="008E1D7D">
        <w:rPr>
          <w:b/>
        </w:rPr>
        <w:t>“</w:t>
      </w:r>
      <w:r w:rsidR="001D6B73" w:rsidRPr="008E1D7D">
        <w:rPr>
          <w:b/>
        </w:rPr>
        <w:t>DOC</w:t>
      </w:r>
      <w:r w:rsidR="00666840" w:rsidRPr="008E1D7D">
        <w:rPr>
          <w:b/>
        </w:rPr>
        <w:t>”</w:t>
      </w:r>
      <w:r w:rsidR="001D6B73" w:rsidRPr="008E1D7D">
        <w:rPr>
          <w:b/>
        </w:rPr>
        <w:t>)</w:t>
      </w:r>
      <w:r w:rsidR="001D6B73" w:rsidRPr="00E42F55">
        <w:t xml:space="preserve">] is ignored. The generated name consists of the first </w:t>
      </w:r>
      <w:r w:rsidR="001D6B73" w:rsidRPr="00EF1B80">
        <w:rPr>
          <w:b/>
        </w:rPr>
        <w:t>15</w:t>
      </w:r>
      <w:r w:rsidR="001D6B73" w:rsidRPr="00E42F55">
        <w:t xml:space="preserve"> characters of the spool device</w:t>
      </w:r>
      <w:r w:rsidR="00666840">
        <w:t>’</w:t>
      </w:r>
      <w:r w:rsidR="001D6B73" w:rsidRPr="00E42F55">
        <w:t xml:space="preserve">s name, </w:t>
      </w:r>
      <w:r w:rsidR="007779EA">
        <w:t xml:space="preserve">followed by </w:t>
      </w:r>
      <w:r w:rsidR="001D6B73" w:rsidRPr="00E42F55">
        <w:t>an underscore (</w:t>
      </w:r>
      <w:r w:rsidR="001D6B73" w:rsidRPr="00E42F55">
        <w:rPr>
          <w:b/>
          <w:bCs/>
        </w:rPr>
        <w:t>_</w:t>
      </w:r>
      <w:r w:rsidR="001D6B73" w:rsidRPr="00E42F55">
        <w:t xml:space="preserve">), and </w:t>
      </w:r>
      <w:r w:rsidR="007779EA">
        <w:t xml:space="preserve">followed by </w:t>
      </w:r>
      <w:r w:rsidR="001D6B73" w:rsidRPr="00E42F55">
        <w:t>the internal entry number</w:t>
      </w:r>
      <w:r w:rsidR="0044488D" w:rsidRPr="00E42F55">
        <w:t xml:space="preserve"> (IEN)</w:t>
      </w:r>
      <w:r w:rsidR="001D6B73" w:rsidRPr="00E42F55">
        <w:t xml:space="preserve"> of the spool document in the SPOOL DOCUMENT</w:t>
      </w:r>
      <w:r w:rsidR="00775170" w:rsidRPr="00E42F55">
        <w:t xml:space="preserve"> (#3.51)</w:t>
      </w:r>
      <w:r w:rsidR="001D6B73" w:rsidRPr="00E42F55">
        <w:t xml:space="preserve"> file</w:t>
      </w:r>
      <w:r w:rsidR="0044488D" w:rsidRPr="00E42F55">
        <w:fldChar w:fldCharType="begin"/>
      </w:r>
      <w:r w:rsidR="0044488D" w:rsidRPr="00E42F55">
        <w:instrText xml:space="preserve"> XE </w:instrText>
      </w:r>
      <w:r w:rsidR="00666840">
        <w:instrText>“</w:instrText>
      </w:r>
      <w:r w:rsidR="0044488D" w:rsidRPr="00E42F55">
        <w:instrText>SPOOL DOCUMENT</w:instrText>
      </w:r>
      <w:r w:rsidR="00775170" w:rsidRPr="00E42F55">
        <w:instrText xml:space="preserve"> (#3.51)</w:instrText>
      </w:r>
      <w:r w:rsidR="0044488D" w:rsidRPr="00E42F55">
        <w:instrText xml:space="preserve">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SPOOL DOCUMENT (#3.51)</w:instrText>
      </w:r>
      <w:r w:rsidR="00666840">
        <w:instrText>”</w:instrText>
      </w:r>
      <w:r w:rsidR="0044488D" w:rsidRPr="00E42F55">
        <w:instrText xml:space="preserve"> </w:instrText>
      </w:r>
      <w:r w:rsidR="0044488D" w:rsidRPr="00E42F55">
        <w:fldChar w:fldCharType="end"/>
      </w:r>
      <w:r w:rsidR="007779EA">
        <w:t>.</w:t>
      </w:r>
    </w:p>
    <w:p w14:paraId="486CAC80" w14:textId="5881E0DC" w:rsidR="00406512" w:rsidRPr="00E42F55" w:rsidRDefault="00406512" w:rsidP="002B6AE0">
      <w:pPr>
        <w:pStyle w:val="Caption"/>
      </w:pPr>
      <w:bookmarkStart w:id="1558" w:name="_Toc193181791"/>
      <w:bookmarkStart w:id="1559" w:name="_Toc3309856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3</w:t>
      </w:r>
      <w:r w:rsidR="0019324F">
        <w:rPr>
          <w:noProof/>
        </w:rPr>
        <w:fldChar w:fldCharType="end"/>
      </w:r>
      <w:r w:rsidR="00CE5ED9">
        <w:t>:</w:t>
      </w:r>
      <w:r w:rsidR="009F6ACA">
        <w:t xml:space="preserve"> Generating Spool Document N</w:t>
      </w:r>
      <w:r w:rsidRPr="00E42F55">
        <w:t>ame—</w:t>
      </w:r>
      <w:r w:rsidR="004375AD">
        <w:t>Sample User Dialogue</w:t>
      </w:r>
      <w:bookmarkEnd w:id="1558"/>
      <w:bookmarkEnd w:id="1559"/>
    </w:p>
    <w:p w14:paraId="0C2292CE" w14:textId="77777777" w:rsidR="001D6B73" w:rsidRPr="00B801DA" w:rsidRDefault="001D6B73">
      <w:pPr>
        <w:pStyle w:val="Dialogue"/>
      </w:pPr>
      <w:r w:rsidRPr="00E42F55">
        <w:t xml:space="preserve">NAME: SPOOL// </w:t>
      </w:r>
      <w:r w:rsidRPr="00B801DA">
        <w:rPr>
          <w:b/>
          <w:highlight w:val="yellow"/>
        </w:rPr>
        <w:t>^GENERATE SPL DOC NAME</w:t>
      </w:r>
    </w:p>
    <w:p w14:paraId="25669652" w14:textId="77777777" w:rsidR="001D6B73" w:rsidRPr="00E42F55" w:rsidRDefault="001D6B73">
      <w:pPr>
        <w:pStyle w:val="Dialogue"/>
      </w:pPr>
      <w:r w:rsidRPr="00E42F55">
        <w:t xml:space="preserve">GENERATE SPL DOC NAME: </w:t>
      </w:r>
      <w:r w:rsidRPr="00B801DA">
        <w:rPr>
          <w:b/>
          <w:highlight w:val="yellow"/>
        </w:rPr>
        <w:t>YES</w:t>
      </w:r>
    </w:p>
    <w:p w14:paraId="6BA18514" w14:textId="77777777" w:rsidR="001D6B73" w:rsidRDefault="001D6B73" w:rsidP="00907D7A">
      <w:pPr>
        <w:pStyle w:val="BodyText"/>
      </w:pPr>
    </w:p>
    <w:p w14:paraId="2E7B406F" w14:textId="77777777" w:rsidR="007779EA" w:rsidRPr="00E42F55" w:rsidRDefault="007779EA" w:rsidP="00907D7A">
      <w:pPr>
        <w:pStyle w:val="BodyText"/>
      </w:pPr>
    </w:p>
    <w:p w14:paraId="4963B904" w14:textId="77777777" w:rsidR="001D6B73" w:rsidRPr="00E42F55" w:rsidRDefault="001D6B73" w:rsidP="00907D7A">
      <w:pPr>
        <w:pStyle w:val="BodyText"/>
        <w:sectPr w:rsidR="001D6B73" w:rsidRPr="00E42F55" w:rsidSect="00A77776">
          <w:headerReference w:type="even" r:id="rId75"/>
          <w:headerReference w:type="default" r:id="rId76"/>
          <w:pgSz w:w="12240" w:h="15840" w:code="1"/>
          <w:pgMar w:top="1440" w:right="1440" w:bottom="1440" w:left="1440" w:header="720" w:footer="720" w:gutter="0"/>
          <w:paperSrc w:first="15" w:other="15"/>
          <w:cols w:space="720"/>
        </w:sectPr>
      </w:pPr>
    </w:p>
    <w:p w14:paraId="11BDAE5D" w14:textId="77777777" w:rsidR="001D6B73" w:rsidRPr="00E42F55" w:rsidRDefault="00E71421" w:rsidP="00075C74">
      <w:pPr>
        <w:pStyle w:val="Heading1"/>
      </w:pPr>
      <w:bookmarkStart w:id="1560" w:name="_Ref241291334"/>
      <w:bookmarkStart w:id="1561" w:name="_Ref241291369"/>
      <w:bookmarkStart w:id="1562" w:name="_Ref241292407"/>
      <w:bookmarkStart w:id="1563" w:name="_Ref241292437"/>
      <w:bookmarkStart w:id="1564" w:name="_Ref241292854"/>
      <w:bookmarkStart w:id="1565" w:name="_Ref241292881"/>
      <w:bookmarkStart w:id="1566" w:name="_Toc33098105"/>
      <w:r>
        <w:t>Special Devices</w:t>
      </w:r>
      <w:bookmarkEnd w:id="1560"/>
      <w:bookmarkEnd w:id="1561"/>
      <w:bookmarkEnd w:id="1562"/>
      <w:bookmarkEnd w:id="1563"/>
      <w:bookmarkEnd w:id="1564"/>
      <w:bookmarkEnd w:id="1565"/>
      <w:bookmarkEnd w:id="1566"/>
    </w:p>
    <w:p w14:paraId="34D6EC72"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Special Devices</w:instrText>
      </w:r>
      <w:r w:rsidR="00666840">
        <w:instrText>”</w:instrText>
      </w:r>
      <w:r w:rsidRPr="00E42F55">
        <w:instrText xml:space="preserve"> </w:instrText>
      </w:r>
      <w:r w:rsidRPr="00E42F55">
        <w:fldChar w:fldCharType="end"/>
      </w:r>
      <w:r w:rsidR="001D6B73" w:rsidRPr="00E42F55">
        <w:t>This chapter discusses the following special devices and device issues:</w:t>
      </w:r>
    </w:p>
    <w:p w14:paraId="34398FE8" w14:textId="77777777"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31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Browser Device</w:t>
      </w:r>
      <w:r w:rsidRPr="006F7A99">
        <w:rPr>
          <w:color w:val="0000FF"/>
          <w:u w:val="single"/>
        </w:rPr>
        <w:fldChar w:fldCharType="end"/>
      </w:r>
    </w:p>
    <w:p w14:paraId="1F527D7E"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010103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Form Feeds</w:t>
      </w:r>
      <w:r w:rsidRPr="006F7A99">
        <w:rPr>
          <w:color w:val="0000FF"/>
          <w:u w:val="single"/>
        </w:rPr>
        <w:fldChar w:fldCharType="end"/>
      </w:r>
    </w:p>
    <w:p w14:paraId="3AA505D1" w14:textId="77777777" w:rsidR="001D6B73" w:rsidRPr="00E42F55" w:rsidRDefault="00F26D32" w:rsidP="002C0251">
      <w:pPr>
        <w:pStyle w:val="ListBullet"/>
      </w:pPr>
      <w:r w:rsidRPr="006F7A99">
        <w:rPr>
          <w:color w:val="0000FF"/>
          <w:u w:val="single"/>
        </w:rPr>
        <w:fldChar w:fldCharType="begin" w:fldLock="1"/>
      </w:r>
      <w:r w:rsidRPr="006F7A99">
        <w:rPr>
          <w:color w:val="0000FF"/>
          <w:u w:val="single"/>
        </w:rPr>
        <w:instrText xml:space="preserve"> REF _Ref237234963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Magtape</w:t>
      </w:r>
      <w:r w:rsidRPr="006F7A99">
        <w:rPr>
          <w:color w:val="0000FF"/>
          <w:u w:val="single"/>
        </w:rPr>
        <w:fldChar w:fldCharType="end"/>
      </w:r>
      <w:r w:rsidR="00813C90">
        <w:t xml:space="preserve"> (MT)</w:t>
      </w:r>
    </w:p>
    <w:p w14:paraId="67DD01DC"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0101890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Network Channel Devices</w:t>
      </w:r>
      <w:r w:rsidRPr="006F7A99">
        <w:rPr>
          <w:color w:val="0000FF"/>
          <w:u w:val="single"/>
        </w:rPr>
        <w:fldChar w:fldCharType="end"/>
      </w:r>
    </w:p>
    <w:p w14:paraId="249D3415"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4997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Resources</w:t>
      </w:r>
      <w:r w:rsidRPr="006F7A99">
        <w:rPr>
          <w:color w:val="0000FF"/>
          <w:u w:val="single"/>
        </w:rPr>
        <w:fldChar w:fldCharType="end"/>
      </w:r>
    </w:p>
    <w:p w14:paraId="3DE3D754"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500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equential Disk Processors (Obsolete)</w:t>
      </w:r>
      <w:r w:rsidRPr="006F7A99">
        <w:rPr>
          <w:color w:val="0000FF"/>
          <w:u w:val="single"/>
        </w:rPr>
        <w:fldChar w:fldCharType="end"/>
      </w:r>
    </w:p>
    <w:p w14:paraId="68C89937" w14:textId="77777777" w:rsidR="001D6B73" w:rsidRPr="006F7A99" w:rsidRDefault="00F26D32" w:rsidP="002C0251">
      <w:pPr>
        <w:pStyle w:val="ListBullet"/>
      </w:pPr>
      <w:r w:rsidRPr="006F7A99">
        <w:rPr>
          <w:color w:val="0000FF"/>
          <w:u w:val="single"/>
        </w:rPr>
        <w:fldChar w:fldCharType="begin" w:fldLock="1"/>
      </w:r>
      <w:r w:rsidRPr="006F7A99">
        <w:rPr>
          <w:color w:val="0000FF"/>
          <w:u w:val="single"/>
        </w:rPr>
        <w:instrText xml:space="preserve"> REF _Ref237235022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laved Printers</w:t>
      </w:r>
      <w:r w:rsidRPr="006F7A99">
        <w:rPr>
          <w:color w:val="0000FF"/>
          <w:u w:val="single"/>
        </w:rPr>
        <w:fldChar w:fldCharType="end"/>
      </w:r>
    </w:p>
    <w:p w14:paraId="32D7A7F0" w14:textId="77777777" w:rsidR="00B314D2" w:rsidRDefault="00B314D2" w:rsidP="00B314D2">
      <w:pPr>
        <w:pStyle w:val="BodyText6"/>
      </w:pPr>
      <w:bookmarkStart w:id="1567" w:name="_Toc236534747"/>
      <w:bookmarkStart w:id="1568" w:name="_Ref237234931"/>
    </w:p>
    <w:p w14:paraId="72AABBCD" w14:textId="424A2E1B" w:rsidR="001D6B73" w:rsidRPr="00E42F55" w:rsidRDefault="001D6B73" w:rsidP="00746679">
      <w:pPr>
        <w:pStyle w:val="Heading2"/>
      </w:pPr>
      <w:bookmarkStart w:id="1569" w:name="_Toc33098106"/>
      <w:r w:rsidRPr="00E42F55">
        <w:t>Browser Device</w:t>
      </w:r>
      <w:bookmarkEnd w:id="1567"/>
      <w:bookmarkEnd w:id="1568"/>
      <w:bookmarkEnd w:id="1569"/>
    </w:p>
    <w:p w14:paraId="1AF3AC19" w14:textId="77777777" w:rsidR="001D6B73" w:rsidRPr="00E42F55" w:rsidRDefault="001D6B73" w:rsidP="001651C7">
      <w:pPr>
        <w:pStyle w:val="Heading3"/>
      </w:pPr>
      <w:bookmarkStart w:id="1570" w:name="_Toc236534748"/>
      <w:bookmarkStart w:id="1571" w:name="_Toc33098107"/>
      <w:r w:rsidRPr="00E42F55">
        <w:t>User Interface</w:t>
      </w:r>
      <w:bookmarkEnd w:id="1570"/>
      <w:bookmarkEnd w:id="1571"/>
    </w:p>
    <w:p w14:paraId="111E020B"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User Interface</w:instrText>
      </w:r>
      <w:r w:rsidR="00666840">
        <w:instrText>”</w:instrText>
      </w:r>
      <w:r w:rsidRPr="00E42F55">
        <w:instrText xml:space="preserve"> </w:instrText>
      </w:r>
      <w:r w:rsidRPr="00E42F55">
        <w:fldChar w:fldCharType="end"/>
      </w:r>
      <w:r w:rsidR="001D6B73" w:rsidRPr="00E42F55">
        <w:t>VA FileMan</w:t>
      </w:r>
      <w:r w:rsidR="00666840">
        <w:t>’</w:t>
      </w:r>
      <w:r w:rsidR="001D6B73" w:rsidRPr="00E42F55">
        <w:t>s Browser</w:t>
      </w:r>
      <w:r w:rsidR="00260CF0" w:rsidRPr="00E42F55">
        <w:fldChar w:fldCharType="begin"/>
      </w:r>
      <w:r w:rsidR="00260CF0" w:rsidRPr="00E42F55">
        <w:instrText xml:space="preserve"> XE </w:instrText>
      </w:r>
      <w:r w:rsidR="00666840">
        <w:instrText>“</w:instrText>
      </w:r>
      <w:r w:rsidR="00260CF0" w:rsidRPr="00E42F55">
        <w:instrText>FileMan:Browser Device</w:instrText>
      </w:r>
      <w:r w:rsidR="00666840">
        <w:instrText>”</w:instrText>
      </w:r>
      <w:r w:rsidR="00260CF0" w:rsidRPr="00E42F55">
        <w:instrText xml:space="preserve"> </w:instrText>
      </w:r>
      <w:r w:rsidR="00260CF0"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Browser Device</w:instrText>
      </w:r>
      <w:r w:rsidR="00666840">
        <w:instrText>”</w:instrText>
      </w:r>
      <w:r w:rsidR="004B3717" w:rsidRPr="00E42F55">
        <w:fldChar w:fldCharType="end"/>
      </w:r>
      <w:r w:rsidR="001D6B73" w:rsidRPr="00E42F55">
        <w:t xml:space="preserve"> allows you to view reports on your terminal screen, letting you scroll backward and forward through the report, and also letting you perform simple searches within the report.</w:t>
      </w:r>
    </w:p>
    <w:p w14:paraId="474113FF" w14:textId="77777777" w:rsidR="001D6B73" w:rsidRPr="00E42F55" w:rsidRDefault="001D6B73" w:rsidP="00B314D2">
      <w:pPr>
        <w:pStyle w:val="BodyText"/>
      </w:pPr>
      <w:r w:rsidRPr="00E42F55">
        <w:t>If the Browser has been installed at your site and set up as a device, you can use the Browser to view any report that asks you for an output device.</w:t>
      </w:r>
    </w:p>
    <w:p w14:paraId="26A8F9BA" w14:textId="77777777" w:rsidR="001D6B73" w:rsidRPr="00E42F55" w:rsidRDefault="001D6B73" w:rsidP="00B314D2">
      <w:pPr>
        <w:pStyle w:val="BodyText"/>
      </w:pPr>
      <w:r w:rsidRPr="00E42F55">
        <w:t>To send a report to the BROWSER device</w:t>
      </w:r>
      <w:r w:rsidR="004B3717" w:rsidRPr="00E42F55">
        <w:fldChar w:fldCharType="begin"/>
      </w:r>
      <w:r w:rsidR="004B3717" w:rsidRPr="00E42F55">
        <w:instrText xml:space="preserve"> XE </w:instrText>
      </w:r>
      <w:r w:rsidR="00666840">
        <w:instrText>“</w:instrText>
      </w:r>
      <w:r w:rsidR="004B3717" w:rsidRPr="00E42F55">
        <w:instrText>BROWSER Device</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Devices:BROWSER</w:instrText>
      </w:r>
      <w:r w:rsidR="00666840">
        <w:instrText>”</w:instrText>
      </w:r>
      <w:r w:rsidR="004B3717" w:rsidRPr="00E42F55">
        <w:instrText xml:space="preserve"> </w:instrText>
      </w:r>
      <w:r w:rsidR="004B3717" w:rsidRPr="00E42F55">
        <w:fldChar w:fldCharType="end"/>
      </w:r>
      <w:r w:rsidRPr="00E42F55">
        <w:t xml:space="preserve">, at any device prompt, enter BROWSER as the device. You may </w:t>
      </w:r>
      <w:r w:rsidRPr="00321770">
        <w:rPr>
          <w:i/>
        </w:rPr>
        <w:t>not</w:t>
      </w:r>
      <w:r w:rsidRPr="00E42F55">
        <w:t xml:space="preserve"> want to send huge reports to the BROWSER, however, since the report </w:t>
      </w:r>
      <w:r w:rsidR="00077A3D" w:rsidRPr="00E42F55">
        <w:rPr>
          <w:i/>
        </w:rPr>
        <w:t>must</w:t>
      </w:r>
      <w:r w:rsidRPr="00E42F55">
        <w:t xml:space="preserve"> complete before you can view its output in the Browser.</w:t>
      </w:r>
    </w:p>
    <w:p w14:paraId="3B81111D" w14:textId="77777777" w:rsidR="001D6B73" w:rsidRPr="00E42F55" w:rsidRDefault="0015207B" w:rsidP="00122836">
      <w:pPr>
        <w:pStyle w:val="Note"/>
      </w:pPr>
      <w:r>
        <w:rPr>
          <w:noProof/>
          <w:lang w:eastAsia="en-US"/>
        </w:rPr>
        <w:drawing>
          <wp:inline distT="0" distB="0" distL="0" distR="0" wp14:anchorId="09A4858F" wp14:editId="07A47AE5">
            <wp:extent cx="304800" cy="304800"/>
            <wp:effectExtent l="0" t="0" r="0" b="0"/>
            <wp:docPr id="198" name="Picture 1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information on using the Browser and on Browser commands, </w:t>
      </w:r>
      <w:r w:rsidR="00122836">
        <w:t>see</w:t>
      </w:r>
      <w:r w:rsidR="00122836" w:rsidRPr="00E42F55">
        <w:t xml:space="preserve"> the </w:t>
      </w:r>
      <w:r w:rsidR="00122836">
        <w:rPr>
          <w:i/>
          <w:iCs/>
        </w:rPr>
        <w:t>VA FileMan User Manual</w:t>
      </w:r>
      <w:r w:rsidR="00122836" w:rsidRPr="00E42F55">
        <w:t>.</w:t>
      </w:r>
    </w:p>
    <w:p w14:paraId="617A5662" w14:textId="3613FC3A" w:rsidR="00406512" w:rsidRPr="00E42F55" w:rsidRDefault="00406512" w:rsidP="002B6AE0">
      <w:pPr>
        <w:pStyle w:val="Caption"/>
      </w:pPr>
      <w:bookmarkStart w:id="1572" w:name="_Toc193181792"/>
      <w:bookmarkStart w:id="1573" w:name="_Toc3309856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4</w:t>
      </w:r>
      <w:r w:rsidR="0019324F">
        <w:rPr>
          <w:noProof/>
        </w:rPr>
        <w:fldChar w:fldCharType="end"/>
      </w:r>
      <w:r w:rsidR="00CE5ED9">
        <w:t>:</w:t>
      </w:r>
      <w:r w:rsidR="009F6ACA">
        <w:t xml:space="preserve"> Print File Entries O</w:t>
      </w:r>
      <w:r w:rsidRPr="00E42F55">
        <w:t>ption—</w:t>
      </w:r>
      <w:r w:rsidR="004375AD">
        <w:t>Sample User Dialogue</w:t>
      </w:r>
      <w:r w:rsidR="009F6ACA">
        <w:t xml:space="preserve"> when Sending a Report to the Browser D</w:t>
      </w:r>
      <w:r w:rsidRPr="00E42F55">
        <w:t>evice</w:t>
      </w:r>
      <w:bookmarkEnd w:id="1572"/>
      <w:bookmarkEnd w:id="1573"/>
    </w:p>
    <w:p w14:paraId="2D50C711" w14:textId="77777777" w:rsidR="001D6B73" w:rsidRPr="00E42F55" w:rsidRDefault="001D6B73">
      <w:pPr>
        <w:pStyle w:val="Dialogue"/>
      </w:pPr>
      <w:r w:rsidRPr="00E42F55">
        <w:t xml:space="preserve">Select VA FileMan Option: </w:t>
      </w:r>
      <w:r w:rsidR="00B801DA" w:rsidRPr="00B801DA">
        <w:rPr>
          <w:b/>
          <w:highlight w:val="yellow"/>
        </w:rPr>
        <w:t>PRINT FILE ENTRIES</w:t>
      </w:r>
    </w:p>
    <w:p w14:paraId="0EF1AC5F" w14:textId="77777777" w:rsidR="001D6B73" w:rsidRPr="00E42F55" w:rsidRDefault="001D6B73">
      <w:pPr>
        <w:pStyle w:val="Dialogue"/>
      </w:pPr>
    </w:p>
    <w:p w14:paraId="686E8024" w14:textId="77777777" w:rsidR="001D6B73" w:rsidRPr="00B801DA" w:rsidRDefault="001D6B73">
      <w:pPr>
        <w:pStyle w:val="Dialogue"/>
      </w:pPr>
      <w:r w:rsidRPr="00E42F55">
        <w:t>OUTPUT FROM WHAT FILE</w:t>
      </w:r>
      <w:r w:rsidR="0042547F">
        <w:t>:</w:t>
      </w:r>
      <w:r w:rsidR="0042547F" w:rsidRPr="0042547F">
        <w:t xml:space="preserve"> NEW PERSON//</w:t>
      </w:r>
      <w:r w:rsidRPr="00E42F55">
        <w:t xml:space="preserve"> </w:t>
      </w:r>
      <w:r w:rsidRPr="00B801DA">
        <w:rPr>
          <w:b/>
          <w:highlight w:val="yellow"/>
        </w:rPr>
        <w:t>DOMAIN</w:t>
      </w:r>
      <w:r w:rsidR="0042547F" w:rsidRPr="00B801DA">
        <w:rPr>
          <w:b/>
          <w:highlight w:val="yellow"/>
        </w:rPr>
        <w:t xml:space="preserve"> &lt;Enter&gt;</w:t>
      </w:r>
      <w:r w:rsidR="0042547F" w:rsidRPr="0042547F">
        <w:t xml:space="preserve"> </w:t>
      </w:r>
      <w:r w:rsidR="0042547F" w:rsidRPr="00B801DA">
        <w:t xml:space="preserve">   (314 entries)</w:t>
      </w:r>
    </w:p>
    <w:p w14:paraId="7236D7CA" w14:textId="77777777" w:rsidR="001D6B73" w:rsidRPr="00E42F55" w:rsidRDefault="001D6B73">
      <w:pPr>
        <w:pStyle w:val="Dialogue"/>
      </w:pPr>
      <w:r w:rsidRPr="00E42F55">
        <w:t xml:space="preserve">SORT BY: NAME// </w:t>
      </w:r>
      <w:r w:rsidRPr="00B801DA">
        <w:rPr>
          <w:b/>
          <w:highlight w:val="yellow"/>
        </w:rPr>
        <w:t>&lt;Enter&gt;</w:t>
      </w:r>
    </w:p>
    <w:p w14:paraId="3D01641B" w14:textId="77777777" w:rsidR="001D6B73" w:rsidRPr="00E42F55" w:rsidRDefault="001D6B73">
      <w:pPr>
        <w:pStyle w:val="Dialogue"/>
      </w:pPr>
      <w:r w:rsidRPr="00E42F55">
        <w:t xml:space="preserve">START WITH NAME: FIRST// </w:t>
      </w:r>
      <w:r w:rsidRPr="00B801DA">
        <w:rPr>
          <w:b/>
          <w:highlight w:val="yellow"/>
        </w:rPr>
        <w:t>&lt;Enter&gt;</w:t>
      </w:r>
    </w:p>
    <w:p w14:paraId="796A463B" w14:textId="77777777" w:rsidR="001D6B73" w:rsidRPr="00E42F55" w:rsidRDefault="001D6B73">
      <w:pPr>
        <w:pStyle w:val="Dialogue"/>
      </w:pPr>
      <w:r w:rsidRPr="00E42F55">
        <w:t xml:space="preserve">FIRST PRINT FIELD: </w:t>
      </w:r>
      <w:r w:rsidRPr="00B801DA">
        <w:rPr>
          <w:b/>
          <w:highlight w:val="yellow"/>
        </w:rPr>
        <w:t>NAME</w:t>
      </w:r>
    </w:p>
    <w:p w14:paraId="7D15513F" w14:textId="77777777" w:rsidR="001D6B73" w:rsidRPr="00E42F55" w:rsidRDefault="001D6B73">
      <w:pPr>
        <w:pStyle w:val="Dialogue"/>
      </w:pPr>
      <w:r w:rsidRPr="00E42F55">
        <w:t xml:space="preserve">THEN PRINT FIELD: </w:t>
      </w:r>
      <w:r w:rsidRPr="00B801DA">
        <w:rPr>
          <w:b/>
          <w:highlight w:val="yellow"/>
        </w:rPr>
        <w:t>&lt;Enter&gt;</w:t>
      </w:r>
    </w:p>
    <w:p w14:paraId="35DADBFE" w14:textId="77777777" w:rsidR="001D6B73" w:rsidRPr="00E42F55" w:rsidRDefault="001D6B73">
      <w:pPr>
        <w:pStyle w:val="Dialogue"/>
      </w:pPr>
      <w:r w:rsidRPr="00E42F55">
        <w:t>HEADING</w:t>
      </w:r>
      <w:r w:rsidR="00B15E5E">
        <w:t xml:space="preserve"> (S/C)</w:t>
      </w:r>
      <w:r w:rsidRPr="00E42F55">
        <w:t xml:space="preserve">: DOMAIN LIST// </w:t>
      </w:r>
      <w:r w:rsidRPr="00B801DA">
        <w:rPr>
          <w:b/>
          <w:highlight w:val="yellow"/>
        </w:rPr>
        <w:t>&lt;Enter&gt;</w:t>
      </w:r>
    </w:p>
    <w:p w14:paraId="28366DBA" w14:textId="77777777" w:rsidR="001D6B73" w:rsidRPr="00B801DA" w:rsidRDefault="00B15E5E">
      <w:pPr>
        <w:pStyle w:val="Dialogue"/>
      </w:pPr>
      <w:r>
        <w:t>DEVICE:</w:t>
      </w:r>
      <w:r w:rsidR="001D6B73" w:rsidRPr="00E42F55">
        <w:t xml:space="preserve"> </w:t>
      </w:r>
      <w:r w:rsidR="0042547F" w:rsidRPr="00B801DA">
        <w:rPr>
          <w:b/>
          <w:highlight w:val="yellow"/>
        </w:rPr>
        <w:t xml:space="preserve">BROWSER </w:t>
      </w:r>
      <w:r w:rsidR="00547ED0">
        <w:rPr>
          <w:b/>
          <w:highlight w:val="yellow"/>
        </w:rPr>
        <w:t>&lt;Enter&gt;</w:t>
      </w:r>
      <w:r w:rsidR="00547ED0" w:rsidRPr="007E7876">
        <w:rPr>
          <w:b/>
        </w:rPr>
        <w:t xml:space="preserve"> </w:t>
      </w:r>
      <w:r w:rsidRPr="00B801DA">
        <w:t>BROWSER</w:t>
      </w:r>
    </w:p>
    <w:p w14:paraId="4B1C32DD" w14:textId="77777777" w:rsidR="0042547F" w:rsidRPr="00E42F55" w:rsidRDefault="0042547F">
      <w:pPr>
        <w:pStyle w:val="Dialogue"/>
      </w:pPr>
      <w:r w:rsidRPr="0042547F">
        <w:t>BROWSER TITLE (optional): VA FileMan Browser//</w:t>
      </w:r>
      <w:r>
        <w:t xml:space="preserve"> </w:t>
      </w:r>
      <w:r w:rsidRPr="00B801DA">
        <w:rPr>
          <w:b/>
          <w:highlight w:val="yellow"/>
        </w:rPr>
        <w:t>&lt;Enter&gt;</w:t>
      </w:r>
    </w:p>
    <w:p w14:paraId="13D82E44" w14:textId="77777777" w:rsidR="001D6B73" w:rsidRPr="00E42F55" w:rsidRDefault="001D6B73">
      <w:pPr>
        <w:pStyle w:val="Dialogue"/>
      </w:pPr>
    </w:p>
    <w:p w14:paraId="6773A258" w14:textId="77777777" w:rsidR="001D6B73" w:rsidRPr="00B801DA" w:rsidRDefault="001D6B73">
      <w:pPr>
        <w:pStyle w:val="Dialogue"/>
      </w:pPr>
      <w:r w:rsidRPr="00E42F55">
        <w:t>...one moment...</w:t>
      </w:r>
    </w:p>
    <w:p w14:paraId="5A27FA49" w14:textId="77777777" w:rsidR="001D6B73" w:rsidRPr="00E42F55" w:rsidRDefault="001D6B73" w:rsidP="00A7691A">
      <w:pPr>
        <w:pStyle w:val="BodyText6"/>
      </w:pPr>
    </w:p>
    <w:p w14:paraId="4AB9A713" w14:textId="52621F67" w:rsidR="00406512" w:rsidRPr="00E42F55" w:rsidRDefault="00406512" w:rsidP="002B6AE0">
      <w:pPr>
        <w:pStyle w:val="Caption"/>
      </w:pPr>
      <w:bookmarkStart w:id="1574" w:name="_Toc193181793"/>
      <w:bookmarkStart w:id="1575" w:name="_Toc3309856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5</w:t>
      </w:r>
      <w:r w:rsidR="0019324F">
        <w:rPr>
          <w:noProof/>
        </w:rPr>
        <w:fldChar w:fldCharType="end"/>
      </w:r>
      <w:r w:rsidR="00CE5ED9">
        <w:t>:</w:t>
      </w:r>
      <w:r w:rsidRPr="00E42F55">
        <w:t xml:space="preserve"> </w:t>
      </w:r>
      <w:r w:rsidR="009F6ACA">
        <w:t>Print File Entries O</w:t>
      </w:r>
      <w:r w:rsidR="00F56FD4" w:rsidRPr="00E42F55">
        <w:t>ption—</w:t>
      </w:r>
      <w:r w:rsidR="00F56FD4">
        <w:t>Sample Domain List r</w:t>
      </w:r>
      <w:r w:rsidRPr="00E42F55">
        <w:t>eport</w:t>
      </w:r>
      <w:r w:rsidR="00F56FD4">
        <w:t>,</w:t>
      </w:r>
      <w:r w:rsidRPr="00E42F55">
        <w:t xml:space="preserve"> </w:t>
      </w:r>
      <w:r w:rsidR="00F56FD4">
        <w:t xml:space="preserve">as </w:t>
      </w:r>
      <w:r w:rsidR="009F6ACA">
        <w:t>D</w:t>
      </w:r>
      <w:r w:rsidRPr="00E42F55">
        <w:t xml:space="preserve">isplayed in </w:t>
      </w:r>
      <w:r w:rsidR="00F56FD4">
        <w:t xml:space="preserve">the </w:t>
      </w:r>
      <w:r w:rsidR="009F6ACA">
        <w:t>Browser D</w:t>
      </w:r>
      <w:r w:rsidRPr="00E42F55">
        <w:t>evice</w:t>
      </w:r>
      <w:bookmarkEnd w:id="1574"/>
      <w:bookmarkEnd w:id="1575"/>
    </w:p>
    <w:p w14:paraId="4F4B5499" w14:textId="77777777" w:rsidR="00F56FD4" w:rsidRPr="001E5992" w:rsidRDefault="00F56FD4" w:rsidP="001E5992">
      <w:pPr>
        <w:pStyle w:val="Dialogue"/>
        <w:shd w:val="clear" w:color="auto" w:fill="000000" w:themeFill="text1"/>
        <w:rPr>
          <w:color w:val="FFFFFF" w:themeColor="background1"/>
        </w:rPr>
      </w:pPr>
      <w:r w:rsidRPr="001E5992">
        <w:rPr>
          <w:color w:val="FFFFFF" w:themeColor="background1"/>
        </w:rPr>
        <w:t xml:space="preserve">                              VA FileMan Browser                           </w:t>
      </w:r>
    </w:p>
    <w:p w14:paraId="17F9637A" w14:textId="77777777" w:rsidR="00F56FD4" w:rsidRDefault="00F56FD4" w:rsidP="00F24120">
      <w:pPr>
        <w:pStyle w:val="Dialogue"/>
      </w:pPr>
      <w:r>
        <w:t>DOMAIN LIST                                   JUL 28,2009  12:44    PAGE 1</w:t>
      </w:r>
    </w:p>
    <w:p w14:paraId="5569F664" w14:textId="77777777" w:rsidR="00F56FD4" w:rsidRDefault="00F56FD4" w:rsidP="00F24120">
      <w:pPr>
        <w:pStyle w:val="Dialogue"/>
      </w:pPr>
      <w:r>
        <w:t>NAME</w:t>
      </w:r>
    </w:p>
    <w:p w14:paraId="5D1E4792" w14:textId="77777777" w:rsidR="00F56FD4" w:rsidRDefault="00F56FD4" w:rsidP="00F24120">
      <w:pPr>
        <w:pStyle w:val="Dialogue"/>
      </w:pPr>
      <w:r>
        <w:t>--------------------------------------------------------------------------</w:t>
      </w:r>
    </w:p>
    <w:p w14:paraId="6DACA5CC" w14:textId="77777777" w:rsidR="00F56FD4" w:rsidRDefault="00F56FD4" w:rsidP="00F24120">
      <w:pPr>
        <w:pStyle w:val="Dialogue"/>
      </w:pPr>
      <w:r>
        <w:t xml:space="preserve"> </w:t>
      </w:r>
    </w:p>
    <w:p w14:paraId="13616352" w14:textId="77777777" w:rsidR="00F56FD4" w:rsidRDefault="00F56FD4" w:rsidP="00F24120">
      <w:pPr>
        <w:pStyle w:val="Dialogue"/>
      </w:pPr>
      <w:r>
        <w:t>ALBANY.MED.VA.GOV</w:t>
      </w:r>
    </w:p>
    <w:p w14:paraId="1A2BFCF6" w14:textId="77777777" w:rsidR="00F56FD4" w:rsidRDefault="00F56FD4" w:rsidP="00F24120">
      <w:pPr>
        <w:pStyle w:val="Dialogue"/>
      </w:pPr>
      <w:r>
        <w:t>ALBUQUERQUE.MED.VA.GOV</w:t>
      </w:r>
    </w:p>
    <w:p w14:paraId="24941760" w14:textId="77777777" w:rsidR="00F56FD4" w:rsidRDefault="00F56FD4" w:rsidP="00F24120">
      <w:pPr>
        <w:pStyle w:val="Dialogue"/>
      </w:pPr>
      <w:r>
        <w:t>ALEXANDRIA.MED.VA.GOV</w:t>
      </w:r>
    </w:p>
    <w:p w14:paraId="60518594" w14:textId="77777777" w:rsidR="00F56FD4" w:rsidRDefault="00F56FD4" w:rsidP="00F24120">
      <w:pPr>
        <w:pStyle w:val="Dialogue"/>
      </w:pPr>
      <w:r>
        <w:t>ALTOONA.MED.VA.GOV</w:t>
      </w:r>
    </w:p>
    <w:p w14:paraId="327E7873" w14:textId="77777777" w:rsidR="00F56FD4" w:rsidRDefault="00F56FD4" w:rsidP="00F24120">
      <w:pPr>
        <w:pStyle w:val="Dialogue"/>
      </w:pPr>
      <w:r>
        <w:t>AMARILLO.MED.VA.GOV</w:t>
      </w:r>
    </w:p>
    <w:p w14:paraId="38DFAD05" w14:textId="77777777" w:rsidR="00F56FD4" w:rsidRDefault="00F56FD4" w:rsidP="00F24120">
      <w:pPr>
        <w:pStyle w:val="Dialogue"/>
      </w:pPr>
      <w:r>
        <w:t>ANCHORAGE.MED.VA.GOV</w:t>
      </w:r>
    </w:p>
    <w:p w14:paraId="77FD591A" w14:textId="77777777" w:rsidR="00F56FD4" w:rsidRDefault="00F56FD4" w:rsidP="00F24120">
      <w:pPr>
        <w:pStyle w:val="Dialogue"/>
      </w:pPr>
      <w:r>
        <w:t>ANN-ARBOR.MED.VA.GOV</w:t>
      </w:r>
    </w:p>
    <w:p w14:paraId="4D5034CD" w14:textId="77777777" w:rsidR="00F56FD4" w:rsidRDefault="00F56FD4" w:rsidP="00F24120">
      <w:pPr>
        <w:pStyle w:val="Dialogue"/>
      </w:pPr>
      <w:r>
        <w:t>ASHEVILLE.MED.VA.GOV</w:t>
      </w:r>
    </w:p>
    <w:p w14:paraId="19068E24" w14:textId="77777777" w:rsidR="00F56FD4" w:rsidRDefault="00F56FD4" w:rsidP="00F24120">
      <w:pPr>
        <w:pStyle w:val="Dialogue"/>
      </w:pPr>
      <w:r>
        <w:t>ATLANTA.MED.VA.GOV</w:t>
      </w:r>
    </w:p>
    <w:p w14:paraId="2B87C39C" w14:textId="77777777" w:rsidR="00F56FD4" w:rsidRDefault="00F56FD4" w:rsidP="00F24120">
      <w:pPr>
        <w:pStyle w:val="Dialogue"/>
      </w:pPr>
      <w:r>
        <w:t>AUGUSTA.MED.VA.GOV</w:t>
      </w:r>
    </w:p>
    <w:p w14:paraId="12680AEC" w14:textId="77777777" w:rsidR="00F56FD4" w:rsidRDefault="00F56FD4" w:rsidP="00F24120">
      <w:pPr>
        <w:pStyle w:val="Dialogue"/>
      </w:pPr>
      <w:r>
        <w:t>B43.</w:t>
      </w:r>
      <w:r w:rsidR="005B7465">
        <w:t>FO-SITE</w:t>
      </w:r>
      <w:r>
        <w:t>.MED.VA.GOV</w:t>
      </w:r>
    </w:p>
    <w:p w14:paraId="3C77ABA5" w14:textId="77777777" w:rsidR="00F56FD4" w:rsidRDefault="00F56FD4" w:rsidP="00F24120">
      <w:pPr>
        <w:pStyle w:val="Dialogue"/>
      </w:pPr>
      <w:r>
        <w:t>BALTIMORE.MED.VA.GOV</w:t>
      </w:r>
    </w:p>
    <w:p w14:paraId="56009D5A" w14:textId="77777777" w:rsidR="00F56FD4" w:rsidRDefault="00F56FD4" w:rsidP="00F24120">
      <w:pPr>
        <w:pStyle w:val="Dialogue"/>
      </w:pPr>
      <w:r>
        <w:t>BATAVIA.MED.VA.GOV</w:t>
      </w:r>
    </w:p>
    <w:p w14:paraId="70A15950" w14:textId="77777777" w:rsidR="00F56FD4" w:rsidRDefault="00F56FD4" w:rsidP="00F24120">
      <w:pPr>
        <w:pStyle w:val="Dialogue"/>
      </w:pPr>
      <w:r>
        <w:t>BATH.MED.VA.GOV</w:t>
      </w:r>
    </w:p>
    <w:p w14:paraId="78EC472C" w14:textId="77777777" w:rsidR="00F56FD4" w:rsidRDefault="00F56FD4" w:rsidP="00F24120">
      <w:pPr>
        <w:pStyle w:val="Dialogue"/>
      </w:pPr>
      <w:r>
        <w:t>BATTLE-CREEK.MED.VA.GOV</w:t>
      </w:r>
    </w:p>
    <w:p w14:paraId="1B735F98" w14:textId="77777777" w:rsidR="00F56FD4" w:rsidRDefault="00F56FD4" w:rsidP="00F24120">
      <w:pPr>
        <w:pStyle w:val="Dialogue"/>
      </w:pPr>
      <w:r>
        <w:t>BAY-PINES.MED.VA.GOV</w:t>
      </w:r>
    </w:p>
    <w:p w14:paraId="34270065" w14:textId="77777777" w:rsidR="00F56FD4" w:rsidRDefault="00F56FD4" w:rsidP="00F24120">
      <w:pPr>
        <w:pStyle w:val="Dialogue"/>
      </w:pPr>
      <w:r>
        <w:t>BDC.MED.VA.GOV</w:t>
      </w:r>
    </w:p>
    <w:p w14:paraId="5746E2AE" w14:textId="77777777" w:rsidR="00F56FD4" w:rsidRDefault="00F56FD4" w:rsidP="00F24120">
      <w:pPr>
        <w:pStyle w:val="Dialogue"/>
      </w:pPr>
      <w:r>
        <w:t>BECKLEY.MED.VA.GOV</w:t>
      </w:r>
    </w:p>
    <w:p w14:paraId="55730BB2" w14:textId="77777777" w:rsidR="00F56FD4" w:rsidRPr="001E5992" w:rsidRDefault="00F56FD4" w:rsidP="001E5992">
      <w:pPr>
        <w:pStyle w:val="Dialogue"/>
        <w:shd w:val="clear" w:color="auto" w:fill="000000" w:themeFill="text1"/>
        <w:rPr>
          <w:color w:val="FFFFFF" w:themeColor="background1"/>
        </w:rPr>
      </w:pPr>
      <w:r w:rsidRPr="001E5992">
        <w:rPr>
          <w:color w:val="FFFFFF" w:themeColor="background1"/>
        </w:rPr>
        <w:t>Col&gt;   1 |&lt;PF1&gt;H=Help &lt;PF1&gt;E=Exit| Line&gt;   22 of 320    Screen&gt;    1 of 15</w:t>
      </w:r>
    </w:p>
    <w:p w14:paraId="39948761" w14:textId="77777777" w:rsidR="00F56FD4" w:rsidRPr="00E42F55" w:rsidRDefault="00F56FD4" w:rsidP="00B15E5E">
      <w:pPr>
        <w:pStyle w:val="BodyText"/>
      </w:pPr>
    </w:p>
    <w:p w14:paraId="121A544E" w14:textId="77777777" w:rsidR="001D6B73" w:rsidRPr="00E42F55" w:rsidRDefault="001D6B73" w:rsidP="001651C7">
      <w:pPr>
        <w:pStyle w:val="Heading3"/>
      </w:pPr>
      <w:r w:rsidRPr="00E42F55">
        <w:br w:type="page"/>
      </w:r>
      <w:bookmarkStart w:id="1576" w:name="_Toc236534749"/>
      <w:bookmarkStart w:id="1577" w:name="_Toc33098108"/>
      <w:r w:rsidRPr="00E42F55">
        <w:t>System Management</w:t>
      </w:r>
      <w:bookmarkEnd w:id="1576"/>
      <w:bookmarkEnd w:id="1577"/>
    </w:p>
    <w:p w14:paraId="1720F36E"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ystem Management</w:instrText>
      </w:r>
      <w:r w:rsidR="00666840">
        <w:instrText>”</w:instrText>
      </w:r>
      <w:r w:rsidRPr="00E42F55">
        <w:instrText xml:space="preserve"> </w:instrText>
      </w:r>
      <w:r w:rsidRPr="00E42F55">
        <w:fldChar w:fldCharType="end"/>
      </w:r>
      <w:r w:rsidR="001D6B73" w:rsidRPr="00E42F55">
        <w:t>You can set up VA FileMan</w:t>
      </w:r>
      <w:r w:rsidR="00666840">
        <w:t>’</w:t>
      </w:r>
      <w:r w:rsidR="001D6B73" w:rsidRPr="00E42F55">
        <w:t>s Browser as a device to w</w:t>
      </w:r>
      <w:r w:rsidR="00BD7745" w:rsidRPr="00E42F55">
        <w:t>h</w:t>
      </w:r>
      <w:r w:rsidR="001D6B73" w:rsidRPr="00E42F55">
        <w:t>ich users can send their output.</w:t>
      </w:r>
    </w:p>
    <w:p w14:paraId="66277430" w14:textId="77777777" w:rsidR="001D6B73" w:rsidRPr="00E42F55" w:rsidRDefault="001D6B73" w:rsidP="00122836">
      <w:pPr>
        <w:pStyle w:val="BodyText"/>
        <w:keepNext/>
        <w:keepLines/>
      </w:pPr>
      <w:r w:rsidRPr="00E42F55">
        <w:t>When a user sends output to a Browser device, the Browser device performs the following steps:</w:t>
      </w:r>
    </w:p>
    <w:p w14:paraId="12A13C3E" w14:textId="77777777" w:rsidR="001D6B73" w:rsidRPr="00E42F55" w:rsidRDefault="001D6B73" w:rsidP="00F92832">
      <w:pPr>
        <w:pStyle w:val="ListNumber"/>
        <w:keepNext/>
        <w:keepLines/>
        <w:numPr>
          <w:ilvl w:val="0"/>
          <w:numId w:val="12"/>
        </w:numPr>
        <w:tabs>
          <w:tab w:val="clear" w:pos="360"/>
        </w:tabs>
        <w:ind w:left="720"/>
      </w:pPr>
      <w:r w:rsidRPr="00E42F55">
        <w:t>Output is sent to a host file.</w:t>
      </w:r>
    </w:p>
    <w:p w14:paraId="4E90D217" w14:textId="77777777" w:rsidR="001D6B73" w:rsidRPr="00E42F55" w:rsidRDefault="001D6B73" w:rsidP="002C0251">
      <w:pPr>
        <w:pStyle w:val="ListNumber"/>
        <w:numPr>
          <w:ilvl w:val="0"/>
          <w:numId w:val="12"/>
        </w:numPr>
        <w:tabs>
          <w:tab w:val="clear" w:pos="360"/>
        </w:tabs>
        <w:ind w:left="720"/>
      </w:pPr>
      <w:r w:rsidRPr="00E42F55">
        <w:t>When the output completes, the host file is closed.</w:t>
      </w:r>
    </w:p>
    <w:p w14:paraId="24D8A5B5" w14:textId="77777777" w:rsidR="001D6B73" w:rsidRPr="00E42F55" w:rsidRDefault="001D6B73" w:rsidP="006F587D">
      <w:pPr>
        <w:pStyle w:val="ListNumber"/>
        <w:numPr>
          <w:ilvl w:val="0"/>
          <w:numId w:val="12"/>
        </w:numPr>
        <w:tabs>
          <w:tab w:val="clear" w:pos="360"/>
        </w:tabs>
        <w:ind w:left="720"/>
      </w:pPr>
      <w:r w:rsidRPr="00E42F55">
        <w:t>The contents of the host file are read back into a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w:t>
      </w:r>
    </w:p>
    <w:p w14:paraId="2659D311" w14:textId="77777777" w:rsidR="001D6B73" w:rsidRPr="00E42F55" w:rsidRDefault="001D6B73" w:rsidP="006F587D">
      <w:pPr>
        <w:pStyle w:val="ListNumber"/>
        <w:numPr>
          <w:ilvl w:val="0"/>
          <w:numId w:val="12"/>
        </w:numPr>
        <w:tabs>
          <w:tab w:val="clear" w:pos="360"/>
        </w:tabs>
        <w:ind w:left="720"/>
      </w:pPr>
      <w:r w:rsidRPr="00E42F55">
        <w:t>The host file is deleted.</w:t>
      </w:r>
    </w:p>
    <w:p w14:paraId="5F03037F" w14:textId="77777777" w:rsidR="001D6B73" w:rsidRPr="00E42F55" w:rsidRDefault="001D6B73" w:rsidP="006F587D">
      <w:pPr>
        <w:pStyle w:val="ListNumber"/>
        <w:numPr>
          <w:ilvl w:val="0"/>
          <w:numId w:val="12"/>
        </w:numPr>
        <w:tabs>
          <w:tab w:val="clear" w:pos="360"/>
        </w:tabs>
        <w:ind w:left="720"/>
      </w:pPr>
      <w:r w:rsidRPr="00E42F55">
        <w:t>The Browser is called, which displays the data in the global to the user, through the Browser interface.</w:t>
      </w:r>
    </w:p>
    <w:p w14:paraId="11AA148D" w14:textId="77777777" w:rsidR="001D6B73" w:rsidRPr="00E42F55" w:rsidRDefault="001D6B73" w:rsidP="006F587D">
      <w:pPr>
        <w:pStyle w:val="ListNumber"/>
        <w:numPr>
          <w:ilvl w:val="0"/>
          <w:numId w:val="12"/>
        </w:numPr>
        <w:tabs>
          <w:tab w:val="clear" w:pos="360"/>
        </w:tabs>
        <w:ind w:left="720"/>
      </w:pPr>
      <w:r w:rsidRPr="00E42F55">
        <w:t>When the user exits the Browser, the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 xml:space="preserve"> is deleted.</w:t>
      </w:r>
    </w:p>
    <w:p w14:paraId="4FE414BB" w14:textId="77777777" w:rsidR="00B314D2" w:rsidRDefault="00B314D2" w:rsidP="00B314D2">
      <w:pPr>
        <w:pStyle w:val="BodyText6"/>
      </w:pPr>
    </w:p>
    <w:p w14:paraId="44E330E6" w14:textId="179BD26B" w:rsidR="001D6B73" w:rsidRPr="00E42F55" w:rsidRDefault="001D6B73" w:rsidP="006F587D">
      <w:pPr>
        <w:pStyle w:val="BodyText"/>
      </w:pPr>
      <w:r w:rsidRPr="00E42F55">
        <w:t>This provides a quick way to generate a report and view the report through the scrollable Browser, potentially saving paper and wear and tear on printers.</w:t>
      </w:r>
    </w:p>
    <w:p w14:paraId="5AD7D2ED" w14:textId="77777777" w:rsidR="001D6B73" w:rsidRPr="00E42F55" w:rsidRDefault="001D6B73" w:rsidP="00B15E5E">
      <w:pPr>
        <w:pStyle w:val="BodyText"/>
      </w:pPr>
      <w:r w:rsidRPr="00E42F55">
        <w:t>To support the Browser device, you need to set up a special terminal type (P-BROWSER</w:t>
      </w:r>
      <w:r w:rsidR="00992444" w:rsidRPr="00E42F55">
        <w:fldChar w:fldCharType="begin"/>
      </w:r>
      <w:r w:rsidR="00992444" w:rsidRPr="00E42F55">
        <w:instrText xml:space="preserve"> XE </w:instrText>
      </w:r>
      <w:r w:rsidR="00666840">
        <w:instrText>“</w:instrText>
      </w:r>
      <w:r w:rsidR="00992444" w:rsidRPr="00E42F55">
        <w:instrText>P-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P-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XE </w:instrText>
      </w:r>
      <w:r w:rsidR="00666840">
        <w:instrText>“</w:instrText>
      </w:r>
      <w:r w:rsidR="00630A08" w:rsidRPr="00E42F55">
        <w:instrText>Terminal Type:P-BROWSER</w:instrText>
      </w:r>
      <w:r w:rsidR="00666840">
        <w:instrText>”</w:instrText>
      </w:r>
      <w:r w:rsidR="00630A08" w:rsidRPr="00E42F55">
        <w:fldChar w:fldCharType="end"/>
      </w:r>
      <w:r w:rsidR="00B15E5E">
        <w:t>)</w:t>
      </w:r>
      <w:r w:rsidRPr="00E42F55">
        <w:t xml:space="preserve"> and a special device type (BROWSER</w:t>
      </w:r>
      <w:r w:rsidR="00992444" w:rsidRPr="00E42F55">
        <w:fldChar w:fldCharType="begin"/>
      </w:r>
      <w:r w:rsidR="00992444" w:rsidRPr="00E42F55">
        <w:instrText xml:space="preserve"> XE </w:instrText>
      </w:r>
      <w:r w:rsidR="00666840">
        <w:instrText>“</w:instrText>
      </w:r>
      <w:r w:rsidR="00992444" w:rsidRPr="00E42F55">
        <w:instrText>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 XE </w:instrText>
      </w:r>
      <w:r w:rsidR="00666840">
        <w:instrText>“</w:instrText>
      </w:r>
      <w:r w:rsidR="00630A08" w:rsidRPr="00E42F55">
        <w:instrText>Devices:BROWSER</w:instrText>
      </w:r>
      <w:r w:rsidR="00666840">
        <w:instrText>”</w:instrText>
      </w:r>
      <w:r w:rsidR="00630A08" w:rsidRPr="00E42F55">
        <w:instrText xml:space="preserve"> </w:instrText>
      </w:r>
      <w:r w:rsidR="00630A08" w:rsidRPr="00E42F55">
        <w:fldChar w:fldCharType="end"/>
      </w:r>
      <w:r w:rsidRPr="00E42F55">
        <w:t>).</w:t>
      </w:r>
    </w:p>
    <w:p w14:paraId="24C3B31A" w14:textId="069800D9" w:rsidR="00992444" w:rsidRPr="00E42F55" w:rsidRDefault="0015207B" w:rsidP="00122836">
      <w:pPr>
        <w:pStyle w:val="Note"/>
      </w:pPr>
      <w:r>
        <w:rPr>
          <w:noProof/>
          <w:lang w:eastAsia="en-US"/>
        </w:rPr>
        <w:drawing>
          <wp:inline distT="0" distB="0" distL="0" distR="0" wp14:anchorId="4C0B62A8" wp14:editId="6BD49B19">
            <wp:extent cx="304800" cy="304800"/>
            <wp:effectExtent l="0" t="0" r="0" b="0"/>
            <wp:docPr id="199" name="Picture 1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sample entries of the special Browser terminal type and device entries for the Caché and GT.M operating systems, </w:t>
      </w:r>
      <w:r w:rsidR="00122836">
        <w:t>see</w:t>
      </w:r>
      <w:r w:rsidR="00122836" w:rsidRPr="00E42F55">
        <w:t xml:space="preserve"> </w:t>
      </w:r>
      <w:r w:rsidR="00122836" w:rsidRPr="009577FA">
        <w:rPr>
          <w:color w:val="0000FF"/>
        </w:rPr>
        <w:fldChar w:fldCharType="begin"/>
      </w:r>
      <w:r w:rsidR="00122836" w:rsidRPr="009577FA">
        <w:rPr>
          <w:color w:val="0000FF"/>
        </w:rPr>
        <w:instrText xml:space="preserve"> REF _Ref8587947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F43BA8" w:rsidRPr="00F43BA8">
        <w:rPr>
          <w:color w:val="0000FF"/>
          <w:u w:val="single"/>
        </w:rPr>
        <w:t xml:space="preserve">Figure </w:t>
      </w:r>
      <w:r w:rsidR="00F43BA8" w:rsidRPr="00F43BA8">
        <w:rPr>
          <w:noProof/>
          <w:color w:val="0000FF"/>
          <w:u w:val="single"/>
        </w:rPr>
        <w:t>226</w:t>
      </w:r>
      <w:r w:rsidR="00122836" w:rsidRPr="009577FA">
        <w:rPr>
          <w:color w:val="0000FF"/>
        </w:rPr>
        <w:fldChar w:fldCharType="end"/>
      </w:r>
      <w:r w:rsidR="00122836" w:rsidRPr="00E42F55">
        <w:t xml:space="preserve"> and </w:t>
      </w:r>
      <w:r w:rsidR="00122836" w:rsidRPr="009577FA">
        <w:rPr>
          <w:color w:val="0000FF"/>
        </w:rPr>
        <w:fldChar w:fldCharType="begin"/>
      </w:r>
      <w:r w:rsidR="00122836" w:rsidRPr="009577FA">
        <w:rPr>
          <w:color w:val="0000FF"/>
        </w:rPr>
        <w:instrText xml:space="preserve"> REF _Ref17806351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F43BA8" w:rsidRPr="00F43BA8">
        <w:rPr>
          <w:color w:val="0000FF"/>
          <w:u w:val="single"/>
        </w:rPr>
        <w:t xml:space="preserve">Figure </w:t>
      </w:r>
      <w:r w:rsidR="00F43BA8" w:rsidRPr="00F43BA8">
        <w:rPr>
          <w:noProof/>
          <w:color w:val="0000FF"/>
          <w:u w:val="single"/>
        </w:rPr>
        <w:t>227</w:t>
      </w:r>
      <w:r w:rsidR="00122836" w:rsidRPr="009577FA">
        <w:rPr>
          <w:color w:val="0000FF"/>
        </w:rPr>
        <w:fldChar w:fldCharType="end"/>
      </w:r>
      <w:r w:rsidR="00122836" w:rsidRPr="00E42F55">
        <w:t>.</w:t>
      </w:r>
    </w:p>
    <w:p w14:paraId="02BAC098" w14:textId="77777777" w:rsidR="001D6B73" w:rsidRPr="00E42F55" w:rsidRDefault="00B15E5E" w:rsidP="00122836">
      <w:pPr>
        <w:pStyle w:val="BodyText"/>
        <w:keepNext/>
        <w:keepLines/>
      </w:pPr>
      <w:r>
        <w:t>The Browser d</w:t>
      </w:r>
      <w:r w:rsidR="001D6B73" w:rsidRPr="00E42F55">
        <w:t>evice tests the current terminal to see whether it supports:</w:t>
      </w:r>
    </w:p>
    <w:p w14:paraId="517B3A05" w14:textId="77777777" w:rsidR="001D6B73" w:rsidRPr="00E42F55" w:rsidRDefault="001D6B73" w:rsidP="00122836">
      <w:pPr>
        <w:pStyle w:val="ListBullet"/>
        <w:keepNext/>
        <w:keepLines/>
      </w:pPr>
      <w:r w:rsidRPr="00E42F55">
        <w:t>A scrolling region</w:t>
      </w:r>
      <w:r w:rsidR="00016127" w:rsidRPr="00E42F55">
        <w:t>.</w:t>
      </w:r>
    </w:p>
    <w:p w14:paraId="7F6DB180" w14:textId="77777777" w:rsidR="001D6B73" w:rsidRPr="00E42F55" w:rsidRDefault="001D6B73" w:rsidP="007B457D">
      <w:pPr>
        <w:pStyle w:val="ListBullet"/>
      </w:pPr>
      <w:r w:rsidRPr="00E42F55">
        <w:t>Reverse indexing.</w:t>
      </w:r>
    </w:p>
    <w:p w14:paraId="16C3A8C3" w14:textId="77777777" w:rsidR="00B314D2" w:rsidRDefault="00B314D2" w:rsidP="00B314D2">
      <w:pPr>
        <w:pStyle w:val="BodyText6"/>
      </w:pPr>
    </w:p>
    <w:p w14:paraId="2E3F6A9F" w14:textId="7BFC3D2C" w:rsidR="001D6B73" w:rsidRPr="00E42F55" w:rsidRDefault="001D6B73" w:rsidP="00B15E5E">
      <w:pPr>
        <w:pStyle w:val="BodyText"/>
      </w:pPr>
      <w:r w:rsidRPr="00E42F55">
        <w:t>If the terminal does</w:t>
      </w:r>
      <w:r w:rsidR="001D0F13" w:rsidRPr="00E42F55">
        <w:t xml:space="preserve"> </w:t>
      </w:r>
      <w:r w:rsidRPr="00E076A1">
        <w:rPr>
          <w:i/>
        </w:rPr>
        <w:t>n</w:t>
      </w:r>
      <w:r w:rsidR="001D0F13" w:rsidRPr="00E076A1">
        <w:rPr>
          <w:i/>
        </w:rPr>
        <w:t>o</w:t>
      </w:r>
      <w:r w:rsidRPr="00E076A1">
        <w:rPr>
          <w:i/>
        </w:rPr>
        <w:t>t</w:t>
      </w:r>
      <w:r w:rsidRPr="00E42F55">
        <w:t xml:space="preserve"> support these features, the Browser </w:t>
      </w:r>
      <w:r w:rsidR="00016127" w:rsidRPr="00E42F55">
        <w:t>device</w:t>
      </w:r>
      <w:r w:rsidRPr="00E42F55">
        <w:t xml:space="preserve"> issues a message saying that it is </w:t>
      </w:r>
      <w:r w:rsidRPr="00E076A1">
        <w:rPr>
          <w:i/>
        </w:rPr>
        <w:t>not</w:t>
      </w:r>
      <w:r w:rsidRPr="00E42F55">
        <w:t xml:space="preserve"> selectable from the current terminal. Also, in order for the check ($$TEST^DDBRT</w:t>
      </w:r>
      <w:r w:rsidR="00016127" w:rsidRPr="00E42F55">
        <w:fldChar w:fldCharType="begin"/>
      </w:r>
      <w:r w:rsidR="00016127" w:rsidRPr="00E42F55">
        <w:instrText xml:space="preserve"> XE </w:instrText>
      </w:r>
      <w:r w:rsidR="00666840">
        <w:instrText>“</w:instrText>
      </w:r>
      <w:r w:rsidR="00016127" w:rsidRPr="00E42F55">
        <w:instrText>$$TEST^DDBRT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TEST^DDBRT</w:instrText>
      </w:r>
      <w:r w:rsidR="00666840">
        <w:instrText>”</w:instrText>
      </w:r>
      <w:r w:rsidR="00016127" w:rsidRPr="00E42F55">
        <w:instrText xml:space="preserve"> </w:instrText>
      </w:r>
      <w:r w:rsidR="00016127" w:rsidRPr="00E42F55">
        <w:fldChar w:fldCharType="end"/>
      </w:r>
      <w:r w:rsidRPr="00E42F55">
        <w:t xml:space="preserve">) to work properly, the user </w:t>
      </w:r>
      <w:r w:rsidR="00077A3D" w:rsidRPr="00E42F55">
        <w:rPr>
          <w:i/>
        </w:rPr>
        <w:t>must</w:t>
      </w:r>
      <w:r w:rsidRPr="00E42F55">
        <w:t xml:space="preserve"> already be in the Kernel menu system or </w:t>
      </w:r>
      <w:r w:rsidRPr="00E42F55">
        <w:rPr>
          <w:i/>
        </w:rPr>
        <w:t>must</w:t>
      </w:r>
      <w:r w:rsidRPr="00E42F55">
        <w:t xml:space="preserve"> have set up </w:t>
      </w:r>
      <w:r w:rsidR="001D0F13" w:rsidRPr="00E42F55">
        <w:t>developer</w:t>
      </w:r>
      <w:r w:rsidRPr="00E42F55">
        <w:t xml:space="preserve"> variables through the ^XUP</w:t>
      </w:r>
      <w:r w:rsidR="00016127" w:rsidRPr="00E42F55">
        <w:fldChar w:fldCharType="begin"/>
      </w:r>
      <w:r w:rsidR="00016127" w:rsidRPr="00E42F55">
        <w:instrText xml:space="preserve"> XE </w:instrText>
      </w:r>
      <w:r w:rsidR="00666840">
        <w:instrText>“</w:instrText>
      </w:r>
      <w:r w:rsidR="00016127" w:rsidRPr="00E42F55">
        <w:instrText>XUP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XUP</w:instrText>
      </w:r>
      <w:r w:rsidR="00666840">
        <w:instrText>”</w:instrText>
      </w:r>
      <w:r w:rsidR="00016127" w:rsidRPr="00E42F55">
        <w:instrText xml:space="preserve"> </w:instrText>
      </w:r>
      <w:r w:rsidR="00016127" w:rsidRPr="00E42F55">
        <w:fldChar w:fldCharType="end"/>
      </w:r>
      <w:r w:rsidRPr="00E42F55">
        <w:t xml:space="preserve"> entry point. Otherwise, the test always fail</w:t>
      </w:r>
      <w:r w:rsidR="002A7696">
        <w:t>s</w:t>
      </w:r>
      <w:r w:rsidRPr="00E42F55">
        <w:t>.</w:t>
      </w:r>
    </w:p>
    <w:p w14:paraId="51EA179F" w14:textId="77777777" w:rsidR="001D6B73" w:rsidRPr="00E42F55" w:rsidRDefault="001D6B73" w:rsidP="00D021A2">
      <w:pPr>
        <w:pStyle w:val="Heading4"/>
      </w:pPr>
      <w:bookmarkStart w:id="1578" w:name="_Toc33098109"/>
      <w:r w:rsidRPr="00E42F55">
        <w:t>Storing Host Files in a Specific Directory</w:t>
      </w:r>
      <w:bookmarkEnd w:id="1578"/>
    </w:p>
    <w:p w14:paraId="1C992201" w14:textId="77777777" w:rsidR="001D6B73" w:rsidRPr="00E42F55" w:rsidRDefault="00122836" w:rsidP="00B15E5E">
      <w:pPr>
        <w:pStyle w:val="BodyText"/>
        <w:keepNext/>
        <w:keepLines/>
      </w:pPr>
      <w:r w:rsidRPr="00E42F55">
        <w:fldChar w:fldCharType="begin"/>
      </w:r>
      <w:r w:rsidRPr="00E42F55">
        <w:instrText xml:space="preserve"> XE </w:instrText>
      </w:r>
      <w:r w:rsidR="00666840">
        <w:instrText>“</w:instrText>
      </w:r>
      <w:r w:rsidRPr="00E42F55">
        <w:instrText>Storing Host Files in a Specific Direc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toring Host Files in a Specific Directory</w:instrText>
      </w:r>
      <w:r w:rsidR="00666840">
        <w:instrText>”</w:instrText>
      </w:r>
      <w:r w:rsidRPr="00E42F55">
        <w:instrText xml:space="preserve"> </w:instrText>
      </w:r>
      <w:r w:rsidRPr="00E42F55">
        <w:fldChar w:fldCharType="end"/>
      </w:r>
      <w:r w:rsidR="001D6B73" w:rsidRPr="00E42F55">
        <w:t>By default, the temporary host files created by the Browser device are stored in the current default directory. You can optionally specify a path to a specific directory to store the temporary host files. Make sure the directory you specify exists on all nodes/CPUs where users can sign on. On DOS systems, do</w:t>
      </w:r>
      <w:r w:rsidR="003A2125" w:rsidRPr="00E42F55">
        <w:t xml:space="preserve"> </w:t>
      </w:r>
      <w:r w:rsidR="001D6B73" w:rsidRPr="00321770">
        <w:rPr>
          <w:i/>
        </w:rPr>
        <w:t>n</w:t>
      </w:r>
      <w:r w:rsidR="003A2125" w:rsidRPr="00321770">
        <w:rPr>
          <w:i/>
        </w:rPr>
        <w:t>o</w:t>
      </w:r>
      <w:r w:rsidR="00FD6BCB" w:rsidRPr="00321770">
        <w:rPr>
          <w:i/>
        </w:rPr>
        <w:t>t</w:t>
      </w:r>
      <w:r w:rsidR="00FD6BCB">
        <w:t xml:space="preserve"> specify the root directory, </w:t>
      </w:r>
      <w:r w:rsidR="001D6B73" w:rsidRPr="00E42F55">
        <w:t>since there is a limit on the number of files a DOS roo</w:t>
      </w:r>
      <w:r w:rsidR="00FD6BCB">
        <w:t>t directory can hold</w:t>
      </w:r>
      <w:r w:rsidR="001D6B73" w:rsidRPr="00E42F55">
        <w:t>. Finally, make sure you change both the OPEN PARAMETERS</w:t>
      </w:r>
      <w:r w:rsidR="00FD6BCB">
        <w:t xml:space="preserve"> (#19)</w:t>
      </w:r>
      <w:r w:rsidR="00FD6BCB" w:rsidRPr="00FD6BCB">
        <w:t xml:space="preserve"> </w:t>
      </w:r>
      <w:r w:rsidR="00FD6BCB" w:rsidRPr="00E42F55">
        <w:fldChar w:fldCharType="begin"/>
      </w:r>
      <w:r w:rsidR="00FD6BCB" w:rsidRPr="00E42F55">
        <w:instrText xml:space="preserve">XE </w:instrText>
      </w:r>
      <w:r w:rsidR="00666840">
        <w:instrText>“</w:instrText>
      </w:r>
      <w:r w:rsidR="00FD6BCB">
        <w:instrText>Files:</w:instrText>
      </w:r>
      <w:r w:rsidR="00AC1AE5">
        <w:instrText>DEVICE (#3.5) File</w:instrText>
      </w:r>
      <w:r w:rsidR="00FD6BCB">
        <w:instrText>:</w:instrText>
      </w:r>
      <w:r w:rsidR="00FD6BCB" w:rsidRPr="00E42F55">
        <w:instrText>OPEN PARAMETERS</w:instrText>
      </w:r>
      <w:r w:rsidR="004447F7">
        <w:instrText xml:space="preserve"> (#19)</w:instrText>
      </w:r>
      <w:r w:rsidR="00FD6BCB" w:rsidRPr="00E42F55">
        <w:instrText xml:space="preserve"> Field</w:instrText>
      </w:r>
      <w:r w:rsidR="00666840">
        <w:instrText>”</w:instrText>
      </w:r>
      <w:r w:rsidR="00FD6BCB" w:rsidRPr="00E42F55">
        <w:fldChar w:fldCharType="end"/>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EA6143" w:rsidRPr="00E42F55">
        <w:instrText xml:space="preserve"> Field</w:instrText>
      </w:r>
      <w:r w:rsidR="0072073F" w:rsidRPr="00E42F55">
        <w:instrText>:</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FD6BCB">
        <w:instrText xml:space="preserve"> (#19)</w:instrText>
      </w:r>
      <w:r w:rsidR="0072073F" w:rsidRPr="00E42F55">
        <w:instrText>:</w:instrText>
      </w:r>
      <w:r w:rsidR="00AC1AE5">
        <w:instrText>DEVICE (#3.5) File</w:instrText>
      </w:r>
      <w:r w:rsidR="00666840">
        <w:instrText>”</w:instrText>
      </w:r>
      <w:r w:rsidR="00EA6143" w:rsidRPr="00E42F55">
        <w:fldChar w:fldCharType="end"/>
      </w:r>
      <w:r w:rsidR="001D6B73" w:rsidRPr="00E42F55">
        <w:t xml:space="preserve"> and POST-CLOSE EXECUTE</w:t>
      </w:r>
      <w:r w:rsidR="00FD6BCB">
        <w:t xml:space="preserve"> (#19.8)</w:t>
      </w:r>
      <w:r w:rsidR="00A915BD" w:rsidRPr="00E42F55">
        <w:fldChar w:fldCharType="begin"/>
      </w:r>
      <w:r w:rsidR="00A915BD" w:rsidRPr="00E42F55">
        <w:instrText xml:space="preserve">XE </w:instrText>
      </w:r>
      <w:r w:rsidR="00666840">
        <w:instrText>“</w:instrText>
      </w:r>
      <w:r w:rsidR="00A915BD" w:rsidRPr="00E42F55">
        <w:instrText>Files:DEVICE (#3.5):POST-CLOSE EXECUTE</w:instrText>
      </w:r>
      <w:r w:rsidR="004447F7">
        <w:instrText xml:space="preserve"> (#19.8)</w:instrText>
      </w:r>
      <w:r w:rsidR="00A915BD" w:rsidRPr="00E42F55">
        <w:instrText xml:space="preserve"> Field</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POST-CLOSE EXECUTE</w:instrText>
      </w:r>
      <w:r w:rsidR="004447F7">
        <w:instrText xml:space="preserve"> (#19.8)</w:instrText>
      </w:r>
      <w:r w:rsidR="00A915BD" w:rsidRPr="00E42F55">
        <w:instrText xml:space="preserve"> Field</w:instrText>
      </w:r>
      <w:r w:rsidR="0072073F" w:rsidRPr="00E42F55">
        <w:instrText>:</w:instrText>
      </w:r>
      <w:r w:rsidR="00AC1AE5">
        <w:instrText>DEVICE (#3.5) File</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Fields</w:instrText>
      </w:r>
      <w:r w:rsidR="0072073F" w:rsidRPr="00E42F55">
        <w:instrText>:POST-CLOSE EXECUTE</w:instrText>
      </w:r>
      <w:r w:rsidR="00FD6BCB">
        <w:instrText xml:space="preserve"> (#19.8)</w:instrText>
      </w:r>
      <w:r w:rsidR="0072073F" w:rsidRPr="00E42F55">
        <w:instrText>:</w:instrText>
      </w:r>
      <w:r w:rsidR="00AC1AE5">
        <w:instrText>DEVICE (#3.5) File</w:instrText>
      </w:r>
      <w:r w:rsidR="00666840">
        <w:instrText>”</w:instrText>
      </w:r>
      <w:r w:rsidR="00A915BD" w:rsidRPr="00E42F55">
        <w:fldChar w:fldCharType="end"/>
      </w:r>
      <w:r w:rsidR="001D6B73" w:rsidRPr="00E42F55">
        <w:t xml:space="preserve"> fields in the Browser </w:t>
      </w:r>
      <w:r w:rsidR="00AC1AE5">
        <w:t>DEVICE (#3.5) file</w:t>
      </w:r>
      <w:r w:rsidR="00016127" w:rsidRPr="00E42F55">
        <w:fldChar w:fldCharType="begin"/>
      </w:r>
      <w:r w:rsidR="00016127" w:rsidRPr="00E42F55">
        <w:instrText xml:space="preserve"> XE </w:instrText>
      </w:r>
      <w:r w:rsidR="00666840">
        <w:instrText>“</w:instrText>
      </w:r>
      <w:r w:rsidR="00AC1AE5">
        <w:instrText>DEVICE (#3.5) File</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B005A6" w:rsidRPr="00E42F55">
        <w:instrText>Files:</w:instrText>
      </w:r>
      <w:r w:rsidR="00016127" w:rsidRPr="00E42F55">
        <w:instrText>DEVICE (#3.5)</w:instrText>
      </w:r>
      <w:r w:rsidR="00666840">
        <w:instrText>”</w:instrText>
      </w:r>
      <w:r w:rsidR="00016127" w:rsidRPr="00E42F55">
        <w:instrText xml:space="preserve"> </w:instrText>
      </w:r>
      <w:r w:rsidR="00016127" w:rsidRPr="00E42F55">
        <w:fldChar w:fldCharType="end"/>
      </w:r>
      <w:r w:rsidR="001D6B73" w:rsidRPr="00E42F55">
        <w:t xml:space="preserve"> entry to specify the directory (replace DD with, for example, D:\BROW\DD).</w:t>
      </w:r>
    </w:p>
    <w:p w14:paraId="39BA41C7" w14:textId="4EBB9448" w:rsidR="00406512" w:rsidRPr="00E42F55" w:rsidRDefault="00406512" w:rsidP="002B6AE0">
      <w:pPr>
        <w:pStyle w:val="Caption"/>
      </w:pPr>
      <w:bookmarkStart w:id="1579" w:name="_Ref85879477"/>
      <w:bookmarkStart w:id="1580" w:name="_Toc193181794"/>
      <w:bookmarkStart w:id="1581" w:name="_Toc3309856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6</w:t>
      </w:r>
      <w:r w:rsidR="0019324F">
        <w:rPr>
          <w:noProof/>
        </w:rPr>
        <w:fldChar w:fldCharType="end"/>
      </w:r>
      <w:bookmarkEnd w:id="1579"/>
      <w:r w:rsidR="00CE5ED9">
        <w:t>:</w:t>
      </w:r>
      <w:r w:rsidRPr="00E42F55">
        <w:t xml:space="preserve"> Caché and GT.M Browser Device—TERMINAL TYPE</w:t>
      </w:r>
      <w:r w:rsidR="00F91046" w:rsidRPr="00E42F55">
        <w:t xml:space="preserve"> (#3.2)</w:t>
      </w:r>
      <w:r w:rsidR="009F6ACA">
        <w:t xml:space="preserve"> File E</w:t>
      </w:r>
      <w:r w:rsidRPr="00E42F55">
        <w:t>ntry</w:t>
      </w:r>
      <w:bookmarkEnd w:id="1580"/>
      <w:bookmarkEnd w:id="1581"/>
    </w:p>
    <w:p w14:paraId="397A38B9" w14:textId="77777777" w:rsidR="001D6B73" w:rsidRPr="00E42F55" w:rsidRDefault="001D6B73">
      <w:pPr>
        <w:pStyle w:val="Dialogue"/>
      </w:pPr>
      <w:r w:rsidRPr="00E42F55">
        <w:t>NAME: P-BROWSER                         SELECTABLE AT SIGN-ON: NO</w:t>
      </w:r>
    </w:p>
    <w:p w14:paraId="20DEEB59" w14:textId="77777777" w:rsidR="001D6B73" w:rsidRPr="00E42F55" w:rsidRDefault="001D6B73">
      <w:pPr>
        <w:pStyle w:val="Dialogue"/>
      </w:pPr>
      <w:r w:rsidRPr="00E42F55">
        <w:t xml:space="preserve">  RIGHT MARGIN: 80                      FORM FEED: #</w:t>
      </w:r>
    </w:p>
    <w:p w14:paraId="22F77C84" w14:textId="77777777" w:rsidR="001D6B73" w:rsidRPr="00E42F55" w:rsidRDefault="001D6B73">
      <w:pPr>
        <w:pStyle w:val="Dialogue"/>
      </w:pPr>
      <w:r w:rsidRPr="00E42F55">
        <w:t xml:space="preserve">  PAGE LENGTH: 99999                    BACK SPACE: $C(8)</w:t>
      </w:r>
    </w:p>
    <w:p w14:paraId="0B709CDD" w14:textId="77777777" w:rsidR="001D6B73" w:rsidRPr="00E42F55" w:rsidRDefault="001D6B73">
      <w:pPr>
        <w:pStyle w:val="Dialogue"/>
      </w:pPr>
      <w:r w:rsidRPr="00E42F55">
        <w:t xml:space="preserve">  OPEN EXECUTE: D OPEN^DDBRZIS          </w:t>
      </w:r>
    </w:p>
    <w:p w14:paraId="7A3E73A4" w14:textId="77777777" w:rsidR="001D6B73" w:rsidRPr="00E42F55" w:rsidRDefault="001D6B73">
      <w:pPr>
        <w:pStyle w:val="Dialogue"/>
      </w:pPr>
      <w:r w:rsidRPr="00E42F55">
        <w:t xml:space="preserve">  CLOSE EXECUTE: D CLOSE^DDBRZIS</w:t>
      </w:r>
    </w:p>
    <w:p w14:paraId="48E764F8" w14:textId="77777777" w:rsidR="001D6B73" w:rsidRPr="00E42F55" w:rsidRDefault="001D6B73">
      <w:pPr>
        <w:pStyle w:val="Dialogue"/>
      </w:pPr>
      <w:r w:rsidRPr="00E42F55">
        <w:t xml:space="preserve">  DESCRIPTION: Browser Device</w:t>
      </w:r>
    </w:p>
    <w:p w14:paraId="70196AD0" w14:textId="77777777" w:rsidR="001D6B73" w:rsidRPr="00E42F55" w:rsidRDefault="001D6B73" w:rsidP="00A7691A">
      <w:pPr>
        <w:pStyle w:val="BodyText6"/>
      </w:pPr>
    </w:p>
    <w:p w14:paraId="1A239CE9" w14:textId="6D3A5249" w:rsidR="00406512" w:rsidRPr="00E42F55" w:rsidRDefault="00406512" w:rsidP="002B6AE0">
      <w:pPr>
        <w:pStyle w:val="Caption"/>
      </w:pPr>
      <w:bookmarkStart w:id="1582" w:name="_Ref178063517"/>
      <w:bookmarkStart w:id="1583" w:name="_Toc193181795"/>
      <w:bookmarkStart w:id="1584" w:name="_Toc3309856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7</w:t>
      </w:r>
      <w:r w:rsidR="0019324F">
        <w:rPr>
          <w:noProof/>
        </w:rPr>
        <w:fldChar w:fldCharType="end"/>
      </w:r>
      <w:bookmarkEnd w:id="1582"/>
      <w:r w:rsidR="00CE5ED9">
        <w:t>:</w:t>
      </w:r>
      <w:r w:rsidRPr="00E42F55">
        <w:t xml:space="preserve"> Caché and GT.M Browser Device—</w:t>
      </w:r>
      <w:r w:rsidR="009F6ACA">
        <w:t>DEVICE (#3.5) F</w:t>
      </w:r>
      <w:r w:rsidR="00AC1AE5">
        <w:t>ile</w:t>
      </w:r>
      <w:r w:rsidRPr="00E42F55">
        <w:t xml:space="preserve"> Entry</w:t>
      </w:r>
      <w:bookmarkEnd w:id="1583"/>
      <w:bookmarkEnd w:id="1584"/>
    </w:p>
    <w:p w14:paraId="6347471F" w14:textId="77777777" w:rsidR="001D6B73" w:rsidRPr="00E42F55" w:rsidRDefault="001D6B73">
      <w:pPr>
        <w:pStyle w:val="Dialogue"/>
      </w:pPr>
      <w:r w:rsidRPr="00E42F55">
        <w:t>NAME: BROWSER                           $I: DDBR.TXT</w:t>
      </w:r>
    </w:p>
    <w:p w14:paraId="40805E1B" w14:textId="77777777" w:rsidR="001D6B73" w:rsidRPr="00E42F55" w:rsidRDefault="001D6B73">
      <w:pPr>
        <w:pStyle w:val="Dialogue"/>
      </w:pPr>
      <w:r w:rsidRPr="00E42F55">
        <w:t xml:space="preserve">  ASK DEVICE: YES                       ASK PARAMETERS: NO</w:t>
      </w:r>
    </w:p>
    <w:p w14:paraId="17A71697" w14:textId="77777777" w:rsidR="001D6B73" w:rsidRPr="00E42F55" w:rsidRDefault="001D6B73">
      <w:pPr>
        <w:pStyle w:val="Dialogue"/>
      </w:pPr>
      <w:r w:rsidRPr="00E42F55">
        <w:t xml:space="preserve">  SIGN-ON/SYSTEM DEVICE: NO             QUEUING: NOT ALLOWED</w:t>
      </w:r>
    </w:p>
    <w:p w14:paraId="001A5E19" w14:textId="77777777" w:rsidR="001D6B73" w:rsidRPr="00E42F55" w:rsidRDefault="001D6B73">
      <w:pPr>
        <w:pStyle w:val="Dialogue"/>
      </w:pPr>
      <w:r w:rsidRPr="00E42F55">
        <w:t xml:space="preserve">  LOCATION OF TERMINAL: HFS/CRT         ASK HOST FILE: NO</w:t>
      </w:r>
    </w:p>
    <w:p w14:paraId="0E98A440" w14:textId="77777777" w:rsidR="001D6B73" w:rsidRPr="00E42F55" w:rsidRDefault="001D6B73">
      <w:pPr>
        <w:pStyle w:val="Dialogue"/>
      </w:pPr>
      <w:r w:rsidRPr="00E42F55">
        <w:t xml:space="preserve">  ASK HFS I/O OPERATION: NO             MARGIN WIDTH: 80</w:t>
      </w:r>
    </w:p>
    <w:p w14:paraId="10E1E373" w14:textId="77777777" w:rsidR="001D6B73" w:rsidRPr="00E42F55" w:rsidRDefault="001D6B73">
      <w:pPr>
        <w:pStyle w:val="Dialogue"/>
      </w:pPr>
      <w:r w:rsidRPr="00E42F55">
        <w:t xml:space="preserve">  FORM FEED: #                          PAGE LENGTH: 99999</w:t>
      </w:r>
    </w:p>
    <w:p w14:paraId="44DF7D76" w14:textId="77777777" w:rsidR="001D6B73" w:rsidRPr="00E42F55" w:rsidRDefault="001D6B73">
      <w:pPr>
        <w:pStyle w:val="Dialogue"/>
      </w:pPr>
      <w:r w:rsidRPr="00E42F55">
        <w:t xml:space="preserve">  BACK SPACE: $C(8)                     OPEN PARAMETERS: NEW:DELETE</w:t>
      </w:r>
    </w:p>
    <w:p w14:paraId="4CDCFD3A" w14:textId="77777777" w:rsidR="001D6B73" w:rsidRPr="00E42F55" w:rsidRDefault="001D6B73">
      <w:pPr>
        <w:pStyle w:val="Dialogue"/>
      </w:pPr>
      <w:r w:rsidRPr="00E42F55">
        <w:t xml:space="preserve">  POST-CLOSE EXECUTE: D POST^DDBRZIS</w:t>
      </w:r>
    </w:p>
    <w:p w14:paraId="54EB728F" w14:textId="77777777" w:rsidR="00016127" w:rsidRPr="00E42F55" w:rsidRDefault="001D6B73">
      <w:pPr>
        <w:pStyle w:val="Dialogue"/>
      </w:pPr>
      <w:r w:rsidRPr="00E42F55">
        <w:t xml:space="preserve">  SUBTYPE: P-BROWSER                    TYPE: HOST FILE SERVER</w:t>
      </w:r>
    </w:p>
    <w:p w14:paraId="6796C5A4" w14:textId="77777777" w:rsidR="001D6B73" w:rsidRPr="00E42F55" w:rsidRDefault="001D6B73">
      <w:pPr>
        <w:pStyle w:val="Dialogue"/>
      </w:pPr>
      <w:r w:rsidRPr="00E42F55">
        <w:t xml:space="preserve">  PRE-OPEN EXECUTE: I </w:t>
      </w:r>
      <w:r w:rsidR="00666840">
        <w:t>‘</w:t>
      </w:r>
      <w:r w:rsidRPr="00E42F55">
        <w:t>$$TEST^DDBRT S %ZISQUIT=1 W $C(7),!,</w:t>
      </w:r>
      <w:r w:rsidR="008619AA">
        <w:t>“</w:t>
      </w:r>
      <w:r w:rsidRPr="00E42F55">
        <w:t>Browser not selectable from current terminal.</w:t>
      </w:r>
      <w:r w:rsidR="00666840">
        <w:t>”</w:t>
      </w:r>
      <w:r w:rsidRPr="00E42F55">
        <w:t>,!</w:t>
      </w:r>
    </w:p>
    <w:p w14:paraId="1E2921C9" w14:textId="77777777" w:rsidR="001D6B73" w:rsidRPr="00E42F55" w:rsidRDefault="001D6B73" w:rsidP="00B314D2">
      <w:pPr>
        <w:pStyle w:val="BodyText6"/>
      </w:pPr>
    </w:p>
    <w:p w14:paraId="2B01E381" w14:textId="77777777" w:rsidR="001D6B73" w:rsidRPr="00E42F55" w:rsidRDefault="001D6B73" w:rsidP="00746679">
      <w:pPr>
        <w:pStyle w:val="Heading2"/>
      </w:pPr>
      <w:bookmarkStart w:id="1585" w:name="_Ref20101038"/>
      <w:bookmarkStart w:id="1586" w:name="_Ref20101555"/>
      <w:bookmarkStart w:id="1587" w:name="_Toc236534750"/>
      <w:bookmarkStart w:id="1588" w:name="_Toc33098110"/>
      <w:r w:rsidRPr="00E42F55">
        <w:t>Form Feeds</w:t>
      </w:r>
      <w:bookmarkEnd w:id="1585"/>
      <w:bookmarkEnd w:id="1586"/>
      <w:bookmarkEnd w:id="1587"/>
      <w:bookmarkEnd w:id="1588"/>
    </w:p>
    <w:p w14:paraId="02818A48" w14:textId="77777777" w:rsidR="001D6B73" w:rsidRPr="00E42F55" w:rsidRDefault="001D6B73" w:rsidP="001651C7">
      <w:pPr>
        <w:pStyle w:val="Heading3"/>
      </w:pPr>
      <w:bookmarkStart w:id="1589" w:name="_Toc236534751"/>
      <w:bookmarkStart w:id="1590" w:name="_Toc33098111"/>
      <w:r w:rsidRPr="00E42F55">
        <w:t>User Interface</w:t>
      </w:r>
      <w:bookmarkEnd w:id="1589"/>
      <w:bookmarkEnd w:id="1590"/>
    </w:p>
    <w:p w14:paraId="3EA2AB65"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User Interface</w:instrText>
      </w:r>
      <w:r w:rsidR="00666840">
        <w:instrText>”</w:instrText>
      </w:r>
      <w:r w:rsidRPr="00E42F55">
        <w:instrText xml:space="preserve"> </w:instrText>
      </w:r>
      <w:r w:rsidRPr="00E42F55">
        <w:fldChar w:fldCharType="end"/>
      </w:r>
      <w:r w:rsidR="001D6B73" w:rsidRPr="00E42F55">
        <w:t>Most users would prefer to see their printouts without any extra blank pages before or after</w:t>
      </w:r>
      <w:r w:rsidR="00FD6BCB">
        <w:t xml:space="preserve"> the content</w:t>
      </w:r>
      <w:r w:rsidR="001D6B73" w:rsidRPr="00E42F55">
        <w:t xml:space="preserve">. Most prefer to see their reports printed on a fresh page instead of starting in the middle of the previous printout. The printing of labels should also be accomplished without unnecessary form feeds. If a printer is generating extra pages, you should contact </w:t>
      </w:r>
      <w:r w:rsidR="00FC6763">
        <w:t>the system administrators</w:t>
      </w:r>
      <w:r w:rsidR="001D6B73" w:rsidRPr="00E42F55">
        <w:t xml:space="preserve"> to remedy the problem.</w:t>
      </w:r>
    </w:p>
    <w:p w14:paraId="0196273A" w14:textId="77777777" w:rsidR="001D6B73" w:rsidRPr="00E42F55" w:rsidRDefault="001D6B73" w:rsidP="001651C7">
      <w:pPr>
        <w:pStyle w:val="Heading3"/>
      </w:pPr>
      <w:bookmarkStart w:id="1591" w:name="_Toc236534752"/>
      <w:bookmarkStart w:id="1592" w:name="_Toc33098112"/>
      <w:r w:rsidRPr="00E42F55">
        <w:t>System Management</w:t>
      </w:r>
      <w:bookmarkEnd w:id="1591"/>
      <w:bookmarkEnd w:id="1592"/>
    </w:p>
    <w:p w14:paraId="786B84E7" w14:textId="3B4EA149" w:rsidR="001D6B73" w:rsidRPr="00E42F55" w:rsidRDefault="00122836" w:rsidP="00FD6BCB">
      <w:pPr>
        <w:pStyle w:val="BodyText"/>
        <w:keepNext/>
        <w:keepLines/>
      </w:pPr>
      <w:r w:rsidRPr="00E42F55">
        <w:fldChar w:fldCharType="begin"/>
      </w:r>
      <w:r w:rsidRPr="00E42F55">
        <w:instrText xml:space="preserve"> XE </w:instrText>
      </w:r>
      <w:r w:rsidR="00666840">
        <w:instrText>“</w:instrText>
      </w:r>
      <w:r w:rsidRPr="00E42F55">
        <w:instrText>System Managemen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System Management</w:instrText>
      </w:r>
      <w:r w:rsidR="00666840">
        <w:instrText>”</w:instrText>
      </w:r>
      <w:r w:rsidRPr="00E42F55">
        <w:instrText xml:space="preserve"> </w:instrText>
      </w:r>
      <w:r w:rsidRPr="00E42F55">
        <w:fldChar w:fldCharType="end"/>
      </w:r>
      <w:r w:rsidR="001D6B73" w:rsidRPr="00E42F55">
        <w:t xml:space="preserve">If a particular device does </w:t>
      </w:r>
      <w:r w:rsidR="001D6B73" w:rsidRPr="008619AA">
        <w:rPr>
          <w:i/>
        </w:rPr>
        <w:t>not</w:t>
      </w:r>
      <w:r w:rsidR="001D6B73" w:rsidRPr="00E42F55">
        <w:t xml:space="preserve"> need a form feed between reports, </w:t>
      </w:r>
      <w:r w:rsidR="00FC6763">
        <w:t>system administrators</w:t>
      </w:r>
      <w:r w:rsidR="001D6B73" w:rsidRPr="00E42F55">
        <w:t xml:space="preserve"> should set the SUPPRESS FORM FEED AT CLOSE</w:t>
      </w:r>
      <w:r w:rsidR="004447F7">
        <w:t xml:space="preserve"> (#11.2)</w:t>
      </w:r>
      <w:r w:rsidR="001D6B73" w:rsidRPr="00E42F55">
        <w:t xml:space="preserve"> field</w:t>
      </w:r>
      <w:r w:rsidR="00E90E7D" w:rsidRPr="00E42F55">
        <w:fldChar w:fldCharType="begin"/>
      </w:r>
      <w:r w:rsidR="00E90E7D" w:rsidRPr="00E42F55">
        <w:instrText xml:space="preserve">XE </w:instrText>
      </w:r>
      <w:r w:rsidR="00666840">
        <w:instrText>“</w:instrText>
      </w:r>
      <w:r w:rsidR="00E90E7D" w:rsidRPr="00E42F55">
        <w:instrText>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E90E7D" w:rsidRPr="00E42F55">
        <w:fldChar w:fldCharType="begin"/>
      </w:r>
      <w:r w:rsidR="00E90E7D" w:rsidRPr="00E42F55">
        <w:instrText xml:space="preserve">XE </w:instrText>
      </w:r>
      <w:r w:rsidR="00666840">
        <w:instrText>“</w:instrText>
      </w:r>
      <w:r w:rsidR="00E90E7D" w:rsidRPr="00E42F55">
        <w:instrText>Fields:SUPPRESS FORM FEED AT CLOSE</w:instrText>
      </w:r>
      <w:r w:rsidR="00FD6BCB">
        <w:instrText xml:space="preserve"> (#11.2)</w:instrText>
      </w:r>
      <w:r w:rsidR="00666840">
        <w:instrText>”</w:instrText>
      </w:r>
      <w:r w:rsidR="00E90E7D" w:rsidRPr="00E42F55">
        <w:fldChar w:fldCharType="end"/>
      </w:r>
      <w:r w:rsidR="00E90E7D" w:rsidRPr="00E42F55">
        <w:fldChar w:fldCharType="begin"/>
      </w:r>
      <w:r w:rsidR="00016127" w:rsidRPr="00E42F55">
        <w:instrText xml:space="preserve">XE </w:instrText>
      </w:r>
      <w:r w:rsidR="00666840">
        <w:instrText>“</w:instrText>
      </w:r>
      <w:r w:rsidR="00016127" w:rsidRPr="00E42F55">
        <w:instrText>Form F</w:instrText>
      </w:r>
      <w:r w:rsidR="00E90E7D" w:rsidRPr="00E42F55">
        <w:instrText>eeds: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1D6B73" w:rsidRPr="00E42F55">
        <w:t xml:space="preserve"> to </w:t>
      </w:r>
      <w:r w:rsidR="001D6B73" w:rsidRPr="00C62C46">
        <w:rPr>
          <w:b/>
        </w:rPr>
        <w:t>YES</w:t>
      </w:r>
      <w:r w:rsidR="001D6B73" w:rsidRPr="00E42F55">
        <w:t xml:space="preserve"> in the device</w:t>
      </w:r>
      <w:r w:rsidR="00666840">
        <w:t>’</w:t>
      </w:r>
      <w:r w:rsidR="001D6B73" w:rsidRPr="00E42F55">
        <w:t xml:space="preserve">s </w:t>
      </w:r>
      <w:r w:rsidR="00AC1AE5">
        <w:t>DEVICE (#3.5) file</w:t>
      </w:r>
      <w:r w:rsidR="00E90E7D" w:rsidRPr="00E42F55">
        <w:fldChar w:fldCharType="begin"/>
      </w:r>
      <w:r w:rsidR="00E90E7D" w:rsidRPr="00E42F55">
        <w:instrText xml:space="preserve"> XE </w:instrText>
      </w:r>
      <w:r w:rsidR="00666840">
        <w:instrText>“</w:instrText>
      </w:r>
      <w:r w:rsidR="00AC1AE5">
        <w:instrText>DEVICE (#3.5) File</w:instrText>
      </w:r>
      <w:r w:rsidR="00666840">
        <w:instrText>”</w:instrText>
      </w:r>
      <w:r w:rsidR="00E90E7D" w:rsidRPr="00E42F55">
        <w:instrText xml:space="preserve"> </w:instrText>
      </w:r>
      <w:r w:rsidR="00E90E7D" w:rsidRPr="00E42F55">
        <w:fldChar w:fldCharType="end"/>
      </w:r>
      <w:r w:rsidR="00E90E7D" w:rsidRPr="00E42F55">
        <w:fldChar w:fldCharType="begin"/>
      </w:r>
      <w:r w:rsidR="00E90E7D" w:rsidRPr="00E42F55">
        <w:instrText xml:space="preserve"> XE </w:instrText>
      </w:r>
      <w:r w:rsidR="00666840">
        <w:instrText>“</w:instrText>
      </w:r>
      <w:r w:rsidR="00B005A6" w:rsidRPr="00E42F55">
        <w:instrText>Files:</w:instrText>
      </w:r>
      <w:r w:rsidR="00E90E7D" w:rsidRPr="00E42F55">
        <w:instrText>DEVICE (#3.5)</w:instrText>
      </w:r>
      <w:r w:rsidR="00666840">
        <w:instrText>”</w:instrText>
      </w:r>
      <w:r w:rsidR="00E90E7D" w:rsidRPr="00E42F55">
        <w:instrText xml:space="preserve"> </w:instrText>
      </w:r>
      <w:r w:rsidR="00E90E7D" w:rsidRPr="00E42F55">
        <w:fldChar w:fldCharType="end"/>
      </w:r>
      <w:r w:rsidR="001D6B73" w:rsidRPr="00E42F55">
        <w:t xml:space="preserve"> entry. Label printers, for example, should have this flag set. This procedure prevent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from issuing a form feed</w:t>
      </w:r>
      <w:r w:rsidR="00B314D2">
        <w:t xml:space="preserve">, as shown in </w:t>
      </w:r>
      <w:r w:rsidR="00B314D2" w:rsidRPr="00B314D2">
        <w:rPr>
          <w:color w:val="0000FF"/>
          <w:u w:val="single"/>
        </w:rPr>
        <w:fldChar w:fldCharType="begin"/>
      </w:r>
      <w:r w:rsidR="00B314D2" w:rsidRPr="00B314D2">
        <w:rPr>
          <w:color w:val="0000FF"/>
          <w:u w:val="single"/>
        </w:rPr>
        <w:instrText xml:space="preserve"> REF _Ref33082162 \h </w:instrText>
      </w:r>
      <w:r w:rsidR="00B314D2">
        <w:rPr>
          <w:color w:val="0000FF"/>
          <w:u w:val="single"/>
        </w:rPr>
        <w:instrText xml:space="preserve"> \* MERGEFORMAT </w:instrText>
      </w:r>
      <w:r w:rsidR="00B314D2" w:rsidRPr="00B314D2">
        <w:rPr>
          <w:color w:val="0000FF"/>
          <w:u w:val="single"/>
        </w:rPr>
      </w:r>
      <w:r w:rsidR="00B314D2" w:rsidRPr="00B314D2">
        <w:rPr>
          <w:color w:val="0000FF"/>
          <w:u w:val="single"/>
        </w:rPr>
        <w:fldChar w:fldCharType="separate"/>
      </w:r>
      <w:r w:rsidR="00F43BA8" w:rsidRPr="00F43BA8">
        <w:rPr>
          <w:color w:val="0000FF"/>
          <w:u w:val="single"/>
        </w:rPr>
        <w:t xml:space="preserve">Figure </w:t>
      </w:r>
      <w:r w:rsidR="00F43BA8" w:rsidRPr="00F43BA8">
        <w:rPr>
          <w:noProof/>
          <w:color w:val="0000FF"/>
          <w:u w:val="single"/>
        </w:rPr>
        <w:t>228</w:t>
      </w:r>
      <w:r w:rsidR="00B314D2" w:rsidRPr="00B314D2">
        <w:rPr>
          <w:color w:val="0000FF"/>
          <w:u w:val="single"/>
        </w:rPr>
        <w:fldChar w:fldCharType="end"/>
      </w:r>
      <w:r w:rsidR="001D6B73" w:rsidRPr="00E42F55">
        <w:t>:</w:t>
      </w:r>
    </w:p>
    <w:p w14:paraId="4FD691E5" w14:textId="611B1D5D" w:rsidR="00406512" w:rsidRPr="00E42F55" w:rsidRDefault="00406512" w:rsidP="002B6AE0">
      <w:pPr>
        <w:pStyle w:val="Caption"/>
      </w:pPr>
      <w:bookmarkStart w:id="1593" w:name="_Ref33082162"/>
      <w:bookmarkStart w:id="1594" w:name="_Toc193181796"/>
      <w:bookmarkStart w:id="1595" w:name="_Toc3309856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8</w:t>
      </w:r>
      <w:r w:rsidR="0019324F">
        <w:rPr>
          <w:noProof/>
        </w:rPr>
        <w:fldChar w:fldCharType="end"/>
      </w:r>
      <w:bookmarkEnd w:id="1593"/>
      <w:r w:rsidR="00CE5ED9">
        <w:t>:</w:t>
      </w:r>
      <w:r w:rsidR="009F6ACA">
        <w:t xml:space="preserve"> Device Edit O</w:t>
      </w:r>
      <w:r w:rsidRPr="00E42F55">
        <w:t>ption—</w:t>
      </w:r>
      <w:r w:rsidR="004375AD">
        <w:t>Sample User Dialogue</w:t>
      </w:r>
      <w:bookmarkEnd w:id="1594"/>
      <w:bookmarkEnd w:id="1595"/>
    </w:p>
    <w:p w14:paraId="75A7ECDC" w14:textId="77777777" w:rsidR="001D6B73" w:rsidRPr="00B801DA" w:rsidRDefault="001D6B73">
      <w:pPr>
        <w:pStyle w:val="Dialogue"/>
      </w:pPr>
      <w:r w:rsidRPr="00E42F55">
        <w:t xml:space="preserve">Select Systems Manager Menu Option: </w:t>
      </w:r>
      <w:r w:rsidR="00B801DA" w:rsidRPr="00B801DA">
        <w:rPr>
          <w:b/>
          <w:highlight w:val="yellow"/>
        </w:rPr>
        <w:t>DEVICE HANDLER</w:t>
      </w:r>
    </w:p>
    <w:p w14:paraId="463698A0" w14:textId="77777777" w:rsidR="001D6B73" w:rsidRPr="00B801DA" w:rsidRDefault="001D6B73">
      <w:pPr>
        <w:pStyle w:val="Dialogue"/>
      </w:pPr>
      <w:r w:rsidRPr="00E42F55">
        <w:t xml:space="preserve">Select Device Handler Option: </w:t>
      </w:r>
      <w:r w:rsidR="00B801DA" w:rsidRPr="00B801DA">
        <w:rPr>
          <w:b/>
          <w:highlight w:val="yellow"/>
        </w:rPr>
        <w:t>DEVICE EDIT</w:t>
      </w:r>
    </w:p>
    <w:p w14:paraId="378A10C3" w14:textId="77777777" w:rsidR="001D6B73" w:rsidRPr="00E42F55" w:rsidRDefault="001D6B73">
      <w:pPr>
        <w:pStyle w:val="Dialogue"/>
      </w:pPr>
    </w:p>
    <w:p w14:paraId="46B1CC20" w14:textId="77777777" w:rsidR="001D6B73" w:rsidRPr="00E42F55" w:rsidRDefault="001D6B73">
      <w:pPr>
        <w:pStyle w:val="Dialogue"/>
      </w:pPr>
      <w:r w:rsidRPr="00E42F55">
        <w:t xml:space="preserve">Select DEVICE NAME: </w:t>
      </w:r>
      <w:r w:rsidRPr="00B801DA">
        <w:rPr>
          <w:b/>
          <w:highlight w:val="yellow"/>
        </w:rPr>
        <w:t>LABEL PRINTER</w:t>
      </w:r>
    </w:p>
    <w:p w14:paraId="2DF0C5D0" w14:textId="77777777" w:rsidR="001D6B73" w:rsidRPr="00E42F55" w:rsidRDefault="001D6B73">
      <w:pPr>
        <w:pStyle w:val="Dialogue"/>
      </w:pPr>
      <w:r w:rsidRPr="00E42F55">
        <w:t xml:space="preserve">NAME: LABEL PRINTER// </w:t>
      </w:r>
      <w:r w:rsidRPr="00B801DA">
        <w:rPr>
          <w:b/>
          <w:highlight w:val="yellow"/>
        </w:rPr>
        <w:t>^SUP</w:t>
      </w:r>
      <w:r w:rsidR="00B801DA" w:rsidRPr="00B801DA">
        <w:rPr>
          <w:b/>
          <w:highlight w:val="yellow"/>
        </w:rPr>
        <w:t xml:space="preserve"> </w:t>
      </w:r>
      <w:r w:rsidR="00547ED0">
        <w:rPr>
          <w:b/>
          <w:highlight w:val="yellow"/>
        </w:rPr>
        <w:t>&lt;Enter&gt;</w:t>
      </w:r>
      <w:r w:rsidR="00547ED0" w:rsidRPr="007E7876">
        <w:rPr>
          <w:b/>
        </w:rPr>
        <w:t xml:space="preserve"> </w:t>
      </w:r>
      <w:r w:rsidRPr="00E42F55">
        <w:t>PRESS FORM FEED AT CLOSE</w:t>
      </w:r>
    </w:p>
    <w:p w14:paraId="08E17C68" w14:textId="77777777" w:rsidR="001D6B73" w:rsidRPr="00E42F55" w:rsidRDefault="001D6B73">
      <w:pPr>
        <w:pStyle w:val="Dialogue"/>
      </w:pPr>
      <w:r w:rsidRPr="00E42F55">
        <w:t xml:space="preserve">SUPPRESS FORM FEED AT CLOSE: </w:t>
      </w:r>
      <w:r w:rsidRPr="00B801DA">
        <w:rPr>
          <w:b/>
          <w:highlight w:val="yellow"/>
        </w:rPr>
        <w:t>YES</w:t>
      </w:r>
    </w:p>
    <w:p w14:paraId="4D6E4BF7" w14:textId="77777777" w:rsidR="001D6B73" w:rsidRPr="00E42F55" w:rsidRDefault="001D6B73" w:rsidP="00A7691A">
      <w:pPr>
        <w:pStyle w:val="BodyText6"/>
      </w:pPr>
    </w:p>
    <w:p w14:paraId="1B6526B0" w14:textId="77777777" w:rsidR="0001176F" w:rsidRDefault="001D6B73" w:rsidP="00FD6BCB">
      <w:pPr>
        <w:pStyle w:val="BodyText"/>
      </w:pPr>
      <w:r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also checks the </w:t>
      </w:r>
      <w:r w:rsidR="00F91046">
        <w:t>TERMINAL TYPE (#3.2) file</w:t>
      </w:r>
      <w:r w:rsidRPr="00E42F55">
        <w:fldChar w:fldCharType="begin"/>
      </w:r>
      <w:r w:rsidR="00E90E7D" w:rsidRPr="00E42F55">
        <w:instrText xml:space="preserve">XE </w:instrText>
      </w:r>
      <w:r w:rsidR="00666840">
        <w:instrText>“</w:instrText>
      </w:r>
      <w:r w:rsidR="00F91046">
        <w:instrText>TERMINAL TYPE (#3.2) Fi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B005A6" w:rsidRPr="00E42F55">
        <w:instrText>Files:</w:instrText>
      </w:r>
      <w:r w:rsidR="00E90E7D" w:rsidRPr="00E42F55">
        <w:instrText>TERMINAL TYPE (#3.2)</w:instrText>
      </w:r>
      <w:r w:rsidR="00666840">
        <w:instrText>”</w:instrText>
      </w:r>
      <w:r w:rsidR="00E90E7D" w:rsidRPr="00E42F55">
        <w:fldChar w:fldCharType="end"/>
      </w:r>
      <w:r w:rsidRPr="00E42F55">
        <w:t xml:space="preserve"> to see if form feeds have been suppressed for that terminal type. It checks for the existence of the </w:t>
      </w:r>
      <w:r w:rsidRPr="00E076A1">
        <w:rPr>
          <w:b/>
        </w:rPr>
        <w:t>IONOFF</w:t>
      </w:r>
      <w:r w:rsidRPr="00E42F55">
        <w:t xml:space="preserve"> variable</w:t>
      </w:r>
      <w:r w:rsidRPr="00E42F55">
        <w:fldChar w:fldCharType="begin"/>
      </w:r>
      <w:r w:rsidR="00E90E7D" w:rsidRPr="00E42F55">
        <w:instrText xml:space="preserve">XE </w:instrText>
      </w:r>
      <w:r w:rsidR="00666840">
        <w:instrText>“</w:instrText>
      </w:r>
      <w:r w:rsidR="00E90E7D" w:rsidRPr="00E42F55">
        <w:instrText>IONOFF V</w:instrText>
      </w:r>
      <w:r w:rsidRPr="00E42F55">
        <w:instrText>ariab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E90E7D" w:rsidRPr="00E42F55">
        <w:instrText>Variables:IONOFF</w:instrText>
      </w:r>
      <w:r w:rsidR="00666840">
        <w:instrText>”</w:instrText>
      </w:r>
      <w:r w:rsidR="00E90E7D" w:rsidRPr="00E42F55">
        <w:fldChar w:fldCharType="end"/>
      </w:r>
      <w:r w:rsidRPr="00E42F55">
        <w:t xml:space="preserve">. </w:t>
      </w:r>
      <w:r w:rsidR="00950ED3" w:rsidRPr="00E42F55">
        <w:t>Thus</w:t>
      </w:r>
      <w:r w:rsidRPr="00E42F55">
        <w:t>, for certain terminal types</w:t>
      </w:r>
      <w:r w:rsidR="00950ED3" w:rsidRPr="00E42F55">
        <w:t xml:space="preserve"> (e.g.,</w:t>
      </w:r>
      <w:r w:rsidR="00FC10E3" w:rsidRPr="00E42F55">
        <w:t> </w:t>
      </w:r>
      <w:r w:rsidRPr="00E42F55">
        <w:t>laser printers</w:t>
      </w:r>
      <w:r w:rsidR="00950ED3" w:rsidRPr="00E42F55">
        <w:t>)</w:t>
      </w:r>
      <w:r w:rsidRPr="00E42F55">
        <w:t xml:space="preserve">, </w:t>
      </w:r>
      <w:r w:rsidR="00FC6763">
        <w:t>system administrators</w:t>
      </w:r>
      <w:r w:rsidRPr="00E42F55">
        <w:t xml:space="preserve"> can set this </w:t>
      </w:r>
      <w:r w:rsidR="00666840">
        <w:t>“</w:t>
      </w:r>
      <w:r w:rsidRPr="00E076A1">
        <w:rPr>
          <w:b/>
        </w:rPr>
        <w:t>no form feed</w:t>
      </w:r>
      <w:r w:rsidR="00666840">
        <w:t>”</w:t>
      </w:r>
      <w:r w:rsidRPr="00E42F55">
        <w:t xml:space="preserve"> variable in the corresponding terminal type</w:t>
      </w:r>
      <w:r w:rsidR="00666840">
        <w:t>’</w:t>
      </w:r>
      <w:r w:rsidRPr="00E42F55">
        <w:t xml:space="preserve">s </w:t>
      </w:r>
      <w:r w:rsidR="000112A3" w:rsidRPr="00E42F55">
        <w:t>CLOSE EXECUTE</w:t>
      </w:r>
      <w:r w:rsidR="004447F7">
        <w:t xml:space="preserve"> (#7)</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4447F7">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01176F">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76F">
        <w:t>.</w:t>
      </w:r>
    </w:p>
    <w:p w14:paraId="1289ED41" w14:textId="77777777" w:rsidR="0001176F" w:rsidRPr="00E42F55" w:rsidRDefault="0015207B" w:rsidP="00122836">
      <w:pPr>
        <w:pStyle w:val="Note"/>
      </w:pPr>
      <w:r>
        <w:rPr>
          <w:noProof/>
          <w:lang w:eastAsia="en-US"/>
        </w:rPr>
        <w:drawing>
          <wp:inline distT="0" distB="0" distL="0" distR="0" wp14:anchorId="564F06A4" wp14:editId="30BEA575">
            <wp:extent cx="304800" cy="304800"/>
            <wp:effectExtent l="0" t="0" r="0" b="0"/>
            <wp:docPr id="200" name="Picture 2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01176F">
        <w:rPr>
          <w:b/>
        </w:rPr>
        <w:t>NOTE:</w:t>
      </w:r>
      <w:r w:rsidR="00122836">
        <w:t xml:space="preserve"> The </w:t>
      </w:r>
      <w:r w:rsidR="00122836" w:rsidRPr="00E076A1">
        <w:rPr>
          <w:b/>
        </w:rPr>
        <w:t>IONOFF</w:t>
      </w:r>
      <w:r w:rsidR="00122836" w:rsidRPr="00E42F55">
        <w:t xml:space="preserve"> </w:t>
      </w:r>
      <w:r w:rsidR="00122836">
        <w:t>variable</w:t>
      </w:r>
      <w:r w:rsidR="00122836" w:rsidRPr="00E42F55">
        <w:fldChar w:fldCharType="begin"/>
      </w:r>
      <w:r w:rsidR="00122836" w:rsidRPr="00E42F55">
        <w:instrText xml:space="preserve">XE </w:instrText>
      </w:r>
      <w:r w:rsidR="00666840">
        <w:instrText>“</w:instrText>
      </w:r>
      <w:r w:rsidR="00122836" w:rsidRPr="00E42F55">
        <w:instrText>IONOFF Variable</w:instrText>
      </w:r>
      <w:r w:rsidR="00666840">
        <w:instrText>”</w:instrText>
      </w:r>
      <w:r w:rsidR="00122836" w:rsidRPr="00E42F55">
        <w:fldChar w:fldCharType="end"/>
      </w:r>
      <w:r w:rsidR="00122836" w:rsidRPr="00E42F55">
        <w:fldChar w:fldCharType="begin"/>
      </w:r>
      <w:r w:rsidR="00122836" w:rsidRPr="00E42F55">
        <w:instrText xml:space="preserve">XE </w:instrText>
      </w:r>
      <w:r w:rsidR="00666840">
        <w:instrText>“</w:instrText>
      </w:r>
      <w:r w:rsidR="00122836" w:rsidRPr="00E42F55">
        <w:instrText>Variables:IONOFF</w:instrText>
      </w:r>
      <w:r w:rsidR="00666840">
        <w:instrText>”</w:instrText>
      </w:r>
      <w:r w:rsidR="00122836" w:rsidRPr="00E42F55">
        <w:fldChar w:fldCharType="end"/>
      </w:r>
      <w:r w:rsidR="00122836">
        <w:t xml:space="preserve"> </w:t>
      </w:r>
      <w:r w:rsidR="00122836" w:rsidRPr="00E42F55">
        <w:t xml:space="preserve">can also be set by the calling </w:t>
      </w:r>
      <w:r w:rsidR="00122836">
        <w:t>application to suppress form feeds.</w:t>
      </w:r>
    </w:p>
    <w:p w14:paraId="505F9CBF" w14:textId="5781E329" w:rsidR="00406512" w:rsidRPr="00E42F55" w:rsidRDefault="00406512" w:rsidP="002B6AE0">
      <w:pPr>
        <w:pStyle w:val="Caption"/>
      </w:pPr>
      <w:bookmarkStart w:id="1596" w:name="_Toc193181797"/>
      <w:bookmarkStart w:id="1597" w:name="_Toc3309856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29</w:t>
      </w:r>
      <w:r w:rsidR="0019324F">
        <w:rPr>
          <w:noProof/>
        </w:rPr>
        <w:fldChar w:fldCharType="end"/>
      </w:r>
      <w:r w:rsidR="00CE5ED9">
        <w:t>:</w:t>
      </w:r>
      <w:r w:rsidRPr="00E42F55">
        <w:t xml:space="preserve"> T</w:t>
      </w:r>
      <w:r w:rsidRPr="00E42F55">
        <w:rPr>
          <w:bCs/>
        </w:rPr>
        <w:t>e</w:t>
      </w:r>
      <w:r w:rsidR="009F6ACA">
        <w:t>rminal Type Edit O</w:t>
      </w:r>
      <w:r w:rsidRPr="00E42F55">
        <w:t>ption—</w:t>
      </w:r>
      <w:r w:rsidR="004375AD">
        <w:t>Sample User Dialogue</w:t>
      </w:r>
      <w:bookmarkEnd w:id="1596"/>
      <w:bookmarkEnd w:id="1597"/>
    </w:p>
    <w:p w14:paraId="7F0D25D2" w14:textId="77777777" w:rsidR="001D6B73" w:rsidRPr="00B801DA" w:rsidRDefault="001D6B73">
      <w:pPr>
        <w:pStyle w:val="Dialogue"/>
      </w:pPr>
      <w:r w:rsidRPr="00E42F55">
        <w:t xml:space="preserve">Select Systems Manager Menu Option: </w:t>
      </w:r>
      <w:r w:rsidR="00B801DA" w:rsidRPr="00B801DA">
        <w:rPr>
          <w:b/>
          <w:highlight w:val="yellow"/>
        </w:rPr>
        <w:t>DEVICE HANDLER</w:t>
      </w:r>
    </w:p>
    <w:p w14:paraId="3670F2B5" w14:textId="77777777" w:rsidR="001D6B73" w:rsidRPr="00B801DA" w:rsidRDefault="007E4B14">
      <w:pPr>
        <w:pStyle w:val="Dialogue"/>
      </w:pPr>
      <w:r w:rsidRPr="00E42F55">
        <w:t>Select Device Handler Option:</w:t>
      </w:r>
      <w:r w:rsidR="001D6B73" w:rsidRPr="00E42F55">
        <w:t xml:space="preserve"> </w:t>
      </w:r>
      <w:r w:rsidR="00B801DA" w:rsidRPr="00B801DA">
        <w:rPr>
          <w:b/>
          <w:highlight w:val="yellow"/>
        </w:rPr>
        <w:t>T</w:t>
      </w:r>
      <w:r w:rsidR="00B801DA" w:rsidRPr="00B801DA">
        <w:rPr>
          <w:b/>
          <w:bCs/>
          <w:highlight w:val="yellow"/>
        </w:rPr>
        <w:t>E</w:t>
      </w:r>
      <w:r w:rsidR="00B801DA" w:rsidRPr="00B801DA">
        <w:rPr>
          <w:b/>
          <w:highlight w:val="yellow"/>
        </w:rPr>
        <w:t>RMINAL TYPE EDIT</w:t>
      </w:r>
    </w:p>
    <w:p w14:paraId="261BE8B1" w14:textId="77777777" w:rsidR="001D6B73" w:rsidRPr="00E42F55" w:rsidRDefault="001D6B73">
      <w:pPr>
        <w:pStyle w:val="Dialogue"/>
      </w:pPr>
      <w:r w:rsidRPr="00E42F55">
        <w:t xml:space="preserve">Select TERMINAL TYPE NAME: </w:t>
      </w:r>
      <w:r w:rsidRPr="00B801DA">
        <w:rPr>
          <w:b/>
          <w:highlight w:val="yellow"/>
        </w:rPr>
        <w:t>P-DEC-LABEL</w:t>
      </w:r>
    </w:p>
    <w:p w14:paraId="17BA8719" w14:textId="77777777" w:rsidR="001D6B73" w:rsidRPr="00E42F55" w:rsidRDefault="001D6B73">
      <w:pPr>
        <w:pStyle w:val="Dialogue"/>
      </w:pPr>
      <w:r w:rsidRPr="00E42F55">
        <w:t xml:space="preserve">NAME: P-ZPK80// </w:t>
      </w:r>
      <w:r w:rsidRPr="00B801DA">
        <w:rPr>
          <w:b/>
          <w:highlight w:val="yellow"/>
        </w:rPr>
        <w:t>^CLOSE EXECUTE</w:t>
      </w:r>
    </w:p>
    <w:p w14:paraId="69DD97C8" w14:textId="77777777" w:rsidR="001D6B73" w:rsidRPr="00B801DA" w:rsidRDefault="001D6B73">
      <w:pPr>
        <w:pStyle w:val="Dialogue"/>
      </w:pPr>
      <w:r w:rsidRPr="00E42F55">
        <w:t xml:space="preserve">CLOSE EXECUTE: </w:t>
      </w:r>
      <w:r w:rsidRPr="00B801DA">
        <w:rPr>
          <w:b/>
          <w:highlight w:val="yellow"/>
        </w:rPr>
        <w:t>S IONOFF=</w:t>
      </w:r>
      <w:r w:rsidR="00666840">
        <w:rPr>
          <w:highlight w:val="yellow"/>
        </w:rPr>
        <w:t>““</w:t>
      </w:r>
    </w:p>
    <w:p w14:paraId="7514BB5B" w14:textId="77777777" w:rsidR="00F61EFA" w:rsidRPr="00E42F55" w:rsidRDefault="00F61EFA" w:rsidP="00A7691A">
      <w:pPr>
        <w:pStyle w:val="BodyText6"/>
      </w:pPr>
    </w:p>
    <w:p w14:paraId="37647AE2" w14:textId="77777777" w:rsidR="001D6B73" w:rsidRPr="00E42F55" w:rsidRDefault="001D6B73" w:rsidP="00746679">
      <w:pPr>
        <w:pStyle w:val="Heading2"/>
      </w:pPr>
      <w:bookmarkStart w:id="1598" w:name="_Toc236534756"/>
      <w:bookmarkStart w:id="1599" w:name="_Ref237234963"/>
      <w:bookmarkStart w:id="1600" w:name="_Toc33098113"/>
      <w:r w:rsidRPr="00E42F55">
        <w:t>Magtape</w:t>
      </w:r>
      <w:bookmarkEnd w:id="1598"/>
      <w:bookmarkEnd w:id="1599"/>
      <w:bookmarkEnd w:id="1600"/>
    </w:p>
    <w:p w14:paraId="24CB0E70" w14:textId="77777777" w:rsidR="001D6B73" w:rsidRPr="00E42F55" w:rsidRDefault="001D6B73" w:rsidP="001651C7">
      <w:pPr>
        <w:pStyle w:val="Heading3"/>
      </w:pPr>
      <w:bookmarkStart w:id="1601" w:name="_Toc236534757"/>
      <w:bookmarkStart w:id="1602" w:name="_Toc33098114"/>
      <w:r w:rsidRPr="00E42F55">
        <w:t>System Management</w:t>
      </w:r>
      <w:bookmarkEnd w:id="1601"/>
      <w:bookmarkEnd w:id="1602"/>
    </w:p>
    <w:p w14:paraId="1CF5AC77" w14:textId="77777777" w:rsidR="001D6B73" w:rsidRPr="00E42F55" w:rsidRDefault="00122836" w:rsidP="006B42B2">
      <w:pPr>
        <w:pStyle w:val="BodyText6"/>
        <w:keepNext/>
        <w:keepLines/>
      </w:pPr>
      <w:r w:rsidRPr="00E42F55">
        <w:fldChar w:fldCharType="begin"/>
      </w:r>
      <w:r w:rsidRPr="00E42F55">
        <w:instrText xml:space="preserve">XE </w:instrText>
      </w:r>
      <w:r w:rsidR="00666840">
        <w:instrText>“</w:instrText>
      </w:r>
      <w:r w:rsidRPr="00E42F55">
        <w:instrText>Magtape Devi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Magtape</w:instrText>
      </w:r>
      <w:r w:rsidR="00666840">
        <w:instrText>”</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Magtape</w:instrText>
      </w:r>
      <w:r w:rsidR="00666840">
        <w:instrText>”</w:instrText>
      </w:r>
      <w:r w:rsidRPr="00E42F55">
        <w:instrText xml:space="preserve"> </w:instrText>
      </w:r>
      <w:r w:rsidRPr="00E42F55">
        <w:fldChar w:fldCharType="end"/>
      </w:r>
      <w:r w:rsidR="007E4B14" w:rsidRPr="00E42F55">
        <w:fldChar w:fldCharType="begin"/>
      </w:r>
      <w:r w:rsidR="007E4B14" w:rsidRPr="00E42F55">
        <w:instrText xml:space="preserve"> XE </w:instrText>
      </w:r>
      <w:r w:rsidR="00666840">
        <w:instrText>“</w:instrText>
      </w:r>
      <w:r w:rsidR="007E4B14" w:rsidRPr="00E42F55">
        <w:instrText>System Management:Magtape Devices</w:instrText>
      </w:r>
      <w:r w:rsidR="00666840">
        <w:instrText>”</w:instrText>
      </w:r>
      <w:r w:rsidR="007E4B14" w:rsidRPr="00E42F55">
        <w:instrText xml:space="preserve"> </w:instrText>
      </w:r>
      <w:r w:rsidR="007E4B14" w:rsidRPr="00E42F55">
        <w:fldChar w:fldCharType="end"/>
      </w:r>
      <w:r w:rsidR="00817137" w:rsidRPr="00E42F55">
        <w:fldChar w:fldCharType="begin"/>
      </w:r>
      <w:r w:rsidR="00817137" w:rsidRPr="00E42F55">
        <w:instrText xml:space="preserve">XE </w:instrText>
      </w:r>
      <w:r w:rsidR="00666840">
        <w:instrText>“</w:instrText>
      </w:r>
      <w:r w:rsidR="00817137" w:rsidRPr="00E42F55">
        <w:instrText>Magtape Devices:System Management</w:instrText>
      </w:r>
      <w:r w:rsidR="00666840">
        <w:instrText>”</w:instrText>
      </w:r>
      <w:r w:rsidR="00817137" w:rsidRPr="00E42F55">
        <w:fldChar w:fldCharType="end"/>
      </w:r>
    </w:p>
    <w:p w14:paraId="17E6198A" w14:textId="65236D2C" w:rsidR="00406512" w:rsidRPr="00E42F55" w:rsidRDefault="00406512" w:rsidP="002B6AE0">
      <w:pPr>
        <w:pStyle w:val="Caption"/>
      </w:pPr>
      <w:bookmarkStart w:id="1603" w:name="_Toc193181800"/>
      <w:bookmarkStart w:id="1604" w:name="_Toc3309856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30</w:t>
      </w:r>
      <w:r w:rsidR="0019324F">
        <w:rPr>
          <w:noProof/>
        </w:rPr>
        <w:fldChar w:fldCharType="end"/>
      </w:r>
      <w:r w:rsidR="00CE5ED9">
        <w:t>:</w:t>
      </w:r>
      <w:r w:rsidRPr="00E42F55">
        <w:t xml:space="preserve"> </w:t>
      </w:r>
      <w:r w:rsidR="009F6ACA">
        <w:t>Edit Devices by Specific Types O</w:t>
      </w:r>
      <w:r w:rsidRPr="00E42F55">
        <w:t>ption</w:t>
      </w:r>
      <w:bookmarkEnd w:id="1603"/>
      <w:bookmarkEnd w:id="1604"/>
    </w:p>
    <w:p w14:paraId="716E8178"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3769DD98" w14:textId="77777777" w:rsidR="001D6B73" w:rsidRPr="00E42F55" w:rsidRDefault="001D6B73" w:rsidP="0074649F">
      <w:pPr>
        <w:pStyle w:val="MenuBox"/>
      </w:pPr>
      <w:r w:rsidRPr="00E42F55">
        <w:t xml:space="preserve">     Edit Devices by Specific Types...</w:t>
      </w:r>
      <w:r w:rsidRPr="00E42F55">
        <w:tab/>
        <w:t>[XUDEVEDIT]</w:t>
      </w:r>
    </w:p>
    <w:p w14:paraId="7366D394" w14:textId="77777777" w:rsidR="001D6B73" w:rsidRPr="00E42F55" w:rsidRDefault="001D6B73" w:rsidP="0074649F">
      <w:pPr>
        <w:pStyle w:val="MenuBox"/>
      </w:pPr>
      <w:r w:rsidRPr="00E42F55">
        <w:t xml:space="preserve">        Magtape Device Edit</w:t>
      </w:r>
      <w:r w:rsidRPr="00E42F55">
        <w:tab/>
        <w:t>[XUDEVEDITMT]</w:t>
      </w:r>
    </w:p>
    <w:p w14:paraId="4ACFB9EB" w14:textId="77777777" w:rsidR="001D6B73" w:rsidRPr="00E42F55" w:rsidRDefault="001D6B73" w:rsidP="00A7691A">
      <w:pPr>
        <w:pStyle w:val="BodyText6"/>
      </w:pPr>
    </w:p>
    <w:p w14:paraId="1E1C4E9B" w14:textId="77777777" w:rsidR="001D6B73" w:rsidRPr="00E42F55" w:rsidRDefault="001D6B73" w:rsidP="006D2BA2">
      <w:pPr>
        <w:pStyle w:val="BodyText"/>
      </w:pPr>
      <w:r w:rsidRPr="00E42F55">
        <w:t xml:space="preserve">The </w:t>
      </w:r>
      <w:r w:rsidRPr="00F96FAF">
        <w:rPr>
          <w:b/>
        </w:rPr>
        <w:t>Edit Devices by Specific Types</w:t>
      </w:r>
      <w:r w:rsidR="00F96FAF" w:rsidRPr="00E42F55">
        <w:fldChar w:fldCharType="begin"/>
      </w:r>
      <w:r w:rsidR="00F96FAF" w:rsidRPr="00E42F55">
        <w:instrText xml:space="preserve"> XE </w:instrText>
      </w:r>
      <w:r w:rsidR="00F96FAF">
        <w:instrText>“</w:instrText>
      </w:r>
      <w:r w:rsidR="00F96FAF" w:rsidRPr="00E42F55">
        <w:instrText>Edit Devices by Specific Types Option</w:instrText>
      </w:r>
      <w:r w:rsidR="00F96FAF">
        <w:instrText>”</w:instrText>
      </w:r>
      <w:r w:rsidR="00F96FAF" w:rsidRPr="00E42F55">
        <w:instrText xml:space="preserve"> </w:instrText>
      </w:r>
      <w:r w:rsidR="00F96FAF" w:rsidRPr="00E42F55">
        <w:fldChar w:fldCharType="end"/>
      </w:r>
      <w:r w:rsidR="00F96FAF" w:rsidRPr="00E42F55">
        <w:fldChar w:fldCharType="begin"/>
      </w:r>
      <w:r w:rsidR="00F96FAF" w:rsidRPr="00E42F55">
        <w:instrText xml:space="preserve"> XE </w:instrText>
      </w:r>
      <w:r w:rsidR="00F96FAF">
        <w:instrText>“</w:instrText>
      </w:r>
      <w:r w:rsidR="00F96FAF" w:rsidRPr="00E42F55">
        <w:instrText>Options:Edit Devices by Specific Types</w:instrText>
      </w:r>
      <w:r w:rsidR="00F96FAF">
        <w:instrText>”</w:instrText>
      </w:r>
      <w:r w:rsidR="00F96FAF" w:rsidRPr="00E42F55">
        <w:instrText xml:space="preserve"> </w:instrText>
      </w:r>
      <w:r w:rsidR="00F96FAF" w:rsidRPr="00E42F55">
        <w:fldChar w:fldCharType="end"/>
      </w:r>
      <w:r w:rsidRPr="00E42F55">
        <w:t xml:space="preserve"> [XUDEVEDIT</w:t>
      </w:r>
      <w:r w:rsidR="00817137" w:rsidRPr="00E42F55">
        <w:fldChar w:fldCharType="begin"/>
      </w:r>
      <w:r w:rsidR="00817137" w:rsidRPr="00E42F55">
        <w:instrText xml:space="preserve"> XE </w:instrText>
      </w:r>
      <w:r w:rsidR="00666840">
        <w:instrText>“</w:instrText>
      </w:r>
      <w:r w:rsidR="00817137" w:rsidRPr="00E42F55">
        <w:instrText>XUDEVEDIT Option</w:instrText>
      </w:r>
      <w:r w:rsidR="00666840">
        <w:instrText>”</w:instrText>
      </w:r>
      <w:r w:rsidR="00817137" w:rsidRPr="00E42F55">
        <w:instrText xml:space="preserve"> </w:instrText>
      </w:r>
      <w:r w:rsidR="00817137" w:rsidRPr="00E42F55">
        <w:fldChar w:fldCharType="end"/>
      </w:r>
      <w:r w:rsidR="00817137" w:rsidRPr="00E42F55">
        <w:fldChar w:fldCharType="begin"/>
      </w:r>
      <w:r w:rsidR="00817137" w:rsidRPr="00E42F55">
        <w:instrText xml:space="preserve"> XE </w:instrText>
      </w:r>
      <w:r w:rsidR="00666840">
        <w:instrText>“</w:instrText>
      </w:r>
      <w:r w:rsidR="00817137" w:rsidRPr="00E42F55">
        <w:instrText>Options:XUDEVEDIT</w:instrText>
      </w:r>
      <w:r w:rsidR="00666840">
        <w:instrText>”</w:instrText>
      </w:r>
      <w:r w:rsidR="00817137" w:rsidRPr="00E42F55">
        <w:instrText xml:space="preserve"> </w:instrText>
      </w:r>
      <w:r w:rsidR="00817137" w:rsidRPr="00E42F55">
        <w:fldChar w:fldCharType="end"/>
      </w:r>
      <w:r w:rsidRPr="00E42F55">
        <w:t>]</w:t>
      </w:r>
      <w:r w:rsidR="00F96FAF" w:rsidRPr="00E42F55">
        <w:t xml:space="preserve"> option</w:t>
      </w:r>
      <w:r w:rsidRPr="00E42F55">
        <w:t xml:space="preserve"> lets you edit specific types of devices using ScreenMan.</w:t>
      </w:r>
    </w:p>
    <w:p w14:paraId="3F0048CE" w14:textId="56C0FFF1" w:rsidR="006D2BA2" w:rsidRDefault="001D6B73" w:rsidP="0064089E">
      <w:pPr>
        <w:pStyle w:val="BodyText"/>
        <w:keepNext/>
        <w:keepLines/>
      </w:pPr>
      <w:r w:rsidRPr="00E42F55">
        <w:t>Values entered in a Magtape</w:t>
      </w:r>
      <w:r w:rsidR="00813C90">
        <w:t xml:space="preserve"> (MT)</w:t>
      </w:r>
      <w:r w:rsidRPr="00E42F55">
        <w:t xml:space="preserve"> device </w:t>
      </w:r>
      <w:r w:rsidR="006D2BA2">
        <w:t>for the fields</w:t>
      </w:r>
      <w:r w:rsidR="006D2BA2" w:rsidRPr="00E42F55">
        <w:t xml:space="preserve"> </w:t>
      </w:r>
      <w:r w:rsidR="00282962">
        <w:t xml:space="preserve">in </w:t>
      </w:r>
      <w:r w:rsidR="00282962" w:rsidRPr="00282962">
        <w:rPr>
          <w:color w:val="0000FF"/>
          <w:u w:val="single"/>
        </w:rPr>
        <w:fldChar w:fldCharType="begin"/>
      </w:r>
      <w:r w:rsidR="00282962" w:rsidRPr="00282962">
        <w:rPr>
          <w:color w:val="0000FF"/>
          <w:u w:val="single"/>
        </w:rPr>
        <w:instrText xml:space="preserve"> REF _Ref237246232 \h </w:instrText>
      </w:r>
      <w:r w:rsidR="00282962">
        <w:rPr>
          <w:color w:val="0000FF"/>
          <w:u w:val="single"/>
        </w:rPr>
        <w:instrText xml:space="preserve"> \* MERGEFORMAT </w:instrText>
      </w:r>
      <w:r w:rsidR="00282962" w:rsidRPr="00282962">
        <w:rPr>
          <w:color w:val="0000FF"/>
          <w:u w:val="single"/>
        </w:rPr>
      </w:r>
      <w:r w:rsidR="00282962" w:rsidRPr="00282962">
        <w:rPr>
          <w:color w:val="0000FF"/>
          <w:u w:val="single"/>
        </w:rPr>
        <w:fldChar w:fldCharType="separate"/>
      </w:r>
      <w:r w:rsidR="00F43BA8" w:rsidRPr="00F43BA8">
        <w:rPr>
          <w:color w:val="0000FF"/>
          <w:u w:val="single"/>
        </w:rPr>
        <w:t xml:space="preserve">Table </w:t>
      </w:r>
      <w:r w:rsidR="00F43BA8" w:rsidRPr="00F43BA8">
        <w:rPr>
          <w:noProof/>
          <w:color w:val="0000FF"/>
          <w:u w:val="single"/>
        </w:rPr>
        <w:t>38</w:t>
      </w:r>
      <w:r w:rsidR="00282962" w:rsidRPr="00282962">
        <w:rPr>
          <w:color w:val="0000FF"/>
          <w:u w:val="single"/>
        </w:rPr>
        <w:fldChar w:fldCharType="end"/>
      </w:r>
      <w:r w:rsidR="00282962">
        <w:t xml:space="preserve"> </w:t>
      </w:r>
      <w:r w:rsidR="006D2BA2" w:rsidRPr="00E42F55">
        <w:t xml:space="preserve">may </w:t>
      </w:r>
      <w:r w:rsidR="006D2BA2" w:rsidRPr="00321770">
        <w:rPr>
          <w:i/>
        </w:rPr>
        <w:t>not</w:t>
      </w:r>
      <w:r w:rsidR="006D2BA2" w:rsidRPr="00E42F55">
        <w:t xml:space="preserve"> be </w:t>
      </w:r>
      <w:r w:rsidR="00E71421">
        <w:t>relevant</w:t>
      </w:r>
      <w:r w:rsidR="006D2BA2" w:rsidRPr="00E42F55">
        <w:t xml:space="preserve"> to a given application</w:t>
      </w:r>
      <w:r w:rsidR="006D2BA2">
        <w:t>:</w:t>
      </w:r>
    </w:p>
    <w:p w14:paraId="08F5DF08" w14:textId="5177C9D5" w:rsidR="006D2BA2" w:rsidRDefault="006D2BA2" w:rsidP="006D2BA2">
      <w:pPr>
        <w:pStyle w:val="Caption"/>
      </w:pPr>
      <w:bookmarkStart w:id="1605" w:name="_Ref237246232"/>
      <w:bookmarkStart w:id="1606" w:name="_Toc33098732"/>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8</w:t>
      </w:r>
      <w:r w:rsidR="0019324F">
        <w:rPr>
          <w:noProof/>
        </w:rPr>
        <w:fldChar w:fldCharType="end"/>
      </w:r>
      <w:bookmarkEnd w:id="1605"/>
      <w:r w:rsidR="00E33A1C">
        <w:t>:</w:t>
      </w:r>
      <w:r>
        <w:t xml:space="preserve"> Fields in the DEVICE (#3.5) </w:t>
      </w:r>
      <w:r w:rsidR="009F6ACA">
        <w:t>and TERMINAL TYPE (#3.2) F</w:t>
      </w:r>
      <w:r w:rsidR="0064089E">
        <w:t xml:space="preserve">iles that </w:t>
      </w:r>
      <w:r w:rsidR="009F6ACA">
        <w:t>M</w:t>
      </w:r>
      <w:r w:rsidR="00E71421">
        <w:t>ay</w:t>
      </w:r>
      <w:r w:rsidR="0064089E">
        <w:t xml:space="preserve"> </w:t>
      </w:r>
      <w:r w:rsidR="009F6ACA">
        <w:t>N</w:t>
      </w:r>
      <w:r>
        <w:t xml:space="preserve">ot </w:t>
      </w:r>
      <w:r w:rsidR="00E71421">
        <w:t xml:space="preserve">be </w:t>
      </w:r>
      <w:r w:rsidR="009F6ACA">
        <w:t>R</w:t>
      </w:r>
      <w:r>
        <w:t xml:space="preserve">elevant </w:t>
      </w:r>
      <w:r w:rsidR="009F6ACA">
        <w:t>for C</w:t>
      </w:r>
      <w:r w:rsidR="00E71421">
        <w:t xml:space="preserve">ertain </w:t>
      </w:r>
      <w:r w:rsidR="009F6ACA">
        <w:t>D</w:t>
      </w:r>
      <w:r w:rsidR="00E71421">
        <w:t>evices</w:t>
      </w:r>
      <w:bookmarkEnd w:id="160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482"/>
        <w:gridCol w:w="4766"/>
      </w:tblGrid>
      <w:tr w:rsidR="0064089E" w:rsidRPr="00B90988" w14:paraId="70C3D4F7" w14:textId="77777777" w:rsidTr="00912B1C">
        <w:trPr>
          <w:tblHeader/>
        </w:trPr>
        <w:tc>
          <w:tcPr>
            <w:tcW w:w="2184" w:type="dxa"/>
            <w:shd w:val="clear" w:color="auto" w:fill="F2F2F2" w:themeFill="background1" w:themeFillShade="F2"/>
          </w:tcPr>
          <w:p w14:paraId="5B79E15D" w14:textId="77777777" w:rsidR="0064089E" w:rsidRDefault="0064089E" w:rsidP="00F24120">
            <w:pPr>
              <w:pStyle w:val="TableHeading"/>
            </w:pPr>
            <w:bookmarkStart w:id="1607" w:name="ColumnTitle_032"/>
            <w:bookmarkEnd w:id="1607"/>
            <w:r>
              <w:t>File</w:t>
            </w:r>
          </w:p>
        </w:tc>
        <w:tc>
          <w:tcPr>
            <w:tcW w:w="2482" w:type="dxa"/>
            <w:shd w:val="clear" w:color="auto" w:fill="F2F2F2" w:themeFill="background1" w:themeFillShade="F2"/>
          </w:tcPr>
          <w:p w14:paraId="6DC7941C" w14:textId="77777777" w:rsidR="0064089E" w:rsidRDefault="0064089E" w:rsidP="00F24120">
            <w:pPr>
              <w:pStyle w:val="TableHeading"/>
            </w:pPr>
            <w:r>
              <w:t>Field</w:t>
            </w:r>
          </w:p>
        </w:tc>
        <w:tc>
          <w:tcPr>
            <w:tcW w:w="4766" w:type="dxa"/>
            <w:shd w:val="clear" w:color="auto" w:fill="F2F2F2" w:themeFill="background1" w:themeFillShade="F2"/>
          </w:tcPr>
          <w:p w14:paraId="1C89E285" w14:textId="77777777" w:rsidR="0064089E" w:rsidRDefault="0064089E" w:rsidP="00F24120">
            <w:pPr>
              <w:pStyle w:val="TableHeading"/>
            </w:pPr>
            <w:r>
              <w:t>Description</w:t>
            </w:r>
          </w:p>
        </w:tc>
      </w:tr>
      <w:tr w:rsidR="0064089E" w:rsidRPr="00B90988" w14:paraId="3C4454E9" w14:textId="77777777" w:rsidTr="0064089E">
        <w:tc>
          <w:tcPr>
            <w:tcW w:w="2184" w:type="dxa"/>
            <w:vMerge w:val="restart"/>
          </w:tcPr>
          <w:p w14:paraId="23CE00F7" w14:textId="77777777" w:rsidR="0064089E" w:rsidRPr="00B90988" w:rsidRDefault="0064089E" w:rsidP="00F24120">
            <w:pPr>
              <w:pStyle w:val="TableText"/>
              <w:keepNext/>
              <w:keepLines/>
            </w:pPr>
            <w:r w:rsidRPr="00B90988">
              <w:t>DEVICE (#3.5)</w:t>
            </w:r>
            <w:r w:rsidR="0006311B" w:rsidRPr="004C08B6">
              <w:rPr>
                <w:rFonts w:ascii="Times New Roman" w:hAnsi="Times New Roman"/>
                <w:sz w:val="24"/>
                <w:szCs w:val="22"/>
              </w:rPr>
              <w:fldChar w:fldCharType="begin"/>
            </w:r>
            <w:r w:rsidR="0006311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 xml:space="preserve"> </w:instrText>
            </w:r>
            <w:r w:rsidR="0006311B" w:rsidRPr="004C08B6">
              <w:rPr>
                <w:rFonts w:ascii="Times New Roman" w:hAnsi="Times New Roman"/>
                <w:sz w:val="24"/>
                <w:szCs w:val="22"/>
              </w:rPr>
              <w:fldChar w:fldCharType="end"/>
            </w:r>
            <w:r w:rsidR="0006311B" w:rsidRPr="004C08B6">
              <w:rPr>
                <w:rFonts w:ascii="Times New Roman" w:hAnsi="Times New Roman"/>
                <w:sz w:val="24"/>
                <w:szCs w:val="22"/>
              </w:rPr>
              <w:fldChar w:fldCharType="begin"/>
            </w:r>
            <w:r w:rsidR="0006311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Files:DEVICE (#3.5)</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 xml:space="preserve"> </w:instrText>
            </w:r>
            <w:r w:rsidR="0006311B" w:rsidRPr="004C08B6">
              <w:rPr>
                <w:rFonts w:ascii="Times New Roman" w:hAnsi="Times New Roman"/>
                <w:sz w:val="24"/>
                <w:szCs w:val="22"/>
              </w:rPr>
              <w:fldChar w:fldCharType="end"/>
            </w:r>
          </w:p>
        </w:tc>
        <w:tc>
          <w:tcPr>
            <w:tcW w:w="2482" w:type="dxa"/>
          </w:tcPr>
          <w:p w14:paraId="3107D9AD" w14:textId="77777777" w:rsidR="0064089E" w:rsidRPr="00B90988" w:rsidRDefault="0064089E" w:rsidP="004447F7">
            <w:pPr>
              <w:pStyle w:val="TableText"/>
              <w:keepNext/>
              <w:keepLines/>
            </w:pPr>
            <w:r w:rsidRPr="00B90988">
              <w:t>SUBTYPE (#3)</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Pr="004C08B6">
              <w:rPr>
                <w:rFonts w:ascii="Times New Roman" w:hAnsi="Times New Roman"/>
                <w:sz w:val="24"/>
                <w:szCs w:val="22"/>
              </w:rPr>
              <w:instrText>:SUBTYPE</w:instrText>
            </w:r>
            <w:r w:rsidR="004447F7"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DEVICE (#3.5):SUBTYPE</w:instrText>
            </w:r>
            <w:r w:rsidR="004447F7"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SUBTYPE</w:instrText>
            </w:r>
            <w:r w:rsidR="004447F7"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SUBTYPE (#3):</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4766" w:type="dxa"/>
          </w:tcPr>
          <w:p w14:paraId="15368270" w14:textId="77777777" w:rsidR="0064089E" w:rsidRPr="00B90988" w:rsidRDefault="0064089E" w:rsidP="00F24120">
            <w:pPr>
              <w:pStyle w:val="TableText"/>
              <w:keepNext/>
              <w:keepLines/>
            </w:pPr>
            <w:r w:rsidRPr="00B90988">
              <w:t>Use this field to select a default terminal type for the device. This field points to the TERMINAL TYPE</w:t>
            </w:r>
            <w:r w:rsidR="00775170" w:rsidRPr="00B90988">
              <w:t xml:space="preserve"> (#3.2)</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F91046" w:rsidRPr="004C08B6">
              <w:rPr>
                <w:rFonts w:ascii="Times New Roman" w:hAnsi="Times New Roman"/>
                <w:sz w:val="24"/>
                <w:szCs w:val="22"/>
              </w:rPr>
              <w:instrText>TERMINAL TYPE (#3.2) Fil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TERMINAL TYPE (#3.2)</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to retrieve a standard set of characteristics that have been defined for vendor devices (e.g., Laser printers or VT320 CRTs).</w:t>
            </w:r>
          </w:p>
          <w:p w14:paraId="6736CC31" w14:textId="77777777" w:rsidR="0064089E" w:rsidRPr="00944689" w:rsidRDefault="0015207B" w:rsidP="00775170">
            <w:pPr>
              <w:pStyle w:val="TableNote"/>
              <w:keepNext/>
              <w:keepLines/>
            </w:pPr>
            <w:r>
              <w:rPr>
                <w:noProof/>
              </w:rPr>
              <w:drawing>
                <wp:inline distT="0" distB="0" distL="0" distR="0" wp14:anchorId="1CDE5837" wp14:editId="18EB003D">
                  <wp:extent cx="285750" cy="285750"/>
                  <wp:effectExtent l="0" t="0" r="0" b="0"/>
                  <wp:docPr id="201" name="Picture 2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089E" w:rsidRPr="00944689">
              <w:t xml:space="preserve"> </w:t>
            </w:r>
            <w:r w:rsidR="0064089E" w:rsidRPr="00944689">
              <w:rPr>
                <w:b/>
              </w:rPr>
              <w:t>REF:</w:t>
            </w:r>
            <w:r w:rsidR="0064089E" w:rsidRPr="00944689">
              <w:t xml:space="preserve"> For a discussion of the TERMINAL TYPE</w:t>
            </w:r>
            <w:r w:rsidR="00775170" w:rsidRPr="00944689">
              <w:t xml:space="preserve"> (#3.2)</w:t>
            </w:r>
            <w:r w:rsidR="0064089E" w:rsidRPr="00944689">
              <w:t xml:space="preserve"> file, see the </w:t>
            </w:r>
            <w:r w:rsidR="00666840">
              <w:t>“</w:t>
            </w:r>
            <w:r w:rsidR="0064089E" w:rsidRPr="00E1224B">
              <w:rPr>
                <w:color w:val="0000FF"/>
              </w:rPr>
              <w:fldChar w:fldCharType="begin" w:fldLock="1"/>
            </w:r>
            <w:r w:rsidR="0064089E" w:rsidRPr="00E1224B">
              <w:rPr>
                <w:color w:val="0000FF"/>
              </w:rPr>
              <w:instrText xml:space="preserve"> REF _Ref85866955 \h  \* MERGEFORMAT </w:instrText>
            </w:r>
            <w:r w:rsidR="0064089E" w:rsidRPr="00E1224B">
              <w:rPr>
                <w:color w:val="0000FF"/>
              </w:rPr>
            </w:r>
            <w:r w:rsidR="0064089E" w:rsidRPr="00E1224B">
              <w:rPr>
                <w:color w:val="0000FF"/>
              </w:rPr>
              <w:fldChar w:fldCharType="separate"/>
            </w:r>
            <w:r w:rsidR="00F91046">
              <w:rPr>
                <w:color w:val="0000FF"/>
                <w:u w:val="single"/>
              </w:rPr>
              <w:t>TERMINAL TYPE (#3.2) File</w:t>
            </w:r>
            <w:r w:rsidR="0064089E" w:rsidRPr="00E1224B">
              <w:rPr>
                <w:color w:val="0000FF"/>
              </w:rPr>
              <w:fldChar w:fldCharType="end"/>
            </w:r>
            <w:r w:rsidR="00666840">
              <w:t>”</w:t>
            </w:r>
            <w:r w:rsidR="0064089E" w:rsidRPr="00944689">
              <w:t xml:space="preserve"> </w:t>
            </w:r>
            <w:r w:rsidR="000D5125">
              <w:t>section</w:t>
            </w:r>
            <w:r w:rsidR="0064089E" w:rsidRPr="00944689">
              <w:t>.</w:t>
            </w:r>
          </w:p>
        </w:tc>
      </w:tr>
      <w:tr w:rsidR="0064089E" w:rsidRPr="00B90988" w14:paraId="38C64875" w14:textId="77777777" w:rsidTr="0064089E">
        <w:tc>
          <w:tcPr>
            <w:tcW w:w="2184" w:type="dxa"/>
            <w:vMerge/>
          </w:tcPr>
          <w:p w14:paraId="247A31B5" w14:textId="77777777" w:rsidR="0064089E" w:rsidRPr="00B90988" w:rsidRDefault="0064089E" w:rsidP="00E71421">
            <w:pPr>
              <w:pStyle w:val="TableText"/>
            </w:pPr>
          </w:p>
        </w:tc>
        <w:tc>
          <w:tcPr>
            <w:tcW w:w="2482" w:type="dxa"/>
          </w:tcPr>
          <w:p w14:paraId="7ED1B608" w14:textId="77777777" w:rsidR="0064089E" w:rsidRPr="00B90988" w:rsidRDefault="0064089E" w:rsidP="004447F7">
            <w:pPr>
              <w:pStyle w:val="TableText"/>
              <w:keepNext/>
              <w:keepLines/>
            </w:pPr>
            <w:r w:rsidRPr="00B90988">
              <w:t>MARGIN WIDTH</w:t>
            </w:r>
            <w:r w:rsidR="004F4AF1" w:rsidRPr="00B90988">
              <w:t xml:space="preserve"> (#9)</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w:instrText>
            </w:r>
            <w:r w:rsidR="004F4AF1" w:rsidRPr="004C08B6">
              <w:rPr>
                <w:rFonts w:ascii="Times New Roman" w:hAnsi="Times New Roman"/>
                <w:sz w:val="24"/>
              </w:rPr>
              <w:instrText>DEVICE (#3.5</w:instrText>
            </w:r>
            <w:r w:rsidRPr="004C08B6">
              <w:rPr>
                <w:rFonts w:ascii="Times New Roman" w:hAnsi="Times New Roman"/>
                <w:sz w:val="24"/>
              </w:rPr>
              <w:instrText>):MARGIN WIDTH</w:instrText>
            </w:r>
            <w:r w:rsidR="004447F7"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ARGIN WIDTH</w:instrText>
            </w:r>
            <w:r w:rsidR="004447F7"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4F4AF1" w:rsidRPr="004C08B6">
              <w:rPr>
                <w:rFonts w:ascii="Times New Roman" w:hAnsi="Times New Roman"/>
                <w:sz w:val="24"/>
              </w:rPr>
              <w:instrText>:</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MARGIN WIDTH</w:instrText>
            </w:r>
            <w:r w:rsidR="004F4AF1" w:rsidRPr="004C08B6">
              <w:rPr>
                <w:rFonts w:ascii="Times New Roman" w:hAnsi="Times New Roman"/>
                <w:sz w:val="24"/>
              </w:rPr>
              <w:instrText xml:space="preserve"> (#9):DEVICE File(#3.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4766" w:type="dxa"/>
          </w:tcPr>
          <w:p w14:paraId="4E414379" w14:textId="77777777" w:rsidR="0064089E" w:rsidRPr="00B90988" w:rsidRDefault="0064089E" w:rsidP="00775170">
            <w:pPr>
              <w:pStyle w:val="TableText"/>
              <w:keepNext/>
              <w:keepLines/>
            </w:pPr>
            <w:r w:rsidRPr="00B90988">
              <w:t>Data in this field overrides the RIGHT MARGIN field value from the TERMINAL TYPE</w:t>
            </w:r>
            <w:r w:rsidR="00775170" w:rsidRPr="00B90988">
              <w:t xml:space="preserve"> (#3.2)</w:t>
            </w:r>
            <w:r w:rsidRPr="00B90988">
              <w:t xml:space="preserve"> file. Leave this field blank unless you are sure that you need to have a different </w:t>
            </w:r>
            <w:r w:rsidR="004F4AF1" w:rsidRPr="00B90988">
              <w:t>RIGHT MARGIN</w:t>
            </w:r>
            <w:r w:rsidRPr="00B90988">
              <w:t xml:space="preserve"> than what is in the </w:t>
            </w:r>
            <w:r w:rsidR="004F4AF1" w:rsidRPr="00B90988">
              <w:t>TERMINAL TYPE</w:t>
            </w:r>
            <w:r w:rsidR="00775170" w:rsidRPr="00B90988">
              <w:t xml:space="preserve"> (#3.2)</w:t>
            </w:r>
            <w:r w:rsidR="004F4AF1" w:rsidRPr="00B90988">
              <w:t xml:space="preserve"> file</w:t>
            </w:r>
            <w:r w:rsidRPr="00B90988">
              <w:t>.</w:t>
            </w:r>
          </w:p>
        </w:tc>
      </w:tr>
      <w:tr w:rsidR="004F4AF1" w:rsidRPr="00B90988" w14:paraId="1259E254" w14:textId="77777777" w:rsidTr="0064089E">
        <w:tc>
          <w:tcPr>
            <w:tcW w:w="2184" w:type="dxa"/>
            <w:vMerge w:val="restart"/>
          </w:tcPr>
          <w:p w14:paraId="29D67FA1" w14:textId="77777777" w:rsidR="004F4AF1" w:rsidRPr="00B90988" w:rsidRDefault="004F4AF1" w:rsidP="00E71421">
            <w:pPr>
              <w:pStyle w:val="TableText"/>
            </w:pPr>
            <w:r w:rsidRPr="00B90988">
              <w:t>TERMINAL TYPE (#3.2)</w:t>
            </w:r>
            <w:r w:rsidR="0006311B" w:rsidRPr="004C08B6">
              <w:rPr>
                <w:rFonts w:ascii="Times New Roman" w:hAnsi="Times New Roman"/>
                <w:sz w:val="24"/>
                <w:szCs w:val="22"/>
              </w:rPr>
              <w:fldChar w:fldCharType="begin"/>
            </w:r>
            <w:r w:rsidR="0006311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91046" w:rsidRPr="004C08B6">
              <w:rPr>
                <w:rFonts w:ascii="Times New Roman" w:hAnsi="Times New Roman"/>
                <w:sz w:val="24"/>
                <w:szCs w:val="22"/>
              </w:rPr>
              <w:instrText>TERMINAL TYPE (#3.2) File</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 xml:space="preserve"> </w:instrText>
            </w:r>
            <w:r w:rsidR="0006311B" w:rsidRPr="004C08B6">
              <w:rPr>
                <w:rFonts w:ascii="Times New Roman" w:hAnsi="Times New Roman"/>
                <w:sz w:val="24"/>
                <w:szCs w:val="22"/>
              </w:rPr>
              <w:fldChar w:fldCharType="end"/>
            </w:r>
            <w:r w:rsidR="0006311B" w:rsidRPr="004C08B6">
              <w:rPr>
                <w:rFonts w:ascii="Times New Roman" w:hAnsi="Times New Roman"/>
                <w:sz w:val="24"/>
                <w:szCs w:val="22"/>
              </w:rPr>
              <w:fldChar w:fldCharType="begin"/>
            </w:r>
            <w:r w:rsidR="0006311B"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Files:TERMINAL TYPE (#3.2)</w:instrText>
            </w:r>
            <w:r w:rsidR="00666840" w:rsidRPr="004C08B6">
              <w:rPr>
                <w:rFonts w:ascii="Times New Roman" w:hAnsi="Times New Roman"/>
                <w:sz w:val="24"/>
                <w:szCs w:val="22"/>
              </w:rPr>
              <w:instrText>”</w:instrText>
            </w:r>
            <w:r w:rsidR="0006311B" w:rsidRPr="004C08B6">
              <w:rPr>
                <w:rFonts w:ascii="Times New Roman" w:hAnsi="Times New Roman"/>
                <w:sz w:val="24"/>
                <w:szCs w:val="22"/>
              </w:rPr>
              <w:instrText xml:space="preserve"> </w:instrText>
            </w:r>
            <w:r w:rsidR="0006311B" w:rsidRPr="004C08B6">
              <w:rPr>
                <w:rFonts w:ascii="Times New Roman" w:hAnsi="Times New Roman"/>
                <w:sz w:val="24"/>
                <w:szCs w:val="22"/>
              </w:rPr>
              <w:fldChar w:fldCharType="end"/>
            </w:r>
          </w:p>
        </w:tc>
        <w:tc>
          <w:tcPr>
            <w:tcW w:w="2482" w:type="dxa"/>
          </w:tcPr>
          <w:p w14:paraId="24EB1623" w14:textId="77777777" w:rsidR="004F4AF1" w:rsidRPr="00B90988" w:rsidRDefault="004F4AF1" w:rsidP="004447F7">
            <w:pPr>
              <w:pStyle w:val="TableText"/>
            </w:pPr>
            <w:r w:rsidRPr="00B90988">
              <w:t>FORM FEED (#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FORM FEED</w:instrText>
            </w:r>
            <w:r w:rsidR="004447F7"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FORM FEED</w:instrText>
            </w:r>
            <w:r w:rsidR="004447F7"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ORM FEED</w:instrText>
            </w:r>
            <w:r w:rsidR="004447F7"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FORM FEED (#2):</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4766" w:type="dxa"/>
          </w:tcPr>
          <w:p w14:paraId="69BCFD9A" w14:textId="77777777" w:rsidR="004F4AF1" w:rsidRPr="00B90988" w:rsidRDefault="004F4AF1" w:rsidP="002A7696">
            <w:pPr>
              <w:pStyle w:val="TableText"/>
            </w:pPr>
            <w:r w:rsidRPr="00B90988">
              <w:t xml:space="preserve">The argument of an M </w:t>
            </w:r>
            <w:r w:rsidRPr="00860E33">
              <w:rPr>
                <w:b/>
              </w:rPr>
              <w:t>WRITE</w:t>
            </w:r>
            <w:r w:rsidRPr="00B90988">
              <w:t xml:space="preserve"> statement that set</w:t>
            </w:r>
            <w:r w:rsidR="002A7696">
              <w:t>s</w:t>
            </w:r>
            <w:r w:rsidRPr="00B90988">
              <w:t xml:space="preserve"> the top-of-form for the use of tractor-feed paper on a printer, or clear</w:t>
            </w:r>
            <w:r w:rsidR="002A7696">
              <w:t>s</w:t>
            </w:r>
            <w:r w:rsidRPr="00B90988">
              <w:t xml:space="preserve"> the screen of a video display terminal.</w:t>
            </w:r>
          </w:p>
        </w:tc>
      </w:tr>
      <w:tr w:rsidR="004F4AF1" w:rsidRPr="00B90988" w14:paraId="5379169F" w14:textId="77777777" w:rsidTr="0064089E">
        <w:tc>
          <w:tcPr>
            <w:tcW w:w="2184" w:type="dxa"/>
            <w:vMerge/>
          </w:tcPr>
          <w:p w14:paraId="1D4C5AC7" w14:textId="77777777" w:rsidR="004F4AF1" w:rsidRPr="00B90988" w:rsidRDefault="004F4AF1" w:rsidP="00E71421">
            <w:pPr>
              <w:pStyle w:val="TableText"/>
            </w:pPr>
          </w:p>
        </w:tc>
        <w:tc>
          <w:tcPr>
            <w:tcW w:w="2482" w:type="dxa"/>
          </w:tcPr>
          <w:p w14:paraId="154348DB" w14:textId="77777777" w:rsidR="004F4AF1" w:rsidRPr="00B90988" w:rsidRDefault="004F4AF1" w:rsidP="004447F7">
            <w:pPr>
              <w:pStyle w:val="TableText"/>
            </w:pPr>
            <w:r w:rsidRPr="00B90988">
              <w:t>PAGE LENGTH (#3)</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PAGE LENGTH</w:instrText>
            </w:r>
            <w:r w:rsidR="004447F7"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PAGE LENGTH</w:instrText>
            </w:r>
            <w:r w:rsidR="004447F7"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GE LENGTH</w:instrText>
            </w:r>
            <w:r w:rsidR="004447F7"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AGE LENGTH (#3):</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4766" w:type="dxa"/>
          </w:tcPr>
          <w:p w14:paraId="514EB4C0" w14:textId="77777777" w:rsidR="004F4AF1" w:rsidRPr="00B90988" w:rsidRDefault="004F4AF1" w:rsidP="00E71421">
            <w:pPr>
              <w:pStyle w:val="TableText"/>
            </w:pPr>
            <w:r w:rsidRPr="00B90988">
              <w:t>This field is the number of usable lines on the output device.</w:t>
            </w:r>
          </w:p>
        </w:tc>
      </w:tr>
      <w:tr w:rsidR="004F4AF1" w:rsidRPr="00B90988" w14:paraId="7087ADB3" w14:textId="77777777" w:rsidTr="0064089E">
        <w:tc>
          <w:tcPr>
            <w:tcW w:w="2184" w:type="dxa"/>
            <w:vMerge/>
          </w:tcPr>
          <w:p w14:paraId="6765A8AD" w14:textId="77777777" w:rsidR="004F4AF1" w:rsidRPr="00B90988" w:rsidRDefault="004F4AF1" w:rsidP="00E71421">
            <w:pPr>
              <w:pStyle w:val="TableText"/>
            </w:pPr>
          </w:p>
        </w:tc>
        <w:tc>
          <w:tcPr>
            <w:tcW w:w="2482" w:type="dxa"/>
          </w:tcPr>
          <w:p w14:paraId="4204E9A9" w14:textId="77777777" w:rsidR="004F4AF1" w:rsidRPr="00B90988" w:rsidRDefault="004F4AF1" w:rsidP="004447F7">
            <w:pPr>
              <w:pStyle w:val="TableText"/>
            </w:pPr>
            <w:r w:rsidRPr="00B90988">
              <w:t>BACK SPACE (#4)</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F91046" w:rsidRPr="004C08B6">
              <w:rPr>
                <w:rFonts w:ascii="Times New Roman" w:hAnsi="Times New Roman"/>
                <w:sz w:val="24"/>
              </w:rPr>
              <w:instrText>TERMINAL TYPE (#3.2) File</w:instrText>
            </w:r>
            <w:r w:rsidRPr="004C08B6">
              <w:rPr>
                <w:rFonts w:ascii="Times New Roman" w:hAnsi="Times New Roman"/>
                <w:sz w:val="24"/>
              </w:rPr>
              <w:instrText>:BACK SPAC</w:instrText>
            </w:r>
            <w:r w:rsidR="004447F7" w:rsidRPr="004C08B6">
              <w:rPr>
                <w:rFonts w:ascii="Times New Roman" w:hAnsi="Times New Roman"/>
                <w:sz w:val="24"/>
              </w:rPr>
              <w:instrText xml:space="preserve"> (#4)</w:instrText>
            </w:r>
            <w:r w:rsidRPr="004C08B6">
              <w:rPr>
                <w:rFonts w:ascii="Times New Roman" w:hAnsi="Times New Roman"/>
                <w:sz w:val="24"/>
              </w:rPr>
              <w:instrText>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ERMINAL TYPE (#3.2):BACK SPACE</w:instrText>
            </w:r>
            <w:r w:rsidR="004447F7"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BACK SPACE</w:instrText>
            </w:r>
            <w:r w:rsidR="004447F7"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BACK SPACE (#4):</w:instrText>
            </w:r>
            <w:r w:rsidR="00F91046" w:rsidRPr="004C08B6">
              <w:rPr>
                <w:rFonts w:ascii="Times New Roman" w:hAnsi="Times New Roman"/>
                <w:sz w:val="24"/>
              </w:rPr>
              <w:instrText>TERMINAL TYPE (#3.2)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4766" w:type="dxa"/>
          </w:tcPr>
          <w:p w14:paraId="5184D90D" w14:textId="77777777" w:rsidR="004F4AF1" w:rsidRPr="00B90988" w:rsidRDefault="004F4AF1" w:rsidP="002A7696">
            <w:pPr>
              <w:pStyle w:val="TableText"/>
            </w:pPr>
            <w:r w:rsidRPr="00B90988">
              <w:t xml:space="preserve">The argument of an M </w:t>
            </w:r>
            <w:r w:rsidRPr="00860E33">
              <w:rPr>
                <w:b/>
              </w:rPr>
              <w:t>WRITE</w:t>
            </w:r>
            <w:r w:rsidRPr="00B90988">
              <w:t xml:space="preserve"> statement that cause</w:t>
            </w:r>
            <w:r w:rsidR="002A7696">
              <w:t>s</w:t>
            </w:r>
            <w:r w:rsidRPr="00B90988">
              <w:t xml:space="preserve"> the cursor to back space.</w:t>
            </w:r>
          </w:p>
        </w:tc>
      </w:tr>
    </w:tbl>
    <w:p w14:paraId="201F8E09" w14:textId="77777777" w:rsidR="0064089E" w:rsidRDefault="0064089E" w:rsidP="00A7691A">
      <w:pPr>
        <w:pStyle w:val="BodyText6"/>
      </w:pPr>
    </w:p>
    <w:p w14:paraId="7598B939" w14:textId="77777777" w:rsidR="001D6B73" w:rsidRPr="00E42F55" w:rsidRDefault="00D42A40" w:rsidP="006D2BA2">
      <w:pPr>
        <w:pStyle w:val="BodyText"/>
      </w:pPr>
      <w:r w:rsidRPr="00E42F55">
        <w:t xml:space="preserve">The </w:t>
      </w:r>
      <w:r>
        <w:t>data values</w:t>
      </w:r>
      <w:r w:rsidRPr="00E42F55">
        <w:t xml:space="preserve"> entered </w:t>
      </w:r>
      <w:r>
        <w:t xml:space="preserve">in these fields </w:t>
      </w:r>
      <w:r w:rsidRPr="00E42F55">
        <w:t>may be arbitrary</w:t>
      </w:r>
      <w:r>
        <w:t xml:space="preserve"> for Magtape devices</w:t>
      </w:r>
      <w:r w:rsidRPr="00E42F55">
        <w:t xml:space="preserve">. </w:t>
      </w:r>
      <w:r w:rsidR="006D2BA2">
        <w:t>However</w:t>
      </w:r>
      <w:r w:rsidR="001D6B73" w:rsidRPr="00E42F55">
        <w:t>, if the application plans to copy the output to a printer, the characteristics may need to be similar to that of the printer.</w:t>
      </w:r>
    </w:p>
    <w:p w14:paraId="7F06A442" w14:textId="77777777" w:rsidR="001D6B73" w:rsidRPr="00E42F55" w:rsidRDefault="001D6B73" w:rsidP="006D2BA2">
      <w:pPr>
        <w:pStyle w:val="BodyText"/>
      </w:pPr>
      <w:r w:rsidRPr="00E42F55">
        <w:t>If an application intends to use these fields, be cautious about the type of data that is entered. When sent to the tape unit, some control codes initiate tape movement or cause tape markers to be written to the mounted tape.</w:t>
      </w:r>
    </w:p>
    <w:p w14:paraId="3CD86F30" w14:textId="77777777" w:rsidR="001D6B73" w:rsidRPr="00E42F55" w:rsidRDefault="001D6B73" w:rsidP="006D2BA2">
      <w:pPr>
        <w:pStyle w:val="BodyText"/>
      </w:pPr>
      <w:r w:rsidRPr="00E42F55">
        <w:t xml:space="preserve">Data entered in the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and OPEN PARAMETERS fields</w:t>
      </w:r>
      <w:r w:rsidR="00EA6143" w:rsidRPr="00E42F55">
        <w:fldChar w:fldCharType="begin"/>
      </w:r>
      <w:r w:rsidR="00EA6143" w:rsidRPr="00E42F55">
        <w:instrText xml:space="preserve">XE </w:instrText>
      </w:r>
      <w:r w:rsidR="00666840">
        <w:instrText>“</w:instrText>
      </w:r>
      <w:r w:rsidR="00EA6143" w:rsidRPr="00E42F55">
        <w:instrText>OPEN PARAMETERS</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72073F" w:rsidRPr="00E42F55">
        <w:instrText>:</w:instrText>
      </w:r>
      <w:r w:rsidR="00AC1AE5">
        <w:instrText>DEVICE (#3.5) File</w:instrText>
      </w:r>
      <w:r w:rsidR="00666840">
        <w:instrText>”</w:instrText>
      </w:r>
      <w:r w:rsidR="00EA6143" w:rsidRPr="00E42F55">
        <w:fldChar w:fldCharType="end"/>
      </w:r>
      <w:r w:rsidRPr="00E42F55">
        <w:t xml:space="preserve"> depends on the type of M system you are running, the type of tape unit, and the desired format.</w:t>
      </w:r>
    </w:p>
    <w:p w14:paraId="562E5DFA" w14:textId="77777777" w:rsidR="001D6B73" w:rsidRDefault="0015207B" w:rsidP="00122836">
      <w:pPr>
        <w:pStyle w:val="Note"/>
      </w:pPr>
      <w:r>
        <w:rPr>
          <w:noProof/>
          <w:lang w:eastAsia="en-US"/>
        </w:rPr>
        <w:drawing>
          <wp:inline distT="0" distB="0" distL="0" distR="0" wp14:anchorId="0A74D7DD" wp14:editId="3F89F980">
            <wp:extent cx="304800" cy="304800"/>
            <wp:effectExtent l="0" t="0" r="0" b="0"/>
            <wp:docPr id="202" name="Picture 2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examples of the type of data required in these fields, </w:t>
      </w:r>
      <w:r w:rsidR="00122836">
        <w:t>see</w:t>
      </w:r>
      <w:r w:rsidR="00122836" w:rsidRPr="00E42F55">
        <w:t xml:space="preserve"> the </w:t>
      </w:r>
      <w:r w:rsidR="00666840">
        <w:t>“</w:t>
      </w:r>
      <w:r w:rsidR="00122836" w:rsidRPr="000015C6">
        <w:rPr>
          <w:color w:val="0000FF"/>
          <w:u w:val="single"/>
        </w:rPr>
        <w:fldChar w:fldCharType="begin" w:fldLock="1"/>
      </w:r>
      <w:r w:rsidR="00122836" w:rsidRPr="000015C6">
        <w:rPr>
          <w:color w:val="0000FF"/>
          <w:u w:val="single"/>
        </w:rPr>
        <w:instrText xml:space="preserve"> REF _Ref20101754 \h  \* MERGEFORMAT </w:instrText>
      </w:r>
      <w:r w:rsidR="00122836" w:rsidRPr="000015C6">
        <w:rPr>
          <w:color w:val="0000FF"/>
          <w:u w:val="single"/>
        </w:rPr>
      </w:r>
      <w:r w:rsidR="00122836" w:rsidRPr="000015C6">
        <w:rPr>
          <w:color w:val="0000FF"/>
          <w:u w:val="single"/>
        </w:rPr>
        <w:fldChar w:fldCharType="separate"/>
      </w:r>
      <w:r w:rsidR="00122836" w:rsidRPr="000015C6">
        <w:rPr>
          <w:color w:val="0000FF"/>
          <w:u w:val="single"/>
        </w:rPr>
        <w:t>Device Handler: System Management</w:t>
      </w:r>
      <w:r w:rsidR="00122836" w:rsidRPr="000015C6">
        <w:rPr>
          <w:color w:val="0000FF"/>
          <w:u w:val="single"/>
        </w:rPr>
        <w:fldChar w:fldCharType="end"/>
      </w:r>
      <w:r w:rsidR="00666840">
        <w:t>”</w:t>
      </w:r>
      <w:r w:rsidR="00122836" w:rsidRPr="00E42F55">
        <w:t xml:space="preserve"> </w:t>
      </w:r>
      <w:r w:rsidR="00DC1CF7">
        <w:t>section</w:t>
      </w:r>
      <w:r w:rsidR="00122836" w:rsidRPr="00E42F55">
        <w:t>.</w:t>
      </w:r>
    </w:p>
    <w:p w14:paraId="4BD81BFB" w14:textId="77777777" w:rsidR="00122836" w:rsidRPr="00E42F55" w:rsidRDefault="0015207B" w:rsidP="00122836">
      <w:pPr>
        <w:pStyle w:val="Note"/>
      </w:pPr>
      <w:r>
        <w:rPr>
          <w:noProof/>
          <w:lang w:eastAsia="en-US"/>
        </w:rPr>
        <w:drawing>
          <wp:inline distT="0" distB="0" distL="0" distR="0" wp14:anchorId="2B357087" wp14:editId="3C2ABA65">
            <wp:extent cx="304800" cy="304800"/>
            <wp:effectExtent l="0" t="0" r="0" b="0"/>
            <wp:docPr id="203" name="Picture 2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For further details</w:t>
      </w:r>
      <w:r w:rsidR="00122836">
        <w:t xml:space="preserve"> on Magtape devices</w:t>
      </w:r>
      <w:r w:rsidR="00122836" w:rsidRPr="00E42F55">
        <w:t xml:space="preserve">, </w:t>
      </w:r>
      <w:r w:rsidR="00122836">
        <w:t>see</w:t>
      </w:r>
      <w:r w:rsidR="00122836" w:rsidRPr="00E42F55">
        <w:t xml:space="preserve"> your specific M implementation manuals.</w:t>
      </w:r>
    </w:p>
    <w:p w14:paraId="3CB6560F" w14:textId="77777777" w:rsidR="001D6B73" w:rsidRPr="00E42F55" w:rsidRDefault="001D6B73" w:rsidP="00746679">
      <w:pPr>
        <w:pStyle w:val="Heading2"/>
      </w:pPr>
      <w:bookmarkStart w:id="1608" w:name="_Ref20101890"/>
      <w:bookmarkStart w:id="1609" w:name="_Toc236534758"/>
      <w:bookmarkStart w:id="1610" w:name="_Toc33098115"/>
      <w:r w:rsidRPr="00E42F55">
        <w:t>Network Channel Devices</w:t>
      </w:r>
      <w:bookmarkEnd w:id="1608"/>
      <w:bookmarkEnd w:id="1609"/>
      <w:bookmarkEnd w:id="1610"/>
    </w:p>
    <w:p w14:paraId="3A104A2D" w14:textId="77777777" w:rsidR="001D6B73" w:rsidRPr="00E42F55" w:rsidRDefault="001D6B73" w:rsidP="001651C7">
      <w:pPr>
        <w:pStyle w:val="Heading3"/>
      </w:pPr>
      <w:bookmarkStart w:id="1611" w:name="_Ref20101873"/>
      <w:bookmarkStart w:id="1612" w:name="_Toc236534759"/>
      <w:bookmarkStart w:id="1613" w:name="_Toc33098116"/>
      <w:r w:rsidRPr="00E42F55">
        <w:t>System Management</w:t>
      </w:r>
      <w:bookmarkEnd w:id="1611"/>
      <w:bookmarkEnd w:id="1612"/>
      <w:bookmarkEnd w:id="1613"/>
    </w:p>
    <w:p w14:paraId="1DFA7A30" w14:textId="52BCB833"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Network Chann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etwork Channel Devices:System Management</w:instrText>
      </w:r>
      <w:r w:rsidR="00666840">
        <w:instrText>”</w:instrText>
      </w:r>
      <w:r w:rsidRPr="00E42F55">
        <w:instrText xml:space="preserve"> </w:instrText>
      </w:r>
      <w:r w:rsidRPr="00E42F55">
        <w:fldChar w:fldCharType="end"/>
      </w:r>
      <w:r w:rsidR="001D6B73" w:rsidRPr="00E42F55">
        <w:t xml:space="preserve">Network channel devices are typically </w:t>
      </w:r>
      <w:r w:rsidR="006111F8" w:rsidRPr="00E42F55">
        <w:t>high-speed</w:t>
      </w:r>
      <w:r w:rsidR="001D6B73" w:rsidRPr="00E42F55">
        <w:t xml:space="preserve"> channel devices </w:t>
      </w:r>
      <w:r w:rsidR="004635F4" w:rsidRPr="00E42F55">
        <w:t>(e.g.,</w:t>
      </w:r>
      <w:r w:rsidR="00FC10E3" w:rsidRPr="00E42F55">
        <w:t> </w:t>
      </w:r>
      <w:r w:rsidR="001D6B73" w:rsidRPr="00E42F55">
        <w:t>TCP/IP</w:t>
      </w:r>
      <w:r w:rsidR="004635F4" w:rsidRPr="00E42F55">
        <w:t>)</w:t>
      </w:r>
      <w:r w:rsidR="00E71421">
        <w:t>. Currently, this network channel device s</w:t>
      </w:r>
      <w:r w:rsidR="001D6B73" w:rsidRPr="00E42F55">
        <w:t xml:space="preserve">upport exists under the </w:t>
      </w:r>
      <w:r w:rsidR="00003C8E" w:rsidRPr="00E42F55">
        <w:t>Caché and GT.M</w:t>
      </w:r>
      <w:r w:rsidR="001D6B73" w:rsidRPr="00E42F55">
        <w:t xml:space="preserve"> operating system. In most cases, these devices are used for specialized purposes rather than for general output. For example, network mail could use such devices to move enormous amounts of </w:t>
      </w:r>
      <w:r w:rsidR="00E71421">
        <w:t>e</w:t>
      </w:r>
      <w:r w:rsidR="001D6B73" w:rsidRPr="00E42F55">
        <w:t>mail through high speed communication channels.</w:t>
      </w:r>
    </w:p>
    <w:p w14:paraId="2D2E551C" w14:textId="77777777" w:rsidR="001D6B73" w:rsidRPr="00E42F55" w:rsidRDefault="001D6B73" w:rsidP="00122836">
      <w:pPr>
        <w:pStyle w:val="BodyText"/>
        <w:keepNext/>
        <w:keepLines/>
      </w:pPr>
      <w:r w:rsidRPr="00E42F55">
        <w:t>The use of network channel devices requires at least two processes on each end of the communication channel, a server and a client, which can then exchange information:</w:t>
      </w:r>
    </w:p>
    <w:p w14:paraId="6583EC8F" w14:textId="77777777" w:rsidR="001D6B73" w:rsidRPr="00E42F55" w:rsidRDefault="001D6B73" w:rsidP="00122836">
      <w:pPr>
        <w:pStyle w:val="ListBullet"/>
        <w:keepNext/>
        <w:keepLines/>
      </w:pPr>
      <w:r w:rsidRPr="00E42F55">
        <w:t>Server Process</w:t>
      </w:r>
      <w:r w:rsidR="00E71421">
        <w:t>—</w:t>
      </w:r>
      <w:r w:rsidRPr="00E42F55">
        <w:t xml:space="preserve">One process </w:t>
      </w:r>
      <w:r w:rsidR="00077A3D" w:rsidRPr="00E42F55">
        <w:rPr>
          <w:i/>
        </w:rPr>
        <w:t>must</w:t>
      </w:r>
      <w:r w:rsidRPr="00E42F55">
        <w:t xml:space="preserve"> be available at all times. It can be actively running or triggered to run at a given moment. This process is commonly known as a server. The server waits until another process makes a request to exchange information.</w:t>
      </w:r>
    </w:p>
    <w:p w14:paraId="11171E8A" w14:textId="77777777" w:rsidR="001D6B73" w:rsidRPr="00E42F55" w:rsidRDefault="001D6B73" w:rsidP="007B457D">
      <w:pPr>
        <w:pStyle w:val="ListBullet"/>
      </w:pPr>
      <w:r w:rsidRPr="00E42F55">
        <w:t>Client Process</w:t>
      </w:r>
      <w:r w:rsidR="00E71421">
        <w:t>—</w:t>
      </w:r>
      <w:r w:rsidRPr="00E42F55">
        <w:t>The other process is known as the client.</w:t>
      </w:r>
    </w:p>
    <w:p w14:paraId="5DB7CE84" w14:textId="77777777" w:rsidR="00B314D2" w:rsidRDefault="00B314D2" w:rsidP="00B314D2">
      <w:pPr>
        <w:pStyle w:val="BodyText6"/>
      </w:pPr>
    </w:p>
    <w:p w14:paraId="3EFB5FE3" w14:textId="63B6250A" w:rsidR="001D6B73" w:rsidRPr="00E42F55" w:rsidRDefault="001D6B73" w:rsidP="00E71421">
      <w:pPr>
        <w:pStyle w:val="BodyText"/>
      </w:pPr>
      <w:r w:rsidRPr="00E42F55">
        <w:t>The two processes can be hosted by two CPUs using network protocols.</w:t>
      </w:r>
    </w:p>
    <w:p w14:paraId="4C9A5371" w14:textId="77777777" w:rsidR="001D6B73" w:rsidRPr="00E42F55" w:rsidRDefault="001D6B73" w:rsidP="00D021A2">
      <w:pPr>
        <w:pStyle w:val="Heading4"/>
      </w:pPr>
      <w:bookmarkStart w:id="1614" w:name="_Toc33098117"/>
      <w:r w:rsidRPr="00E42F55">
        <w:t>Network Channel Device Edit</w:t>
      </w:r>
      <w:bookmarkEnd w:id="1614"/>
    </w:p>
    <w:p w14:paraId="577FF6EF" w14:textId="77777777" w:rsidR="001D6B73" w:rsidRPr="00E42F55" w:rsidRDefault="00817137" w:rsidP="006B42B2">
      <w:pPr>
        <w:pStyle w:val="BodyText6"/>
        <w:keepNext/>
        <w:keepLines/>
      </w:pPr>
      <w:r w:rsidRPr="00E42F55">
        <w:fldChar w:fldCharType="begin"/>
      </w:r>
      <w:r w:rsidR="0012028D" w:rsidRPr="00E42F55">
        <w:instrText xml:space="preserve">XE </w:instrText>
      </w:r>
      <w:r w:rsidR="00666840">
        <w:instrText>“</w:instrText>
      </w:r>
      <w:r w:rsidR="00E71421">
        <w:instrText>Special Devices</w:instrText>
      </w:r>
      <w:r w:rsidRPr="00E42F55">
        <w:instrText>:Network Channel Device Edit Option</w:instrText>
      </w:r>
      <w:r w:rsidR="00666840">
        <w:instrText>”</w:instrText>
      </w:r>
      <w:r w:rsidRPr="00E42F55">
        <w:fldChar w:fldCharType="end"/>
      </w:r>
    </w:p>
    <w:p w14:paraId="63310357" w14:textId="769ADDEE" w:rsidR="00406512" w:rsidRPr="00E42F55" w:rsidRDefault="00406512" w:rsidP="002B6AE0">
      <w:pPr>
        <w:pStyle w:val="Caption"/>
      </w:pPr>
      <w:bookmarkStart w:id="1615" w:name="_Toc193181801"/>
      <w:bookmarkStart w:id="1616" w:name="_Toc3309856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31</w:t>
      </w:r>
      <w:r w:rsidR="0019324F">
        <w:rPr>
          <w:noProof/>
        </w:rPr>
        <w:fldChar w:fldCharType="end"/>
      </w:r>
      <w:r w:rsidR="00CE5ED9">
        <w:t>:</w:t>
      </w:r>
      <w:r w:rsidRPr="00E42F55">
        <w:t xml:space="preserve"> Network Channel Device </w:t>
      </w:r>
      <w:r w:rsidR="009F6ACA">
        <w:t>Edit O</w:t>
      </w:r>
      <w:r w:rsidRPr="00E42F55">
        <w:t>ption</w:t>
      </w:r>
      <w:bookmarkEnd w:id="1615"/>
      <w:bookmarkEnd w:id="1616"/>
    </w:p>
    <w:p w14:paraId="6A5A1C9C" w14:textId="77777777" w:rsidR="001D6B73" w:rsidRPr="00E42F55" w:rsidRDefault="00406512" w:rsidP="0074649F">
      <w:pPr>
        <w:pStyle w:val="MenuBox"/>
      </w:pPr>
      <w:r w:rsidRPr="00E42F55">
        <w:t xml:space="preserve"> </w:t>
      </w:r>
      <w:r w:rsidR="001D6B73" w:rsidRPr="00E42F55">
        <w:t>Device Management...</w:t>
      </w:r>
      <w:r w:rsidR="001D6B73" w:rsidRPr="00E42F55">
        <w:tab/>
        <w:t>[XUTIO]</w:t>
      </w:r>
    </w:p>
    <w:p w14:paraId="1E087E1E" w14:textId="77777777" w:rsidR="001D6B73" w:rsidRPr="00E42F55" w:rsidRDefault="001D6B73" w:rsidP="0074649F">
      <w:pPr>
        <w:pStyle w:val="MenuBox"/>
      </w:pPr>
      <w:r w:rsidRPr="00E42F55">
        <w:t xml:space="preserve">     Edit Devices by Specific Types...</w:t>
      </w:r>
      <w:r w:rsidRPr="00E42F55">
        <w:tab/>
        <w:t>[XUDEVEDIT]</w:t>
      </w:r>
    </w:p>
    <w:p w14:paraId="46DAF886" w14:textId="77777777" w:rsidR="001D6B73" w:rsidRPr="00E42F55" w:rsidRDefault="001D6B73" w:rsidP="0074649F">
      <w:pPr>
        <w:pStyle w:val="MenuBox"/>
      </w:pPr>
      <w:r w:rsidRPr="00E42F55">
        <w:t xml:space="preserve">        Network Channel Device Edit</w:t>
      </w:r>
      <w:r w:rsidRPr="00E42F55">
        <w:tab/>
        <w:t>[XUDEVEDITCHAN]</w:t>
      </w:r>
    </w:p>
    <w:p w14:paraId="597D0C49" w14:textId="77777777" w:rsidR="001D6B73" w:rsidRPr="00E42F55" w:rsidRDefault="001D6B73" w:rsidP="00A7691A">
      <w:pPr>
        <w:pStyle w:val="BodyText6"/>
      </w:pPr>
    </w:p>
    <w:p w14:paraId="2D4D4408" w14:textId="77777777" w:rsidR="001D6B73" w:rsidRPr="00E42F55" w:rsidRDefault="001D6B73" w:rsidP="00E71421">
      <w:pPr>
        <w:pStyle w:val="BodyText"/>
      </w:pPr>
      <w:r w:rsidRPr="00E42F55">
        <w:t xml:space="preserve">The </w:t>
      </w:r>
      <w:r w:rsidRPr="00F96FAF">
        <w:rPr>
          <w:b/>
        </w:rPr>
        <w:t>Network Channel Device Edit</w:t>
      </w:r>
      <w:r w:rsidR="00495B87" w:rsidRPr="00E42F55">
        <w:fldChar w:fldCharType="begin"/>
      </w:r>
      <w:r w:rsidR="00495B87" w:rsidRPr="00E42F55">
        <w:instrText xml:space="preserve">XE </w:instrText>
      </w:r>
      <w:r w:rsidR="00495B87">
        <w:instrText>“</w:instrText>
      </w:r>
      <w:r w:rsidR="00495B87" w:rsidRPr="00E42F55">
        <w:instrText>Network Channel Device Edit Option</w:instrText>
      </w:r>
      <w:r w:rsidR="00495B87">
        <w:instrText>”</w:instrText>
      </w:r>
      <w:r w:rsidR="00495B87" w:rsidRPr="00E42F55">
        <w:fldChar w:fldCharType="end"/>
      </w:r>
      <w:r w:rsidR="00495B87" w:rsidRPr="00E42F55">
        <w:fldChar w:fldCharType="begin"/>
      </w:r>
      <w:r w:rsidR="00495B87" w:rsidRPr="00E42F55">
        <w:instrText xml:space="preserve">XE </w:instrText>
      </w:r>
      <w:r w:rsidR="00495B87">
        <w:instrText>“</w:instrText>
      </w:r>
      <w:r w:rsidR="00495B87" w:rsidRPr="00E42F55">
        <w:instrText>Options:Network Channel Device Edit Option</w:instrText>
      </w:r>
      <w:r w:rsidR="00495B87">
        <w:instrText>”</w:instrText>
      </w:r>
      <w:r w:rsidR="00495B87" w:rsidRPr="00E42F55">
        <w:fldChar w:fldCharType="end"/>
      </w:r>
      <w:r w:rsidRPr="00E42F55">
        <w:t xml:space="preserve"> [XUDEVEDITCHAN</w:t>
      </w:r>
      <w:r w:rsidR="00D6607B" w:rsidRPr="00E42F55">
        <w:fldChar w:fldCharType="begin"/>
      </w:r>
      <w:r w:rsidR="00D6607B" w:rsidRPr="00E42F55">
        <w:instrText xml:space="preserve"> XE </w:instrText>
      </w:r>
      <w:r w:rsidR="00666840">
        <w:instrText>“</w:instrText>
      </w:r>
      <w:r w:rsidR="00D6607B" w:rsidRPr="00E42F55">
        <w:instrText>XUDEVEDITCHAN Option</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Options:XUDEVEDITCHAN</w:instrText>
      </w:r>
      <w:r w:rsidR="00666840">
        <w:instrText>”</w:instrText>
      </w:r>
      <w:r w:rsidR="00D6607B" w:rsidRPr="00E42F55">
        <w:instrText xml:space="preserve"> </w:instrText>
      </w:r>
      <w:r w:rsidR="00D6607B" w:rsidRPr="00E42F55">
        <w:fldChar w:fldCharType="end"/>
      </w:r>
      <w:r w:rsidRPr="00E42F55">
        <w:t>]</w:t>
      </w:r>
      <w:r w:rsidR="00495B87" w:rsidRPr="00E42F55">
        <w:t xml:space="preserve"> option</w:t>
      </w:r>
      <w:r w:rsidRPr="00E42F55">
        <w:t xml:space="preserve"> allows you to edit network channel device attributes.</w:t>
      </w:r>
    </w:p>
    <w:p w14:paraId="0837B5E2" w14:textId="0F2E8B13" w:rsidR="001D6B73" w:rsidRPr="00E42F55" w:rsidRDefault="001D6B73" w:rsidP="00E71421">
      <w:pPr>
        <w:pStyle w:val="BodyText"/>
      </w:pPr>
      <w:r w:rsidRPr="00E42F55">
        <w:t xml:space="preserve">When editing </w:t>
      </w:r>
      <w:r w:rsidR="00D6607B" w:rsidRPr="00E42F55">
        <w:t>Network C</w:t>
      </w:r>
      <w:r w:rsidRPr="00E42F55">
        <w:t>hannel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5B2ADF" w:rsidRPr="00E42F55">
        <w:instrText>:Editing</w:instrText>
      </w:r>
      <w:r w:rsidR="00666840">
        <w:instrText>”</w:instrText>
      </w:r>
      <w:r w:rsidR="00D6607B" w:rsidRPr="00E42F55">
        <w:instrText xml:space="preserve"> </w:instrText>
      </w:r>
      <w:r w:rsidR="00D6607B" w:rsidRPr="00E42F55">
        <w:fldChar w:fldCharType="end"/>
      </w:r>
      <w:r w:rsidR="005B2ADF" w:rsidRPr="00E42F55">
        <w:fldChar w:fldCharType="begin"/>
      </w:r>
      <w:r w:rsidR="005B2ADF" w:rsidRPr="00E42F55">
        <w:instrText xml:space="preserve"> XE </w:instrText>
      </w:r>
      <w:r w:rsidR="00666840">
        <w:instrText>“</w:instrText>
      </w:r>
      <w:r w:rsidR="005B2ADF" w:rsidRPr="00E42F55">
        <w:instrText>Editing:Network Channel Devices</w:instrText>
      </w:r>
      <w:r w:rsidR="00666840">
        <w:instrText>”</w:instrText>
      </w:r>
      <w:r w:rsidR="005B2ADF" w:rsidRPr="00E42F55">
        <w:instrText xml:space="preserve"> </w:instrText>
      </w:r>
      <w:r w:rsidR="005B2ADF"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xml:space="preserve">, the contents of the </w:t>
      </w:r>
      <w:r w:rsidR="00E71421">
        <w:t xml:space="preserve">fields listed in </w:t>
      </w:r>
      <w:r w:rsidR="000D5125" w:rsidRPr="000D5125">
        <w:rPr>
          <w:color w:val="0000FF"/>
        </w:rPr>
        <w:fldChar w:fldCharType="begin"/>
      </w:r>
      <w:r w:rsidR="000D5125" w:rsidRPr="000D5125">
        <w:rPr>
          <w:color w:val="0000FF"/>
        </w:rPr>
        <w:instrText xml:space="preserve"> REF _Ref237246232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 xml:space="preserve">Table </w:t>
      </w:r>
      <w:r w:rsidR="00F43BA8" w:rsidRPr="00F43BA8">
        <w:rPr>
          <w:noProof/>
          <w:color w:val="0000FF"/>
          <w:u w:val="single"/>
        </w:rPr>
        <w:t>38</w:t>
      </w:r>
      <w:r w:rsidR="000D5125" w:rsidRPr="000D5125">
        <w:rPr>
          <w:color w:val="0000FF"/>
        </w:rPr>
        <w:fldChar w:fldCharType="end"/>
      </w:r>
      <w:r w:rsidR="00E71421">
        <w:t xml:space="preserve"> </w:t>
      </w:r>
      <w:r w:rsidRPr="00E42F55">
        <w:t xml:space="preserve">are </w:t>
      </w:r>
      <w:r w:rsidRPr="00321770">
        <w:rPr>
          <w:i/>
        </w:rPr>
        <w:t>not</w:t>
      </w:r>
      <w:r w:rsidRPr="00E42F55">
        <w:t xml:space="preserve"> necessarily </w:t>
      </w:r>
      <w:r w:rsidR="00E71421">
        <w:t>relevant</w:t>
      </w:r>
      <w:r w:rsidRPr="00E42F55">
        <w:t xml:space="preserve"> for using </w:t>
      </w:r>
      <w:r w:rsidR="00E71421">
        <w:t>network C</w:t>
      </w:r>
      <w:r w:rsidR="00D6607B" w:rsidRPr="00E42F55">
        <w:t>hannel</w:t>
      </w:r>
      <w:r w:rsidRPr="00E42F55">
        <w:t xml:space="preserve">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However, these fields are provided in case the application calling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is </w:t>
      </w:r>
      <w:r w:rsidRPr="00321770">
        <w:rPr>
          <w:i/>
        </w:rPr>
        <w:t>not</w:t>
      </w:r>
      <w:r w:rsidRPr="00E42F55">
        <w:t xml:space="preserve"> able to distinguish between a printer and a Network Channel device when sending output.</w:t>
      </w:r>
    </w:p>
    <w:p w14:paraId="5C4963CF" w14:textId="77777777" w:rsidR="001D6B73" w:rsidRPr="00E42F55" w:rsidRDefault="001D6B73" w:rsidP="00E71421">
      <w:pPr>
        <w:pStyle w:val="BodyText"/>
      </w:pPr>
      <w:r w:rsidRPr="00E42F55">
        <w:t xml:space="preserve">The timeout on the M </w:t>
      </w:r>
      <w:r w:rsidR="005F242A" w:rsidRPr="00321770">
        <w:rPr>
          <w:b/>
        </w:rPr>
        <w:t>OPEN</w:t>
      </w:r>
      <w:r w:rsidRPr="00E42F55">
        <w:t xml:space="preserve"> command may </w:t>
      </w:r>
      <w:r w:rsidRPr="00321770">
        <w:rPr>
          <w:i/>
        </w:rPr>
        <w:t>not</w:t>
      </w:r>
      <w:r w:rsidRPr="00E42F55">
        <w:t xml:space="preserve"> be app</w:t>
      </w:r>
      <w:r w:rsidR="005F242A">
        <w:t>licable with Network C</w:t>
      </w:r>
      <w:r w:rsidRPr="00E42F55">
        <w:t xml:space="preserve">hannel devices. Therefore, it may be necessary to answer </w:t>
      </w:r>
      <w:r w:rsidRPr="00C62C46">
        <w:rPr>
          <w:b/>
        </w:rPr>
        <w:t>NO</w:t>
      </w:r>
      <w:r w:rsidRPr="00E42F55">
        <w:t xml:space="preserve"> to the USE TIMEOUT ON OPENS</w:t>
      </w:r>
      <w:r w:rsidR="004447F7">
        <w:t xml:space="preserve"> (#2009.5)</w:t>
      </w:r>
      <w:r w:rsidRPr="00E42F55">
        <w:t xml:space="preserve"> field</w:t>
      </w:r>
      <w:r w:rsidR="00D6607B" w:rsidRPr="00E42F55">
        <w:fldChar w:fldCharType="begin"/>
      </w:r>
      <w:r w:rsidR="00D6607B" w:rsidRPr="00E42F55">
        <w:instrText xml:space="preserve"> XE </w:instrText>
      </w:r>
      <w:r w:rsidR="00666840">
        <w:instrText>“</w:instrText>
      </w:r>
      <w:r w:rsidR="005F242A">
        <w:instrText>USE</w:instrText>
      </w:r>
      <w:r w:rsidR="00D6607B" w:rsidRPr="00E42F55">
        <w:instrText xml:space="preserve"> TIMEOUT ON OPENS</w:instrText>
      </w:r>
      <w:r w:rsidR="004447F7">
        <w:instrText xml:space="preserve"> (#2009.5)</w:instrText>
      </w:r>
      <w:r w:rsidR="00D6607B" w:rsidRPr="00E42F55">
        <w:instrText xml:space="preserve"> Field</w:instrText>
      </w:r>
      <w:r w:rsidR="005F242A">
        <w:instrText>:</w:instrText>
      </w:r>
      <w:r w:rsidR="00AC1AE5">
        <w:instrText>DEVICE (#3.5) File</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5F242A">
        <w:instrText>Fields:US</w:instrText>
      </w:r>
      <w:r w:rsidR="00D6607B" w:rsidRPr="00E42F55">
        <w:instrText>E TIMEOUT ON OPENS</w:instrText>
      </w:r>
      <w:r w:rsidR="005F242A">
        <w:instrText xml:space="preserve"> (#2009.5):</w:instrText>
      </w:r>
      <w:r w:rsidR="00AC1AE5">
        <w:instrText>DEVICE (#3.5) File</w:instrText>
      </w:r>
      <w:r w:rsidR="00666840">
        <w:instrText>”</w:instrText>
      </w:r>
      <w:r w:rsidR="00D6607B" w:rsidRPr="00E42F55">
        <w:instrText xml:space="preserve"> </w:instrText>
      </w:r>
      <w:r w:rsidR="00D6607B"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p>
    <w:p w14:paraId="0686EBB2" w14:textId="77777777" w:rsidR="001D6B73" w:rsidRPr="00E42F55" w:rsidRDefault="0015207B" w:rsidP="00122836">
      <w:pPr>
        <w:pStyle w:val="Note"/>
      </w:pPr>
      <w:r>
        <w:rPr>
          <w:noProof/>
          <w:lang w:eastAsia="en-US"/>
        </w:rPr>
        <w:drawing>
          <wp:inline distT="0" distB="0" distL="0" distR="0" wp14:anchorId="4E3D75E1" wp14:editId="26E013A1">
            <wp:extent cx="304800" cy="304800"/>
            <wp:effectExtent l="0" t="0" r="0" b="0"/>
            <wp:docPr id="204" name="Picture 2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more information </w:t>
      </w:r>
      <w:r w:rsidR="00122836">
        <w:t>regarding</w:t>
      </w:r>
      <w:r w:rsidR="00122836" w:rsidRPr="00E42F55">
        <w:t xml:space="preserve"> device timeout applicability, </w:t>
      </w:r>
      <w:r w:rsidR="00122836">
        <w:t>see</w:t>
      </w:r>
      <w:r w:rsidR="00122836" w:rsidRPr="00E42F55">
        <w:t xml:space="preserve"> the appropriate Caché manual.</w:t>
      </w:r>
    </w:p>
    <w:p w14:paraId="010CC9EF" w14:textId="77777777" w:rsidR="001D6B73" w:rsidRPr="00E42F55" w:rsidRDefault="001D6B73" w:rsidP="005F242A">
      <w:pPr>
        <w:pStyle w:val="BodyText"/>
      </w:pPr>
      <w:r w:rsidRPr="00E42F55">
        <w:t xml:space="preserve">For </w:t>
      </w:r>
      <w:r w:rsidR="00690442" w:rsidRPr="00E42F55">
        <w:t>Network Channel devices that use TCP/IP</w:t>
      </w:r>
      <w:r w:rsidRPr="00E42F55">
        <w:t>, data is required for the OPEN PARAMETERS</w:t>
      </w:r>
      <w:r w:rsidR="004447F7">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5F242A">
        <w:instrText xml:space="preserve"> (#19)</w:instrText>
      </w:r>
      <w:r w:rsidR="0072073F" w:rsidRPr="00E42F55">
        <w:instrText>:</w:instrText>
      </w:r>
      <w:r w:rsidR="00AC1AE5">
        <w:instrText>DEVICE (#3.5) File</w:instrText>
      </w:r>
      <w:r w:rsidR="00666840">
        <w:instrText>”</w:instrText>
      </w:r>
      <w:r w:rsidR="00EA6143"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r w:rsidR="00690442" w:rsidRPr="00E42F55">
        <w:t xml:space="preserve"> For the client device set</w:t>
      </w:r>
      <w:r w:rsidRPr="00E42F55">
        <w:t>up</w:t>
      </w:r>
      <w:r w:rsidR="00690442" w:rsidRPr="00E42F55">
        <w:t>, this field stores the remote I</w:t>
      </w:r>
      <w:r w:rsidRPr="00E42F55">
        <w:t xml:space="preserve">nternet address </w:t>
      </w:r>
      <w:r w:rsidR="00690442" w:rsidRPr="00E42F55">
        <w:t>to which the host connects</w:t>
      </w:r>
      <w:r w:rsidRPr="00E42F55">
        <w:t>.</w:t>
      </w:r>
    </w:p>
    <w:p w14:paraId="62AB8720" w14:textId="1C7E5A73" w:rsidR="00406512" w:rsidRPr="00E42F55" w:rsidRDefault="00406512" w:rsidP="002B6AE0">
      <w:pPr>
        <w:pStyle w:val="Caption"/>
      </w:pPr>
      <w:bookmarkStart w:id="1617" w:name="_Toc193181802"/>
      <w:bookmarkStart w:id="1618" w:name="_Toc3309857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32</w:t>
      </w:r>
      <w:r w:rsidR="0019324F">
        <w:rPr>
          <w:noProof/>
        </w:rPr>
        <w:fldChar w:fldCharType="end"/>
      </w:r>
      <w:r w:rsidR="00CE5ED9">
        <w:t>:</w:t>
      </w:r>
      <w:r w:rsidR="009F6ACA">
        <w:t xml:space="preserve"> Network Channel Device Edit Option—Sample O</w:t>
      </w:r>
      <w:r w:rsidRPr="00E42F55">
        <w:t>utput</w:t>
      </w:r>
      <w:bookmarkEnd w:id="1617"/>
      <w:bookmarkEnd w:id="1618"/>
    </w:p>
    <w:p w14:paraId="696BC465" w14:textId="77777777" w:rsidR="001C3E7F" w:rsidRPr="00E42F55" w:rsidRDefault="001C3E7F" w:rsidP="001C3E7F">
      <w:pPr>
        <w:pStyle w:val="Dialogue"/>
      </w:pPr>
      <w:r w:rsidRPr="00E42F55">
        <w:t xml:space="preserve">                             EDIT A NETWORK CHANNEL DEVICE</w:t>
      </w:r>
    </w:p>
    <w:p w14:paraId="665A3FF7" w14:textId="77777777" w:rsidR="001C3E7F" w:rsidRPr="00E42F55" w:rsidRDefault="001C3E7F" w:rsidP="001C3E7F">
      <w:pPr>
        <w:pStyle w:val="Dialogue"/>
      </w:pPr>
      <w:r w:rsidRPr="00E42F55">
        <w:t>NAME: SDD-DIRECT                                                    PAGE 1 OF 1</w:t>
      </w:r>
    </w:p>
    <w:p w14:paraId="2F54C870" w14:textId="77777777" w:rsidR="001C3E7F" w:rsidRPr="00E42F55" w:rsidRDefault="001C3E7F" w:rsidP="001C3E7F">
      <w:pPr>
        <w:pStyle w:val="Dialogue"/>
      </w:pPr>
      <w:r w:rsidRPr="00E42F55">
        <w:t>_______________________________________________________________________________</w:t>
      </w:r>
    </w:p>
    <w:p w14:paraId="629A4521" w14:textId="77777777" w:rsidR="001C3E7F" w:rsidRPr="00E42F55" w:rsidRDefault="001C3E7F" w:rsidP="001C3E7F">
      <w:pPr>
        <w:pStyle w:val="Dialogue"/>
      </w:pPr>
    </w:p>
    <w:p w14:paraId="535AF807" w14:textId="77777777" w:rsidR="001C3E7F" w:rsidRPr="00E42F55" w:rsidRDefault="001C3E7F" w:rsidP="001C3E7F">
      <w:pPr>
        <w:pStyle w:val="Dialogue"/>
      </w:pPr>
      <w:r w:rsidRPr="00E42F55">
        <w:t xml:space="preserve">NAME: SDD-DIRECT                    LOCATION OF TERMINAL: HP-8000 near Raul   </w:t>
      </w:r>
    </w:p>
    <w:p w14:paraId="63E9F3BE" w14:textId="77777777" w:rsidR="001C3E7F" w:rsidRPr="00E42F55" w:rsidRDefault="001C3E7F" w:rsidP="001C3E7F">
      <w:pPr>
        <w:pStyle w:val="Dialogue"/>
      </w:pPr>
      <w:r w:rsidRPr="00E42F55">
        <w:t xml:space="preserve">  $I: |TCP|9100                          VOLUME SET(CPU):</w:t>
      </w:r>
    </w:p>
    <w:p w14:paraId="213899A4" w14:textId="77777777" w:rsidR="001C3E7F" w:rsidRPr="00E42F55" w:rsidRDefault="001C3E7F" w:rsidP="001C3E7F">
      <w:pPr>
        <w:pStyle w:val="Dialogue"/>
      </w:pPr>
      <w:r w:rsidRPr="00E42F55">
        <w:t xml:space="preserve">TYPE: NETWORK CHANNEL              SIGN-ON/SYSTEM DEVICE: NO </w:t>
      </w:r>
    </w:p>
    <w:p w14:paraId="136AE559" w14:textId="77777777" w:rsidR="001C3E7F" w:rsidRPr="00E42F55" w:rsidRDefault="001C3E7F" w:rsidP="001C3E7F">
      <w:pPr>
        <w:pStyle w:val="Dialogue"/>
      </w:pPr>
    </w:p>
    <w:p w14:paraId="06ED46BA" w14:textId="77777777" w:rsidR="001C3E7F" w:rsidRPr="00E42F55" w:rsidRDefault="001C3E7F" w:rsidP="001C3E7F">
      <w:pPr>
        <w:pStyle w:val="Dialogue"/>
      </w:pPr>
      <w:r w:rsidRPr="00E42F55">
        <w:t>SUBTYPE: P-HP8000 TCP/S                     MARGIN WIDTH:</w:t>
      </w:r>
    </w:p>
    <w:p w14:paraId="57BEF44F" w14:textId="77777777" w:rsidR="001C3E7F" w:rsidRPr="00E42F55" w:rsidRDefault="001C3E7F" w:rsidP="001C3E7F">
      <w:pPr>
        <w:pStyle w:val="Dialogue"/>
      </w:pPr>
      <w:r w:rsidRPr="00E42F55">
        <w:t xml:space="preserve">                                             PAGE LENGTH:</w:t>
      </w:r>
    </w:p>
    <w:p w14:paraId="53AF5104" w14:textId="77777777" w:rsidR="001C3E7F" w:rsidRPr="00E42F55" w:rsidRDefault="001C3E7F" w:rsidP="001C3E7F">
      <w:pPr>
        <w:pStyle w:val="Dialogue"/>
      </w:pPr>
    </w:p>
    <w:p w14:paraId="07C3E9E3" w14:textId="77777777" w:rsidR="001C3E7F" w:rsidRPr="00E42F55" w:rsidRDefault="001C3E7F" w:rsidP="001C3E7F">
      <w:pPr>
        <w:pStyle w:val="Dialogue"/>
      </w:pPr>
      <w:r w:rsidRPr="00E42F55">
        <w:t xml:space="preserve">           ASK DEVICE: NO           USE TIMEOUT ON OPENS:</w:t>
      </w:r>
    </w:p>
    <w:p w14:paraId="01F05E5E" w14:textId="77777777" w:rsidR="001C3E7F" w:rsidRPr="00E42F55" w:rsidRDefault="001C3E7F" w:rsidP="001C3E7F">
      <w:pPr>
        <w:pStyle w:val="Dialogue"/>
      </w:pPr>
      <w:r w:rsidRPr="00E42F55">
        <w:t xml:space="preserve">       ASK PARAMETERS: NO                   OPEN TIMEOUT:</w:t>
      </w:r>
    </w:p>
    <w:p w14:paraId="7D60F8C3" w14:textId="77777777" w:rsidR="001C3E7F" w:rsidRPr="00E42F55" w:rsidRDefault="001C3E7F" w:rsidP="001C3E7F">
      <w:pPr>
        <w:pStyle w:val="Dialogue"/>
      </w:pPr>
      <w:r w:rsidRPr="00E42F55">
        <w:t xml:space="preserve">      OPEN PARAMETERS: (</w:t>
      </w:r>
      <w:r w:rsidR="00666840">
        <w:t>“</w:t>
      </w:r>
      <w:r w:rsidRPr="00E42F55">
        <w:t>10.6.21.138</w:t>
      </w:r>
      <w:r w:rsidR="00666840">
        <w:t>”</w:t>
      </w:r>
      <w:r w:rsidRPr="00E42F55">
        <w:t>:9100:</w:t>
      </w:r>
      <w:r w:rsidR="00666840">
        <w:t>”</w:t>
      </w:r>
      <w:r w:rsidRPr="00E42F55">
        <w:t>M</w:t>
      </w:r>
      <w:r w:rsidR="00666840">
        <w:t>”</w:t>
      </w:r>
      <w:r w:rsidRPr="00E42F55">
        <w:t>)</w:t>
      </w:r>
    </w:p>
    <w:p w14:paraId="0C344F06" w14:textId="77777777" w:rsidR="001C3E7F" w:rsidRPr="00E42F55" w:rsidRDefault="001C3E7F" w:rsidP="001C3E7F">
      <w:pPr>
        <w:pStyle w:val="Dialogue"/>
      </w:pPr>
    </w:p>
    <w:p w14:paraId="4DC85F3D" w14:textId="77777777" w:rsidR="001C3E7F" w:rsidRPr="00E42F55" w:rsidRDefault="00082CFB" w:rsidP="001C3E7F">
      <w:pPr>
        <w:pStyle w:val="Dialogue"/>
      </w:pPr>
      <w:r w:rsidRPr="00E42F55">
        <w:t xml:space="preserve">             USE </w:t>
      </w:r>
      <w:r w:rsidR="001C3E7F" w:rsidRPr="00E42F55">
        <w:t>LOCK:</w:t>
      </w:r>
    </w:p>
    <w:p w14:paraId="1AFA7AA2" w14:textId="77777777" w:rsidR="001D6B73" w:rsidRPr="00E42F55" w:rsidRDefault="001D6B73" w:rsidP="00A7691A">
      <w:pPr>
        <w:pStyle w:val="BodyText6"/>
      </w:pPr>
    </w:p>
    <w:p w14:paraId="163F59AB" w14:textId="77777777" w:rsidR="001D6B73" w:rsidRPr="00E42F55" w:rsidRDefault="00082CFB" w:rsidP="005F242A">
      <w:pPr>
        <w:pStyle w:val="BodyText"/>
      </w:pPr>
      <w:r w:rsidRPr="00E42F55">
        <w:t>The GLOBAL LOCK</w:t>
      </w:r>
      <w:r w:rsidR="004447F7" w:rsidRPr="00E42F55">
        <w:t xml:space="preserve"> (</w:t>
      </w:r>
      <w:r w:rsidR="004447F7">
        <w:t>#36</w:t>
      </w:r>
      <w:r w:rsidR="004447F7" w:rsidRPr="00E42F55">
        <w:t>)</w:t>
      </w:r>
      <w:r w:rsidRPr="00E42F55">
        <w:t xml:space="preserve"> field</w:t>
      </w:r>
      <w:r w:rsidRPr="00E42F55">
        <w:fldChar w:fldCharType="begin"/>
      </w:r>
      <w:r w:rsidRPr="00E42F55">
        <w:instrText xml:space="preserve"> XE </w:instrText>
      </w:r>
      <w:r w:rsidR="00666840">
        <w:instrText>“</w:instrText>
      </w:r>
      <w:r w:rsidRPr="00E42F55">
        <w:instrText>GLOBAL LOCK</w:instrText>
      </w:r>
      <w:r w:rsidR="004447F7" w:rsidRPr="00E42F55">
        <w:instrText xml:space="preserve"> (#3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GLOBAL LOCK</w:instrText>
      </w:r>
      <w:r w:rsidR="005B662A" w:rsidRPr="00E42F55">
        <w:instrText xml:space="preserve"> (#36)</w:instrText>
      </w:r>
      <w:r w:rsidR="00666840">
        <w:instrText>”</w:instrText>
      </w:r>
      <w:r w:rsidRPr="00E42F55">
        <w:instrText xml:space="preserve"> </w:instrText>
      </w:r>
      <w:r w:rsidRPr="00E42F55">
        <w:fldChar w:fldCharType="end"/>
      </w:r>
      <w:r w:rsidR="005B662A" w:rsidRPr="00E42F55">
        <w:t xml:space="preserve"> in the </w:t>
      </w:r>
      <w:r w:rsidR="00AC1AE5">
        <w:t>DEVICE (#3.5) file</w:t>
      </w:r>
      <w:r w:rsidR="005F242A" w:rsidRPr="005F242A">
        <w:t xml:space="preserve"> </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005B662A" w:rsidRPr="00E42F55">
        <w:t xml:space="preserve"> stores a </w:t>
      </w:r>
      <w:r w:rsidR="005B662A" w:rsidRPr="006B04FA">
        <w:rPr>
          <w:b/>
        </w:rPr>
        <w:t>YES/NO</w:t>
      </w:r>
      <w:r w:rsidR="005B662A" w:rsidRPr="00E42F55">
        <w:t xml:space="preserve"> Set of C</w:t>
      </w:r>
      <w:r w:rsidRPr="00E42F55">
        <w:t xml:space="preserve">odes. This is important, especially if the application expects that only one client at a given time is able to open the device. If this field is set to </w:t>
      </w:r>
      <w:r w:rsidRPr="00C62C46">
        <w:rPr>
          <w:b/>
        </w:rPr>
        <w:t>Y</w:t>
      </w:r>
      <w:r w:rsidR="005B662A" w:rsidRPr="00C62C46">
        <w:rPr>
          <w:b/>
        </w:rPr>
        <w:t>ES</w:t>
      </w:r>
      <w:r w:rsidRPr="00E42F55">
        <w:t xml:space="preserve"> an M lock on </w:t>
      </w:r>
      <w:r w:rsidRPr="008E1D7D">
        <w:rPr>
          <w:b/>
        </w:rPr>
        <w:t>^%ZIS(</w:t>
      </w:r>
      <w:r w:rsidR="00666840" w:rsidRPr="008E1D7D">
        <w:rPr>
          <w:b/>
        </w:rPr>
        <w:t>“</w:t>
      </w:r>
      <w:r w:rsidRPr="008E1D7D">
        <w:rPr>
          <w:b/>
        </w:rPr>
        <w:t>lock</w:t>
      </w:r>
      <w:r w:rsidR="00666840" w:rsidRPr="008E1D7D">
        <w:rPr>
          <w:b/>
        </w:rPr>
        <w:t>”</w:t>
      </w:r>
      <w:r w:rsidRPr="008E1D7D">
        <w:rPr>
          <w:b/>
        </w:rPr>
        <w:t>,IO)</w:t>
      </w:r>
      <w:r w:rsidRPr="00E42F55">
        <w:t xml:space="preserve"> </w:t>
      </w:r>
      <w:r w:rsidR="002A7696">
        <w:t>is</w:t>
      </w:r>
      <w:r w:rsidRPr="00E42F55">
        <w:t xml:space="preserve"> obtained before the device is opened. It </w:t>
      </w:r>
      <w:r w:rsidR="008619AA" w:rsidRPr="00E42F55">
        <w:t>remai</w:t>
      </w:r>
      <w:r w:rsidR="008619AA">
        <w:t>n</w:t>
      </w:r>
      <w:r w:rsidR="008619AA" w:rsidRPr="00E42F55">
        <w:t>s</w:t>
      </w:r>
      <w:r w:rsidRPr="00E42F55">
        <w:t xml:space="preserve"> until a call to ^%ZISC to close the device. It can be used with any type of device.</w:t>
      </w:r>
    </w:p>
    <w:p w14:paraId="175FAD2C" w14:textId="77777777" w:rsidR="001D6B73" w:rsidRPr="00E42F55" w:rsidRDefault="001D6B73" w:rsidP="00746679">
      <w:pPr>
        <w:pStyle w:val="Heading2"/>
      </w:pPr>
      <w:bookmarkStart w:id="1619" w:name="_Toc236534760"/>
      <w:bookmarkStart w:id="1620" w:name="_Ref237234997"/>
      <w:bookmarkStart w:id="1621" w:name="_Toc33098118"/>
      <w:r w:rsidRPr="00E42F55">
        <w:t>Resources</w:t>
      </w:r>
      <w:bookmarkEnd w:id="1619"/>
      <w:bookmarkEnd w:id="1620"/>
      <w:bookmarkEnd w:id="1621"/>
    </w:p>
    <w:p w14:paraId="4C831F5D" w14:textId="77777777" w:rsidR="001D6B73" w:rsidRPr="00E42F55" w:rsidRDefault="001D6B73" w:rsidP="001651C7">
      <w:pPr>
        <w:pStyle w:val="Heading3"/>
      </w:pPr>
      <w:bookmarkStart w:id="1622" w:name="_Toc236534761"/>
      <w:bookmarkStart w:id="1623" w:name="_Toc33098119"/>
      <w:r w:rsidRPr="00E42F55">
        <w:t>System Management</w:t>
      </w:r>
      <w:bookmarkEnd w:id="1622"/>
      <w:bookmarkEnd w:id="1623"/>
    </w:p>
    <w:p w14:paraId="5D571D55"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Resources:</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System Management</w:instrText>
      </w:r>
      <w:r w:rsidR="00666840">
        <w:instrText>”</w:instrText>
      </w:r>
      <w:r w:rsidRPr="00E42F55">
        <w:instrText xml:space="preserve"> </w:instrText>
      </w:r>
      <w:r w:rsidRPr="00E42F55">
        <w:fldChar w:fldCharType="end"/>
      </w:r>
      <w:r w:rsidR="001D6B73" w:rsidRPr="00E42F55">
        <w:t xml:space="preserve">A </w:t>
      </w:r>
      <w:r w:rsidR="00A15E33">
        <w:t>R</w:t>
      </w:r>
      <w:r w:rsidR="001D6B73" w:rsidRPr="00E42F55">
        <w:t xml:space="preserve">esource </w:t>
      </w:r>
      <w:r w:rsidR="00A15E33">
        <w:t>device is a type of device that</w:t>
      </w:r>
      <w:r w:rsidR="001D6B73" w:rsidRPr="00E42F55">
        <w:t xml:space="preserve"> can only be used by tasks. They </w:t>
      </w:r>
      <w:r w:rsidR="001D6B73" w:rsidRPr="00770B6F">
        <w:rPr>
          <w:i/>
        </w:rPr>
        <w:t>cannot</w:t>
      </w:r>
      <w:r w:rsidR="001D6B73" w:rsidRPr="00E42F55">
        <w:t xml:space="preserve"> be used for input or output (</w:t>
      </w:r>
      <w:r w:rsidR="001D6B73" w:rsidRPr="00E076A1">
        <w:rPr>
          <w:b/>
        </w:rPr>
        <w:t>I/O</w:t>
      </w:r>
      <w:r w:rsidR="001D6B73" w:rsidRPr="00E42F55">
        <w:t xml:space="preserve">). As such, they are </w:t>
      </w:r>
      <w:r w:rsidR="001D6B73" w:rsidRPr="00321770">
        <w:rPr>
          <w:i/>
        </w:rPr>
        <w:t>not</w:t>
      </w:r>
      <w:r w:rsidR="001D6B73" w:rsidRPr="00E42F55">
        <w:t xml:space="preserve"> available for user selection at the </w:t>
      </w:r>
      <w:r w:rsidR="00A15E33">
        <w:t>d</w:t>
      </w:r>
      <w:r w:rsidR="001D6B73" w:rsidRPr="00E42F55">
        <w:t>evice prompt. The purpose of a resource is to provide a mechanism of limiting the number of concurrent jobs that can run at any one time.</w:t>
      </w:r>
    </w:p>
    <w:p w14:paraId="720D2AF4" w14:textId="77777777" w:rsidR="001D6B73" w:rsidRPr="00E42F55" w:rsidRDefault="001D6B73" w:rsidP="00B314D2">
      <w:pPr>
        <w:pStyle w:val="BodyText"/>
      </w:pPr>
      <w:r w:rsidRPr="00E42F55">
        <w:t>When creating a task</w:t>
      </w:r>
      <w:r w:rsidR="00C34301" w:rsidRPr="00E42F55">
        <w:fldChar w:fldCharType="begin"/>
      </w:r>
      <w:r w:rsidR="00C34301" w:rsidRPr="00E42F55">
        <w:instrText xml:space="preserve"> XE </w:instrText>
      </w:r>
      <w:r w:rsidR="00666840">
        <w:instrText>“</w:instrText>
      </w:r>
      <w:r w:rsidR="00C34301" w:rsidRPr="00E42F55">
        <w:instrText>Creating:Tasks</w:instrText>
      </w:r>
      <w:r w:rsidR="00666840">
        <w:instrText>”</w:instrText>
      </w:r>
      <w:r w:rsidR="00C34301" w:rsidRPr="00E42F55">
        <w:instrText xml:space="preserve"> </w:instrText>
      </w:r>
      <w:r w:rsidR="00C34301" w:rsidRPr="00E42F55">
        <w:fldChar w:fldCharType="end"/>
      </w:r>
      <w:r w:rsidR="00A15E33" w:rsidRPr="00E42F55">
        <w:fldChar w:fldCharType="begin"/>
      </w:r>
      <w:r w:rsidR="00A15E33" w:rsidRPr="00E42F55">
        <w:instrText xml:space="preserve"> XE </w:instrText>
      </w:r>
      <w:r w:rsidR="00666840">
        <w:instrText>“</w:instrText>
      </w:r>
      <w:r w:rsidR="00A15E33">
        <w:instrText>Tasks:Creating</w:instrText>
      </w:r>
      <w:r w:rsidR="00666840">
        <w:instrText>”</w:instrText>
      </w:r>
      <w:r w:rsidR="00A15E33" w:rsidRPr="00E42F55">
        <w:instrText xml:space="preserve"> </w:instrText>
      </w:r>
      <w:r w:rsidR="00A15E33" w:rsidRPr="00E42F55">
        <w:fldChar w:fldCharType="end"/>
      </w:r>
      <w:r w:rsidRPr="00E42F55">
        <w:t>, a task can request the resource as an input variable for the</w:t>
      </w:r>
      <w:r w:rsidR="00307829" w:rsidRPr="00E42F55">
        <w:t xml:space="preserve"> </w:t>
      </w:r>
      <w:r w:rsidRPr="00E42F55">
        <w:rPr>
          <w:rFonts w:ascii="Times" w:hAnsi="Times"/>
        </w:rPr>
        <w:t>^%ZTLOAD</w:t>
      </w:r>
      <w:r w:rsidRPr="00E42F55">
        <w:t xml:space="preserve"> call</w:t>
      </w:r>
      <w:r w:rsidR="00307829" w:rsidRPr="00E42F55">
        <w:rPr>
          <w:rFonts w:ascii="Times" w:hAnsi="Times"/>
        </w:rPr>
        <w:fldChar w:fldCharType="begin"/>
      </w:r>
      <w:r w:rsidR="00307829" w:rsidRPr="00E42F55">
        <w:instrText xml:space="preserve"> XE </w:instrText>
      </w:r>
      <w:r w:rsidR="00666840">
        <w:instrText>“</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00307829" w:rsidRPr="00E42F55">
        <w:rPr>
          <w:rFonts w:ascii="Times" w:hAnsi="Times"/>
        </w:rPr>
        <w:fldChar w:fldCharType="begin"/>
      </w:r>
      <w:r w:rsidR="00307829" w:rsidRPr="00E42F55">
        <w:instrText xml:space="preserve"> XE </w:instrText>
      </w:r>
      <w:r w:rsidR="00666840">
        <w:instrText>“</w:instrText>
      </w:r>
      <w:r w:rsidR="00307829" w:rsidRPr="00E42F55">
        <w:instrText>APIs:</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Pr="00E42F55">
        <w:t xml:space="preserve">. The resource itself, as defined in the </w:t>
      </w:r>
      <w:r w:rsidR="00AC1AE5">
        <w:t>DEVICE (#3.5) file</w:t>
      </w:r>
      <w:r w:rsidR="003478BD" w:rsidRPr="00E42F55">
        <w:fldChar w:fldCharType="begin"/>
      </w:r>
      <w:r w:rsidR="003478BD" w:rsidRPr="00E42F55">
        <w:instrText xml:space="preserve">XE </w:instrText>
      </w:r>
      <w:r w:rsidR="00666840">
        <w:instrText>“</w:instrText>
      </w:r>
      <w:r w:rsidR="00AC1AE5">
        <w:instrText>DEVICE (#3.5)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DEVICE (#3.5)</w:instrText>
      </w:r>
      <w:r w:rsidR="00666840">
        <w:instrText>”</w:instrText>
      </w:r>
      <w:r w:rsidR="003478BD" w:rsidRPr="00E42F55">
        <w:fldChar w:fldCharType="end"/>
      </w:r>
      <w:r w:rsidRPr="00E42F55">
        <w:t>, has a field called RESOURCE SLOTS</w:t>
      </w:r>
      <w:r w:rsidR="00A15E33">
        <w:t xml:space="preserve"> (#35)</w:t>
      </w:r>
      <w:r w:rsidR="003478BD" w:rsidRPr="00E42F55">
        <w:fldChar w:fldCharType="begin"/>
      </w:r>
      <w:r w:rsidR="003478BD" w:rsidRPr="00E42F55">
        <w:instrText xml:space="preserve"> XE </w:instrText>
      </w:r>
      <w:r w:rsidR="00666840">
        <w:instrText>“</w:instrText>
      </w:r>
      <w:r w:rsidR="003478BD" w:rsidRPr="00E42F55">
        <w:instrText>RESOURCE SLOTS</w:instrText>
      </w:r>
      <w:r w:rsidR="004447F7">
        <w:instrText xml:space="preserve"> (#35)</w:instrText>
      </w:r>
      <w:r w:rsidR="003478BD" w:rsidRPr="00E42F55">
        <w:instrText xml:space="preserve"> Field</w:instrText>
      </w:r>
      <w:r w:rsidR="00A15E33">
        <w:instrText>:</w:instrText>
      </w:r>
      <w:r w:rsidR="00AC1AE5">
        <w:instrText>DEVICE (#3.5)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RESOURCE SLOTS</w:instrText>
      </w:r>
      <w:r w:rsidR="00A15E33">
        <w:instrText xml:space="preserve"> (#35):</w:instrText>
      </w:r>
      <w:r w:rsidR="00AC1AE5">
        <w:instrText>DEVICE (#3.5) File</w:instrText>
      </w:r>
      <w:r w:rsidR="00666840">
        <w:instrText>”</w:instrText>
      </w:r>
      <w:r w:rsidR="003478BD" w:rsidRPr="00E42F55">
        <w:instrText xml:space="preserve"> </w:instrText>
      </w:r>
      <w:r w:rsidR="003478BD" w:rsidRPr="00E42F55">
        <w:fldChar w:fldCharType="end"/>
      </w:r>
      <w:r w:rsidRPr="00E42F55">
        <w:t xml:space="preserve"> that determines how many jobs can simultaneously own it as a resource.</w:t>
      </w:r>
    </w:p>
    <w:p w14:paraId="7E35D41D" w14:textId="77777777" w:rsidR="001D6B73" w:rsidRPr="00E42F55" w:rsidRDefault="00A15E33" w:rsidP="00A15E33">
      <w:pPr>
        <w:pStyle w:val="BodyText"/>
      </w:pPr>
      <w:r>
        <w:t xml:space="preserve">The </w:t>
      </w:r>
      <w:r w:rsidR="001D6B73" w:rsidRPr="00E42F55">
        <w:t>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and TaskMan work together to provide resource device functionality. The RESOURCE</w:t>
      </w:r>
      <w:r w:rsidR="00775170" w:rsidRPr="00E42F55">
        <w:t xml:space="preserve"> (#3.5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RESOURCE</w:instrText>
      </w:r>
      <w:r w:rsidR="00775170" w:rsidRPr="00E42F55">
        <w:instrText xml:space="preserve"> (#3.54)</w:instrText>
      </w:r>
      <w:r w:rsidR="001D6B73" w:rsidRPr="00E42F55">
        <w:instrText xml:space="preserve"> File</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001D6B73" w:rsidRPr="00E42F55">
        <w:t xml:space="preserve">, stored in the translated </w:t>
      </w:r>
      <w:r w:rsidR="001D6B73" w:rsidRPr="0003525D">
        <w:rPr>
          <w:b/>
        </w:rPr>
        <w:t>^%ZISL</w:t>
      </w:r>
      <w:r w:rsidR="001D6B73" w:rsidRPr="00E42F55">
        <w:t xml:space="preserve"> global</w:t>
      </w:r>
      <w:r w:rsidR="001D6B73" w:rsidRPr="00E42F55">
        <w:fldChar w:fldCharType="begin"/>
      </w:r>
      <w:r w:rsidR="003478BD" w:rsidRPr="00E42F55">
        <w:instrText xml:space="preserve">XE </w:instrText>
      </w:r>
      <w:r w:rsidR="00666840">
        <w:instrText>“</w:instrText>
      </w:r>
      <w:r w:rsidR="003478BD" w:rsidRPr="00E42F55">
        <w:instrText>ZISL G</w:instrText>
      </w:r>
      <w:r w:rsidR="001D6B73" w:rsidRPr="00E42F55">
        <w:instrText>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w:instrText>
      </w:r>
      <w:r w:rsidR="00911CB0" w:rsidRPr="00E42F55">
        <w:instrText>s</w:instrText>
      </w:r>
      <w:r w:rsidR="003478BD" w:rsidRPr="00E42F55">
        <w:instrText>:^%ZISL</w:instrText>
      </w:r>
      <w:r w:rsidR="00666840">
        <w:instrText>”</w:instrText>
      </w:r>
      <w:r w:rsidR="003478BD" w:rsidRPr="00E42F55">
        <w:fldChar w:fldCharType="end"/>
      </w:r>
      <w:r w:rsidR="001D6B73" w:rsidRPr="00E42F55">
        <w:t>, regulates processing and is for internal use only. The NAME</w:t>
      </w:r>
      <w:r w:rsidR="004447F7" w:rsidRPr="00E42F55">
        <w:t xml:space="preserve"> (#.01)</w:t>
      </w:r>
      <w:r w:rsidR="001D6B73" w:rsidRPr="00E42F55">
        <w:t xml:space="preserve"> field</w:t>
      </w:r>
      <w:r w:rsidR="003478BD" w:rsidRPr="00E42F55">
        <w:fldChar w:fldCharType="begin"/>
      </w:r>
      <w:r w:rsidR="003478BD" w:rsidRPr="00E42F55">
        <w:instrText xml:space="preserve"> XE </w:instrText>
      </w:r>
      <w:r w:rsidR="00666840">
        <w:instrText>“</w:instrText>
      </w:r>
      <w:r w:rsidR="003478BD" w:rsidRPr="00E42F55">
        <w:instrText>NAME</w:instrText>
      </w:r>
      <w:r w:rsidR="004447F7" w:rsidRPr="00E42F55">
        <w:instrText xml:space="preserve"> (#.01)</w:instrText>
      </w:r>
      <w:r w:rsidR="003478BD" w:rsidRPr="00E42F55">
        <w:instrText xml:space="preserve"> Field</w:instrText>
      </w:r>
      <w:r w:rsidR="005A36F9" w:rsidRPr="00E42F55">
        <w:instrText>: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NAME</w:instrText>
      </w:r>
      <w:r w:rsidR="005A36F9" w:rsidRPr="00E42F55">
        <w:instrText xml:space="preserve"> (#.01):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1D6B73" w:rsidRPr="00E42F55">
        <w:t xml:space="preserve"> hold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of the resource device. Other fields hold information on jobs currently using the resource, information that is cleared when the resource is closed.</w:t>
      </w:r>
    </w:p>
    <w:p w14:paraId="721757F0" w14:textId="77777777" w:rsidR="001D6B73" w:rsidRPr="00E42F55" w:rsidRDefault="001D6B73" w:rsidP="00A15E33">
      <w:pPr>
        <w:pStyle w:val="BodyText"/>
      </w:pPr>
      <w:r w:rsidRPr="00E42F55">
        <w:t xml:space="preserve">The </w:t>
      </w:r>
      <w:r w:rsidR="003478BD" w:rsidRPr="00E42F55">
        <w:t>RESOURCE</w:t>
      </w:r>
      <w:r w:rsidR="00775170" w:rsidRPr="00E42F55">
        <w:t xml:space="preserve"> (#3.54)</w:t>
      </w:r>
      <w:r w:rsidR="003478BD" w:rsidRPr="00E42F55">
        <w:t xml:space="preserve"> file</w:t>
      </w:r>
      <w:r w:rsidR="003478BD" w:rsidRPr="00E42F55">
        <w:fldChar w:fldCharType="begin"/>
      </w:r>
      <w:r w:rsidR="003478BD" w:rsidRPr="00E42F55">
        <w:instrText xml:space="preserve">XE </w:instrText>
      </w:r>
      <w:r w:rsidR="00666840">
        <w:instrText>“</w:instrText>
      </w:r>
      <w:r w:rsidR="003478BD" w:rsidRPr="00E42F55">
        <w:instrText>RESOURCE</w:instrText>
      </w:r>
      <w:r w:rsidR="00775170" w:rsidRPr="00E42F55">
        <w:instrText xml:space="preserve"> (#3.54)</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Pr="00E42F55">
        <w:t xml:space="preserve"> supports processing by maintaining a count of the number of available </w:t>
      </w:r>
      <w:r w:rsidR="00666840">
        <w:t>“</w:t>
      </w:r>
      <w:r w:rsidRPr="00E42F55">
        <w:t>slots.</w:t>
      </w:r>
      <w:r w:rsidR="00666840">
        <w:t>”</w:t>
      </w:r>
      <w:r w:rsidRPr="00E42F55">
        <w:t xml:space="preserve"> The ability to open and close resources is accomplished by decrementing and incrementing this count.</w:t>
      </w:r>
    </w:p>
    <w:p w14:paraId="049598B0" w14:textId="77777777" w:rsidR="001D6B73" w:rsidRPr="00E42F55" w:rsidRDefault="001D6B73" w:rsidP="00D021A2">
      <w:pPr>
        <w:pStyle w:val="Heading4"/>
      </w:pPr>
      <w:bookmarkStart w:id="1624" w:name="_Toc33098120"/>
      <w:r w:rsidRPr="00E42F55">
        <w:t>Limiting Simultaneous Running of a Particular Task</w:t>
      </w:r>
      <w:bookmarkEnd w:id="1624"/>
    </w:p>
    <w:p w14:paraId="7A0F4D35" w14:textId="77777777" w:rsidR="001D6B73" w:rsidRPr="00E42F55" w:rsidRDefault="00122836" w:rsidP="00A15E33">
      <w:pPr>
        <w:pStyle w:val="BodyText"/>
      </w:pPr>
      <w:r w:rsidRPr="00E42F55">
        <w:fldChar w:fldCharType="begin"/>
      </w:r>
      <w:r w:rsidRPr="00E42F55">
        <w:instrText xml:space="preserve"> XE </w:instrText>
      </w:r>
      <w:r w:rsidR="00666840">
        <w:instrText>“</w:instrText>
      </w:r>
      <w:r w:rsidRPr="00E42F55">
        <w:instrText>Limiting Simultaneous Running of a Particular Task</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Limiting Simultaneous Running of a Particular Task</w:instrText>
      </w:r>
      <w:r w:rsidR="00666840">
        <w:instrText>”</w:instrText>
      </w:r>
      <w:r w:rsidRPr="00E42F55">
        <w:instrText xml:space="preserve"> </w:instrText>
      </w:r>
      <w:r w:rsidRPr="00E42F55">
        <w:fldChar w:fldCharType="end"/>
      </w:r>
      <w:r w:rsidR="001D6B73" w:rsidRPr="00E42F55">
        <w:t xml:space="preserve">Resources make it possible for you to control the number of a particular kind of non-I/O task that runs at any one time. If you have a particular job and you want no more than three running versions of it at any one time, you can queue the job (through the ^%ZTLOAD interface) to a resource that had a </w:t>
      </w:r>
      <w:r w:rsidR="00A15E33" w:rsidRPr="00E42F55">
        <w:t>RESOURCE SLOTS</w:t>
      </w:r>
      <w:r w:rsidR="00A15E33">
        <w:t xml:space="preserve"> (#35)</w:t>
      </w:r>
      <w:r w:rsidR="00A15E33" w:rsidRPr="00E42F55">
        <w:fldChar w:fldCharType="begin"/>
      </w:r>
      <w:r w:rsidR="00A15E33" w:rsidRPr="00E42F55">
        <w:instrText xml:space="preserve"> XE </w:instrText>
      </w:r>
      <w:r w:rsidR="00666840">
        <w:instrText>“</w:instrText>
      </w:r>
      <w:r w:rsidR="00A15E33" w:rsidRPr="00E42F55">
        <w:instrText>RESOURCE SLOTS</w:instrText>
      </w:r>
      <w:r w:rsidR="004447F7">
        <w:instrText xml:space="preserve"> (#35)</w:instrText>
      </w:r>
      <w:r w:rsidR="00A15E33" w:rsidRPr="00E42F55">
        <w:instrText xml:space="preserve"> Field</w:instrText>
      </w:r>
      <w:r w:rsidR="00A15E33">
        <w:instrText>:</w:instrText>
      </w:r>
      <w:r w:rsidR="00AC1AE5">
        <w:instrText>DEVICE (#3.5) File</w:instrText>
      </w:r>
      <w:r w:rsidR="00666840">
        <w:instrText>”</w:instrText>
      </w:r>
      <w:r w:rsidR="00A15E33" w:rsidRPr="00E42F55">
        <w:instrText xml:space="preserve"> </w:instrText>
      </w:r>
      <w:r w:rsidR="00A15E33" w:rsidRPr="00E42F55">
        <w:fldChar w:fldCharType="end"/>
      </w:r>
      <w:r w:rsidR="00A15E33" w:rsidRPr="00E42F55">
        <w:fldChar w:fldCharType="begin"/>
      </w:r>
      <w:r w:rsidR="00A15E33" w:rsidRPr="00E42F55">
        <w:instrText xml:space="preserve"> XE </w:instrText>
      </w:r>
      <w:r w:rsidR="00666840">
        <w:instrText>“</w:instrText>
      </w:r>
      <w:r w:rsidR="00A15E33" w:rsidRPr="00E42F55">
        <w:instrText>Fields:RESOURCE SLOTS</w:instrText>
      </w:r>
      <w:r w:rsidR="00A15E33">
        <w:instrText xml:space="preserve"> (#35):</w:instrText>
      </w:r>
      <w:r w:rsidR="00AC1AE5">
        <w:instrText>DEVICE (#3.5) File</w:instrText>
      </w:r>
      <w:r w:rsidR="00666840">
        <w:instrText>”</w:instrText>
      </w:r>
      <w:r w:rsidR="00A15E33" w:rsidRPr="00E42F55">
        <w:instrText xml:space="preserve"> </w:instrText>
      </w:r>
      <w:r w:rsidR="00A15E33" w:rsidRPr="00E42F55">
        <w:fldChar w:fldCharType="end"/>
      </w:r>
      <w:r w:rsidR="001D6B73" w:rsidRPr="00E42F55">
        <w:t xml:space="preserve"> setting of </w:t>
      </w:r>
      <w:r w:rsidR="001D6B73" w:rsidRPr="00321770">
        <w:rPr>
          <w:b/>
        </w:rPr>
        <w:t>3</w:t>
      </w:r>
      <w:r w:rsidR="001D6B73" w:rsidRPr="00E42F55">
        <w:t>.</w:t>
      </w:r>
    </w:p>
    <w:p w14:paraId="3811F014" w14:textId="77777777" w:rsidR="001D6B73" w:rsidRPr="00E42F55" w:rsidRDefault="001D6B73" w:rsidP="00D021A2">
      <w:pPr>
        <w:pStyle w:val="Heading4"/>
      </w:pPr>
      <w:bookmarkStart w:id="1625" w:name="_Toc33098121"/>
      <w:r w:rsidRPr="00E42F55">
        <w:t>Running Sequences of Tasks</w:t>
      </w:r>
      <w:bookmarkEnd w:id="1625"/>
    </w:p>
    <w:p w14:paraId="2333F2A1" w14:textId="77777777" w:rsidR="001D6B73" w:rsidRPr="00E42F55" w:rsidRDefault="00122836" w:rsidP="00A15E33">
      <w:pPr>
        <w:pStyle w:val="BodyText"/>
        <w:keepNext/>
        <w:keepLines/>
      </w:pPr>
      <w:r w:rsidRPr="00E42F55">
        <w:fldChar w:fldCharType="begin"/>
      </w:r>
      <w:r w:rsidRPr="00E42F55">
        <w:instrText xml:space="preserve"> XE </w:instrText>
      </w:r>
      <w:r w:rsidR="00666840">
        <w:instrText>“</w:instrText>
      </w:r>
      <w:r w:rsidRPr="00E42F55">
        <w:instrText>Running:Sequen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Sequence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sources:Running Sequences of Tasks</w:instrText>
      </w:r>
      <w:r w:rsidR="00666840">
        <w:instrText>”</w:instrText>
      </w:r>
      <w:r w:rsidRPr="00E42F55">
        <w:fldChar w:fldCharType="end"/>
      </w:r>
      <w:r w:rsidR="001D6B73" w:rsidRPr="00E42F55">
        <w:t xml:space="preserve">Resources also make it possible to run non-I/O tasks in sequential order. Non-I/O tasks ordinarily can run simultaneously because they do </w:t>
      </w:r>
      <w:r w:rsidR="001D6B73" w:rsidRPr="00321770">
        <w:rPr>
          <w:i/>
        </w:rPr>
        <w:t>not</w:t>
      </w:r>
      <w:r w:rsidR="001D6B73" w:rsidRPr="00E42F55">
        <w:t xml:space="preserve"> compete for the ownership of I/O devices. If you instead queue such tasks to the same resource, and the resource has a </w:t>
      </w:r>
      <w:r w:rsidR="00EF7DC4" w:rsidRPr="00E42F55">
        <w:t>RESOURCE SLOTS</w:t>
      </w:r>
      <w:r w:rsidR="00EF7DC4">
        <w:t xml:space="preserve"> (#35)</w:t>
      </w:r>
      <w:r w:rsidR="00EF7DC4" w:rsidRPr="00E42F55">
        <w:fldChar w:fldCharType="begin"/>
      </w:r>
      <w:r w:rsidR="00EF7DC4" w:rsidRPr="00E42F55">
        <w:instrText xml:space="preserve"> XE </w:instrText>
      </w:r>
      <w:r w:rsidR="00666840">
        <w:instrText>“</w:instrText>
      </w:r>
      <w:r w:rsidR="00EF7DC4" w:rsidRPr="00E42F55">
        <w:instrText>RESOURCE SLOTS</w:instrText>
      </w:r>
      <w:r w:rsidR="007932B8">
        <w:instrText xml:space="preserve"> (#35)</w:instrText>
      </w:r>
      <w:r w:rsidR="00EF7DC4" w:rsidRPr="00E42F55">
        <w:instrText xml:space="preserve"> Field</w:instrText>
      </w:r>
      <w:r w:rsidR="00EF7DC4">
        <w:instrText>:</w:instrText>
      </w:r>
      <w:r w:rsidR="00AC1AE5">
        <w:instrText>DEVICE (#3.5) File</w:instrText>
      </w:r>
      <w:r w:rsidR="00666840">
        <w:instrText>”</w:instrText>
      </w:r>
      <w:r w:rsidR="00EF7DC4" w:rsidRPr="00E42F55">
        <w:instrText xml:space="preserve"> </w:instrText>
      </w:r>
      <w:r w:rsidR="00EF7DC4" w:rsidRPr="00E42F55">
        <w:fldChar w:fldCharType="end"/>
      </w:r>
      <w:r w:rsidR="00EF7DC4" w:rsidRPr="00E42F55">
        <w:fldChar w:fldCharType="begin"/>
      </w:r>
      <w:r w:rsidR="00EF7DC4" w:rsidRPr="00E42F55">
        <w:instrText xml:space="preserve"> XE </w:instrText>
      </w:r>
      <w:r w:rsidR="00666840">
        <w:instrText>“</w:instrText>
      </w:r>
      <w:r w:rsidR="00EF7DC4" w:rsidRPr="00E42F55">
        <w:instrText>Fields:RESOURCE SLOTS</w:instrText>
      </w:r>
      <w:r w:rsidR="00EF7DC4">
        <w:instrText xml:space="preserve"> (#35):</w:instrText>
      </w:r>
      <w:r w:rsidR="00AC1AE5">
        <w:instrText>DEVICE (#3.5) File</w:instrText>
      </w:r>
      <w:r w:rsidR="00666840">
        <w:instrText>”</w:instrText>
      </w:r>
      <w:r w:rsidR="00EF7DC4" w:rsidRPr="00E42F55">
        <w:instrText xml:space="preserve"> </w:instrText>
      </w:r>
      <w:r w:rsidR="00EF7DC4" w:rsidRPr="00E42F55">
        <w:fldChar w:fldCharType="end"/>
      </w:r>
      <w:r w:rsidR="001D6B73" w:rsidRPr="00E42F55">
        <w:t xml:space="preserve"> setting of 1, TaskMan run</w:t>
      </w:r>
      <w:r w:rsidR="002A7696">
        <w:t>s</w:t>
      </w:r>
      <w:r w:rsidR="001D6B73" w:rsidRPr="00E42F55">
        <w:t xml:space="preserve"> the tasks one at a time and in the order queued. In this way, the results of one process can be used by another. This sequential processing might be appropriate, for example, for the processing of physician orders or other nested tasks involving code execution.</w:t>
      </w:r>
    </w:p>
    <w:p w14:paraId="1AEFC948" w14:textId="77777777" w:rsidR="001D6B73" w:rsidRDefault="001D6B73" w:rsidP="00A15E33">
      <w:pPr>
        <w:pStyle w:val="BodyText"/>
      </w:pPr>
      <w:r w:rsidRPr="00E42F55">
        <w:t>An additional enhancement to res</w:t>
      </w:r>
      <w:r w:rsidR="008C4481">
        <w:t>ource devices are SYNC FLAGs</w:t>
      </w: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00307829" w:rsidRPr="00E42F55">
        <w:fldChar w:fldCharType="begin"/>
      </w:r>
      <w:r w:rsidR="00307829" w:rsidRPr="00E42F55">
        <w:instrText xml:space="preserve">XE </w:instrText>
      </w:r>
      <w:r w:rsidR="00666840">
        <w:instrText>“</w:instrText>
      </w:r>
      <w:r w:rsidR="00307829" w:rsidRPr="00E42F55">
        <w:instrText>Resource</w:instrText>
      </w:r>
      <w:r w:rsidR="007F74B8" w:rsidRPr="00E42F55">
        <w:instrText>s</w:instrText>
      </w:r>
      <w:r w:rsidR="00307829" w:rsidRPr="00E42F55">
        <w:instrText>:SYNC FLAGs</w:instrText>
      </w:r>
      <w:r w:rsidR="00666840">
        <w:instrText>”</w:instrText>
      </w:r>
      <w:r w:rsidR="00307829" w:rsidRPr="00E42F55">
        <w:fldChar w:fldCharType="end"/>
      </w:r>
      <w:r w:rsidR="00307829" w:rsidRPr="00E42F55">
        <w:fldChar w:fldCharType="begin"/>
      </w:r>
      <w:r w:rsidR="00307829" w:rsidRPr="00E42F55">
        <w:instrText xml:space="preserve">XE </w:instrText>
      </w:r>
      <w:r w:rsidR="00666840">
        <w:instrText>“</w:instrText>
      </w:r>
      <w:r w:rsidR="00307829" w:rsidRPr="00E42F55">
        <w:instrText>TaskMan:SYNC FLAGs</w:instrText>
      </w:r>
      <w:r w:rsidR="00666840">
        <w:instrText>”</w:instrText>
      </w:r>
      <w:r w:rsidR="00307829" w:rsidRPr="00E42F55">
        <w:fldChar w:fldCharType="end"/>
      </w:r>
      <w:r w:rsidRPr="00E42F55">
        <w:t>,</w:t>
      </w:r>
      <w:r w:rsidR="008C4481" w:rsidRPr="008C4481">
        <w:t xml:space="preserve"> </w:t>
      </w:r>
      <w:r w:rsidR="008C4481">
        <w:t>which are stored in the SYNC FLAG (#87) field in the TASKS (#14.4) file,</w:t>
      </w:r>
      <w:r w:rsidRPr="00E42F55">
        <w:t xml:space="preserve"> allows TaskMan to run the next task waiting for a resource only if the previous task using that resource has completed successfully. You can use SYNC FLAGs to ensure that subsequent jobs run only if previous jobs have completed successfully.</w:t>
      </w:r>
    </w:p>
    <w:p w14:paraId="1521844D" w14:textId="77777777" w:rsidR="001D6B73" w:rsidRPr="00E42F55" w:rsidRDefault="001D6B73" w:rsidP="00D021A2">
      <w:pPr>
        <w:pStyle w:val="Heading4"/>
      </w:pPr>
      <w:bookmarkStart w:id="1626" w:name="_Toc33098122"/>
      <w:r w:rsidRPr="00E42F55">
        <w:t>Creating Resource Devices</w:t>
      </w:r>
      <w:bookmarkEnd w:id="1626"/>
    </w:p>
    <w:p w14:paraId="41DD380B" w14:textId="77777777" w:rsidR="001D6B73" w:rsidRPr="00E42F55" w:rsidRDefault="007E4B14" w:rsidP="006B42B2">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Resource Devices</w:instrText>
      </w:r>
      <w:r w:rsidR="00666840">
        <w:instrText>”</w:instrText>
      </w:r>
      <w:r w:rsidRPr="00E42F55">
        <w:instrText xml:space="preserve"> </w:instrText>
      </w:r>
      <w:r w:rsidRPr="00E42F55">
        <w:fldChar w:fldCharType="end"/>
      </w:r>
      <w:r w:rsidR="00307829" w:rsidRPr="00E42F55">
        <w:fldChar w:fldCharType="begin"/>
      </w:r>
      <w:r w:rsidR="00307829" w:rsidRPr="00E42F55">
        <w:instrText xml:space="preserve"> XE </w:instrText>
      </w:r>
      <w:r w:rsidR="00666840">
        <w:instrText>“</w:instrText>
      </w:r>
      <w:r w:rsidR="00307829" w:rsidRPr="00E42F55">
        <w:instrText>Resources:Creating Resource Devices</w:instrText>
      </w:r>
      <w:r w:rsidR="00666840">
        <w:instrText>”</w:instrText>
      </w:r>
      <w:r w:rsidR="00307829" w:rsidRPr="00E42F55">
        <w:instrText xml:space="preserve"> </w:instrText>
      </w:r>
      <w:r w:rsidR="00307829" w:rsidRPr="00E42F55">
        <w:fldChar w:fldCharType="end"/>
      </w:r>
    </w:p>
    <w:p w14:paraId="5EBBCF11" w14:textId="2422ED35" w:rsidR="00406512" w:rsidRPr="00E42F55" w:rsidRDefault="00406512" w:rsidP="002B6AE0">
      <w:pPr>
        <w:pStyle w:val="Caption"/>
      </w:pPr>
      <w:bookmarkStart w:id="1627" w:name="_Toc193181803"/>
      <w:bookmarkStart w:id="1628" w:name="_Toc3309857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33</w:t>
      </w:r>
      <w:r w:rsidR="0019324F">
        <w:rPr>
          <w:noProof/>
        </w:rPr>
        <w:fldChar w:fldCharType="end"/>
      </w:r>
      <w:r w:rsidR="00CE5ED9">
        <w:t>:</w:t>
      </w:r>
      <w:r w:rsidR="009F6ACA">
        <w:t xml:space="preserve"> Resource Device Edit O</w:t>
      </w:r>
      <w:r w:rsidRPr="00E42F55">
        <w:t>ption</w:t>
      </w:r>
      <w:bookmarkEnd w:id="1627"/>
      <w:bookmarkEnd w:id="1628"/>
    </w:p>
    <w:p w14:paraId="6603AD8B" w14:textId="77777777" w:rsidR="001D6B73" w:rsidRPr="00E42F55" w:rsidRDefault="001D6B73" w:rsidP="0074649F">
      <w:pPr>
        <w:pStyle w:val="MenuBox"/>
      </w:pPr>
      <w:r w:rsidRPr="00E42F55">
        <w:t>SYSTEMS MANAGER MENU ...</w:t>
      </w:r>
      <w:r w:rsidRPr="00E42F55">
        <w:tab/>
        <w:t>[EVE]</w:t>
      </w:r>
    </w:p>
    <w:p w14:paraId="36259CB1" w14:textId="77777777" w:rsidR="001D6B73" w:rsidRPr="00E42F55" w:rsidRDefault="001D6B73" w:rsidP="0074649F">
      <w:pPr>
        <w:pStyle w:val="MenuBox"/>
      </w:pPr>
      <w:r w:rsidRPr="00E42F55">
        <w:t xml:space="preserve">   Device Management ...</w:t>
      </w:r>
      <w:r w:rsidRPr="00E42F55">
        <w:tab/>
        <w:t>[XUTIO]</w:t>
      </w:r>
    </w:p>
    <w:p w14:paraId="5BF8FB0E" w14:textId="77777777" w:rsidR="001D6B73" w:rsidRPr="00E42F55" w:rsidRDefault="001D6B73" w:rsidP="0074649F">
      <w:pPr>
        <w:pStyle w:val="MenuBox"/>
      </w:pPr>
      <w:r w:rsidRPr="00E42F55">
        <w:t xml:space="preserve">      Resource Device Edit </w:t>
      </w:r>
      <w:r w:rsidRPr="00E42F55">
        <w:tab/>
        <w:t>[XUDEVEDITRES]</w:t>
      </w:r>
    </w:p>
    <w:p w14:paraId="79C4303C" w14:textId="77777777" w:rsidR="001D6B73" w:rsidRPr="00E42F55" w:rsidRDefault="001D6B73" w:rsidP="00A7691A">
      <w:pPr>
        <w:pStyle w:val="BodyText6"/>
      </w:pPr>
    </w:p>
    <w:p w14:paraId="767B5A11" w14:textId="77777777" w:rsidR="001D6B73" w:rsidRPr="00E42F55" w:rsidRDefault="001D6B73" w:rsidP="00EF7DC4">
      <w:pPr>
        <w:pStyle w:val="BodyText"/>
        <w:keepNext/>
        <w:keepLines/>
      </w:pPr>
      <w:r w:rsidRPr="00E42F55">
        <w:t xml:space="preserve">The </w:t>
      </w:r>
      <w:r w:rsidRPr="00495B87">
        <w:rPr>
          <w:b/>
        </w:rPr>
        <w:t>Resource Device Edit</w:t>
      </w:r>
      <w:r w:rsidR="00495B87" w:rsidRPr="00E42F55">
        <w:fldChar w:fldCharType="begin"/>
      </w:r>
      <w:r w:rsidR="00495B87" w:rsidRPr="00E42F55">
        <w:instrText xml:space="preserve">XE </w:instrText>
      </w:r>
      <w:r w:rsidR="00495B87">
        <w:instrText>“</w:instrText>
      </w:r>
      <w:r w:rsidR="00495B87" w:rsidRPr="00E42F55">
        <w:instrText>Resource Device Edit Option</w:instrText>
      </w:r>
      <w:r w:rsidR="00495B87">
        <w:instrText>”</w:instrText>
      </w:r>
      <w:r w:rsidR="00495B87" w:rsidRPr="00E42F55">
        <w:fldChar w:fldCharType="end"/>
      </w:r>
      <w:r w:rsidR="00495B87" w:rsidRPr="00E42F55">
        <w:fldChar w:fldCharType="begin"/>
      </w:r>
      <w:r w:rsidR="00495B87" w:rsidRPr="00E42F55">
        <w:instrText xml:space="preserve">XE </w:instrText>
      </w:r>
      <w:r w:rsidR="00495B87">
        <w:instrText>“</w:instrText>
      </w:r>
      <w:r w:rsidR="00495B87" w:rsidRPr="00E42F55">
        <w:instrText>Options:Resource Device Edit</w:instrText>
      </w:r>
      <w:r w:rsidR="00495B87">
        <w:instrText>”</w:instrText>
      </w:r>
      <w:r w:rsidR="00495B87" w:rsidRPr="00E42F55">
        <w:fldChar w:fldCharType="end"/>
      </w:r>
      <w:r w:rsidRPr="00E42F55">
        <w:t xml:space="preserve"> </w:t>
      </w:r>
      <w:r w:rsidR="00307829" w:rsidRPr="00E42F55">
        <w:t>[XUDEVEDITRES</w:t>
      </w:r>
      <w:r w:rsidR="00307829" w:rsidRPr="00E42F55">
        <w:fldChar w:fldCharType="begin"/>
      </w:r>
      <w:r w:rsidR="00307829" w:rsidRPr="00E42F55">
        <w:instrText xml:space="preserve"> XE </w:instrText>
      </w:r>
      <w:r w:rsidR="00666840">
        <w:instrText>“</w:instrText>
      </w:r>
      <w:r w:rsidR="00307829" w:rsidRPr="00E42F55">
        <w:instrText>XUDEVEDITRES Option</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307829" w:rsidRPr="00E42F55">
        <w:instrText>Options:XUDEVEDITRES</w:instrText>
      </w:r>
      <w:r w:rsidR="00666840">
        <w:instrText>”</w:instrText>
      </w:r>
      <w:r w:rsidR="00307829" w:rsidRPr="00E42F55">
        <w:instrText xml:space="preserve"> </w:instrText>
      </w:r>
      <w:r w:rsidR="00307829" w:rsidRPr="00E42F55">
        <w:fldChar w:fldCharType="end"/>
      </w:r>
      <w:r w:rsidR="00307829" w:rsidRPr="00E42F55">
        <w:t>]</w:t>
      </w:r>
      <w:r w:rsidR="00495B87" w:rsidRPr="00E42F55">
        <w:t xml:space="preserve"> option</w:t>
      </w:r>
      <w:r w:rsidR="00307829" w:rsidRPr="00E42F55">
        <w:t xml:space="preserve"> </w:t>
      </w:r>
      <w:r w:rsidRPr="00E42F55">
        <w:t>provides a facility for editing resource devices</w:t>
      </w:r>
      <w:r w:rsidR="005B2ADF" w:rsidRPr="00E42F55">
        <w:fldChar w:fldCharType="begin"/>
      </w:r>
      <w:r w:rsidR="005B2ADF" w:rsidRPr="00E42F55">
        <w:instrText xml:space="preserve"> XE </w:instrText>
      </w:r>
      <w:r w:rsidR="00666840">
        <w:instrText>“</w:instrText>
      </w:r>
      <w:r w:rsidR="005B2ADF" w:rsidRPr="00E42F55">
        <w:instrText>Editing:Resource 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Resource Devices:Editing</w:instrText>
      </w:r>
      <w:r w:rsidR="00666840">
        <w:instrText>”</w:instrText>
      </w:r>
      <w:r w:rsidR="005B2ADF" w:rsidRPr="00E42F55">
        <w:instrText xml:space="preserve"> </w:instrText>
      </w:r>
      <w:r w:rsidR="005B2ADF" w:rsidRPr="00E42F55">
        <w:fldChar w:fldCharType="end"/>
      </w:r>
      <w:r w:rsidRPr="00E42F55">
        <w:t xml:space="preserve">. </w:t>
      </w:r>
      <w:r w:rsidR="00F9207D" w:rsidRPr="00E42F55">
        <w:t>Software</w:t>
      </w:r>
      <w:r w:rsidRPr="00E42F55">
        <w:t xml:space="preserve"> that uses a resource should include in its installation instructions the way the new resource should be defined in the </w:t>
      </w:r>
      <w:r w:rsidR="00AC1AE5">
        <w:t>DEVICE (#3.5) file</w:t>
      </w:r>
      <w:r w:rsidR="00307829" w:rsidRPr="00E42F55">
        <w:fldChar w:fldCharType="begin"/>
      </w:r>
      <w:r w:rsidR="00307829" w:rsidRPr="00E42F55">
        <w:instrText xml:space="preserve"> XE </w:instrText>
      </w:r>
      <w:r w:rsidR="00666840">
        <w:instrText>“</w:instrText>
      </w:r>
      <w:r w:rsidR="00AC1AE5">
        <w:instrText>DEVICE (#3.5) File</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B005A6" w:rsidRPr="00E42F55">
        <w:instrText>Files:</w:instrText>
      </w:r>
      <w:r w:rsidR="00307829" w:rsidRPr="00E42F55">
        <w:instrText>DEVICE (#3.5)</w:instrText>
      </w:r>
      <w:r w:rsidR="00666840">
        <w:instrText>”</w:instrText>
      </w:r>
      <w:r w:rsidR="00307829" w:rsidRPr="00E42F55">
        <w:instrText xml:space="preserve"> </w:instrText>
      </w:r>
      <w:r w:rsidR="00307829" w:rsidRPr="00E42F55">
        <w:fldChar w:fldCharType="end"/>
      </w:r>
      <w:r w:rsidRPr="00E42F55">
        <w:t xml:space="preserve">. </w:t>
      </w:r>
      <w:r w:rsidR="00FC6763">
        <w:t>System administrators</w:t>
      </w:r>
      <w:r w:rsidRPr="00E42F55">
        <w:t xml:space="preserve"> can then create one or more resource-type (RES) entries.</w:t>
      </w:r>
    </w:p>
    <w:p w14:paraId="753B2A25" w14:textId="309D2615" w:rsidR="00406512" w:rsidRPr="00E42F55" w:rsidRDefault="00406512" w:rsidP="002B6AE0">
      <w:pPr>
        <w:pStyle w:val="Caption"/>
      </w:pPr>
      <w:bookmarkStart w:id="1629" w:name="_Toc193181804"/>
      <w:bookmarkStart w:id="1630" w:name="_Toc3309857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34</w:t>
      </w:r>
      <w:r w:rsidR="0019324F">
        <w:rPr>
          <w:noProof/>
        </w:rPr>
        <w:fldChar w:fldCharType="end"/>
      </w:r>
      <w:r w:rsidR="00CE5ED9">
        <w:t>:</w:t>
      </w:r>
      <w:r w:rsidR="009F6ACA">
        <w:t xml:space="preserve"> Resource Device—Sample O</w:t>
      </w:r>
      <w:r w:rsidRPr="00E42F55">
        <w:t>utput</w:t>
      </w:r>
      <w:bookmarkEnd w:id="1629"/>
      <w:bookmarkEnd w:id="1630"/>
    </w:p>
    <w:p w14:paraId="79CCC3E6" w14:textId="77777777" w:rsidR="001D6B73" w:rsidRPr="00E42F55" w:rsidRDefault="00406512" w:rsidP="001D6B73">
      <w:pPr>
        <w:pStyle w:val="Dialogue"/>
      </w:pPr>
      <w:r w:rsidRPr="00E42F55">
        <w:t xml:space="preserve">NAME:  ZZRES       </w:t>
      </w:r>
      <w:r w:rsidR="001D6B73" w:rsidRPr="00E42F55">
        <w:t>$I:  ZZRES</w:t>
      </w:r>
    </w:p>
    <w:p w14:paraId="3F845580" w14:textId="77777777" w:rsidR="001D6B73" w:rsidRPr="00E42F55" w:rsidRDefault="001D6B73" w:rsidP="001D6B73">
      <w:pPr>
        <w:pStyle w:val="Dialogue"/>
      </w:pPr>
      <w:r w:rsidRPr="00E42F55">
        <w:t xml:space="preserve">   LOCATION OF TERMINAL:  NA</w:t>
      </w:r>
      <w:r w:rsidR="00406512" w:rsidRPr="00E42F55">
        <w:t xml:space="preserve">   </w:t>
      </w:r>
      <w:r w:rsidRPr="00E42F55">
        <w:t>RESOURCE SLOTS:  1</w:t>
      </w:r>
    </w:p>
    <w:p w14:paraId="52D0EE95" w14:textId="77777777" w:rsidR="001D6B73" w:rsidRPr="00E42F55" w:rsidRDefault="001D6B73" w:rsidP="001D6B73">
      <w:pPr>
        <w:pStyle w:val="Dialogue"/>
      </w:pPr>
      <w:r w:rsidRPr="00E42F55">
        <w:t xml:space="preserve">   TYPE:  RESOURCE</w:t>
      </w:r>
    </w:p>
    <w:p w14:paraId="345DB73A" w14:textId="77777777" w:rsidR="001D6B73" w:rsidRPr="00E42F55" w:rsidRDefault="001D6B73" w:rsidP="00A7691A">
      <w:pPr>
        <w:pStyle w:val="BodyText6"/>
      </w:pPr>
    </w:p>
    <w:p w14:paraId="0A4AF188" w14:textId="77777777" w:rsidR="001D6B73" w:rsidRPr="00E42F55" w:rsidRDefault="001D6B73" w:rsidP="00EF7DC4">
      <w:pPr>
        <w:pStyle w:val="BodyText"/>
      </w:pPr>
      <w:r w:rsidRPr="00E42F55">
        <w:t xml:space="preserve">The installation instructions should indicate the number of resource slots. Sequential processing should use a value of 1. The </w:t>
      </w:r>
      <w:r w:rsidR="006B1B89">
        <w:t>NAME</w:t>
      </w:r>
      <w:r w:rsidRPr="00E42F55">
        <w:t xml:space="preserve"> and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should probably use the same value and be namespaced according to </w:t>
      </w:r>
      <w:r w:rsidRPr="00E42F55">
        <w:rPr>
          <w:bCs/>
        </w:rPr>
        <w:t>VistA</w:t>
      </w:r>
      <w:r w:rsidRPr="00E42F55">
        <w:t xml:space="preserve"> conventions.</w:t>
      </w:r>
    </w:p>
    <w:p w14:paraId="7820B07D" w14:textId="77777777" w:rsidR="001D6B73" w:rsidRPr="00E42F55" w:rsidRDefault="00813C90" w:rsidP="00746679">
      <w:pPr>
        <w:pStyle w:val="Heading2"/>
      </w:pPr>
      <w:bookmarkStart w:id="1631" w:name="_Toc236534762"/>
      <w:bookmarkStart w:id="1632" w:name="_Ref237235008"/>
      <w:bookmarkStart w:id="1633" w:name="_Toc33098123"/>
      <w:r w:rsidRPr="00E42F55">
        <w:t>Seq</w:t>
      </w:r>
      <w:r>
        <w:t>uential Disk Processors (</w:t>
      </w:r>
      <w:r w:rsidR="001C3E7F" w:rsidRPr="00E42F55">
        <w:t>Obsolete)</w:t>
      </w:r>
      <w:bookmarkEnd w:id="1631"/>
      <w:bookmarkEnd w:id="1632"/>
      <w:bookmarkEnd w:id="1633"/>
    </w:p>
    <w:p w14:paraId="191FB38F" w14:textId="77777777" w:rsidR="001C3E7F"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equential Disk Processor (SDP):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equential Disk Processor (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DP: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quential Disk Processor (SDP)</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SDP</w:instrText>
      </w:r>
      <w:r w:rsidR="00666840">
        <w:instrText>”</w:instrText>
      </w:r>
      <w:r w:rsidRPr="00E42F55">
        <w:instrText xml:space="preserve"> </w:instrText>
      </w:r>
      <w:r w:rsidRPr="00E42F55">
        <w:fldChar w:fldCharType="end"/>
      </w:r>
      <w:r w:rsidR="001C3E7F" w:rsidRPr="00E42F55">
        <w:t>Though the Seq</w:t>
      </w:r>
      <w:r w:rsidR="008B54E0">
        <w:t>uential Disk Processors (SDP)</w:t>
      </w:r>
      <w:r w:rsidR="001C3E7F" w:rsidRPr="00E42F55">
        <w:t xml:space="preserve"> entry is still found in the </w:t>
      </w:r>
      <w:r w:rsidR="00AC1AE5">
        <w:t>DEVICE (#3.5) file</w:t>
      </w:r>
      <w:r w:rsidR="00091E8B" w:rsidRPr="00E42F55">
        <w:fldChar w:fldCharType="begin"/>
      </w:r>
      <w:r w:rsidR="00091E8B" w:rsidRPr="00E42F55">
        <w:instrText xml:space="preserve"> XE </w:instrText>
      </w:r>
      <w:r w:rsidR="00666840">
        <w:instrText>“</w:instrText>
      </w:r>
      <w:r w:rsidR="00AC1AE5">
        <w:instrText>DEVICE (#3.5) File</w:instrText>
      </w:r>
      <w:r w:rsidR="00666840">
        <w:instrText>”</w:instrText>
      </w:r>
      <w:r w:rsidR="00091E8B" w:rsidRPr="00E42F55">
        <w:instrText xml:space="preserve"> </w:instrText>
      </w:r>
      <w:r w:rsidR="00091E8B" w:rsidRPr="00E42F55">
        <w:fldChar w:fldCharType="end"/>
      </w:r>
      <w:r w:rsidR="00091E8B" w:rsidRPr="00E42F55">
        <w:fldChar w:fldCharType="begin"/>
      </w:r>
      <w:r w:rsidR="00091E8B" w:rsidRPr="00E42F55">
        <w:instrText xml:space="preserve"> XE </w:instrText>
      </w:r>
      <w:r w:rsidR="00666840">
        <w:instrText>“</w:instrText>
      </w:r>
      <w:r w:rsidR="00091E8B" w:rsidRPr="00E42F55">
        <w:instrText>Files:DEVICE (#3.5)</w:instrText>
      </w:r>
      <w:r w:rsidR="00666840">
        <w:instrText>”</w:instrText>
      </w:r>
      <w:r w:rsidR="00091E8B" w:rsidRPr="00E42F55">
        <w:instrText xml:space="preserve"> </w:instrText>
      </w:r>
      <w:r w:rsidR="00091E8B" w:rsidRPr="00E42F55">
        <w:fldChar w:fldCharType="end"/>
      </w:r>
      <w:r w:rsidR="001C3E7F" w:rsidRPr="00E42F55">
        <w:t>, it is obsolete and users should now use Host File Server (HFS</w:t>
      </w:r>
      <w:r w:rsidR="001C3E7F" w:rsidRPr="00E42F55">
        <w:fldChar w:fldCharType="begin"/>
      </w:r>
      <w:r w:rsidR="001C3E7F" w:rsidRPr="00E42F55">
        <w:instrText xml:space="preserve"> XE </w:instrText>
      </w:r>
      <w:r w:rsidR="00666840">
        <w:instrText>“</w:instrText>
      </w:r>
      <w:r w:rsidR="001C3E7F" w:rsidRPr="00E42F55">
        <w:instrText>Host File Server</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HFS Devices</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Devices:HFS</w:instrText>
      </w:r>
      <w:r w:rsidR="00666840">
        <w:instrText>”</w:instrText>
      </w:r>
      <w:r w:rsidR="001C3E7F" w:rsidRPr="00E42F55">
        <w:instrText xml:space="preserve"> </w:instrText>
      </w:r>
      <w:r w:rsidR="001C3E7F" w:rsidRPr="00E42F55">
        <w:fldChar w:fldCharType="end"/>
      </w:r>
      <w:r w:rsidR="001C3E7F" w:rsidRPr="00E42F55">
        <w:t>) devices.</w:t>
      </w:r>
    </w:p>
    <w:p w14:paraId="70382A12" w14:textId="77777777" w:rsidR="001C3E7F" w:rsidRPr="00E42F55" w:rsidRDefault="0015207B" w:rsidP="00122836">
      <w:pPr>
        <w:pStyle w:val="Note"/>
      </w:pPr>
      <w:r>
        <w:rPr>
          <w:noProof/>
          <w:lang w:eastAsia="en-US"/>
        </w:rPr>
        <w:drawing>
          <wp:inline distT="0" distB="0" distL="0" distR="0" wp14:anchorId="7D5DC7A0" wp14:editId="11C0318D">
            <wp:extent cx="304800" cy="304800"/>
            <wp:effectExtent l="0" t="0" r="0" b="0"/>
            <wp:docPr id="205" name="Picture 2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D42A40" w:rsidRPr="00E42F55">
        <w:rPr>
          <w:b/>
          <w:iCs/>
        </w:rPr>
        <w:t xml:space="preserve">REF: </w:t>
      </w:r>
      <w:r w:rsidR="00D42A40" w:rsidRPr="00E42F55">
        <w:t xml:space="preserve">For more information on HFS devices, </w:t>
      </w:r>
      <w:r w:rsidR="00D42A40">
        <w:t>see</w:t>
      </w:r>
      <w:r w:rsidR="00D42A40" w:rsidRPr="00E42F55">
        <w:t xml:space="preserve"> </w:t>
      </w:r>
      <w:r w:rsidR="00666840">
        <w:t>“</w:t>
      </w:r>
      <w:r w:rsidR="00D42A40" w:rsidRPr="000015C6">
        <w:rPr>
          <w:color w:val="0000FF"/>
          <w:u w:val="single"/>
        </w:rPr>
        <w:fldChar w:fldCharType="begin" w:fldLock="1"/>
      </w:r>
      <w:r w:rsidR="00D42A40" w:rsidRPr="000015C6">
        <w:rPr>
          <w:color w:val="0000FF"/>
          <w:u w:val="single"/>
        </w:rPr>
        <w:instrText xml:space="preserve"> REF _Ref20100586 \h  \* MERGEFORMAT </w:instrText>
      </w:r>
      <w:r w:rsidR="00D42A40" w:rsidRPr="000015C6">
        <w:rPr>
          <w:color w:val="0000FF"/>
          <w:u w:val="single"/>
        </w:rPr>
      </w:r>
      <w:r w:rsidR="00D42A40" w:rsidRPr="000015C6">
        <w:rPr>
          <w:color w:val="0000FF"/>
          <w:u w:val="single"/>
        </w:rPr>
        <w:fldChar w:fldCharType="separate"/>
      </w:r>
      <w:r w:rsidR="00D42A40" w:rsidRPr="000015C6">
        <w:rPr>
          <w:color w:val="0000FF"/>
          <w:u w:val="single"/>
        </w:rPr>
        <w:t>Host Files</w:t>
      </w:r>
      <w:r w:rsidR="00D42A40" w:rsidRPr="000015C6">
        <w:rPr>
          <w:color w:val="0000FF"/>
          <w:u w:val="single"/>
        </w:rPr>
        <w:fldChar w:fldCharType="end"/>
      </w:r>
      <w:r w:rsidR="00D42A40">
        <w:t>.</w:t>
      </w:r>
      <w:r w:rsidR="00666840">
        <w:t>”</w:t>
      </w:r>
    </w:p>
    <w:p w14:paraId="35B2EC6D" w14:textId="77777777" w:rsidR="001D6B73" w:rsidRPr="00E42F55" w:rsidRDefault="001D6B73" w:rsidP="00746679">
      <w:pPr>
        <w:pStyle w:val="Heading2"/>
      </w:pPr>
      <w:bookmarkStart w:id="1634" w:name="_Toc236534763"/>
      <w:bookmarkStart w:id="1635" w:name="_Ref237235022"/>
      <w:bookmarkStart w:id="1636" w:name="_Toc33098124"/>
      <w:r w:rsidRPr="00E42F55">
        <w:t>Slaved Printers</w:t>
      </w:r>
      <w:bookmarkEnd w:id="1634"/>
      <w:bookmarkEnd w:id="1635"/>
      <w:bookmarkEnd w:id="1636"/>
    </w:p>
    <w:p w14:paraId="2C24DD0D" w14:textId="77777777" w:rsidR="001D6B73" w:rsidRPr="00E42F55" w:rsidRDefault="001D6B73" w:rsidP="001651C7">
      <w:pPr>
        <w:pStyle w:val="Heading3"/>
      </w:pPr>
      <w:bookmarkStart w:id="1637" w:name="_Toc236534764"/>
      <w:bookmarkStart w:id="1638" w:name="_Toc33098125"/>
      <w:r w:rsidRPr="00E42F55">
        <w:t>User Interface</w:t>
      </w:r>
      <w:bookmarkEnd w:id="1637"/>
      <w:bookmarkEnd w:id="1638"/>
    </w:p>
    <w:p w14:paraId="1D411231" w14:textId="77777777" w:rsidR="001D6B73"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User Interface</w:instrText>
      </w:r>
      <w:r w:rsidR="00666840">
        <w:instrText>”</w:instrText>
      </w:r>
      <w:r w:rsidRPr="00E42F55">
        <w:instrText xml:space="preserve"> </w:instrText>
      </w:r>
      <w:r w:rsidRPr="00E42F55">
        <w:fldChar w:fldCharType="end"/>
      </w:r>
      <w:r w:rsidR="001D6B73" w:rsidRPr="00E42F55">
        <w:t>If your terminal has an auxiliary printer port with a printer directly attached, you can send output normally destined for the CRT terminal directly to a printer. Output for the terminal is redirected from the host computer through the terminal</w:t>
      </w:r>
      <w:r w:rsidR="00666840">
        <w:t>’</w:t>
      </w:r>
      <w:r w:rsidR="001D6B73" w:rsidRPr="00E42F55">
        <w:t>s auxiliary port to the printer. Such printers are commonly called slaved printers or slaved devices.</w:t>
      </w:r>
    </w:p>
    <w:p w14:paraId="6463ACCD" w14:textId="0A034807" w:rsidR="001D6B73" w:rsidRPr="00E42F55" w:rsidRDefault="001D6B73" w:rsidP="008B54E0">
      <w:pPr>
        <w:pStyle w:val="BodyText"/>
        <w:keepNext/>
        <w:keepLines/>
      </w:pPr>
      <w:r w:rsidRPr="00E42F55">
        <w:t>If slaved printing is available from your terminal, you can send a printed report to your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by entering the device name that corresponds to your slaved printer</w:t>
      </w:r>
      <w:r w:rsidR="00B314D2">
        <w:t xml:space="preserve">, as shown in </w:t>
      </w:r>
      <w:r w:rsidR="00B314D2" w:rsidRPr="00B314D2">
        <w:rPr>
          <w:color w:val="0000FF"/>
          <w:u w:val="single"/>
        </w:rPr>
        <w:fldChar w:fldCharType="begin"/>
      </w:r>
      <w:r w:rsidR="00B314D2" w:rsidRPr="00B314D2">
        <w:rPr>
          <w:color w:val="0000FF"/>
          <w:u w:val="single"/>
        </w:rPr>
        <w:instrText xml:space="preserve"> REF _Ref33082263 \h </w:instrText>
      </w:r>
      <w:r w:rsidR="00B314D2">
        <w:rPr>
          <w:color w:val="0000FF"/>
          <w:u w:val="single"/>
        </w:rPr>
        <w:instrText xml:space="preserve"> \* MERGEFORMAT </w:instrText>
      </w:r>
      <w:r w:rsidR="00B314D2" w:rsidRPr="00B314D2">
        <w:rPr>
          <w:color w:val="0000FF"/>
          <w:u w:val="single"/>
        </w:rPr>
      </w:r>
      <w:r w:rsidR="00B314D2" w:rsidRPr="00B314D2">
        <w:rPr>
          <w:color w:val="0000FF"/>
          <w:u w:val="single"/>
        </w:rPr>
        <w:fldChar w:fldCharType="separate"/>
      </w:r>
      <w:r w:rsidR="00F43BA8" w:rsidRPr="00F43BA8">
        <w:rPr>
          <w:color w:val="0000FF"/>
          <w:u w:val="single"/>
        </w:rPr>
        <w:t xml:space="preserve">Figure </w:t>
      </w:r>
      <w:r w:rsidR="00F43BA8" w:rsidRPr="00F43BA8">
        <w:rPr>
          <w:noProof/>
          <w:color w:val="0000FF"/>
          <w:u w:val="single"/>
        </w:rPr>
        <w:t>235</w:t>
      </w:r>
      <w:r w:rsidR="00B314D2" w:rsidRPr="00B314D2">
        <w:rPr>
          <w:color w:val="0000FF"/>
          <w:u w:val="single"/>
        </w:rPr>
        <w:fldChar w:fldCharType="end"/>
      </w:r>
      <w:r w:rsidRPr="00E42F55">
        <w:t>:</w:t>
      </w:r>
    </w:p>
    <w:p w14:paraId="5EE92DDB" w14:textId="6AA09320" w:rsidR="00406512" w:rsidRPr="00E42F55" w:rsidRDefault="00406512" w:rsidP="002B6AE0">
      <w:pPr>
        <w:pStyle w:val="Caption"/>
      </w:pPr>
      <w:bookmarkStart w:id="1639" w:name="_Ref33082263"/>
      <w:bookmarkStart w:id="1640" w:name="_Toc193181805"/>
      <w:bookmarkStart w:id="1641" w:name="_Toc3309857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35</w:t>
      </w:r>
      <w:r w:rsidR="0019324F">
        <w:rPr>
          <w:noProof/>
        </w:rPr>
        <w:fldChar w:fldCharType="end"/>
      </w:r>
      <w:bookmarkEnd w:id="1639"/>
      <w:r w:rsidR="00CE5ED9">
        <w:t>:</w:t>
      </w:r>
      <w:r w:rsidRPr="00E42F55">
        <w:t xml:space="preserve"> Slaved Printer—</w:t>
      </w:r>
      <w:r w:rsidR="004375AD">
        <w:t>Sample User Dialogue</w:t>
      </w:r>
      <w:bookmarkEnd w:id="1640"/>
      <w:bookmarkEnd w:id="1641"/>
    </w:p>
    <w:p w14:paraId="32910E4A" w14:textId="77777777" w:rsidR="001D6B73" w:rsidRPr="00E42F55" w:rsidRDefault="001D6B73">
      <w:pPr>
        <w:pStyle w:val="Dialogue"/>
      </w:pPr>
      <w:r w:rsidRPr="00E42F55">
        <w:t xml:space="preserve">DEVICE:  </w:t>
      </w:r>
      <w:r w:rsidRPr="00B801DA">
        <w:rPr>
          <w:b/>
          <w:bCs/>
          <w:highlight w:val="yellow"/>
        </w:rPr>
        <w:t>SLAVELA50</w:t>
      </w:r>
    </w:p>
    <w:p w14:paraId="01DDFDA9" w14:textId="77777777" w:rsidR="008B54E0" w:rsidRDefault="008B54E0" w:rsidP="00A7691A">
      <w:pPr>
        <w:pStyle w:val="BodyText6"/>
      </w:pPr>
    </w:p>
    <w:p w14:paraId="3C58E887" w14:textId="77777777" w:rsidR="00122836" w:rsidRPr="00E42F55" w:rsidRDefault="0015207B" w:rsidP="00122836">
      <w:pPr>
        <w:pStyle w:val="Note"/>
      </w:pPr>
      <w:r>
        <w:rPr>
          <w:noProof/>
          <w:lang w:eastAsia="en-US"/>
        </w:rPr>
        <w:drawing>
          <wp:inline distT="0" distB="0" distL="0" distR="0" wp14:anchorId="15399B68" wp14:editId="5E0BAC90">
            <wp:extent cx="304800" cy="304800"/>
            <wp:effectExtent l="0" t="0" r="0" b="0"/>
            <wp:docPr id="206" name="Picture 2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Pr>
          <w:b/>
          <w:iCs/>
        </w:rPr>
        <w:t>NOTE</w:t>
      </w:r>
      <w:r w:rsidR="00122836" w:rsidRPr="00E42F55">
        <w:rPr>
          <w:b/>
          <w:iCs/>
        </w:rPr>
        <w:t xml:space="preserve">: </w:t>
      </w:r>
      <w:r w:rsidR="00122836">
        <w:t>C</w:t>
      </w:r>
      <w:r w:rsidR="00122836" w:rsidRPr="00E42F55">
        <w:t xml:space="preserve">onsult your local </w:t>
      </w:r>
      <w:r w:rsidR="00FC6763">
        <w:t>system administrators</w:t>
      </w:r>
      <w:r w:rsidR="00122836" w:rsidRPr="00E42F55">
        <w:t xml:space="preserve"> to find out if slaved printing devices are available.</w:t>
      </w:r>
    </w:p>
    <w:p w14:paraId="39DD5C5C" w14:textId="77777777" w:rsidR="001D6B73" w:rsidRPr="00E42F55" w:rsidRDefault="001D6B73" w:rsidP="001651C7">
      <w:pPr>
        <w:pStyle w:val="Heading3"/>
      </w:pPr>
      <w:bookmarkStart w:id="1642" w:name="_Toc236534765"/>
      <w:bookmarkStart w:id="1643" w:name="_Toc33098126"/>
      <w:r w:rsidRPr="00E42F55">
        <w:t>System Management</w:t>
      </w:r>
      <w:bookmarkEnd w:id="1642"/>
      <w:bookmarkEnd w:id="1643"/>
    </w:p>
    <w:p w14:paraId="7C2D13AE" w14:textId="77777777" w:rsidR="009A13CC"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System Management</w:instrText>
      </w:r>
      <w:r w:rsidR="00666840">
        <w:instrText>”</w:instrText>
      </w:r>
      <w:r w:rsidRPr="00E42F55">
        <w:instrText xml:space="preserve"> </w:instrText>
      </w:r>
      <w:r w:rsidRPr="00E42F55">
        <w:fldChar w:fldCharType="end"/>
      </w:r>
      <w:r w:rsidR="001D6B73" w:rsidRPr="00E42F55">
        <w:t>There are two modes of slaved printing</w:t>
      </w:r>
      <w:r w:rsidR="009A13CC" w:rsidRPr="00E42F55">
        <w:t>:</w:t>
      </w:r>
    </w:p>
    <w:p w14:paraId="6858E761" w14:textId="77777777" w:rsidR="009A13CC" w:rsidRPr="00F25808" w:rsidRDefault="009A13CC" w:rsidP="00122836">
      <w:pPr>
        <w:pStyle w:val="ListBullet"/>
        <w:keepNext/>
        <w:keepLines/>
      </w:pPr>
      <w:r w:rsidRPr="00F25808">
        <w:t>Auto Print M</w:t>
      </w:r>
      <w:r w:rsidR="001D6B73" w:rsidRPr="00F25808">
        <w:t>ode</w:t>
      </w:r>
      <w:r w:rsidR="00677658" w:rsidRPr="00F25808">
        <w:fldChar w:fldCharType="begin"/>
      </w:r>
      <w:r w:rsidR="00677658" w:rsidRPr="00F25808">
        <w:instrText xml:space="preserve"> XE </w:instrText>
      </w:r>
      <w:r w:rsidR="00666840">
        <w:instrText>“</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Modes:Auto Print</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Slaved Printer</w:instrText>
      </w:r>
      <w:r w:rsidR="00737B6C" w:rsidRPr="00F25808">
        <w:instrText>s</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1D6B73" w:rsidRPr="00F25808">
        <w:t xml:space="preserve"> (</w:t>
      </w:r>
      <w:r w:rsidRPr="00F25808">
        <w:t>a.k.a. Copy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Copy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1D6B73" w:rsidRPr="00F25808">
        <w:t>)</w:t>
      </w:r>
      <w:r w:rsidRPr="00F25808">
        <w:t>—When Auto Print Mode is toggled on, output is displayed on the terminal as well as printed on the printer. Special escape sequences and control characters</w:t>
      </w:r>
      <w:r w:rsidR="004635F4" w:rsidRPr="00F25808">
        <w:t>, such as t</w:t>
      </w:r>
      <w:r w:rsidRPr="00F25808">
        <w:t>hose that are normally used to adjust fonts/pitches</w:t>
      </w:r>
      <w:r w:rsidR="004635F4" w:rsidRPr="00F25808">
        <w:t>,</w:t>
      </w:r>
      <w:r w:rsidRPr="00F25808">
        <w:t xml:space="preserve"> are </w:t>
      </w:r>
      <w:r w:rsidRPr="00F25808">
        <w:rPr>
          <w:i/>
        </w:rPr>
        <w:t>not</w:t>
      </w:r>
      <w:r w:rsidRPr="00F25808">
        <w:t xml:space="preserve"> passed to the printer; </w:t>
      </w:r>
      <w:r w:rsidR="004635F4" w:rsidRPr="00F25808">
        <w:t xml:space="preserve">however, </w:t>
      </w:r>
      <w:r w:rsidRPr="00F25808">
        <w:t>those used for actions like carriage return, line feed, and form feed are passed on to the printer.</w:t>
      </w:r>
    </w:p>
    <w:p w14:paraId="35B1671B" w14:textId="66DC2C9A" w:rsidR="001D6B73" w:rsidRDefault="009A13CC" w:rsidP="007B457D">
      <w:pPr>
        <w:pStyle w:val="ListBullet"/>
      </w:pPr>
      <w:r w:rsidRPr="00F25808">
        <w:t>Printer Controller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Printer Controller</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1D6B73" w:rsidRPr="00F25808">
        <w:t xml:space="preserve"> (</w:t>
      </w:r>
      <w:r w:rsidRPr="00F25808">
        <w:t>a.k.a. Transparent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Transparent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1D6B73" w:rsidRPr="00E42F55">
        <w:rPr>
          <w:b/>
        </w:rPr>
        <w:t>)</w:t>
      </w:r>
      <w:r w:rsidRPr="00E42F55">
        <w:rPr>
          <w:b/>
        </w:rPr>
        <w:t>—</w:t>
      </w:r>
      <w:r w:rsidRPr="00E42F55">
        <w:t xml:space="preserve">When Printer Controller Mode is </w:t>
      </w:r>
      <w:r w:rsidR="00F25808">
        <w:t xml:space="preserve">toggled </w:t>
      </w:r>
      <w:r w:rsidRPr="00E42F55">
        <w:t>on, output is only printed on the printer; nothing is displayed on the terminal. All escape sequences and control characters are passed to the printer. This mode is preferable to Auto Print Mode, especially when compressed mode printing is desired.</w:t>
      </w:r>
    </w:p>
    <w:p w14:paraId="27A7EDD5" w14:textId="77777777" w:rsidR="00B314D2" w:rsidRPr="00E42F55" w:rsidRDefault="00B314D2" w:rsidP="00B314D2">
      <w:pPr>
        <w:pStyle w:val="BodyText6"/>
      </w:pPr>
    </w:p>
    <w:p w14:paraId="71CD3BBD" w14:textId="22179F99" w:rsidR="001D6B73" w:rsidRPr="00E42F55" w:rsidRDefault="00282962" w:rsidP="00F25808">
      <w:pPr>
        <w:pStyle w:val="BodyText"/>
        <w:keepNext/>
        <w:keepLines/>
      </w:pPr>
      <w:r w:rsidRPr="00282962">
        <w:rPr>
          <w:color w:val="0000FF"/>
          <w:u w:val="single"/>
        </w:rPr>
        <w:fldChar w:fldCharType="begin"/>
      </w:r>
      <w:r w:rsidRPr="00282962">
        <w:rPr>
          <w:color w:val="0000FF"/>
          <w:u w:val="single"/>
        </w:rPr>
        <w:instrText xml:space="preserve"> REF _Ref26361678 \h </w:instrText>
      </w:r>
      <w:r>
        <w:rPr>
          <w:color w:val="0000FF"/>
          <w:u w:val="single"/>
        </w:rPr>
        <w:instrText xml:space="preserve"> \* MERGEFORMAT </w:instrText>
      </w:r>
      <w:r w:rsidRPr="00282962">
        <w:rPr>
          <w:color w:val="0000FF"/>
          <w:u w:val="single"/>
        </w:rPr>
      </w:r>
      <w:r w:rsidRPr="00282962">
        <w:rPr>
          <w:color w:val="0000FF"/>
          <w:u w:val="single"/>
        </w:rPr>
        <w:fldChar w:fldCharType="separate"/>
      </w:r>
      <w:r w:rsidR="00F43BA8" w:rsidRPr="00F43BA8">
        <w:rPr>
          <w:color w:val="0000FF"/>
          <w:u w:val="single"/>
        </w:rPr>
        <w:t xml:space="preserve">Table </w:t>
      </w:r>
      <w:r w:rsidR="00F43BA8" w:rsidRPr="00F43BA8">
        <w:rPr>
          <w:noProof/>
          <w:color w:val="0000FF"/>
          <w:u w:val="single"/>
        </w:rPr>
        <w:t>39</w:t>
      </w:r>
      <w:r w:rsidRPr="00282962">
        <w:rPr>
          <w:color w:val="0000FF"/>
          <w:u w:val="single"/>
        </w:rPr>
        <w:fldChar w:fldCharType="end"/>
      </w:r>
      <w:r>
        <w:t xml:space="preserve"> </w:t>
      </w:r>
      <w:r w:rsidR="00AB3D67">
        <w:t>lists the escape sequences used to toggle the slaved printing modes for DEC VT220/VT320 terminals:</w:t>
      </w:r>
    </w:p>
    <w:p w14:paraId="6979C60E" w14:textId="241F9C4F" w:rsidR="009A13CC" w:rsidRPr="00E42F55" w:rsidRDefault="00E72318" w:rsidP="002B6AE0">
      <w:pPr>
        <w:pStyle w:val="Caption"/>
      </w:pPr>
      <w:bookmarkStart w:id="1644" w:name="_Ref26361678"/>
      <w:bookmarkStart w:id="1645" w:name="_Toc193181806"/>
      <w:bookmarkStart w:id="1646" w:name="_Toc33098733"/>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39</w:t>
      </w:r>
      <w:r w:rsidR="0019324F">
        <w:rPr>
          <w:noProof/>
        </w:rPr>
        <w:fldChar w:fldCharType="end"/>
      </w:r>
      <w:bookmarkEnd w:id="1644"/>
      <w:r w:rsidR="00E33A1C">
        <w:t>:</w:t>
      </w:r>
      <w:r w:rsidR="009B56D3">
        <w:t xml:space="preserve"> Escape Sequences Used to Toggle the Slaved Printing M</w:t>
      </w:r>
      <w:r w:rsidRPr="00E42F55">
        <w:t>odes for DEC VT220/VT</w:t>
      </w:r>
      <w:r w:rsidR="009B56D3">
        <w:t>320 T</w:t>
      </w:r>
      <w:r w:rsidRPr="00E42F55">
        <w:t>erminals</w:t>
      </w:r>
      <w:bookmarkEnd w:id="1645"/>
      <w:bookmarkEnd w:id="1646"/>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024"/>
        <w:gridCol w:w="6300"/>
      </w:tblGrid>
      <w:tr w:rsidR="009A13CC" w:rsidRPr="00B90988" w14:paraId="5121A250" w14:textId="77777777" w:rsidTr="00912B1C">
        <w:trPr>
          <w:tblHeader/>
        </w:trPr>
        <w:tc>
          <w:tcPr>
            <w:tcW w:w="3024" w:type="dxa"/>
            <w:shd w:val="clear" w:color="auto" w:fill="F2F2F2" w:themeFill="background1" w:themeFillShade="F2"/>
          </w:tcPr>
          <w:p w14:paraId="7FB005C9" w14:textId="77777777" w:rsidR="009A13CC" w:rsidRPr="00DE6E75" w:rsidRDefault="009A13CC" w:rsidP="00F24120">
            <w:pPr>
              <w:pStyle w:val="TableHeading"/>
            </w:pPr>
            <w:bookmarkStart w:id="1647" w:name="ColumnTitle_033"/>
            <w:bookmarkEnd w:id="1647"/>
            <w:r w:rsidRPr="00DE6E75">
              <w:t>Mode</w:t>
            </w:r>
          </w:p>
        </w:tc>
        <w:tc>
          <w:tcPr>
            <w:tcW w:w="6300" w:type="dxa"/>
            <w:shd w:val="clear" w:color="auto" w:fill="F2F2F2" w:themeFill="background1" w:themeFillShade="F2"/>
          </w:tcPr>
          <w:p w14:paraId="1EDAF625" w14:textId="77777777" w:rsidR="009A13CC" w:rsidRPr="00DE6E75" w:rsidRDefault="009A13CC" w:rsidP="00F24120">
            <w:pPr>
              <w:pStyle w:val="TableHeading"/>
            </w:pPr>
            <w:r w:rsidRPr="00DE6E75">
              <w:t>Escape Sequence</w:t>
            </w:r>
          </w:p>
        </w:tc>
      </w:tr>
      <w:tr w:rsidR="009A13CC" w:rsidRPr="00B90988" w14:paraId="759472C9" w14:textId="77777777" w:rsidTr="00DE6E75">
        <w:tc>
          <w:tcPr>
            <w:tcW w:w="3024" w:type="dxa"/>
          </w:tcPr>
          <w:p w14:paraId="125CABBC" w14:textId="77777777" w:rsidR="009A13CC" w:rsidRPr="00B90988" w:rsidRDefault="00072D9D" w:rsidP="00F25808">
            <w:pPr>
              <w:pStyle w:val="TableText"/>
              <w:keepNext/>
              <w:keepLines/>
            </w:pPr>
            <w:r w:rsidRPr="00B90988">
              <w:t>Auto print mode on.</w:t>
            </w:r>
          </w:p>
        </w:tc>
        <w:tc>
          <w:tcPr>
            <w:tcW w:w="6300" w:type="dxa"/>
          </w:tcPr>
          <w:p w14:paraId="08350884" w14:textId="77777777" w:rsidR="009A13CC" w:rsidRPr="00B90988" w:rsidRDefault="009A13CC" w:rsidP="00F25808">
            <w:pPr>
              <w:pStyle w:val="TableText"/>
              <w:keepNext/>
              <w:keepLines/>
            </w:pPr>
            <w:r w:rsidRPr="00B90988">
              <w:t>ESC [?5i</w:t>
            </w:r>
          </w:p>
        </w:tc>
      </w:tr>
      <w:tr w:rsidR="009A13CC" w:rsidRPr="00B90988" w14:paraId="4F8A3630" w14:textId="77777777" w:rsidTr="00DE6E75">
        <w:tc>
          <w:tcPr>
            <w:tcW w:w="3024" w:type="dxa"/>
          </w:tcPr>
          <w:p w14:paraId="5B048A1F" w14:textId="77777777" w:rsidR="009A13CC" w:rsidRPr="00B90988" w:rsidRDefault="009A13CC" w:rsidP="00B314D2">
            <w:pPr>
              <w:pStyle w:val="TableText"/>
            </w:pPr>
            <w:r w:rsidRPr="00B90988">
              <w:t>Auto print mode off</w:t>
            </w:r>
            <w:r w:rsidR="00072D9D" w:rsidRPr="00B90988">
              <w:t>.</w:t>
            </w:r>
          </w:p>
        </w:tc>
        <w:tc>
          <w:tcPr>
            <w:tcW w:w="6300" w:type="dxa"/>
          </w:tcPr>
          <w:p w14:paraId="58339FE7" w14:textId="77777777" w:rsidR="009A13CC" w:rsidRPr="00B90988" w:rsidRDefault="009A13CC" w:rsidP="00B314D2">
            <w:pPr>
              <w:pStyle w:val="TableText"/>
            </w:pPr>
            <w:r w:rsidRPr="00B90988">
              <w:t>ESC [?4i</w:t>
            </w:r>
          </w:p>
        </w:tc>
      </w:tr>
      <w:tr w:rsidR="009A13CC" w:rsidRPr="00B90988" w14:paraId="1E7ED506" w14:textId="77777777" w:rsidTr="00DE6E75">
        <w:tc>
          <w:tcPr>
            <w:tcW w:w="3024" w:type="dxa"/>
          </w:tcPr>
          <w:p w14:paraId="044D9E0B" w14:textId="77777777" w:rsidR="009A13CC" w:rsidRPr="00B90988" w:rsidRDefault="00072D9D" w:rsidP="00B314D2">
            <w:pPr>
              <w:pStyle w:val="TableText"/>
            </w:pPr>
            <w:r w:rsidRPr="00B90988">
              <w:t>Printer controller mode on.</w:t>
            </w:r>
          </w:p>
        </w:tc>
        <w:tc>
          <w:tcPr>
            <w:tcW w:w="6300" w:type="dxa"/>
          </w:tcPr>
          <w:p w14:paraId="30B4ADDD" w14:textId="77777777" w:rsidR="009A13CC" w:rsidRPr="00B90988" w:rsidRDefault="009A13CC" w:rsidP="00B314D2">
            <w:pPr>
              <w:pStyle w:val="TableText"/>
            </w:pPr>
            <w:r w:rsidRPr="00B90988">
              <w:t>ESC [5i</w:t>
            </w:r>
          </w:p>
        </w:tc>
      </w:tr>
      <w:tr w:rsidR="009A13CC" w:rsidRPr="00B90988" w14:paraId="0AE89BC6" w14:textId="77777777" w:rsidTr="00DE6E75">
        <w:tc>
          <w:tcPr>
            <w:tcW w:w="3024" w:type="dxa"/>
          </w:tcPr>
          <w:p w14:paraId="02BF0393" w14:textId="77777777" w:rsidR="009A13CC" w:rsidRPr="00B90988" w:rsidRDefault="00072D9D" w:rsidP="00F25808">
            <w:pPr>
              <w:pStyle w:val="TableText"/>
            </w:pPr>
            <w:r w:rsidRPr="00B90988">
              <w:t>Printer controller mode off.</w:t>
            </w:r>
          </w:p>
        </w:tc>
        <w:tc>
          <w:tcPr>
            <w:tcW w:w="6300" w:type="dxa"/>
          </w:tcPr>
          <w:p w14:paraId="74F8E14F" w14:textId="77777777" w:rsidR="009A13CC" w:rsidRPr="00B90988" w:rsidRDefault="009A13CC" w:rsidP="00F25808">
            <w:pPr>
              <w:pStyle w:val="TableText"/>
            </w:pPr>
            <w:r w:rsidRPr="00B90988">
              <w:t>ESC [4i</w:t>
            </w:r>
          </w:p>
        </w:tc>
      </w:tr>
    </w:tbl>
    <w:p w14:paraId="18ACC017" w14:textId="77777777" w:rsidR="001D6B73" w:rsidRPr="00E42F55" w:rsidRDefault="001D6B73" w:rsidP="00A7691A">
      <w:pPr>
        <w:pStyle w:val="BodyText6"/>
      </w:pPr>
    </w:p>
    <w:p w14:paraId="3651FEEF" w14:textId="77777777" w:rsidR="001D6B73" w:rsidRPr="00E42F55" w:rsidRDefault="001D6B73" w:rsidP="00D021A2">
      <w:pPr>
        <w:pStyle w:val="Heading4"/>
      </w:pPr>
      <w:bookmarkStart w:id="1648" w:name="_Toc33098127"/>
      <w:r w:rsidRPr="00E42F55">
        <w:t>Device and Terminal Type File Entries</w:t>
      </w:r>
      <w:bookmarkEnd w:id="1648"/>
    </w:p>
    <w:p w14:paraId="02ADE2BB"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Devices: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rminal Type: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Device and Terminal Typ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erminal Type File Entries</w:instrText>
      </w:r>
      <w:r w:rsidR="00666840">
        <w:instrText>”</w:instrText>
      </w:r>
      <w:r w:rsidRPr="00E42F55">
        <w:instrText xml:space="preserve"> </w:instrText>
      </w:r>
      <w:r w:rsidRPr="00E42F55">
        <w:fldChar w:fldCharType="end"/>
      </w:r>
      <w:r w:rsidR="001D6B73" w:rsidRPr="00E42F55">
        <w:t>To use a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001D6B73" w:rsidRPr="00E42F55">
        <w:t xml:space="preserve">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two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entries along with corresponding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001D6B73" w:rsidRPr="00E42F55">
        <w:t xml:space="preserve"> entries </w:t>
      </w:r>
      <w:r w:rsidR="00077A3D" w:rsidRPr="00E42F55">
        <w:rPr>
          <w:i/>
        </w:rPr>
        <w:t>must</w:t>
      </w:r>
      <w:r w:rsidR="001D6B73" w:rsidRPr="00E42F55">
        <w:t xml:space="preserve"> be made for the following:</w:t>
      </w:r>
    </w:p>
    <w:p w14:paraId="63DFD37B" w14:textId="77777777" w:rsidR="001D6B73" w:rsidRPr="00E42F55" w:rsidRDefault="001D6B73" w:rsidP="00122836">
      <w:pPr>
        <w:pStyle w:val="ListBullet"/>
        <w:keepNext/>
        <w:keepLines/>
      </w:pPr>
      <w:r w:rsidRPr="00E42F55">
        <w:t>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p>
    <w:p w14:paraId="1CC114B1" w14:textId="77777777" w:rsidR="001D6B73" w:rsidRPr="00E42F55" w:rsidRDefault="001D6B73" w:rsidP="00B314D2">
      <w:pPr>
        <w:pStyle w:val="ListBullet"/>
      </w:pPr>
      <w:r w:rsidRPr="00E42F55">
        <w:t>Slaved Printer</w:t>
      </w:r>
      <w:r w:rsidR="00220B1B" w:rsidRPr="00E42F55">
        <w:fldChar w:fldCharType="begin"/>
      </w:r>
      <w:r w:rsidR="00220B1B" w:rsidRPr="00E42F55">
        <w:instrText xml:space="preserve"> XE </w:instrText>
      </w:r>
      <w:r w:rsidR="00666840">
        <w:instrText>“</w:instrText>
      </w:r>
      <w:r w:rsidR="00220B1B" w:rsidRPr="00E42F55">
        <w:instrText>Slaved Printer</w:instrText>
      </w:r>
      <w:r w:rsidR="00737B6C" w:rsidRPr="00E42F55">
        <w:instrText>s</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Printers:Slaved</w:instrText>
      </w:r>
      <w:r w:rsidR="00666840">
        <w:instrText>”</w:instrText>
      </w:r>
      <w:r w:rsidR="00220B1B" w:rsidRPr="00E42F55">
        <w:instrText xml:space="preserve"> </w:instrText>
      </w:r>
      <w:r w:rsidR="00220B1B" w:rsidRPr="00E42F55">
        <w:fldChar w:fldCharType="end"/>
      </w:r>
    </w:p>
    <w:p w14:paraId="5D4D92FB" w14:textId="77777777" w:rsidR="00B314D2" w:rsidRDefault="00B314D2" w:rsidP="00B314D2">
      <w:pPr>
        <w:pStyle w:val="BodyText6"/>
      </w:pPr>
    </w:p>
    <w:p w14:paraId="36439036" w14:textId="1446057F" w:rsidR="001D6B73" w:rsidRPr="00E42F55" w:rsidRDefault="001D6B73" w:rsidP="00F25808">
      <w:pPr>
        <w:pStyle w:val="BodyText"/>
      </w:pPr>
      <w:r w:rsidRPr="00E42F55">
        <w:t xml:space="preserve">One pair of </w:t>
      </w:r>
      <w:r w:rsidR="009A13CC" w:rsidRPr="00E42F55">
        <w:t>DEVICE/TERMINAL TYPE</w:t>
      </w:r>
      <w:r w:rsidRPr="00E42F55">
        <w:t xml:space="preserve"> entries is needed to describe the home (i.e.,</w:t>
      </w:r>
      <w:r w:rsidR="00FC10E3" w:rsidRPr="00E42F55">
        <w:t> </w:t>
      </w:r>
      <w:r w:rsidRPr="00E42F55">
        <w:t>CRT) terminal attributes including the codes to open and close the printer port. The OPEN PRINTER PORT</w:t>
      </w:r>
      <w:r w:rsidR="00F25808">
        <w:t xml:space="preserve"> (#110)</w:t>
      </w:r>
      <w:r w:rsidR="00220B1B" w:rsidRPr="00E42F55">
        <w:fldChar w:fldCharType="begin"/>
      </w:r>
      <w:r w:rsidR="00220B1B" w:rsidRPr="00E42F55">
        <w:instrText xml:space="preserve"> XE </w:instrText>
      </w:r>
      <w:r w:rsidR="00666840">
        <w:instrText>“</w:instrText>
      </w:r>
      <w:r w:rsidR="00220B1B" w:rsidRPr="00E42F55">
        <w:instrText>OPEN PRINTER PORT</w:instrText>
      </w:r>
      <w:r w:rsidR="007932B8">
        <w:instrText xml:space="preserve"> (#110)</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OPEN PRINTER PORT</w:instrText>
      </w:r>
      <w:r w:rsidR="00F25808">
        <w:instrText xml:space="preserve"> (#110)</w:instrText>
      </w:r>
      <w:r w:rsidR="00666840">
        <w:instrText>”</w:instrText>
      </w:r>
      <w:r w:rsidR="00220B1B" w:rsidRPr="00E42F55">
        <w:instrText xml:space="preserve"> </w:instrText>
      </w:r>
      <w:r w:rsidR="00220B1B" w:rsidRPr="00E42F55">
        <w:fldChar w:fldCharType="end"/>
      </w:r>
      <w:r w:rsidRPr="00E42F55">
        <w:t xml:space="preserve"> and CLOSE PRINTER PORT</w:t>
      </w:r>
      <w:r w:rsidR="00F25808">
        <w:t xml:space="preserve"> (#111)</w:t>
      </w:r>
      <w:r w:rsidR="00220B1B" w:rsidRPr="00E42F55">
        <w:fldChar w:fldCharType="begin"/>
      </w:r>
      <w:r w:rsidR="00220B1B" w:rsidRPr="00E42F55">
        <w:instrText xml:space="preserve"> XE </w:instrText>
      </w:r>
      <w:r w:rsidR="00666840">
        <w:instrText>“</w:instrText>
      </w:r>
      <w:r w:rsidR="00220B1B" w:rsidRPr="00E42F55">
        <w:instrText>CLOSE PRINTER PORT</w:instrText>
      </w:r>
      <w:r w:rsidR="007932B8">
        <w:instrText xml:space="preserve"> (#111)</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CLOSE PRINTER PORT</w:instrText>
      </w:r>
      <w:r w:rsidR="00F25808">
        <w:instrText xml:space="preserve"> (#111)</w:instrText>
      </w:r>
      <w:r w:rsidR="00666840">
        <w:instrText>”</w:instrText>
      </w:r>
      <w:r w:rsidR="00220B1B" w:rsidRPr="00E42F55">
        <w:instrText xml:space="preserve"> </w:instrText>
      </w:r>
      <w:r w:rsidR="00220B1B" w:rsidRPr="00E42F55">
        <w:fldChar w:fldCharType="end"/>
      </w:r>
      <w:r w:rsidRPr="00E42F55">
        <w:t xml:space="preserve"> fields of the </w:t>
      </w:r>
      <w:r w:rsidR="00F91046">
        <w:t>TERMINAL TYPE (#3.2) file</w:t>
      </w:r>
      <w:r w:rsidR="00220B1B" w:rsidRPr="00E42F55">
        <w:fldChar w:fldCharType="begin"/>
      </w:r>
      <w:r w:rsidR="00220B1B" w:rsidRPr="00E42F55">
        <w:instrText xml:space="preserve"> XE </w:instrText>
      </w:r>
      <w:r w:rsidR="00666840">
        <w:instrText>“</w:instrText>
      </w:r>
      <w:r w:rsidR="00F91046">
        <w:instrText>TERMINAL TYPE (#3.2)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Pr="00E42F55">
        <w:t xml:space="preserve"> can be used to store the appropriate codes.</w:t>
      </w:r>
    </w:p>
    <w:p w14:paraId="59002D26" w14:textId="77777777" w:rsidR="001D6B73" w:rsidRPr="00E42F55" w:rsidRDefault="001D6B73" w:rsidP="00F25808">
      <w:pPr>
        <w:pStyle w:val="BodyText"/>
      </w:pPr>
      <w:r w:rsidRPr="00E42F55">
        <w:t>Another pair of DEVICE/TERMINAL TYPE entries is needed to describe the attributes of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including escape codes to adjust fonts/pitches. The OPEN EXECUTE</w:t>
      </w:r>
      <w:r w:rsidR="00F25808">
        <w:t xml:space="preserve"> (#6)</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7932B8">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25808">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and CLOSE EXECUTE</w:t>
      </w:r>
      <w:r w:rsidR="00F25808">
        <w:t xml:space="preserve"> (#7)</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F25808">
        <w:instrText xml:space="preserve"> (#7)</w:instrText>
      </w:r>
      <w:r w:rsidR="0072073F" w:rsidRPr="00E42F55">
        <w:instrText>:</w:instrText>
      </w:r>
      <w:r w:rsidR="00F91046">
        <w:instrText>TERMINAL TYPE</w:instrText>
      </w:r>
      <w:r w:rsidR="007932B8">
        <w:instrText xml:space="preserve"> (#7)</w:instrText>
      </w:r>
      <w:r w:rsidR="00F91046">
        <w:instrText xml:space="preserve"> (#3.2) File</w:instrText>
      </w:r>
      <w:r w:rsidR="00666840">
        <w:instrText>”</w:instrText>
      </w:r>
      <w:r w:rsidR="000112A3" w:rsidRPr="00E42F55">
        <w:instrText xml:space="preserve"> </w:instrText>
      </w:r>
      <w:r w:rsidR="000112A3" w:rsidRPr="00E42F55">
        <w:fldChar w:fldCharType="end"/>
      </w:r>
      <w:r w:rsidRPr="00E42F55">
        <w:t xml:space="preserve"> fields of the </w:t>
      </w:r>
      <w:r w:rsidR="00F91046">
        <w:t>TERMINAL TYPE (#3.2) file</w:t>
      </w:r>
      <w:r w:rsidR="009A13CC" w:rsidRPr="00E42F55">
        <w:fldChar w:fldCharType="begin"/>
      </w:r>
      <w:r w:rsidR="009A13CC" w:rsidRPr="00E42F55">
        <w:instrText xml:space="preserve"> XE </w:instrText>
      </w:r>
      <w:r w:rsidR="00666840">
        <w:instrText>“</w:instrText>
      </w:r>
      <w:r w:rsidR="00F91046">
        <w:instrText>TERMINAL TYPE (#3.2)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TERMINAL TYPE (#3.2)</w:instrText>
      </w:r>
      <w:r w:rsidR="00666840">
        <w:instrText>”</w:instrText>
      </w:r>
      <w:r w:rsidR="009A13CC" w:rsidRPr="00E42F55">
        <w:instrText xml:space="preserve"> </w:instrText>
      </w:r>
      <w:r w:rsidR="009A13CC" w:rsidRPr="00E42F55">
        <w:fldChar w:fldCharType="end"/>
      </w:r>
      <w:r w:rsidRPr="00E42F55">
        <w:t xml:space="preserve"> can be used to hold such codes. Additionally, the device entry for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w:t>
      </w:r>
      <w:r w:rsidR="00077A3D" w:rsidRPr="00E42F55">
        <w:rPr>
          <w:i/>
        </w:rPr>
        <w:t>must</w:t>
      </w:r>
      <w:r w:rsidRPr="00E42F55">
        <w:t xml:space="preserve"> have a value of </w:t>
      </w:r>
      <w:r w:rsidRPr="00364288">
        <w:rPr>
          <w:b/>
        </w:rPr>
        <w:t>0</w:t>
      </w:r>
      <w:r w:rsidRPr="00E42F55">
        <w:t xml:space="preserve"> (</w:t>
      </w:r>
      <w:r w:rsidRPr="00364288">
        <w:rPr>
          <w:b/>
        </w:rPr>
        <w:t>zero</w:t>
      </w:r>
      <w:r w:rsidRPr="00E42F55">
        <w:t xml:space="preserve">) entered into the </w:t>
      </w:r>
      <w:r w:rsidRPr="00D270B0">
        <w:rPr>
          <w:b/>
        </w:rPr>
        <w:t>$I</w:t>
      </w:r>
      <w:r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This </w:t>
      </w:r>
      <w:r w:rsidRPr="00D270B0">
        <w:rPr>
          <w:b/>
        </w:rPr>
        <w:t>$I</w:t>
      </w:r>
      <w:r w:rsidRPr="00E42F55">
        <w:t xml:space="preserve"> value identifies the </w:t>
      </w:r>
      <w:r w:rsidR="00AC1AE5">
        <w:t>DEVICE (#3.5) file</w:t>
      </w:r>
      <w:r w:rsidR="009A13CC" w:rsidRPr="00E42F55">
        <w:fldChar w:fldCharType="begin"/>
      </w:r>
      <w:r w:rsidR="009A13CC" w:rsidRPr="00E42F55">
        <w:instrText xml:space="preserve"> XE </w:instrText>
      </w:r>
      <w:r w:rsidR="00666840">
        <w:instrText>“</w:instrText>
      </w:r>
      <w:r w:rsidR="00AC1AE5">
        <w:instrText>DEVICE (#3.5)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DEVICE (#3.5)</w:instrText>
      </w:r>
      <w:r w:rsidR="00666840">
        <w:instrText>”</w:instrText>
      </w:r>
      <w:r w:rsidR="009A13CC" w:rsidRPr="00E42F55">
        <w:instrText xml:space="preserve"> </w:instrText>
      </w:r>
      <w:r w:rsidR="009A13CC" w:rsidRPr="00E42F55">
        <w:fldChar w:fldCharType="end"/>
      </w:r>
      <w:r w:rsidRPr="00E42F55">
        <w:t xml:space="preserve"> entry as one for a slaved device.</w:t>
      </w:r>
    </w:p>
    <w:p w14:paraId="76D0FA38" w14:textId="538AC34D" w:rsidR="001D6B73" w:rsidRPr="00E42F55" w:rsidRDefault="00737B6C" w:rsidP="00F25808">
      <w:pPr>
        <w:pStyle w:val="BodyText"/>
        <w:keepNext/>
        <w:keepLines/>
      </w:pPr>
      <w:r w:rsidRPr="00E42F55">
        <w:t xml:space="preserve">The examples </w:t>
      </w:r>
      <w:r w:rsidR="00935B4D">
        <w:t xml:space="preserve">in </w:t>
      </w:r>
      <w:r w:rsidR="00935B4D" w:rsidRPr="00935B4D">
        <w:rPr>
          <w:color w:val="0000FF"/>
          <w:u w:val="single"/>
        </w:rPr>
        <w:fldChar w:fldCharType="begin"/>
      </w:r>
      <w:r w:rsidR="00935B4D" w:rsidRPr="00935B4D">
        <w:rPr>
          <w:color w:val="0000FF"/>
          <w:u w:val="single"/>
        </w:rPr>
        <w:instrText xml:space="preserve"> REF _Ref29294228 \h </w:instrText>
      </w:r>
      <w:r w:rsidR="00935B4D">
        <w:rPr>
          <w:color w:val="0000FF"/>
          <w:u w:val="single"/>
        </w:rPr>
        <w:instrText xml:space="preserve"> \* MERGEFORMAT </w:instrText>
      </w:r>
      <w:r w:rsidR="00935B4D" w:rsidRPr="00935B4D">
        <w:rPr>
          <w:color w:val="0000FF"/>
          <w:u w:val="single"/>
        </w:rPr>
      </w:r>
      <w:r w:rsidR="00935B4D" w:rsidRPr="00935B4D">
        <w:rPr>
          <w:color w:val="0000FF"/>
          <w:u w:val="single"/>
        </w:rPr>
        <w:fldChar w:fldCharType="separate"/>
      </w:r>
      <w:r w:rsidR="00F43BA8" w:rsidRPr="00F43BA8">
        <w:rPr>
          <w:color w:val="0000FF"/>
          <w:u w:val="single"/>
        </w:rPr>
        <w:t xml:space="preserve">Figure </w:t>
      </w:r>
      <w:r w:rsidR="00F43BA8" w:rsidRPr="00F43BA8">
        <w:rPr>
          <w:noProof/>
          <w:color w:val="0000FF"/>
          <w:u w:val="single"/>
        </w:rPr>
        <w:t>236</w:t>
      </w:r>
      <w:r w:rsidR="00935B4D" w:rsidRPr="00935B4D">
        <w:rPr>
          <w:color w:val="0000FF"/>
          <w:u w:val="single"/>
        </w:rPr>
        <w:fldChar w:fldCharType="end"/>
      </w:r>
      <w:r w:rsidR="00935B4D">
        <w:t xml:space="preserve"> through </w:t>
      </w:r>
      <w:r w:rsidR="00935B4D" w:rsidRPr="00935B4D">
        <w:rPr>
          <w:color w:val="0000FF"/>
          <w:u w:val="single"/>
        </w:rPr>
        <w:fldChar w:fldCharType="begin"/>
      </w:r>
      <w:r w:rsidR="00935B4D" w:rsidRPr="00935B4D">
        <w:rPr>
          <w:color w:val="0000FF"/>
          <w:u w:val="single"/>
        </w:rPr>
        <w:instrText xml:space="preserve"> REF _Ref29294240 \h </w:instrText>
      </w:r>
      <w:r w:rsidR="00935B4D">
        <w:rPr>
          <w:color w:val="0000FF"/>
          <w:u w:val="single"/>
        </w:rPr>
        <w:instrText xml:space="preserve"> \* MERGEFORMAT </w:instrText>
      </w:r>
      <w:r w:rsidR="00935B4D" w:rsidRPr="00935B4D">
        <w:rPr>
          <w:color w:val="0000FF"/>
          <w:u w:val="single"/>
        </w:rPr>
      </w:r>
      <w:r w:rsidR="00935B4D" w:rsidRPr="00935B4D">
        <w:rPr>
          <w:color w:val="0000FF"/>
          <w:u w:val="single"/>
        </w:rPr>
        <w:fldChar w:fldCharType="separate"/>
      </w:r>
      <w:r w:rsidR="00F43BA8" w:rsidRPr="00F43BA8">
        <w:rPr>
          <w:color w:val="0000FF"/>
          <w:u w:val="single"/>
        </w:rPr>
        <w:t xml:space="preserve">Figure </w:t>
      </w:r>
      <w:r w:rsidR="00F43BA8" w:rsidRPr="00F43BA8">
        <w:rPr>
          <w:noProof/>
          <w:color w:val="0000FF"/>
          <w:u w:val="single"/>
        </w:rPr>
        <w:t>241</w:t>
      </w:r>
      <w:r w:rsidR="00935B4D" w:rsidRPr="00935B4D">
        <w:rPr>
          <w:color w:val="0000FF"/>
          <w:u w:val="single"/>
        </w:rPr>
        <w:fldChar w:fldCharType="end"/>
      </w:r>
      <w:r w:rsidR="00935B4D">
        <w:t xml:space="preserve"> </w:t>
      </w:r>
      <w:r w:rsidRPr="00E42F55">
        <w:t>show</w:t>
      </w:r>
      <w:r w:rsidR="001D6B73" w:rsidRPr="00E42F55">
        <w:t xml:space="preserve"> the setup for a home device</w:t>
      </w:r>
      <w:r w:rsidRPr="00E42F55">
        <w:fldChar w:fldCharType="begin"/>
      </w:r>
      <w:r w:rsidRPr="00E42F55">
        <w:instrText xml:space="preserve">XE </w:instrText>
      </w:r>
      <w:r w:rsidR="00666840">
        <w:instrText>“</w:instrText>
      </w:r>
      <w:r w:rsidRPr="00E42F55">
        <w:instrText>Home Devi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Home</w:instrText>
      </w:r>
      <w:r w:rsidR="00666840">
        <w:instrText>”</w:instrText>
      </w:r>
      <w:r w:rsidRPr="00E42F55">
        <w:fldChar w:fldCharType="end"/>
      </w:r>
      <w:r w:rsidRPr="00E42F55">
        <w:t>, and the setup for slaved printers</w:t>
      </w: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p>
    <w:p w14:paraId="4A1C3A5E" w14:textId="2F393417" w:rsidR="00406512" w:rsidRPr="00E42F55" w:rsidRDefault="00406512" w:rsidP="002B6AE0">
      <w:pPr>
        <w:pStyle w:val="Caption"/>
      </w:pPr>
      <w:bookmarkStart w:id="1649" w:name="_Ref29294228"/>
      <w:bookmarkStart w:id="1650" w:name="_Toc193181807"/>
      <w:bookmarkStart w:id="1651" w:name="_Toc3309857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36</w:t>
      </w:r>
      <w:r w:rsidR="0019324F">
        <w:rPr>
          <w:noProof/>
        </w:rPr>
        <w:fldChar w:fldCharType="end"/>
      </w:r>
      <w:bookmarkEnd w:id="1649"/>
      <w:r w:rsidR="00CE5ED9">
        <w:t>:</w:t>
      </w:r>
      <w:r w:rsidR="009F6ACA">
        <w:t xml:space="preserve"> Home Device E</w:t>
      </w:r>
      <w:r w:rsidRPr="00E42F55">
        <w:t>xample (VT320)—</w:t>
      </w:r>
      <w:r w:rsidR="009F6ACA">
        <w:t>DEVICE (#3.5) F</w:t>
      </w:r>
      <w:r w:rsidR="00AC1AE5">
        <w:t>ile</w:t>
      </w:r>
      <w:r w:rsidR="009F6ACA">
        <w:t xml:space="preserve"> E</w:t>
      </w:r>
      <w:r w:rsidRPr="00E42F55">
        <w:t>ntry</w:t>
      </w:r>
      <w:bookmarkEnd w:id="1650"/>
      <w:bookmarkEnd w:id="1651"/>
    </w:p>
    <w:p w14:paraId="37F80416" w14:textId="77777777" w:rsidR="001D6B73" w:rsidRPr="00E42F55" w:rsidRDefault="001D6B73">
      <w:pPr>
        <w:pStyle w:val="Dialogue"/>
      </w:pPr>
      <w:r w:rsidRPr="00E42F55">
        <w:t xml:space="preserve">NAME: </w:t>
      </w:r>
      <w:r w:rsidR="001C3E7F" w:rsidRPr="00E42F55">
        <w:t>TELNET</w:t>
      </w:r>
      <w:r w:rsidRPr="00E42F55">
        <w:t xml:space="preserve"> DEVICE                        $I: </w:t>
      </w:r>
      <w:r w:rsidR="009857EF" w:rsidRPr="00E42F55">
        <w:t>_TNA</w:t>
      </w:r>
    </w:p>
    <w:p w14:paraId="40C194F6" w14:textId="77777777" w:rsidR="001D6B73" w:rsidRPr="00E42F55" w:rsidRDefault="001D6B73">
      <w:pPr>
        <w:pStyle w:val="Dialogue"/>
      </w:pPr>
      <w:r w:rsidRPr="00E42F55">
        <w:t xml:space="preserve">  ASK DEVICE: YES                       ASK PARAMETERS: NO</w:t>
      </w:r>
    </w:p>
    <w:p w14:paraId="5D7C7A75" w14:textId="77777777" w:rsidR="001D6B73" w:rsidRPr="00E42F55" w:rsidRDefault="001D6B73">
      <w:pPr>
        <w:pStyle w:val="Dialogue"/>
      </w:pPr>
      <w:r w:rsidRPr="00E42F55">
        <w:t xml:space="preserve">  VOLUME SET(CPU): KDE                  SIGN-ON/SYSTEM DEVICE: YES</w:t>
      </w:r>
    </w:p>
    <w:p w14:paraId="0B72B339" w14:textId="77777777" w:rsidR="001D6B73" w:rsidRPr="00E42F55" w:rsidRDefault="001D6B73">
      <w:pPr>
        <w:pStyle w:val="Dialogue"/>
      </w:pPr>
      <w:r w:rsidRPr="00E42F55">
        <w:t xml:space="preserve">  LOCATION OF TERMINAL: </w:t>
      </w:r>
      <w:r w:rsidR="001C3E7F" w:rsidRPr="00E42F55">
        <w:t xml:space="preserve">Network  </w:t>
      </w:r>
      <w:r w:rsidRPr="00E42F55">
        <w:t xml:space="preserve">       MARGIN WIDTH: 80</w:t>
      </w:r>
    </w:p>
    <w:p w14:paraId="4A524795" w14:textId="77777777" w:rsidR="001D6B73" w:rsidRPr="00E42F55" w:rsidRDefault="001D6B73">
      <w:pPr>
        <w:pStyle w:val="Dialogue"/>
      </w:pPr>
      <w:r w:rsidRPr="00E42F55">
        <w:t xml:space="preserve">  FORM FEED: #,$C(27,91,50,74,27,91,72) PAGE LENGTH: 24</w:t>
      </w:r>
    </w:p>
    <w:p w14:paraId="5190E99B" w14:textId="77777777" w:rsidR="001D6B73" w:rsidRPr="00E42F55" w:rsidRDefault="001D6B73">
      <w:pPr>
        <w:pStyle w:val="Dialogue"/>
      </w:pPr>
      <w:r w:rsidRPr="00E42F55">
        <w:t xml:space="preserve">  BACK SPACE: $C(8)                     SUBTYPE: C-VT320</w:t>
      </w:r>
    </w:p>
    <w:p w14:paraId="3F5ECE47" w14:textId="77777777" w:rsidR="001D6B73" w:rsidRPr="00E42F55" w:rsidRDefault="001D6B73">
      <w:pPr>
        <w:pStyle w:val="Dialogue"/>
      </w:pPr>
      <w:r w:rsidRPr="00E42F55">
        <w:t xml:space="preserve">  TYPE: VIRTUAL TERMINAL                </w:t>
      </w:r>
    </w:p>
    <w:p w14:paraId="331C5402" w14:textId="77777777" w:rsidR="001D6B73" w:rsidRPr="00E42F55" w:rsidRDefault="001D6B73">
      <w:pPr>
        <w:pStyle w:val="Dialogue"/>
      </w:pPr>
      <w:r w:rsidRPr="00E42F55">
        <w:t xml:space="preserve">  TIMED READ (# OF SECONDS): 400</w:t>
      </w:r>
    </w:p>
    <w:p w14:paraId="60CF9EE0" w14:textId="77777777" w:rsidR="001D6B73" w:rsidRPr="00E42F55" w:rsidRDefault="001D6B73" w:rsidP="00A7691A">
      <w:pPr>
        <w:pStyle w:val="BodyText6"/>
      </w:pPr>
    </w:p>
    <w:p w14:paraId="180EE286" w14:textId="7935338B" w:rsidR="00406512" w:rsidRPr="005478F4" w:rsidRDefault="00406512" w:rsidP="002B6AE0">
      <w:pPr>
        <w:pStyle w:val="Caption"/>
        <w:rPr>
          <w:rFonts w:cs="Arial"/>
        </w:rPr>
      </w:pPr>
      <w:bookmarkStart w:id="1652" w:name="_Toc193181808"/>
      <w:bookmarkStart w:id="1653" w:name="_Toc33098575"/>
      <w:r w:rsidRPr="005478F4">
        <w:rPr>
          <w:rFonts w:cs="Arial"/>
        </w:rPr>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F43BA8">
        <w:rPr>
          <w:rFonts w:cs="Arial"/>
          <w:noProof/>
        </w:rPr>
        <w:t>237</w:t>
      </w:r>
      <w:r w:rsidR="00717F47" w:rsidRPr="005478F4">
        <w:rPr>
          <w:rFonts w:cs="Arial"/>
          <w:noProof/>
        </w:rPr>
        <w:fldChar w:fldCharType="end"/>
      </w:r>
      <w:r w:rsidR="00CE5ED9" w:rsidRPr="005478F4">
        <w:rPr>
          <w:rFonts w:cs="Arial"/>
        </w:rPr>
        <w:t>:</w:t>
      </w:r>
      <w:r w:rsidR="009F6ACA">
        <w:rPr>
          <w:rFonts w:cs="Arial"/>
        </w:rPr>
        <w:t xml:space="preserve"> Home Device E</w:t>
      </w:r>
      <w:r w:rsidRPr="005478F4">
        <w:rPr>
          <w:rFonts w:cs="Arial"/>
        </w:rPr>
        <w:t>xample (VT320)—TERMINAL TYPE</w:t>
      </w:r>
      <w:r w:rsidR="00F91046" w:rsidRPr="005478F4">
        <w:rPr>
          <w:rFonts w:cs="Arial"/>
        </w:rPr>
        <w:t xml:space="preserve"> (#3.2)</w:t>
      </w:r>
      <w:r w:rsidR="009F6ACA">
        <w:rPr>
          <w:rFonts w:cs="Arial"/>
        </w:rPr>
        <w:t xml:space="preserve"> File E</w:t>
      </w:r>
      <w:r w:rsidRPr="005478F4">
        <w:rPr>
          <w:rFonts w:cs="Arial"/>
        </w:rPr>
        <w:t>ntry</w:t>
      </w:r>
      <w:bookmarkEnd w:id="1652"/>
      <w:bookmarkEnd w:id="1653"/>
    </w:p>
    <w:p w14:paraId="0E14FEC8" w14:textId="77777777" w:rsidR="001D6B73" w:rsidRPr="00E42F55" w:rsidRDefault="001D6B73">
      <w:pPr>
        <w:pStyle w:val="Dialogue"/>
      </w:pPr>
      <w:r w:rsidRPr="00E42F55">
        <w:t>NAME: C-VT320                           SELECTABLE AT SIGN-ON: YES</w:t>
      </w:r>
    </w:p>
    <w:p w14:paraId="567EF8CD" w14:textId="77777777" w:rsidR="001D6B73" w:rsidRPr="00E42F55" w:rsidRDefault="001D6B73">
      <w:pPr>
        <w:pStyle w:val="Dialogue"/>
      </w:pPr>
      <w:r w:rsidRPr="00E42F55">
        <w:t xml:space="preserve">  FORM FEED: #,$C(27,91,50,74,27,91,72) RIGHT MARGIN: 80</w:t>
      </w:r>
    </w:p>
    <w:p w14:paraId="601BA883" w14:textId="77777777" w:rsidR="001D6B73" w:rsidRPr="00E42F55" w:rsidRDefault="001D6B73">
      <w:pPr>
        <w:pStyle w:val="Dialogue"/>
      </w:pPr>
      <w:r w:rsidRPr="00E42F55">
        <w:t xml:space="preserve">  PAGE LENGTH: 24                       BACK SPACE: $C(8)</w:t>
      </w:r>
    </w:p>
    <w:p w14:paraId="201C93D7" w14:textId="77777777" w:rsidR="001D6B73" w:rsidRPr="00E42F55" w:rsidRDefault="001D6B73">
      <w:pPr>
        <w:pStyle w:val="Dialogue"/>
      </w:pPr>
      <w:r w:rsidRPr="00E42F55">
        <w:t xml:space="preserve">  DESCRIPTION: Digital Equipment Corporation VT-320 video</w:t>
      </w:r>
    </w:p>
    <w:p w14:paraId="03606850" w14:textId="77777777" w:rsidR="001D6B73" w:rsidRPr="00B801DA" w:rsidRDefault="001D6B73">
      <w:pPr>
        <w:pStyle w:val="Dialogue"/>
      </w:pPr>
      <w:r w:rsidRPr="00E42F55">
        <w:t xml:space="preserve">  OPEN PRINTER PORT: W *27,</w:t>
      </w:r>
      <w:r w:rsidR="00666840">
        <w:rPr>
          <w:rFonts w:cs="Courier New"/>
          <w:szCs w:val="18"/>
        </w:rPr>
        <w:t>”</w:t>
      </w:r>
      <w:r w:rsidR="001507E8" w:rsidRPr="00E42F55">
        <w:t xml:space="preserve"> </w:t>
      </w:r>
      <w:r w:rsidRPr="00E42F55">
        <w:t>[5i</w:t>
      </w:r>
      <w:r w:rsidR="00666840">
        <w:t>”</w:t>
      </w:r>
      <w:r w:rsidRPr="00B801DA">
        <w:t xml:space="preserve">        </w:t>
      </w:r>
    </w:p>
    <w:p w14:paraId="248E8A4C" w14:textId="77777777" w:rsidR="001D6B73" w:rsidRPr="00E42F55" w:rsidRDefault="001D6B73">
      <w:pPr>
        <w:pStyle w:val="Dialogue"/>
      </w:pPr>
      <w:r w:rsidRPr="00B801DA">
        <w:t xml:space="preserve">  </w:t>
      </w:r>
      <w:r w:rsidRPr="00E42F55">
        <w:t>CLOSE PRINTER PORT: W *27,</w:t>
      </w:r>
      <w:r w:rsidR="00666840">
        <w:rPr>
          <w:rFonts w:cs="Courier New"/>
          <w:szCs w:val="18"/>
        </w:rPr>
        <w:t>”</w:t>
      </w:r>
      <w:r w:rsidR="001507E8" w:rsidRPr="00E42F55">
        <w:t xml:space="preserve"> </w:t>
      </w:r>
      <w:r w:rsidRPr="00E42F55">
        <w:t>[4i</w:t>
      </w:r>
      <w:r w:rsidR="00666840">
        <w:t>”</w:t>
      </w:r>
    </w:p>
    <w:p w14:paraId="0B5C5928" w14:textId="77777777" w:rsidR="001D6B73" w:rsidRPr="00E42F55" w:rsidRDefault="001D6B73" w:rsidP="00A7691A">
      <w:pPr>
        <w:pStyle w:val="BodyText6"/>
      </w:pPr>
    </w:p>
    <w:p w14:paraId="70D51B4F" w14:textId="35E5BC84" w:rsidR="00406512" w:rsidRPr="00E42F55" w:rsidRDefault="00406512" w:rsidP="002B6AE0">
      <w:pPr>
        <w:pStyle w:val="Caption"/>
      </w:pPr>
      <w:bookmarkStart w:id="1654" w:name="_Toc193181809"/>
      <w:bookmarkStart w:id="1655" w:name="_Toc3309857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38</w:t>
      </w:r>
      <w:r w:rsidR="0019324F">
        <w:rPr>
          <w:noProof/>
        </w:rPr>
        <w:fldChar w:fldCharType="end"/>
      </w:r>
      <w:r w:rsidR="00CE5ED9">
        <w:t>:</w:t>
      </w:r>
      <w:r w:rsidR="009F6ACA">
        <w:t xml:space="preserve"> Slaved Printer E</w:t>
      </w:r>
      <w:r w:rsidRPr="00E42F55">
        <w:t>xample: DEC LA50—</w:t>
      </w:r>
      <w:r w:rsidR="009F6ACA">
        <w:t>DEVICE (#3.5) F</w:t>
      </w:r>
      <w:r w:rsidR="00AC1AE5">
        <w:t>ile</w:t>
      </w:r>
      <w:r w:rsidR="009F6ACA">
        <w:t xml:space="preserve"> E</w:t>
      </w:r>
      <w:r w:rsidRPr="00E42F55">
        <w:t>ntry</w:t>
      </w:r>
      <w:bookmarkEnd w:id="1654"/>
      <w:bookmarkEnd w:id="1655"/>
    </w:p>
    <w:p w14:paraId="3A85A65A" w14:textId="77777777" w:rsidR="001D6B73" w:rsidRPr="00E42F55" w:rsidRDefault="001D6B73">
      <w:pPr>
        <w:pStyle w:val="Dialogue"/>
      </w:pPr>
      <w:r w:rsidRPr="00E42F55">
        <w:t>NAME: SLAVELA50                         $I: 0</w:t>
      </w:r>
    </w:p>
    <w:p w14:paraId="344B9FE4" w14:textId="77777777" w:rsidR="001D6B73" w:rsidRPr="00E42F55" w:rsidRDefault="001D6B73">
      <w:pPr>
        <w:pStyle w:val="Dialogue"/>
      </w:pPr>
      <w:r w:rsidRPr="00E42F55">
        <w:t xml:space="preserve">  ASK DEVICE: YES                       ASK PARAMETERS: YES</w:t>
      </w:r>
    </w:p>
    <w:p w14:paraId="5441B575" w14:textId="77777777" w:rsidR="001D6B73" w:rsidRPr="00E42F55" w:rsidRDefault="001D6B73">
      <w:pPr>
        <w:pStyle w:val="Dialogue"/>
      </w:pPr>
      <w:r w:rsidRPr="00E42F55">
        <w:t xml:space="preserve">  SLAVED FROM DEVICE: TRM</w:t>
      </w:r>
    </w:p>
    <w:p w14:paraId="77DB3C37" w14:textId="77777777" w:rsidR="001D6B73" w:rsidRPr="00E42F55" w:rsidRDefault="001D6B73">
      <w:pPr>
        <w:pStyle w:val="Dialogue"/>
      </w:pPr>
      <w:r w:rsidRPr="00E42F55">
        <w:t xml:space="preserve">  LOCATION OF TERMINAL: SLAVE DEVICE FOR LA50</w:t>
      </w:r>
    </w:p>
    <w:p w14:paraId="30A20DB5" w14:textId="77777777" w:rsidR="001D6B73" w:rsidRPr="00E42F55" w:rsidRDefault="001D6B73">
      <w:pPr>
        <w:pStyle w:val="Dialogue"/>
      </w:pPr>
      <w:r w:rsidRPr="00E42F55">
        <w:t xml:space="preserve">  MARGIN WIDTH: 132                     FORM FEED: #</w:t>
      </w:r>
    </w:p>
    <w:p w14:paraId="53F498D1" w14:textId="77777777" w:rsidR="001D6B73" w:rsidRPr="00E42F55" w:rsidRDefault="001D6B73">
      <w:pPr>
        <w:pStyle w:val="Dialogue"/>
      </w:pPr>
      <w:r w:rsidRPr="00E42F55">
        <w:t xml:space="preserve">  PAGE LENGTH: 64                       SUBTYPE: P-LA50</w:t>
      </w:r>
    </w:p>
    <w:p w14:paraId="69976F60" w14:textId="77777777" w:rsidR="001D6B73" w:rsidRPr="00E42F55" w:rsidRDefault="001D6B73">
      <w:pPr>
        <w:pStyle w:val="Dialogue"/>
      </w:pPr>
      <w:r w:rsidRPr="00E42F55">
        <w:t xml:space="preserve">  TYPE: TERMINAL</w:t>
      </w:r>
    </w:p>
    <w:p w14:paraId="7198B3D4" w14:textId="77777777" w:rsidR="001D6B73" w:rsidRPr="00E42F55" w:rsidRDefault="001D6B73" w:rsidP="00A7691A">
      <w:pPr>
        <w:pStyle w:val="BodyText6"/>
      </w:pPr>
    </w:p>
    <w:p w14:paraId="0A37B2D2" w14:textId="266E285D" w:rsidR="00406512" w:rsidRPr="005478F4" w:rsidRDefault="00406512" w:rsidP="002B6AE0">
      <w:pPr>
        <w:pStyle w:val="Caption"/>
        <w:rPr>
          <w:rFonts w:cs="Arial"/>
        </w:rPr>
      </w:pPr>
      <w:bookmarkStart w:id="1656" w:name="_Toc193181810"/>
      <w:bookmarkStart w:id="1657" w:name="_Toc33098577"/>
      <w:r w:rsidRPr="005478F4">
        <w:rPr>
          <w:rFonts w:cs="Arial"/>
        </w:rPr>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F43BA8">
        <w:rPr>
          <w:rFonts w:cs="Arial"/>
          <w:noProof/>
        </w:rPr>
        <w:t>239</w:t>
      </w:r>
      <w:r w:rsidR="00717F47" w:rsidRPr="005478F4">
        <w:rPr>
          <w:rFonts w:cs="Arial"/>
          <w:noProof/>
        </w:rPr>
        <w:fldChar w:fldCharType="end"/>
      </w:r>
      <w:r w:rsidR="00CE5ED9" w:rsidRPr="005478F4">
        <w:rPr>
          <w:rFonts w:cs="Arial"/>
        </w:rPr>
        <w:t>:</w:t>
      </w:r>
      <w:r w:rsidR="009F6ACA">
        <w:rPr>
          <w:rFonts w:cs="Arial"/>
        </w:rPr>
        <w:t xml:space="preserve"> Slaved Printer E</w:t>
      </w:r>
      <w:r w:rsidRPr="005478F4">
        <w:rPr>
          <w:rFonts w:cs="Arial"/>
        </w:rPr>
        <w:t>xample: DEC LA50—TERMINAL TYPE</w:t>
      </w:r>
      <w:r w:rsidR="00F91046" w:rsidRPr="005478F4">
        <w:rPr>
          <w:rFonts w:cs="Arial"/>
        </w:rPr>
        <w:t xml:space="preserve"> (#3.2)</w:t>
      </w:r>
      <w:r w:rsidR="009F6ACA">
        <w:rPr>
          <w:rFonts w:cs="Arial"/>
        </w:rPr>
        <w:t xml:space="preserve"> File E</w:t>
      </w:r>
      <w:r w:rsidRPr="005478F4">
        <w:rPr>
          <w:rFonts w:cs="Arial"/>
        </w:rPr>
        <w:t>ntry</w:t>
      </w:r>
      <w:bookmarkEnd w:id="1656"/>
      <w:bookmarkEnd w:id="1657"/>
    </w:p>
    <w:p w14:paraId="15D3DDDC" w14:textId="77777777" w:rsidR="001D6B73" w:rsidRPr="00E42F55" w:rsidRDefault="001D6B73">
      <w:pPr>
        <w:pStyle w:val="Dialogue"/>
      </w:pPr>
      <w:r w:rsidRPr="00E42F55">
        <w:t>NAME: P-LA50                            RIGHT MARGIN: 132</w:t>
      </w:r>
    </w:p>
    <w:p w14:paraId="7BF303E8" w14:textId="77777777" w:rsidR="001D6B73" w:rsidRPr="00E42F55" w:rsidRDefault="001D6B73">
      <w:pPr>
        <w:pStyle w:val="Dialogue"/>
      </w:pPr>
      <w:r w:rsidRPr="00E42F55">
        <w:t xml:space="preserve">  FORM FEED: #                          PAGE LENGTH: 64</w:t>
      </w:r>
    </w:p>
    <w:p w14:paraId="34E9C3F5" w14:textId="77777777" w:rsidR="001D6B73" w:rsidRPr="00B801DA" w:rsidRDefault="001D6B73">
      <w:pPr>
        <w:pStyle w:val="Dialogue"/>
      </w:pPr>
      <w:r w:rsidRPr="00B801DA">
        <w:t xml:space="preserve">  </w:t>
      </w:r>
      <w:r w:rsidRPr="00E42F55">
        <w:t>OPEN EXECUTE: W *27,</w:t>
      </w:r>
      <w:r w:rsidR="00666840">
        <w:rPr>
          <w:rFonts w:cs="Courier New"/>
          <w:szCs w:val="18"/>
        </w:rPr>
        <w:t>”</w:t>
      </w:r>
      <w:r w:rsidRPr="00E42F55">
        <w:t>[4w</w:t>
      </w:r>
      <w:r w:rsidR="00666840">
        <w:t>”</w:t>
      </w:r>
      <w:r w:rsidRPr="00B801DA">
        <w:t xml:space="preserve">             </w:t>
      </w:r>
      <w:r w:rsidRPr="00E42F55">
        <w:t>CLOSE EXECUTE: W *27,</w:t>
      </w:r>
      <w:r w:rsidR="00666840">
        <w:rPr>
          <w:rFonts w:cs="Courier New"/>
          <w:szCs w:val="18"/>
        </w:rPr>
        <w:t>”</w:t>
      </w:r>
      <w:r w:rsidRPr="00E42F55">
        <w:t>[0w</w:t>
      </w:r>
      <w:r w:rsidR="00666840">
        <w:t>”</w:t>
      </w:r>
    </w:p>
    <w:p w14:paraId="070F5E68" w14:textId="77777777" w:rsidR="001D6B73" w:rsidRPr="00E42F55" w:rsidRDefault="001D6B73">
      <w:pPr>
        <w:pStyle w:val="Dialogue"/>
      </w:pPr>
      <w:r w:rsidRPr="00E42F55">
        <w:t xml:space="preserve">  DESCRIPTION: LA50 132 COL/16.5 CPI</w:t>
      </w:r>
    </w:p>
    <w:p w14:paraId="73A56B6F" w14:textId="77777777" w:rsidR="001D6B73" w:rsidRPr="00E42F55" w:rsidRDefault="001D6B73" w:rsidP="00A7691A">
      <w:pPr>
        <w:pStyle w:val="BodyText6"/>
      </w:pPr>
    </w:p>
    <w:p w14:paraId="2C176F3F" w14:textId="5E68B714" w:rsidR="00406512" w:rsidRPr="00E42F55" w:rsidRDefault="00406512" w:rsidP="002B6AE0">
      <w:pPr>
        <w:pStyle w:val="Caption"/>
      </w:pPr>
      <w:bookmarkStart w:id="1658" w:name="_Toc193181811"/>
      <w:bookmarkStart w:id="1659" w:name="_Toc3309857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0</w:t>
      </w:r>
      <w:r w:rsidR="0019324F">
        <w:rPr>
          <w:noProof/>
        </w:rPr>
        <w:fldChar w:fldCharType="end"/>
      </w:r>
      <w:r w:rsidR="00CE5ED9">
        <w:t>:</w:t>
      </w:r>
      <w:r w:rsidR="009F6ACA">
        <w:t xml:space="preserve"> Slaved Printer E</w:t>
      </w:r>
      <w:r w:rsidRPr="00E42F55">
        <w:t>xample: Epson LQ870—</w:t>
      </w:r>
      <w:r w:rsidR="009F6ACA">
        <w:t>DEVICE (#3.5) F</w:t>
      </w:r>
      <w:r w:rsidR="00AC1AE5">
        <w:t>ile</w:t>
      </w:r>
      <w:r w:rsidR="009F6ACA">
        <w:t xml:space="preserve"> E</w:t>
      </w:r>
      <w:r w:rsidRPr="00E42F55">
        <w:t>ntry</w:t>
      </w:r>
      <w:bookmarkEnd w:id="1658"/>
      <w:bookmarkEnd w:id="1659"/>
    </w:p>
    <w:p w14:paraId="1A138959" w14:textId="77777777" w:rsidR="001D6B73" w:rsidRPr="00E42F55" w:rsidRDefault="001D6B73">
      <w:pPr>
        <w:pStyle w:val="Dialogue"/>
      </w:pPr>
      <w:r w:rsidRPr="00E42F55">
        <w:t>NAME: SLAVELQ870                        $I: 0</w:t>
      </w:r>
    </w:p>
    <w:p w14:paraId="7A88DD6A" w14:textId="77777777" w:rsidR="001D6B73" w:rsidRPr="00E42F55" w:rsidRDefault="001D6B73">
      <w:pPr>
        <w:pStyle w:val="Dialogue"/>
      </w:pPr>
      <w:r w:rsidRPr="00E42F55">
        <w:t xml:space="preserve">  ASK DEVICE: YES                       ASK PARAMETERS: YES</w:t>
      </w:r>
    </w:p>
    <w:p w14:paraId="6FA333A6" w14:textId="77777777" w:rsidR="001D6B73" w:rsidRPr="00E42F55" w:rsidRDefault="001D6B73">
      <w:pPr>
        <w:pStyle w:val="Dialogue"/>
      </w:pPr>
      <w:r w:rsidRPr="00E42F55">
        <w:t xml:space="preserve">  SLAVED FROM DEVICE: TRM</w:t>
      </w:r>
    </w:p>
    <w:p w14:paraId="63016927" w14:textId="77777777" w:rsidR="001D6B73" w:rsidRPr="00E42F55" w:rsidRDefault="001D6B73">
      <w:pPr>
        <w:pStyle w:val="Dialogue"/>
      </w:pPr>
      <w:r w:rsidRPr="00E42F55">
        <w:t xml:space="preserve">  LOCATION OF TERMINAL: SLAVE DEVICE FOR LQ870</w:t>
      </w:r>
    </w:p>
    <w:p w14:paraId="482BF521" w14:textId="77777777" w:rsidR="001D6B73" w:rsidRPr="00E42F55" w:rsidRDefault="001D6B73">
      <w:pPr>
        <w:pStyle w:val="Dialogue"/>
      </w:pPr>
      <w:r w:rsidRPr="00E42F55">
        <w:t xml:space="preserve">  MARGIN WIDTH: 132                     FORM FEED: #</w:t>
      </w:r>
    </w:p>
    <w:p w14:paraId="5967C568" w14:textId="77777777" w:rsidR="001D6B73" w:rsidRPr="00E42F55" w:rsidRDefault="001D6B73">
      <w:pPr>
        <w:pStyle w:val="Dialogue"/>
      </w:pPr>
      <w:r w:rsidRPr="00E42F55">
        <w:t xml:space="preserve">  PAGE LENGTH: 64                       SUBTYPE: P-LQ870</w:t>
      </w:r>
    </w:p>
    <w:p w14:paraId="7D0D1F7D" w14:textId="77777777" w:rsidR="001D6B73" w:rsidRPr="00E42F55" w:rsidRDefault="001D6B73">
      <w:pPr>
        <w:pStyle w:val="Dialogue"/>
      </w:pPr>
      <w:r w:rsidRPr="00E42F55">
        <w:t xml:space="preserve">  TYPE: TERMINAL</w:t>
      </w:r>
    </w:p>
    <w:p w14:paraId="7B7DF026" w14:textId="77777777" w:rsidR="001D6B73" w:rsidRPr="00E42F55" w:rsidRDefault="001D6B73" w:rsidP="00A7691A">
      <w:pPr>
        <w:pStyle w:val="BodyText6"/>
      </w:pPr>
    </w:p>
    <w:p w14:paraId="2972D7D2" w14:textId="6C88B85B" w:rsidR="00406512" w:rsidRPr="00F91046" w:rsidRDefault="00406512" w:rsidP="002B6AE0">
      <w:pPr>
        <w:pStyle w:val="Caption"/>
        <w:rPr>
          <w:rFonts w:cs="Arial"/>
        </w:rPr>
      </w:pPr>
      <w:bookmarkStart w:id="1660" w:name="_Ref29294240"/>
      <w:bookmarkStart w:id="1661" w:name="_Toc193181812"/>
      <w:bookmarkStart w:id="1662" w:name="_Toc33098579"/>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F43BA8">
        <w:rPr>
          <w:rFonts w:cs="Arial"/>
          <w:noProof/>
        </w:rPr>
        <w:t>241</w:t>
      </w:r>
      <w:r w:rsidR="00F62C30" w:rsidRPr="00F91046">
        <w:rPr>
          <w:rFonts w:cs="Arial"/>
          <w:noProof/>
        </w:rPr>
        <w:fldChar w:fldCharType="end"/>
      </w:r>
      <w:bookmarkEnd w:id="1660"/>
      <w:r w:rsidR="00CE5ED9" w:rsidRPr="00F91046">
        <w:rPr>
          <w:rFonts w:cs="Arial"/>
        </w:rPr>
        <w:t>:</w:t>
      </w:r>
      <w:r w:rsidR="009F6ACA">
        <w:rPr>
          <w:rFonts w:cs="Arial"/>
        </w:rPr>
        <w:t xml:space="preserve"> Slaved Printer E</w:t>
      </w:r>
      <w:r w:rsidRPr="00F91046">
        <w:rPr>
          <w:rFonts w:cs="Arial"/>
        </w:rPr>
        <w:t>xample: Epson LQ870—TERMINAL TYPE</w:t>
      </w:r>
      <w:r w:rsidR="00F91046" w:rsidRPr="00F91046">
        <w:rPr>
          <w:rFonts w:cs="Arial"/>
        </w:rPr>
        <w:t xml:space="preserve"> (#3.2)</w:t>
      </w:r>
      <w:r w:rsidR="009F6ACA">
        <w:rPr>
          <w:rFonts w:cs="Arial"/>
        </w:rPr>
        <w:t xml:space="preserve"> File E</w:t>
      </w:r>
      <w:r w:rsidRPr="00F91046">
        <w:rPr>
          <w:rFonts w:cs="Arial"/>
        </w:rPr>
        <w:t>ntry</w:t>
      </w:r>
      <w:bookmarkEnd w:id="1661"/>
      <w:bookmarkEnd w:id="1662"/>
    </w:p>
    <w:p w14:paraId="35CE4A10" w14:textId="77777777" w:rsidR="001D6B73" w:rsidRPr="00E42F55" w:rsidRDefault="001D6B73">
      <w:pPr>
        <w:pStyle w:val="Dialogue"/>
      </w:pPr>
      <w:r w:rsidRPr="00E42F55">
        <w:t>NAME: P-LQ870                           RIGHT MARGIN: 132</w:t>
      </w:r>
    </w:p>
    <w:p w14:paraId="45FC192F" w14:textId="77777777" w:rsidR="001D6B73" w:rsidRPr="00E42F55" w:rsidRDefault="001D6B73">
      <w:pPr>
        <w:pStyle w:val="Dialogue"/>
      </w:pPr>
      <w:r w:rsidRPr="00E42F55">
        <w:t xml:space="preserve">  FORM FEED: #                          PAGE LENGTH: 64</w:t>
      </w:r>
    </w:p>
    <w:p w14:paraId="735F03F3" w14:textId="77777777" w:rsidR="001D6B73" w:rsidRPr="00B801DA" w:rsidRDefault="001D6B73">
      <w:pPr>
        <w:pStyle w:val="Dialogue"/>
      </w:pPr>
      <w:r w:rsidRPr="00B801DA">
        <w:t xml:space="preserve">  </w:t>
      </w:r>
      <w:r w:rsidRPr="00E42F55">
        <w:t>OPEN EXECUTE: W *15</w:t>
      </w:r>
      <w:r w:rsidRPr="00B801DA">
        <w:t xml:space="preserve">                   </w:t>
      </w:r>
      <w:r w:rsidRPr="00E42F55">
        <w:t>CLOSE EXECUTE: W *18</w:t>
      </w:r>
    </w:p>
    <w:p w14:paraId="1F27865A" w14:textId="77777777" w:rsidR="001D6B73" w:rsidRPr="00E42F55" w:rsidRDefault="001D6B73">
      <w:pPr>
        <w:pStyle w:val="Dialogue"/>
      </w:pPr>
      <w:r w:rsidRPr="00E42F55">
        <w:t xml:space="preserve">  DESCRIPTION: EPSON LQ870 PRINTER--CONDENSED</w:t>
      </w:r>
    </w:p>
    <w:p w14:paraId="4A59F4F3" w14:textId="77777777" w:rsidR="001D6B73" w:rsidRPr="00E42F55" w:rsidRDefault="001D6B73" w:rsidP="00A7691A">
      <w:pPr>
        <w:pStyle w:val="BodyText6"/>
      </w:pPr>
    </w:p>
    <w:p w14:paraId="7816E857" w14:textId="77777777" w:rsidR="001D6B73" w:rsidRPr="00E42F55" w:rsidRDefault="001D6B73" w:rsidP="00D021A2">
      <w:pPr>
        <w:pStyle w:val="Heading4"/>
      </w:pPr>
      <w:bookmarkStart w:id="1663" w:name="_Toc33098128"/>
      <w:r w:rsidRPr="00E42F55">
        <w:t>Use of Slaved Printer: Processing Steps</w:t>
      </w:r>
      <w:bookmarkEnd w:id="1663"/>
    </w:p>
    <w:p w14:paraId="21DC382F" w14:textId="77777777"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Use of Slaved Printer:Processing Step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Processing Steps</w:instrText>
      </w:r>
      <w:r w:rsidR="00666840">
        <w:instrText>”</w:instrText>
      </w:r>
      <w:r w:rsidRPr="00E42F55">
        <w:instrText xml:space="preserve"> </w:instrText>
      </w:r>
      <w:r w:rsidRPr="00E42F55">
        <w:fldChar w:fldCharType="end"/>
      </w:r>
      <w:r w:rsidR="001D6B73" w:rsidRPr="00E42F55">
        <w:t xml:space="preserve">The </w:t>
      </w:r>
      <w:r w:rsidR="008F3249" w:rsidRPr="00E42F55">
        <w:t>Device Handler</w:t>
      </w:r>
      <w:r w:rsidR="00220B1B" w:rsidRPr="00E42F55">
        <w:fldChar w:fldCharType="begin"/>
      </w:r>
      <w:r w:rsidR="00220B1B" w:rsidRPr="00E42F55">
        <w:instrText xml:space="preserve"> XE </w:instrText>
      </w:r>
      <w:r w:rsidR="00666840">
        <w:instrText>“</w:instrText>
      </w:r>
      <w:r w:rsidR="00220B1B" w:rsidRPr="00E42F55">
        <w:instrText>Device Handler</w:instrText>
      </w:r>
      <w:r w:rsidR="00666840">
        <w:instrText>”</w:instrText>
      </w:r>
      <w:r w:rsidR="00220B1B" w:rsidRPr="00E42F55">
        <w:instrText xml:space="preserve"> </w:instrText>
      </w:r>
      <w:r w:rsidR="00220B1B" w:rsidRPr="00E42F55">
        <w:fldChar w:fldCharType="end"/>
      </w:r>
      <w:r w:rsidR="001D6B73" w:rsidRPr="00E42F55">
        <w:t xml:space="preserve"> manages output to slaved printers using the following steps:</w:t>
      </w:r>
    </w:p>
    <w:p w14:paraId="1864302E" w14:textId="77777777"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F25808" w:rsidRPr="00E42F55">
        <w:t>OPEN PRINTER PORT</w:t>
      </w:r>
      <w:r w:rsidR="00F25808">
        <w:t xml:space="preserve"> (#110)</w:t>
      </w:r>
      <w:r w:rsidR="00F25808" w:rsidRPr="00E42F55">
        <w:fldChar w:fldCharType="begin"/>
      </w:r>
      <w:r w:rsidR="00F25808" w:rsidRPr="00E42F55">
        <w:instrText xml:space="preserve"> XE </w:instrText>
      </w:r>
      <w:r w:rsidR="00666840">
        <w:instrText>“</w:instrText>
      </w:r>
      <w:r w:rsidR="00F25808" w:rsidRPr="00E42F55">
        <w:instrText>OPEN PRINTER PORT</w:instrText>
      </w:r>
      <w:r w:rsidR="007932B8">
        <w:instrText xml:space="preserve"> (#110)</w:instrText>
      </w:r>
      <w:r w:rsidR="00F25808" w:rsidRPr="00E42F55">
        <w:instrText xml:space="preserve"> Field</w:instrText>
      </w:r>
      <w:r w:rsidR="00666840">
        <w:instrText>”</w:instrText>
      </w:r>
      <w:r w:rsidR="00F25808" w:rsidRPr="00E42F55">
        <w:instrText xml:space="preserve"> </w:instrText>
      </w:r>
      <w:r w:rsidR="00F25808" w:rsidRPr="00E42F55">
        <w:fldChar w:fldCharType="end"/>
      </w:r>
      <w:r w:rsidR="00F25808" w:rsidRPr="00E42F55">
        <w:fldChar w:fldCharType="begin"/>
      </w:r>
      <w:r w:rsidR="00F25808" w:rsidRPr="00E42F55">
        <w:instrText xml:space="preserve"> XE </w:instrText>
      </w:r>
      <w:r w:rsidR="00666840">
        <w:instrText>“</w:instrText>
      </w:r>
      <w:r w:rsidR="00F25808" w:rsidRPr="00E42F55">
        <w:instrText>Fields:OPEN PRINTER PORT</w:instrText>
      </w:r>
      <w:r w:rsidR="00F25808">
        <w:instrText xml:space="preserve"> (#110)</w:instrText>
      </w:r>
      <w:r w:rsidR="00666840">
        <w:instrText>”</w:instrText>
      </w:r>
      <w:r w:rsidR="00F25808" w:rsidRPr="00E42F55">
        <w:instrText xml:space="preserve"> </w:instrText>
      </w:r>
      <w:r w:rsidR="00F25808"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14:paraId="569904AA" w14:textId="77777777" w:rsidR="001D6B73" w:rsidRPr="00E42F55" w:rsidRDefault="001D6B73" w:rsidP="00B314D2">
      <w:pPr>
        <w:pStyle w:val="ListNumber"/>
        <w:numPr>
          <w:ilvl w:val="0"/>
          <w:numId w:val="13"/>
        </w:numPr>
        <w:tabs>
          <w:tab w:val="clear" w:pos="360"/>
        </w:tabs>
        <w:ind w:left="720"/>
      </w:pPr>
      <w:r w:rsidRPr="00E42F55">
        <w:t xml:space="preserve">Execute the </w:t>
      </w:r>
      <w:r w:rsidR="000253E2" w:rsidRPr="00E42F55">
        <w:t>OPEN EXECUTE</w:t>
      </w:r>
      <w:r w:rsidR="000253E2">
        <w:t xml:space="preserve"> (#6)</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OPEN EXECUTE</w:instrText>
      </w:r>
      <w:r w:rsidR="007932B8">
        <w:instrText xml:space="preserve"> (#6)</w:instrText>
      </w:r>
      <w:r w:rsidR="000253E2" w:rsidRPr="00E42F55">
        <w:instrText xml:space="preserve"> 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OPEN EXECUTE</w:instrText>
      </w:r>
      <w:r w:rsidR="000253E2">
        <w:instrText xml:space="preserve"> (#6)</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14:paraId="4754D130" w14:textId="77777777" w:rsidR="001D6B73" w:rsidRPr="00E42F55" w:rsidRDefault="001D6B73" w:rsidP="006F587D">
      <w:pPr>
        <w:pStyle w:val="ListNumber"/>
        <w:numPr>
          <w:ilvl w:val="0"/>
          <w:numId w:val="13"/>
        </w:numPr>
        <w:tabs>
          <w:tab w:val="clear" w:pos="360"/>
        </w:tabs>
        <w:ind w:left="720"/>
      </w:pPr>
      <w:r w:rsidRPr="00E42F55">
        <w:t xml:space="preserve">When the application closes the device, execute the </w:t>
      </w:r>
      <w:r w:rsidR="000253E2" w:rsidRPr="00E42F55">
        <w:t>CLOSE EXECUTE</w:t>
      </w:r>
      <w:r w:rsidR="000253E2">
        <w:t xml:space="preserve"> (#7)</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CLOSE EXECUTE</w:instrText>
      </w:r>
      <w:r w:rsidR="007932B8">
        <w:instrText xml:space="preserve"> (#7)</w:instrText>
      </w:r>
      <w:r w:rsidR="000253E2" w:rsidRPr="00E42F55">
        <w:instrText xml:space="preserve"> 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EXECUTE</w:instrText>
      </w:r>
      <w:r w:rsidR="000253E2">
        <w:instrText xml:space="preserve"> (#7)</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14:paraId="1BE9F9B4" w14:textId="6E595CA6" w:rsidR="001D6B73" w:rsidRDefault="001D6B73" w:rsidP="00F92832">
      <w:pPr>
        <w:pStyle w:val="ListNumber"/>
        <w:numPr>
          <w:ilvl w:val="0"/>
          <w:numId w:val="13"/>
        </w:numPr>
        <w:tabs>
          <w:tab w:val="clear" w:pos="360"/>
        </w:tabs>
        <w:ind w:left="720"/>
      </w:pPr>
      <w:r w:rsidRPr="00E42F55">
        <w:t xml:space="preserve">Execute the </w:t>
      </w:r>
      <w:r w:rsidR="000253E2" w:rsidRPr="00E42F55">
        <w:t>CLOSE PRINTER PORT</w:t>
      </w:r>
      <w:r w:rsidR="000253E2">
        <w:t xml:space="preserve"> (#111)</w:t>
      </w:r>
      <w:r w:rsidR="000253E2" w:rsidRPr="00E42F55">
        <w:fldChar w:fldCharType="begin"/>
      </w:r>
      <w:r w:rsidR="000253E2" w:rsidRPr="00E42F55">
        <w:instrText xml:space="preserve"> XE </w:instrText>
      </w:r>
      <w:r w:rsidR="00666840">
        <w:instrText>“</w:instrText>
      </w:r>
      <w:r w:rsidR="000253E2" w:rsidRPr="00E42F55">
        <w:instrText>CLOSE PRINTER PORT</w:instrText>
      </w:r>
      <w:r w:rsidR="007932B8">
        <w:instrText xml:space="preserve"> (#111)</w:instrText>
      </w:r>
      <w:r w:rsidR="000253E2" w:rsidRPr="00E42F55">
        <w:instrText xml:space="preserve"> Field</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PRINTER PORT</w:instrText>
      </w:r>
      <w:r w:rsidR="000253E2">
        <w:instrText xml:space="preserve"> (#111)</w:instrText>
      </w:r>
      <w:r w:rsidR="00666840">
        <w:instrText>”</w:instrText>
      </w:r>
      <w:r w:rsidR="000253E2" w:rsidRPr="00E42F55">
        <w:instrText xml:space="preserve"> </w:instrText>
      </w:r>
      <w:r w:rsidR="000253E2"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14:paraId="75444BE8" w14:textId="77777777" w:rsidR="00B314D2" w:rsidRPr="00E42F55" w:rsidRDefault="00B314D2" w:rsidP="00B314D2">
      <w:pPr>
        <w:pStyle w:val="BodyText6"/>
      </w:pPr>
    </w:p>
    <w:p w14:paraId="7A1D2B01" w14:textId="77777777" w:rsidR="001D6B73" w:rsidRPr="00E42F55" w:rsidRDefault="001D6B73" w:rsidP="00D021A2">
      <w:pPr>
        <w:pStyle w:val="Heading4"/>
      </w:pPr>
      <w:bookmarkStart w:id="1664" w:name="_Toc33098129"/>
      <w:r w:rsidRPr="00E42F55">
        <w:t>Queuing to Slaved Printers</w:t>
      </w:r>
      <w:bookmarkEnd w:id="1664"/>
    </w:p>
    <w:p w14:paraId="4C07C38B" w14:textId="77777777" w:rsidR="001D6B73" w:rsidRPr="00E42F55" w:rsidRDefault="00122836" w:rsidP="000253E2">
      <w:pPr>
        <w:pStyle w:val="BodyText"/>
        <w:keepNext/>
        <w:keepLines/>
      </w:pPr>
      <w:r w:rsidRPr="00E42F55">
        <w:fldChar w:fldCharType="begin"/>
      </w:r>
      <w:r w:rsidRPr="00E42F55">
        <w:instrText xml:space="preserve"> XE </w:instrText>
      </w:r>
      <w:r w:rsidR="00666840">
        <w:instrText>“</w:instrText>
      </w:r>
      <w:r w:rsidRPr="00E42F55">
        <w:instrText>Queuing:To 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Queuing</w:instrText>
      </w:r>
      <w:r w:rsidR="00666840">
        <w:instrText>”</w:instrText>
      </w:r>
      <w:r w:rsidRPr="00E42F55">
        <w:instrText xml:space="preserve"> </w:instrText>
      </w:r>
      <w:r w:rsidRPr="00E42F55">
        <w:fldChar w:fldCharType="end"/>
      </w:r>
      <w:r w:rsidR="001D6B73" w:rsidRPr="00E42F55">
        <w:t>If queuing to a slaved device is desired, then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001D6B73" w:rsidRPr="00E42F55">
        <w:t xml:space="preserve"> of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w:t>
      </w:r>
      <w:r w:rsidR="00077A3D" w:rsidRPr="00E42F55">
        <w:rPr>
          <w:i/>
        </w:rPr>
        <w:t>must</w:t>
      </w:r>
      <w:r w:rsidR="001D6B73" w:rsidRPr="00E42F55">
        <w:t xml:space="preserve"> be used. This field is a pointer to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Data </w:t>
      </w:r>
      <w:r w:rsidR="00077A3D" w:rsidRPr="00E42F55">
        <w:rPr>
          <w:i/>
        </w:rPr>
        <w:t>must</w:t>
      </w:r>
      <w:r w:rsidR="001D6B73" w:rsidRPr="00E42F55">
        <w:t xml:space="preserve"> be entered in this field for the entry for the slaved printer. This data should point to the 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r w:rsidR="001D6B73" w:rsidRPr="00E42F55">
        <w:t xml:space="preserve"> entry unless the slaved printer </w:t>
      </w:r>
      <w:r w:rsidR="00A22AFA" w:rsidRPr="00E42F55">
        <w:t>is attached to a terminal on a Terminal S</w:t>
      </w:r>
      <w:r w:rsidR="001D6B73" w:rsidRPr="00E42F55">
        <w:t>erver (i.e.,</w:t>
      </w:r>
      <w:r w:rsidR="00FC10E3" w:rsidRPr="00E42F55">
        <w:t> </w:t>
      </w:r>
      <w:r w:rsidR="001D6B73" w:rsidRPr="00E42F55">
        <w:t>a virtual terminal).</w:t>
      </w:r>
    </w:p>
    <w:p w14:paraId="60E580D6" w14:textId="77777777" w:rsidR="001D6B73" w:rsidRPr="00E42F55" w:rsidRDefault="001D6B73" w:rsidP="00B314D2">
      <w:pPr>
        <w:pStyle w:val="BodyText"/>
      </w:pPr>
      <w:r w:rsidRPr="00E42F55">
        <w:t xml:space="preserve">If queuing to a slaved device is being performed from a virtual terminal, then a third device entry </w:t>
      </w:r>
      <w:r w:rsidR="00077A3D" w:rsidRPr="00E42F55">
        <w:rPr>
          <w:i/>
        </w:rPr>
        <w:t>must</w:t>
      </w:r>
      <w:r w:rsidRPr="00E42F55">
        <w:t xml:space="preserve"> be established that fully describes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with a type of TRM</w:t>
      </w:r>
      <w:r w:rsidR="00737B6C" w:rsidRPr="00E42F55">
        <w:fldChar w:fldCharType="begin"/>
      </w:r>
      <w:r w:rsidR="00737B6C" w:rsidRPr="00E42F55">
        <w:instrText xml:space="preserve"> XE </w:instrText>
      </w:r>
      <w:r w:rsidR="00666840">
        <w:instrText>“</w:instrText>
      </w:r>
      <w:r w:rsidR="00737B6C" w:rsidRPr="00E42F55">
        <w:instrText>TRM Type</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Types:TRM</w:instrText>
      </w:r>
      <w:r w:rsidR="00666840">
        <w:instrText>”</w:instrText>
      </w:r>
      <w:r w:rsidR="00737B6C" w:rsidRPr="00E42F55">
        <w:instrText xml:space="preserve"> </w:instrText>
      </w:r>
      <w:r w:rsidR="00737B6C" w:rsidRPr="00E42F55">
        <w:fldChar w:fldCharType="end"/>
      </w:r>
      <w:r w:rsidRPr="00E42F55">
        <w:t>. This device should be entered into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Pr="00E42F55">
        <w:t>.</w:t>
      </w:r>
    </w:p>
    <w:p w14:paraId="5F8C8DAC" w14:textId="77777777" w:rsidR="000253E2" w:rsidRDefault="0015207B" w:rsidP="008B7ECB">
      <w:pPr>
        <w:pStyle w:val="Note"/>
      </w:pPr>
      <w:r>
        <w:rPr>
          <w:noProof/>
          <w:lang w:eastAsia="en-US"/>
        </w:rPr>
        <w:drawing>
          <wp:inline distT="0" distB="0" distL="0" distR="0" wp14:anchorId="00E7EA9B" wp14:editId="5C1FEB10">
            <wp:extent cx="304800" cy="304800"/>
            <wp:effectExtent l="0" t="0" r="0" b="0"/>
            <wp:docPr id="207" name="Picture 2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NOTE: </w:t>
      </w:r>
      <w:r w:rsidR="00122836" w:rsidRPr="00E42F55">
        <w:t xml:space="preserve">When queuing to a slaved device from a terminal on a Terminal Server, the user </w:t>
      </w:r>
      <w:r w:rsidR="00122836" w:rsidRPr="00E42F55">
        <w:rPr>
          <w:i/>
        </w:rPr>
        <w:t>must</w:t>
      </w:r>
      <w:r w:rsidR="00122836" w:rsidRPr="00E42F55">
        <w:t xml:space="preserve"> be fully logged off the computer system and logged off the port by the time the queued task is scheduled to run.</w:t>
      </w:r>
    </w:p>
    <w:p w14:paraId="2E23E9F5" w14:textId="77777777" w:rsidR="000F4783" w:rsidRPr="00E42F55" w:rsidRDefault="000F4783" w:rsidP="00DE0E6B">
      <w:pPr>
        <w:pStyle w:val="BodyText"/>
      </w:pPr>
    </w:p>
    <w:p w14:paraId="32D33A1D" w14:textId="77777777" w:rsidR="001D6B73" w:rsidRPr="00E42F55" w:rsidRDefault="001D6B73" w:rsidP="00DE0E6B">
      <w:pPr>
        <w:pStyle w:val="BodyText"/>
        <w:sectPr w:rsidR="001D6B73" w:rsidRPr="00E42F55" w:rsidSect="00A77776">
          <w:headerReference w:type="even" r:id="rId77"/>
          <w:headerReference w:type="default" r:id="rId78"/>
          <w:pgSz w:w="12240" w:h="15840" w:code="1"/>
          <w:pgMar w:top="1440" w:right="1440" w:bottom="1440" w:left="1440" w:header="720" w:footer="720" w:gutter="0"/>
          <w:paperSrc w:first="15" w:other="15"/>
          <w:cols w:space="0"/>
        </w:sectPr>
      </w:pPr>
    </w:p>
    <w:p w14:paraId="6C6949C4" w14:textId="77777777" w:rsidR="001D6B73" w:rsidRPr="00E42F55" w:rsidRDefault="001D6B73" w:rsidP="00075C74">
      <w:pPr>
        <w:pStyle w:val="HeadingSection"/>
      </w:pPr>
      <w:bookmarkStart w:id="1665" w:name="_Ref227575759"/>
      <w:bookmarkStart w:id="1666" w:name="_Toc236534766"/>
      <w:bookmarkStart w:id="1667" w:name="taskman"/>
      <w:bookmarkStart w:id="1668" w:name="_Toc33098130"/>
      <w:r w:rsidRPr="00E42F55">
        <w:t>TaskMan</w:t>
      </w:r>
      <w:bookmarkEnd w:id="1665"/>
      <w:bookmarkEnd w:id="1666"/>
      <w:bookmarkEnd w:id="1667"/>
      <w:bookmarkEnd w:id="1668"/>
    </w:p>
    <w:p w14:paraId="1E3FDF3D" w14:textId="77777777" w:rsidR="001D6B73" w:rsidRPr="00E42F55" w:rsidRDefault="001D6B73" w:rsidP="00075C74">
      <w:pPr>
        <w:pStyle w:val="Heading1"/>
      </w:pPr>
      <w:bookmarkStart w:id="1669" w:name="_Ref20100348"/>
      <w:bookmarkStart w:id="1670" w:name="_Toc236534767"/>
      <w:bookmarkStart w:id="1671" w:name="_Toc33098131"/>
      <w:r w:rsidRPr="00E42F55">
        <w:t>TaskMan: User Interface</w:t>
      </w:r>
      <w:bookmarkEnd w:id="1669"/>
      <w:bookmarkEnd w:id="1670"/>
      <w:bookmarkEnd w:id="1671"/>
    </w:p>
    <w:p w14:paraId="1363E488" w14:textId="77777777" w:rsidR="001D6B73" w:rsidRPr="00E42F55" w:rsidRDefault="00122836" w:rsidP="00DE0E6B">
      <w:pPr>
        <w:pStyle w:val="BodyText"/>
        <w:keepNext/>
        <w:keepLines/>
      </w:pPr>
      <w:r w:rsidRPr="00E42F55">
        <w:fldChar w:fldCharType="begin"/>
      </w:r>
      <w:r w:rsidRPr="00E42F55">
        <w:instrText xml:space="preserve"> XE </w:instrText>
      </w:r>
      <w:r w:rsidR="00666840">
        <w:instrText>“</w:instrText>
      </w:r>
      <w:r w:rsidRPr="00E42F55">
        <w:instrText>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TaskMan</w:instrText>
      </w:r>
      <w:r w:rsidR="00666840">
        <w:instrText>”</w:instrText>
      </w:r>
      <w:r w:rsidRPr="00E42F55">
        <w:instrText xml:space="preserve"> </w:instrText>
      </w:r>
      <w:r w:rsidRPr="00E42F55">
        <w:fldChar w:fldCharType="end"/>
      </w:r>
      <w:r w:rsidR="001D6B73" w:rsidRPr="00E42F55">
        <w:t>The Kernel TaskMan</w:t>
      </w:r>
      <w:r w:rsidR="001D6B73" w:rsidRPr="00E42F55">
        <w:fldChar w:fldCharType="begin"/>
      </w:r>
      <w:r w:rsidR="001D6B73" w:rsidRPr="00E42F55">
        <w:instrText xml:space="preserve">XE </w:instrText>
      </w:r>
      <w:r w:rsidR="00666840">
        <w:instrText>“</w:instrText>
      </w:r>
      <w:r w:rsidR="001D6B73" w:rsidRPr="00E42F55">
        <w:instrText>TaskMan</w:instrText>
      </w:r>
      <w:r w:rsidR="00666840">
        <w:instrText>”</w:instrText>
      </w:r>
      <w:r w:rsidR="001D6B73" w:rsidRPr="00E42F55">
        <w:fldChar w:fldCharType="end"/>
      </w:r>
      <w:r w:rsidR="00046427" w:rsidRPr="00E42F55">
        <w:t xml:space="preserve"> (TM)</w:t>
      </w:r>
      <w:r w:rsidR="001D6B73" w:rsidRPr="00E42F55">
        <w:t xml:space="preserve"> </w:t>
      </w:r>
      <w:r w:rsidR="00046427" w:rsidRPr="00E42F55">
        <w:t>software</w:t>
      </w:r>
      <w:r w:rsidR="001D6B73" w:rsidRPr="00E42F55">
        <w:t xml:space="preserve"> allows you to run tasks </w:t>
      </w:r>
      <w:r w:rsidR="004635F4" w:rsidRPr="00E42F55">
        <w:t>(e.g.,</w:t>
      </w:r>
      <w:r w:rsidR="00FC10E3" w:rsidRPr="00E42F55">
        <w:t> </w:t>
      </w:r>
      <w:r w:rsidR="001D6B73" w:rsidRPr="00E42F55">
        <w:t>VA FileMan prints and sorts</w:t>
      </w:r>
      <w:r w:rsidR="004635F4" w:rsidRPr="00E42F55">
        <w:t>)</w:t>
      </w:r>
      <w:r w:rsidR="001D6B73" w:rsidRPr="00E42F55">
        <w:t xml:space="preserve"> in the background and lets you continu</w:t>
      </w:r>
      <w:r w:rsidR="00046427" w:rsidRPr="00E42F55">
        <w:t>e working without interruption.</w:t>
      </w:r>
    </w:p>
    <w:p w14:paraId="7A42DFD0" w14:textId="77777777" w:rsidR="001D6B73" w:rsidRPr="00E42F55" w:rsidRDefault="001D6B73" w:rsidP="00746679">
      <w:pPr>
        <w:pStyle w:val="Heading2"/>
      </w:pPr>
      <w:bookmarkStart w:id="1672" w:name="_Toc236534768"/>
      <w:bookmarkStart w:id="1673" w:name="_Toc33098132"/>
      <w:r w:rsidRPr="00E42F55">
        <w:t>Creating Tasks</w:t>
      </w:r>
      <w:bookmarkEnd w:id="1672"/>
      <w:bookmarkEnd w:id="1673"/>
    </w:p>
    <w:p w14:paraId="7291276B" w14:textId="77777777"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Crea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Creating Tasks</w:instrText>
      </w:r>
      <w:r w:rsidR="00666840">
        <w:instrText>”</w:instrText>
      </w:r>
      <w:r w:rsidRPr="00E42F55">
        <w:fldChar w:fldCharType="end"/>
      </w:r>
      <w:r w:rsidR="001D6B73" w:rsidRPr="00E42F55">
        <w:rPr>
          <w:bCs/>
        </w:rPr>
        <w:t>VistA</w:t>
      </w:r>
      <w:r w:rsidR="001D6B73" w:rsidRPr="00E42F55">
        <w:t xml:space="preserve"> runs in a multiprocessing environment, which means the computer can work on more than one job at a time. Each job the computer works on consumes a part of the computer</w:t>
      </w:r>
      <w:r w:rsidR="00666840">
        <w:t>’</w:t>
      </w:r>
      <w:r w:rsidR="001D6B73" w:rsidRPr="00E42F55">
        <w:t>s resources. Initially, you have only one job, your interactive terminal session, with which to do your work. TaskMan, however, allows you to claim more of the computer</w:t>
      </w:r>
      <w:r w:rsidR="00666840">
        <w:t>’</w:t>
      </w:r>
      <w:r w:rsidR="001D6B73" w:rsidRPr="00E42F55">
        <w:t>s resources by allowing you to schedule additional jobs to run in the background.</w:t>
      </w:r>
    </w:p>
    <w:p w14:paraId="45A233A0" w14:textId="77777777" w:rsidR="001D6B73" w:rsidRPr="00E42F55" w:rsidRDefault="001D6B73" w:rsidP="001651C7">
      <w:pPr>
        <w:pStyle w:val="Heading3"/>
      </w:pPr>
      <w:bookmarkStart w:id="1674" w:name="_Toc33098133"/>
      <w:r w:rsidRPr="00E42F55">
        <w:t>Background Jobs</w:t>
      </w:r>
      <w:bookmarkEnd w:id="1674"/>
    </w:p>
    <w:p w14:paraId="7AA34F6C" w14:textId="77777777"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Background Jobs: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Background Jobs</w:instrText>
      </w:r>
      <w:r w:rsidR="00666840">
        <w:instrText>”</w:instrText>
      </w:r>
      <w:r w:rsidRPr="00E42F55">
        <w:fldChar w:fldCharType="end"/>
      </w:r>
      <w:r w:rsidR="001D6B73" w:rsidRPr="00E42F55">
        <w:t xml:space="preserve">You can queue additional tasks to run through TaskMan. Once started, these additional tasks (called background tasks) can run at the same time as the foreground jobs and without further dialogue with the people who started them. Appropriate use of background tasks can cut your frustration by reducing the amount of time you </w:t>
      </w:r>
      <w:r w:rsidR="00077A3D" w:rsidRPr="00E42F55">
        <w:rPr>
          <w:i/>
        </w:rPr>
        <w:t>must</w:t>
      </w:r>
      <w:r w:rsidR="001D6B73" w:rsidRPr="00E42F55">
        <w:t xml:space="preserve"> wait for the computer to do lengthy, repetitious work that does </w:t>
      </w:r>
      <w:r w:rsidR="001D6B73" w:rsidRPr="00321770">
        <w:rPr>
          <w:i/>
        </w:rPr>
        <w:t>not</w:t>
      </w:r>
      <w:r w:rsidR="001D6B73" w:rsidRPr="00E42F55">
        <w:t xml:space="preserve"> need human intervention. Every task queued to run in the background reduces time spent waiting and also uses the computer</w:t>
      </w:r>
      <w:r w:rsidR="00666840">
        <w:t>’</w:t>
      </w:r>
      <w:r w:rsidR="001D6B73" w:rsidRPr="00E42F55">
        <w:t>s resources more efficiently.</w:t>
      </w:r>
    </w:p>
    <w:p w14:paraId="662ADB51" w14:textId="77777777" w:rsidR="001D6B73" w:rsidRPr="00E42F55" w:rsidRDefault="001D6B73" w:rsidP="001651C7">
      <w:pPr>
        <w:pStyle w:val="Heading3"/>
      </w:pPr>
      <w:bookmarkStart w:id="1675" w:name="_Toc33098134"/>
      <w:r w:rsidRPr="00E42F55">
        <w:t>Queuing Output</w:t>
      </w:r>
      <w:bookmarkEnd w:id="1675"/>
    </w:p>
    <w:p w14:paraId="152CA0A6" w14:textId="77777777" w:rsidR="001D6B73" w:rsidRPr="00E42F55" w:rsidRDefault="00122836" w:rsidP="00DE0E6B">
      <w:pPr>
        <w:pStyle w:val="BodyText"/>
        <w:keepNext/>
        <w:keepLines/>
      </w:pPr>
      <w:r w:rsidRPr="00E42F55">
        <w:fldChar w:fldCharType="begin"/>
      </w:r>
      <w:r w:rsidRPr="00E42F55">
        <w:instrText xml:space="preserve">XE </w:instrText>
      </w:r>
      <w:r w:rsidR="00666840">
        <w:instrText>“</w:instrText>
      </w:r>
      <w:r w:rsidRPr="00E42F55">
        <w:instrText>TaskMan:Queuing Outpu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utput:TaskMan User Interfa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Queuing Output</w:instrText>
      </w:r>
      <w:r w:rsidR="00666840">
        <w:instrText>”</w:instrText>
      </w:r>
      <w:r w:rsidRPr="00E42F55">
        <w:fldChar w:fldCharType="end"/>
      </w:r>
      <w:r w:rsidR="001D6B73" w:rsidRPr="00E42F55">
        <w:t xml:space="preserve">Most users use TaskMan by queuing reports, labels, and other kinds of output. Because output involves no dialogue once it has begun and because it requires you to wait while it prints, it makes an ideal candidate for queuing. You can queue most output when the computer asks you to select a device to </w:t>
      </w:r>
      <w:r w:rsidR="00D870E8" w:rsidRPr="00E42F55">
        <w:t xml:space="preserve">which the output should be </w:t>
      </w:r>
      <w:r w:rsidR="001D6B73" w:rsidRPr="00E42F55">
        <w:t>sen</w:t>
      </w:r>
      <w:r w:rsidR="00D870E8" w:rsidRPr="00E42F55">
        <w:t>t</w:t>
      </w:r>
      <w:r w:rsidR="001D6B73" w:rsidRPr="00E42F55">
        <w:t>. The series of prompts and responses to queue a job to a device usually looks something like this:</w:t>
      </w:r>
    </w:p>
    <w:p w14:paraId="6C1BBB32" w14:textId="573A9441" w:rsidR="00406512" w:rsidRPr="00E42F55" w:rsidRDefault="00406512" w:rsidP="002B6AE0">
      <w:pPr>
        <w:pStyle w:val="Caption"/>
      </w:pPr>
      <w:bookmarkStart w:id="1676" w:name="_Toc193181813"/>
      <w:bookmarkStart w:id="1677" w:name="_Toc3309858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2</w:t>
      </w:r>
      <w:r w:rsidR="0019324F">
        <w:rPr>
          <w:noProof/>
        </w:rPr>
        <w:fldChar w:fldCharType="end"/>
      </w:r>
      <w:r w:rsidR="00CE5ED9">
        <w:t>:</w:t>
      </w:r>
      <w:r w:rsidR="009F6ACA">
        <w:t xml:space="preserve"> Queuing O</w:t>
      </w:r>
      <w:r w:rsidRPr="00E42F55">
        <w:t>utput—</w:t>
      </w:r>
      <w:r w:rsidR="004375AD">
        <w:t>Sample User Dialogue</w:t>
      </w:r>
      <w:bookmarkEnd w:id="1676"/>
      <w:bookmarkEnd w:id="1677"/>
    </w:p>
    <w:p w14:paraId="7EE96485" w14:textId="77777777" w:rsidR="001D6B73" w:rsidRPr="00B801DA" w:rsidRDefault="001D6B73">
      <w:pPr>
        <w:pStyle w:val="Dialogue"/>
      </w:pPr>
      <w:r w:rsidRPr="00E42F55">
        <w:t xml:space="preserve">DEVICE:  </w:t>
      </w:r>
      <w:r w:rsidRPr="00B801DA">
        <w:rPr>
          <w:b/>
          <w:highlight w:val="yellow"/>
        </w:rPr>
        <w:t>Q</w:t>
      </w:r>
      <w:r w:rsidRPr="00B801DA">
        <w:rPr>
          <w:b/>
          <w:bCs/>
          <w:highlight w:val="yellow"/>
        </w:rPr>
        <w:t>U</w:t>
      </w:r>
      <w:r w:rsidRPr="00B801DA">
        <w:rPr>
          <w:b/>
          <w:highlight w:val="yellow"/>
        </w:rPr>
        <w:t>EUE TO PRINT ON</w:t>
      </w:r>
    </w:p>
    <w:p w14:paraId="5AC25028" w14:textId="77777777" w:rsidR="001D6B73" w:rsidRPr="00E42F55" w:rsidRDefault="001D6B73">
      <w:pPr>
        <w:pStyle w:val="Dialogue"/>
      </w:pPr>
    </w:p>
    <w:p w14:paraId="6B89E286" w14:textId="77777777" w:rsidR="001D6B73" w:rsidRPr="00E42F55" w:rsidRDefault="00A77776">
      <w:pPr>
        <w:pStyle w:val="Dialogue"/>
      </w:pPr>
      <w:r>
        <w:t xml:space="preserve">DEVICE: </w:t>
      </w:r>
    </w:p>
    <w:p w14:paraId="23C42046" w14:textId="77777777" w:rsidR="001D6B73" w:rsidRPr="00E42F55" w:rsidRDefault="0015207B">
      <w:pPr>
        <w:pStyle w:val="Dialogue"/>
      </w:pPr>
      <w:r>
        <w:rPr>
          <w:noProof/>
        </w:rPr>
        <mc:AlternateContent>
          <mc:Choice Requires="wps">
            <w:drawing>
              <wp:inline distT="0" distB="0" distL="0" distR="0" wp14:anchorId="4F89ABD7" wp14:editId="6F92330A">
                <wp:extent cx="3286760" cy="323850"/>
                <wp:effectExtent l="9525" t="218440" r="8890" b="10160"/>
                <wp:docPr id="252" name="AutoShape 130" descr="Answer with name of the output device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6760" cy="323850"/>
                        </a:xfrm>
                        <a:prstGeom prst="wedgeRoundRectCallout">
                          <a:avLst>
                            <a:gd name="adj1" fmla="val -33153"/>
                            <a:gd name="adj2" fmla="val -112940"/>
                            <a:gd name="adj3" fmla="val 16667"/>
                          </a:avLst>
                        </a:prstGeom>
                        <a:solidFill>
                          <a:srgbClr val="FFFFFF"/>
                        </a:solidFill>
                        <a:ln w="9525">
                          <a:solidFill>
                            <a:srgbClr val="000000"/>
                          </a:solidFill>
                          <a:miter lim="800000"/>
                          <a:headEnd/>
                          <a:tailEnd/>
                        </a:ln>
                      </wps:spPr>
                      <wps:txbx>
                        <w:txbxContent>
                          <w:p w14:paraId="392E3C64" w14:textId="77777777" w:rsidR="00826BE1" w:rsidRPr="000F7A84" w:rsidRDefault="00826BE1" w:rsidP="00A77776">
                            <w:pPr>
                              <w:pStyle w:val="CalloutText"/>
                            </w:pPr>
                            <w:r>
                              <w:t>A</w:t>
                            </w:r>
                            <w:r w:rsidRPr="000F7A84">
                              <w:t xml:space="preserve">nswer with name of </w:t>
                            </w:r>
                            <w:r>
                              <w:t xml:space="preserve">the </w:t>
                            </w:r>
                            <w:r w:rsidRPr="000F7A84">
                              <w:t>output device</w:t>
                            </w:r>
                            <w:r>
                              <w:t xml:space="preserve"> here.</w:t>
                            </w:r>
                          </w:p>
                        </w:txbxContent>
                      </wps:txbx>
                      <wps:bodyPr rot="0" vert="horz" wrap="square" lIns="91440" tIns="45720" rIns="91440" bIns="45720" anchor="t" anchorCtr="0" upright="1">
                        <a:noAutofit/>
                      </wps:bodyPr>
                    </wps:wsp>
                  </a:graphicData>
                </a:graphic>
              </wp:inline>
            </w:drawing>
          </mc:Choice>
          <mc:Fallback>
            <w:pict>
              <v:shape w14:anchorId="4F89ABD7" id="AutoShape 130" o:spid="_x0000_s1062" type="#_x0000_t62" alt="Title: Callout Text - Description: Answer with name of the output device here." style="width:258.8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" adj="3639,-13595">
                <v:textbox>
                  <w:txbxContent>
                    <w:p w14:paraId="392E3C64" w14:textId="77777777" w:rsidR="00826BE1" w:rsidRPr="000F7A84" w:rsidRDefault="00826BE1" w:rsidP="00A77776">
                      <w:pPr>
                        <w:pStyle w:val="CalloutText"/>
                      </w:pPr>
                      <w:r>
                        <w:t>A</w:t>
                      </w:r>
                      <w:r w:rsidRPr="000F7A84">
                        <w:t xml:space="preserve">nswer with name of </w:t>
                      </w:r>
                      <w:r>
                        <w:t xml:space="preserve">the </w:t>
                      </w:r>
                      <w:r w:rsidRPr="000F7A84">
                        <w:t>output device</w:t>
                      </w:r>
                      <w:r>
                        <w:t xml:space="preserve"> here.</w:t>
                      </w:r>
                    </w:p>
                  </w:txbxContent>
                </v:textbox>
                <w10:anchorlock/>
              </v:shape>
            </w:pict>
          </mc:Fallback>
        </mc:AlternateContent>
      </w:r>
    </w:p>
    <w:p w14:paraId="3616DEFE" w14:textId="77777777" w:rsidR="001D6B73" w:rsidRPr="00E42F55" w:rsidRDefault="001D6B73">
      <w:pPr>
        <w:pStyle w:val="Dialogue"/>
      </w:pPr>
      <w:r w:rsidRPr="00E42F55">
        <w:t xml:space="preserve">Requested time to print:  NOW// </w:t>
      </w:r>
      <w:r w:rsidRPr="00B801DA">
        <w:rPr>
          <w:b/>
          <w:highlight w:val="yellow"/>
        </w:rPr>
        <w:t>&lt;Enter&gt;</w:t>
      </w:r>
    </w:p>
    <w:p w14:paraId="26758DA4" w14:textId="77777777" w:rsidR="001D6B73" w:rsidRPr="00E42F55" w:rsidRDefault="001D6B73">
      <w:pPr>
        <w:pStyle w:val="Dialogue"/>
      </w:pPr>
    </w:p>
    <w:p w14:paraId="06C79E7B" w14:textId="77777777" w:rsidR="001D6B73" w:rsidRPr="00E42F55" w:rsidRDefault="001D6B73">
      <w:pPr>
        <w:pStyle w:val="Dialogue"/>
      </w:pPr>
      <w:r w:rsidRPr="00E42F55">
        <w:t>Request queued.</w:t>
      </w:r>
    </w:p>
    <w:p w14:paraId="33177641" w14:textId="77777777" w:rsidR="001D6B73" w:rsidRPr="00E42F55" w:rsidRDefault="001D6B73" w:rsidP="00A7691A">
      <w:pPr>
        <w:pStyle w:val="BodyText6"/>
      </w:pPr>
    </w:p>
    <w:p w14:paraId="26205D7A" w14:textId="77777777" w:rsidR="001D6B73" w:rsidRPr="00E42F55" w:rsidRDefault="001D6B73" w:rsidP="00DE0E6B">
      <w:pPr>
        <w:pStyle w:val="BodyText"/>
      </w:pPr>
      <w:r w:rsidRPr="00E42F55">
        <w:t>After you answer this series of prompts, the output is queued for TaskMan to start at the requested time, and you can continue with other work while TaskMan prints the output. When many tasks need the same device at the same time, TaskMan runs them in order based on the time they were requested.</w:t>
      </w:r>
    </w:p>
    <w:p w14:paraId="42AEDE32" w14:textId="77777777" w:rsidR="001D6B73" w:rsidRPr="00E42F55" w:rsidRDefault="001D6B73" w:rsidP="001651C7">
      <w:pPr>
        <w:pStyle w:val="Heading3"/>
      </w:pPr>
      <w:bookmarkStart w:id="1678" w:name="_Toc33098135"/>
      <w:r w:rsidRPr="00E42F55">
        <w:t>Other Sources of Tasks</w:t>
      </w:r>
      <w:bookmarkEnd w:id="1678"/>
    </w:p>
    <w:p w14:paraId="498F0BF1" w14:textId="77777777"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Other Sour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Other Sources of Tasks</w:instrText>
      </w:r>
      <w:r w:rsidR="00666840">
        <w:instrText>”</w:instrText>
      </w:r>
      <w:r w:rsidRPr="00E42F55">
        <w:fldChar w:fldCharType="end"/>
      </w:r>
      <w:r w:rsidR="001D6B73" w:rsidRPr="00E42F55">
        <w:t xml:space="preserve">An application can create other kinds of tasks without your interaction. The application might offer to queue other kinds of work like large filing or complex data analysis jobs. Sometimes applications queue tasks without asking. For example, the delivery of MailMan messages is performed by a job running as a task. If that task is </w:t>
      </w:r>
      <w:r w:rsidR="001D6B73" w:rsidRPr="00321770">
        <w:rPr>
          <w:i/>
        </w:rPr>
        <w:t>not</w:t>
      </w:r>
      <w:r w:rsidR="001D6B73" w:rsidRPr="00E42F55">
        <w:t xml:space="preserve"> running when someone uses the MailMan options, MailMan automatically uses their foreground job to queue the task without asking them. Although people may knowingly or unknowingly queue these other kinds of tasks, output remains the most common kind of work to queue.</w:t>
      </w:r>
    </w:p>
    <w:p w14:paraId="0FC9E5FC" w14:textId="77777777" w:rsidR="001D6B73" w:rsidRPr="00E42F55" w:rsidRDefault="001D6B73" w:rsidP="00746679">
      <w:pPr>
        <w:pStyle w:val="Heading2"/>
      </w:pPr>
      <w:bookmarkStart w:id="1679" w:name="_Toc236534769"/>
      <w:bookmarkStart w:id="1680" w:name="_Toc33098136"/>
      <w:r w:rsidRPr="00E42F55">
        <w:t>Working with Tasks</w:t>
      </w:r>
      <w:bookmarkEnd w:id="1679"/>
      <w:bookmarkEnd w:id="1680"/>
    </w:p>
    <w:p w14:paraId="4F88A852" w14:textId="77777777" w:rsidR="001D6B73" w:rsidRPr="00E42F55" w:rsidRDefault="00D870E8" w:rsidP="006B42B2">
      <w:pPr>
        <w:pStyle w:val="BodyText6"/>
        <w:keepNext/>
        <w:keepLines/>
      </w:pPr>
      <w:r w:rsidRPr="00E42F55">
        <w:fldChar w:fldCharType="begin"/>
      </w:r>
      <w:r w:rsidRPr="00E42F55">
        <w:instrText xml:space="preserve">XE </w:instrText>
      </w:r>
      <w:r w:rsidR="00666840">
        <w:instrText>“</w:instrText>
      </w:r>
      <w:r w:rsidRPr="00E42F55">
        <w:instrText>Working with Tasks</w:instrText>
      </w:r>
      <w:r w:rsidR="00666840">
        <w:instrText>”</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Working with Tasks</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 xml:space="preserve">TaskMan User </w:instrText>
      </w:r>
      <w:r w:rsidR="00C46981" w:rsidRPr="00E42F55">
        <w:instrText>Option</w:instrText>
      </w:r>
      <w:r w:rsidRPr="00E42F55">
        <w:instrText>:Working with Task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TaskMan:User Interface:Working with Tasks</w:instrText>
      </w:r>
      <w:r w:rsidR="00666840">
        <w:instrText>”</w:instrText>
      </w:r>
      <w:r w:rsidRPr="00E42F55">
        <w:fldChar w:fldCharType="end"/>
      </w:r>
    </w:p>
    <w:p w14:paraId="48AE3F56" w14:textId="4D5E7FBE" w:rsidR="00406512" w:rsidRPr="00E42F55" w:rsidRDefault="00406512" w:rsidP="002B6AE0">
      <w:pPr>
        <w:pStyle w:val="Caption"/>
      </w:pPr>
      <w:bookmarkStart w:id="1681" w:name="_Toc193181814"/>
      <w:bookmarkStart w:id="1682" w:name="_Toc3309858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3</w:t>
      </w:r>
      <w:r w:rsidR="0019324F">
        <w:rPr>
          <w:noProof/>
        </w:rPr>
        <w:fldChar w:fldCharType="end"/>
      </w:r>
      <w:r w:rsidR="00CE5ED9">
        <w:t>:</w:t>
      </w:r>
      <w:r w:rsidR="009F6ACA">
        <w:t xml:space="preserve"> TaskMan User O</w:t>
      </w:r>
      <w:r w:rsidRPr="00E42F55">
        <w:t>ption</w:t>
      </w:r>
      <w:bookmarkEnd w:id="1681"/>
      <w:bookmarkEnd w:id="1682"/>
    </w:p>
    <w:p w14:paraId="5FC08F25" w14:textId="77777777" w:rsidR="001D6B73" w:rsidRPr="00E42F55" w:rsidRDefault="001D6B73" w:rsidP="0074649F">
      <w:pPr>
        <w:pStyle w:val="MenuBox"/>
      </w:pPr>
      <w:r w:rsidRPr="00E42F55">
        <w:t>System Command Options ...</w:t>
      </w:r>
      <w:r w:rsidRPr="00E42F55">
        <w:tab/>
        <w:t>[XUCOMMAND]</w:t>
      </w:r>
    </w:p>
    <w:p w14:paraId="79407486" w14:textId="77777777" w:rsidR="001D6B73" w:rsidRPr="00E42F55" w:rsidRDefault="001D6B73" w:rsidP="0074649F">
      <w:pPr>
        <w:pStyle w:val="MenuBox"/>
      </w:pPr>
      <w:r w:rsidRPr="00E42F55">
        <w:t>User</w:t>
      </w:r>
      <w:r w:rsidR="00666840">
        <w:t>’</w:t>
      </w:r>
      <w:r w:rsidRPr="00E42F55">
        <w:t xml:space="preserve">s Toolbox ...  </w:t>
      </w:r>
      <w:r w:rsidR="00666840">
        <w:t>“</w:t>
      </w:r>
      <w:r w:rsidRPr="00E42F55">
        <w:t>TBOX</w:t>
      </w:r>
      <w:r w:rsidR="00666840">
        <w:t>”</w:t>
      </w:r>
      <w:r w:rsidRPr="00E42F55">
        <w:tab/>
        <w:t>[XUSERTOOLS]</w:t>
      </w:r>
    </w:p>
    <w:p w14:paraId="38C34313" w14:textId="77777777" w:rsidR="001D6B73" w:rsidRPr="00E42F55" w:rsidRDefault="00F97EE4" w:rsidP="0074649F">
      <w:pPr>
        <w:pStyle w:val="MenuBox"/>
      </w:pPr>
      <w:r w:rsidRPr="00E42F55">
        <w:t xml:space="preserve">   TaskMan User</w:t>
      </w:r>
      <w:r w:rsidRPr="00E42F55">
        <w:tab/>
      </w:r>
      <w:r w:rsidR="001D6B73" w:rsidRPr="00E42F55">
        <w:t>[</w:t>
      </w:r>
      <w:r w:rsidR="00280E8D" w:rsidRPr="00E42F55">
        <w:t xml:space="preserve">XUTM </w:t>
      </w:r>
      <w:r w:rsidR="001D6B73" w:rsidRPr="00E42F55">
        <w:t>USER]</w:t>
      </w:r>
    </w:p>
    <w:p w14:paraId="35F0F643" w14:textId="77777777" w:rsidR="001D6B73" w:rsidRPr="00E42F55" w:rsidRDefault="001D6B73" w:rsidP="00A7691A">
      <w:pPr>
        <w:pStyle w:val="BodyText6"/>
      </w:pPr>
    </w:p>
    <w:p w14:paraId="78243151" w14:textId="77777777" w:rsidR="001D6B73" w:rsidRPr="00E42F55" w:rsidRDefault="001D6B73" w:rsidP="008B4BC7">
      <w:r w:rsidRPr="00E42F55">
        <w:t xml:space="preserve">TaskMan also allows you to examine or modify your own tasks. You can do this by using the </w:t>
      </w:r>
      <w:r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280E8D" w:rsidRPr="00E42F55">
        <w:t xml:space="preserve"> [XUTM USER</w:t>
      </w:r>
      <w:r w:rsidR="00280E8D" w:rsidRPr="00E42F55">
        <w:fldChar w:fldCharType="begin"/>
      </w:r>
      <w:r w:rsidR="00280E8D" w:rsidRPr="00E42F55">
        <w:instrText xml:space="preserve"> XE </w:instrText>
      </w:r>
      <w:r w:rsidR="00666840">
        <w:instrText>“</w:instrText>
      </w:r>
      <w:r w:rsidR="00280E8D" w:rsidRPr="00E42F55">
        <w:instrText>XUTM USER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XUTM USER</w:instrText>
      </w:r>
      <w:r w:rsidR="00666840">
        <w:instrText>”</w:instrText>
      </w:r>
      <w:r w:rsidR="00280E8D" w:rsidRPr="00E42F55">
        <w:instrText xml:space="preserve"> </w:instrText>
      </w:r>
      <w:r w:rsidR="00280E8D" w:rsidRPr="00E42F55">
        <w:fldChar w:fldCharType="end"/>
      </w:r>
      <w:r w:rsidR="00280E8D" w:rsidRPr="00E42F55">
        <w:t>]</w:t>
      </w:r>
      <w:r w:rsidR="00AC4DFD" w:rsidRPr="00E42F55">
        <w:t xml:space="preserve"> option</w:t>
      </w:r>
      <w:r w:rsidRPr="00E42F55">
        <w:t>, located in t</w:t>
      </w:r>
      <w:r w:rsidR="00CC465B" w:rsidRPr="00E42F55">
        <w:t xml:space="preserve">he </w:t>
      </w:r>
      <w:r w:rsidR="00CC465B" w:rsidRPr="00AC4DFD">
        <w:rPr>
          <w:b/>
        </w:rPr>
        <w:t>User</w:t>
      </w:r>
      <w:r w:rsidR="00666840" w:rsidRPr="00AC4DFD">
        <w:rPr>
          <w:b/>
        </w:rPr>
        <w:t>’</w:t>
      </w:r>
      <w:r w:rsidR="00CC465B" w:rsidRPr="00AC4DFD">
        <w:rPr>
          <w:b/>
        </w:rPr>
        <w:t>s Toolbox</w:t>
      </w:r>
      <w:r w:rsidR="00AC4DFD" w:rsidRPr="00E42F55">
        <w:fldChar w:fldCharType="begin"/>
      </w:r>
      <w:r w:rsidR="00AC4DFD" w:rsidRPr="00E42F55">
        <w:instrText xml:space="preserve">XE </w:instrText>
      </w:r>
      <w:r w:rsidR="00AC4DFD">
        <w:instrText>“</w:instrText>
      </w:r>
      <w:r w:rsidR="00AC4DFD" w:rsidRPr="00E42F55">
        <w:instrText>User</w:instrText>
      </w:r>
      <w:r w:rsidR="00AC4DFD">
        <w:instrText>’</w:instrText>
      </w:r>
      <w:r w:rsidR="00AC4DFD" w:rsidRPr="00E42F55">
        <w:instrText>s Toolbox Menu</w:instrText>
      </w:r>
      <w:r w:rsidR="00AC4DFD">
        <w:instrText>”</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Menus:User</w:instrText>
      </w:r>
      <w:r w:rsidR="00AC4DFD">
        <w:instrText>’</w:instrText>
      </w:r>
      <w:r w:rsidR="00AC4DFD" w:rsidRPr="00E42F55">
        <w:instrText>s Toolbox</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User</w:instrText>
      </w:r>
      <w:r w:rsidR="00AC4DFD">
        <w:instrText>’</w:instrText>
      </w:r>
      <w:r w:rsidR="00AC4DFD" w:rsidRPr="00E42F55">
        <w:instrText>s Toolbox</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Toolbox:Menu</w:instrText>
      </w:r>
      <w:r w:rsidR="00AC4DFD">
        <w:instrText>”</w:instrText>
      </w:r>
      <w:r w:rsidR="00AC4DFD" w:rsidRPr="00E42F55">
        <w:instrText xml:space="preserve"> </w:instrText>
      </w:r>
      <w:r w:rsidR="00AC4DFD" w:rsidRPr="00E42F55">
        <w:fldChar w:fldCharType="end"/>
      </w:r>
      <w:r w:rsidR="00CC465B" w:rsidRPr="00E42F55">
        <w:t xml:space="preserve"> </w:t>
      </w:r>
      <w:r w:rsidR="00AC4DFD">
        <w:t>[</w:t>
      </w:r>
      <w:r w:rsidR="00AC4DFD" w:rsidRPr="00AC4DFD">
        <w:rPr>
          <w:color w:val="auto"/>
        </w:rPr>
        <w:t>XUSERTOOLS</w:t>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rPr>
          <w:color w:val="auto"/>
        </w:rPr>
        <w:fldChar w:fldCharType="begin"/>
      </w:r>
      <w:r w:rsidR="00AC4DFD">
        <w:instrText xml:space="preserve"> XE "</w:instrText>
      </w:r>
      <w:r w:rsidR="00AC4DFD" w:rsidRPr="009C50AA">
        <w:rPr>
          <w:color w:val="auto"/>
        </w:rPr>
        <w:instrText>XUSERTOOLS</w:instrText>
      </w:r>
      <w:r w:rsidR="00AC4DFD">
        <w:instrText xml:space="preserve">" </w:instrText>
      </w:r>
      <w:r w:rsidR="00AC4DFD">
        <w:rPr>
          <w:color w:val="auto"/>
        </w:rPr>
        <w:fldChar w:fldCharType="end"/>
      </w:r>
      <w:r w:rsidR="00AC4DFD">
        <w:t xml:space="preserve">] </w:t>
      </w:r>
      <w:r w:rsidR="00CC465B" w:rsidRPr="00E42F55">
        <w:t xml:space="preserve">menu on your </w:t>
      </w:r>
      <w:r w:rsidR="008B4BC7" w:rsidRPr="00867F1E">
        <w:rPr>
          <w:b/>
          <w:bCs/>
          <w:color w:val="000000" w:themeColor="text1"/>
        </w:rPr>
        <w:t>SYSTEM COMMAND OPTIONS</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SYSTEM COMMAND OPTIONS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SYSTEM COMMAND OPTIONS</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xml:space="preserve"> [XUCOMMAND</w:t>
      </w:r>
      <w:r w:rsidR="008B4BC7" w:rsidRPr="00867F1E">
        <w:rPr>
          <w:bCs/>
          <w:color w:val="000000" w:themeColor="text1"/>
        </w:rPr>
        <w:fldChar w:fldCharType="begin"/>
      </w:r>
      <w:r w:rsidR="008B4BC7" w:rsidRPr="00867F1E">
        <w:instrText xml:space="preserve"> XE "</w:instrText>
      </w:r>
      <w:r w:rsidR="008B4BC7" w:rsidRPr="00867F1E">
        <w:rPr>
          <w:bCs/>
          <w:color w:val="000000" w:themeColor="text1"/>
        </w:rPr>
        <w:instrText>XUCOMMAND Menu</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Menu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fldChar w:fldCharType="begin"/>
      </w:r>
      <w:r w:rsidR="008B4BC7" w:rsidRPr="00867F1E">
        <w:instrText xml:space="preserve"> XE "Options:</w:instrText>
      </w:r>
      <w:r w:rsidR="008B4BC7" w:rsidRPr="00867F1E">
        <w:rPr>
          <w:bCs/>
          <w:color w:val="000000" w:themeColor="text1"/>
        </w:rPr>
        <w:instrText>XUCOMMAND</w:instrText>
      </w:r>
      <w:r w:rsidR="008B4BC7" w:rsidRPr="00867F1E">
        <w:instrText xml:space="preserve">" </w:instrText>
      </w:r>
      <w:r w:rsidR="008B4BC7" w:rsidRPr="00867F1E">
        <w:rPr>
          <w:bCs/>
          <w:color w:val="000000" w:themeColor="text1"/>
        </w:rPr>
        <w:fldChar w:fldCharType="end"/>
      </w:r>
      <w:r w:rsidR="008B4BC7" w:rsidRPr="00867F1E">
        <w:rPr>
          <w:bCs/>
          <w:color w:val="000000" w:themeColor="text1"/>
        </w:rPr>
        <w:t>] menu</w:t>
      </w:r>
      <w:r w:rsidR="008B4BC7" w:rsidRPr="00867F1E">
        <w:t xml:space="preserve"> (aka </w:t>
      </w:r>
      <w:r w:rsidR="008B4BC7" w:rsidRPr="00867F1E">
        <w:rPr>
          <w:b/>
        </w:rPr>
        <w:t>Common</w:t>
      </w:r>
      <w:r w:rsidR="008B4BC7" w:rsidRPr="00867F1E">
        <w:fldChar w:fldCharType="begin"/>
      </w:r>
      <w:r w:rsidR="008B4BC7" w:rsidRPr="00867F1E">
        <w:instrText xml:space="preserve"> XE “Common Menu” </w:instrText>
      </w:r>
      <w:r w:rsidR="008B4BC7" w:rsidRPr="00867F1E">
        <w:fldChar w:fldCharType="end"/>
      </w:r>
      <w:r w:rsidR="008B4BC7" w:rsidRPr="00867F1E">
        <w:fldChar w:fldCharType="begin"/>
      </w:r>
      <w:r w:rsidR="008B4BC7" w:rsidRPr="00867F1E">
        <w:instrText xml:space="preserve"> XE “Menus:Common” </w:instrText>
      </w:r>
      <w:r w:rsidR="008B4BC7" w:rsidRPr="00867F1E">
        <w:fldChar w:fldCharType="end"/>
      </w:r>
      <w:r w:rsidR="008B4BC7" w:rsidRPr="00867F1E">
        <w:fldChar w:fldCharType="begin"/>
      </w:r>
      <w:r w:rsidR="008B4BC7" w:rsidRPr="00867F1E">
        <w:instrText xml:space="preserve"> XE “Options:Common” </w:instrText>
      </w:r>
      <w:r w:rsidR="008B4BC7" w:rsidRPr="00867F1E">
        <w:fldChar w:fldCharType="end"/>
      </w:r>
      <w:r w:rsidR="008B4BC7" w:rsidRPr="00867F1E">
        <w:t xml:space="preserve"> menu)</w:t>
      </w:r>
      <w:r w:rsidRPr="00E42F55">
        <w:t>. This option lets you monitor or manipulate one task at a time.</w:t>
      </w:r>
    </w:p>
    <w:p w14:paraId="1F84ED7C" w14:textId="77777777" w:rsidR="001D6B73" w:rsidRPr="00E42F55" w:rsidRDefault="001D6B73" w:rsidP="001651C7">
      <w:pPr>
        <w:pStyle w:val="Heading3"/>
      </w:pPr>
      <w:bookmarkStart w:id="1683" w:name="_Toc236534770"/>
      <w:bookmarkStart w:id="1684" w:name="_Toc33098137"/>
      <w:r w:rsidRPr="00E42F55">
        <w:t>Selecting Tasks</w:t>
      </w:r>
      <w:bookmarkEnd w:id="1683"/>
      <w:bookmarkEnd w:id="1684"/>
    </w:p>
    <w:p w14:paraId="499767AB" w14:textId="3CE8F921" w:rsidR="001D6B73" w:rsidRPr="00E42F55" w:rsidRDefault="00FC7B1C" w:rsidP="006B5545">
      <w:pPr>
        <w:pStyle w:val="BodyText"/>
        <w:keepNext/>
        <w:keepLines/>
      </w:pPr>
      <w:r w:rsidRPr="00E42F55">
        <w:fldChar w:fldCharType="begin"/>
      </w:r>
      <w:r w:rsidRPr="00E42F55">
        <w:instrText xml:space="preserve"> XE </w:instrText>
      </w:r>
      <w:r w:rsidR="00666840">
        <w:instrText>“</w:instrText>
      </w:r>
      <w:r w:rsidRPr="00E42F55">
        <w:instrText>Selec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electing Tasks</w:instrText>
      </w:r>
      <w:r w:rsidR="00666840">
        <w:instrText>”</w:instrText>
      </w:r>
      <w:r w:rsidRPr="00E42F55">
        <w:instrText xml:space="preserve"> </w:instrText>
      </w:r>
      <w:r w:rsidRPr="00E42F55">
        <w:fldChar w:fldCharType="end"/>
      </w:r>
      <w:r w:rsidR="001D6B73" w:rsidRPr="00E42F55">
        <w:t xml:space="preserve">When you choose the </w:t>
      </w:r>
      <w:r w:rsidR="001D6B73"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1D6B73" w:rsidRPr="00E42F55">
        <w:t xml:space="preserve"> </w:t>
      </w:r>
      <w:r w:rsidR="00AC4DFD">
        <w:t>[</w:t>
      </w:r>
      <w:r w:rsidR="00AC4DFD" w:rsidRPr="00AC4DFD">
        <w:rPr>
          <w:color w:val="auto"/>
          <w:szCs w:val="22"/>
        </w:rPr>
        <w:t>XUTM USER</w:t>
      </w:r>
      <w:r w:rsidR="00AC4DFD">
        <w:rPr>
          <w:color w:val="auto"/>
          <w:szCs w:val="22"/>
        </w:rPr>
        <w:fldChar w:fldCharType="begin"/>
      </w:r>
      <w:r w:rsidR="00AC4DFD">
        <w:instrText xml:space="preserve"> XE "</w:instrText>
      </w:r>
      <w:r w:rsidR="00AC4DFD" w:rsidRPr="006C2194">
        <w:rPr>
          <w:color w:val="auto"/>
          <w:szCs w:val="22"/>
        </w:rPr>
        <w:instrText>XUTM USER</w:instrText>
      </w:r>
      <w:r w:rsidR="00AC4DFD">
        <w:rPr>
          <w:color w:val="auto"/>
          <w:szCs w:val="22"/>
        </w:rPr>
        <w:instrText xml:space="preserve"> Option</w:instrText>
      </w:r>
      <w:r w:rsidR="00AC4DFD">
        <w:instrText xml:space="preserve">" </w:instrText>
      </w:r>
      <w:r w:rsidR="00AC4DFD">
        <w:rPr>
          <w:color w:val="auto"/>
          <w:szCs w:val="22"/>
        </w:rPr>
        <w:fldChar w:fldCharType="end"/>
      </w:r>
      <w:r w:rsidR="00AC4DFD">
        <w:rPr>
          <w:color w:val="auto"/>
          <w:szCs w:val="22"/>
        </w:rPr>
        <w:fldChar w:fldCharType="begin"/>
      </w:r>
      <w:r w:rsidR="00AC4DFD">
        <w:instrText xml:space="preserve"> XE "Options:</w:instrText>
      </w:r>
      <w:r w:rsidR="00AC4DFD" w:rsidRPr="006C2194">
        <w:rPr>
          <w:color w:val="auto"/>
          <w:szCs w:val="22"/>
        </w:rPr>
        <w:instrText>XUTM USER</w:instrText>
      </w:r>
      <w:r w:rsidR="00AC4DFD">
        <w:instrText xml:space="preserve">" </w:instrText>
      </w:r>
      <w:r w:rsidR="00AC4DFD">
        <w:rPr>
          <w:color w:val="auto"/>
          <w:szCs w:val="22"/>
        </w:rPr>
        <w:fldChar w:fldCharType="end"/>
      </w:r>
      <w:r w:rsidR="00AC4DFD">
        <w:t xml:space="preserve">] </w:t>
      </w:r>
      <w:r w:rsidR="001D6B73" w:rsidRPr="00E42F55">
        <w:t xml:space="preserve">option, it first asks you to select a task </w:t>
      </w:r>
      <w:r w:rsidR="00D870E8" w:rsidRPr="00E42F55">
        <w:t xml:space="preserve">with which </w:t>
      </w:r>
      <w:r w:rsidR="001D6B73" w:rsidRPr="00E42F55">
        <w:t xml:space="preserve">to work. TaskMan displays the </w:t>
      </w:r>
      <w:r w:rsidR="00666840">
        <w:t>“</w:t>
      </w:r>
      <w:r w:rsidR="001D6B73" w:rsidRPr="00E42F55">
        <w:t>Select TASK:</w:t>
      </w:r>
      <w:r w:rsidR="00666840">
        <w:t>”</w:t>
      </w:r>
      <w:r w:rsidR="001D6B73" w:rsidRPr="00E42F55">
        <w:t xml:space="preserve"> prompt. If you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get some general help about the option; if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can get a list of every task that you have queued to run. Typically, you would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at this prompt so that you can get a listing of your individual tasks, listed by task number. You then choose a task from the list of tasks to work with. Using the </w:t>
      </w:r>
      <w:r w:rsidR="00AC4DFD" w:rsidRPr="00AC4DFD">
        <w:rPr>
          <w:b/>
        </w:rPr>
        <w:t>TaskMan User</w:t>
      </w:r>
      <w:r w:rsidR="00AC4DFD" w:rsidRPr="00E42F55">
        <w:fldChar w:fldCharType="begin"/>
      </w:r>
      <w:r w:rsidR="00AC4DFD" w:rsidRPr="00E42F55">
        <w:instrText xml:space="preserve"> XE </w:instrText>
      </w:r>
      <w:r w:rsidR="00AC4DFD">
        <w:instrText>“</w:instrText>
      </w:r>
      <w:r w:rsidR="00AC4DFD" w:rsidRPr="00E42F55">
        <w:instrText>TaskMan User Option</w:instrText>
      </w:r>
      <w:r w:rsidR="00AC4DFD">
        <w:instrText>”</w:instrText>
      </w:r>
      <w:r w:rsidR="00AC4DFD" w:rsidRPr="00E42F55">
        <w:instrText xml:space="preserve"> </w:instrText>
      </w:r>
      <w:r w:rsidR="00AC4DFD" w:rsidRPr="00E42F55">
        <w:fldChar w:fldCharType="end"/>
      </w:r>
      <w:r w:rsidR="00AC4DFD" w:rsidRPr="00E42F55">
        <w:fldChar w:fldCharType="begin"/>
      </w:r>
      <w:r w:rsidR="00AC4DFD" w:rsidRPr="00E42F55">
        <w:instrText xml:space="preserve"> XE </w:instrText>
      </w:r>
      <w:r w:rsidR="00AC4DFD">
        <w:instrText>“</w:instrText>
      </w:r>
      <w:r w:rsidR="00AC4DFD" w:rsidRPr="00E42F55">
        <w:instrText>Options:TaskMan User</w:instrText>
      </w:r>
      <w:r w:rsidR="00AC4DFD">
        <w:instrText>”</w:instrText>
      </w:r>
      <w:r w:rsidR="00AC4DFD" w:rsidRPr="00E42F55">
        <w:instrText xml:space="preserve"> </w:instrText>
      </w:r>
      <w:r w:rsidR="00AC4DFD" w:rsidRPr="00E42F55">
        <w:fldChar w:fldCharType="end"/>
      </w:r>
      <w:r w:rsidR="00AC4DFD" w:rsidRPr="00E42F55">
        <w:t xml:space="preserve"> </w:t>
      </w:r>
      <w:r w:rsidR="00AC4DFD">
        <w:t>[</w:t>
      </w:r>
      <w:r w:rsidR="00AC4DFD" w:rsidRPr="00AC4DFD">
        <w:rPr>
          <w:color w:val="auto"/>
          <w:szCs w:val="22"/>
        </w:rPr>
        <w:t>XUTM USER</w:t>
      </w:r>
      <w:r w:rsidR="00AC4DFD">
        <w:rPr>
          <w:color w:val="auto"/>
          <w:szCs w:val="22"/>
        </w:rPr>
        <w:fldChar w:fldCharType="begin"/>
      </w:r>
      <w:r w:rsidR="00AC4DFD">
        <w:instrText xml:space="preserve"> XE "</w:instrText>
      </w:r>
      <w:r w:rsidR="00AC4DFD" w:rsidRPr="006C2194">
        <w:rPr>
          <w:color w:val="auto"/>
          <w:szCs w:val="22"/>
        </w:rPr>
        <w:instrText>XUTM USER</w:instrText>
      </w:r>
      <w:r w:rsidR="00AC4DFD">
        <w:rPr>
          <w:color w:val="auto"/>
          <w:szCs w:val="22"/>
        </w:rPr>
        <w:instrText xml:space="preserve"> Option</w:instrText>
      </w:r>
      <w:r w:rsidR="00AC4DFD">
        <w:instrText xml:space="preserve">" </w:instrText>
      </w:r>
      <w:r w:rsidR="00AC4DFD">
        <w:rPr>
          <w:color w:val="auto"/>
          <w:szCs w:val="22"/>
        </w:rPr>
        <w:fldChar w:fldCharType="end"/>
      </w:r>
      <w:r w:rsidR="00AC4DFD">
        <w:rPr>
          <w:color w:val="auto"/>
          <w:szCs w:val="22"/>
        </w:rPr>
        <w:fldChar w:fldCharType="begin"/>
      </w:r>
      <w:r w:rsidR="00AC4DFD">
        <w:instrText xml:space="preserve"> XE "Options:</w:instrText>
      </w:r>
      <w:r w:rsidR="00AC4DFD" w:rsidRPr="006C2194">
        <w:rPr>
          <w:color w:val="auto"/>
          <w:szCs w:val="22"/>
        </w:rPr>
        <w:instrText>XUTM USER</w:instrText>
      </w:r>
      <w:r w:rsidR="00AC4DFD">
        <w:instrText xml:space="preserve">" </w:instrText>
      </w:r>
      <w:r w:rsidR="00AC4DFD">
        <w:rPr>
          <w:color w:val="auto"/>
          <w:szCs w:val="22"/>
        </w:rPr>
        <w:fldChar w:fldCharType="end"/>
      </w:r>
      <w:r w:rsidR="00AC4DFD">
        <w:t>]</w:t>
      </w:r>
      <w:r w:rsidR="001D6B73" w:rsidRPr="00E42F55">
        <w:t xml:space="preserve"> option </w:t>
      </w:r>
      <w:r w:rsidR="00AC4DFD">
        <w:t xml:space="preserve">is shown in </w:t>
      </w:r>
      <w:r w:rsidR="00AC4DFD" w:rsidRPr="00AC4DFD">
        <w:rPr>
          <w:color w:val="0000FF"/>
          <w:u w:val="single"/>
        </w:rPr>
        <w:fldChar w:fldCharType="begin"/>
      </w:r>
      <w:r w:rsidR="00AC4DFD" w:rsidRPr="00AC4DFD">
        <w:rPr>
          <w:color w:val="0000FF"/>
          <w:u w:val="single"/>
        </w:rPr>
        <w:instrText xml:space="preserve"> REF _Ref511309494 \h </w:instrText>
      </w:r>
      <w:r w:rsidR="00AC4DFD">
        <w:rPr>
          <w:color w:val="0000FF"/>
          <w:u w:val="single"/>
        </w:rPr>
        <w:instrText xml:space="preserve"> \* MERGEFORMAT </w:instrText>
      </w:r>
      <w:r w:rsidR="00AC4DFD" w:rsidRPr="00AC4DFD">
        <w:rPr>
          <w:color w:val="0000FF"/>
          <w:u w:val="single"/>
        </w:rPr>
      </w:r>
      <w:r w:rsidR="00AC4DFD" w:rsidRPr="00AC4DFD">
        <w:rPr>
          <w:color w:val="0000FF"/>
          <w:u w:val="single"/>
        </w:rPr>
        <w:fldChar w:fldCharType="separate"/>
      </w:r>
      <w:r w:rsidR="00F43BA8" w:rsidRPr="00F43BA8">
        <w:rPr>
          <w:color w:val="0000FF"/>
          <w:u w:val="single"/>
        </w:rPr>
        <w:t xml:space="preserve">Figure </w:t>
      </w:r>
      <w:r w:rsidR="00F43BA8" w:rsidRPr="00F43BA8">
        <w:rPr>
          <w:noProof/>
          <w:color w:val="0000FF"/>
          <w:u w:val="single"/>
        </w:rPr>
        <w:t>244</w:t>
      </w:r>
      <w:r w:rsidR="00AC4DFD" w:rsidRPr="00AC4DFD">
        <w:rPr>
          <w:color w:val="0000FF"/>
          <w:u w:val="single"/>
        </w:rPr>
        <w:fldChar w:fldCharType="end"/>
      </w:r>
      <w:r w:rsidR="001D6B73" w:rsidRPr="00E42F55">
        <w:t>:</w:t>
      </w:r>
    </w:p>
    <w:p w14:paraId="5070D8BF" w14:textId="27ED8532" w:rsidR="00406512" w:rsidRPr="00E42F55" w:rsidRDefault="00406512" w:rsidP="002B6AE0">
      <w:pPr>
        <w:pStyle w:val="Caption"/>
      </w:pPr>
      <w:bookmarkStart w:id="1685" w:name="_Ref511309494"/>
      <w:bookmarkStart w:id="1686" w:name="_Toc193181815"/>
      <w:bookmarkStart w:id="1687" w:name="_Toc3309858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4</w:t>
      </w:r>
      <w:r w:rsidR="0019324F">
        <w:rPr>
          <w:noProof/>
        </w:rPr>
        <w:fldChar w:fldCharType="end"/>
      </w:r>
      <w:bookmarkEnd w:id="1685"/>
      <w:r w:rsidR="00CE5ED9">
        <w:t>:</w:t>
      </w:r>
      <w:r w:rsidR="009F6ACA">
        <w:t xml:space="preserve"> TaskMan User O</w:t>
      </w:r>
      <w:r w:rsidRPr="00E42F55">
        <w:t>ption—</w:t>
      </w:r>
      <w:r w:rsidR="004375AD">
        <w:t>Sample User Dialogue</w:t>
      </w:r>
      <w:bookmarkEnd w:id="1686"/>
      <w:bookmarkEnd w:id="1687"/>
    </w:p>
    <w:p w14:paraId="1437F81F" w14:textId="77777777" w:rsidR="001D6B73" w:rsidRPr="00B801DA" w:rsidRDefault="001D6B73">
      <w:pPr>
        <w:pStyle w:val="Dialogue"/>
      </w:pPr>
      <w:r w:rsidRPr="00E42F55">
        <w:t>Select User</w:t>
      </w:r>
      <w:r w:rsidR="00666840">
        <w:t>’</w:t>
      </w:r>
      <w:r w:rsidRPr="00E42F55">
        <w:t xml:space="preserve">s Toolbox Option: </w:t>
      </w:r>
      <w:r w:rsidR="00B801DA" w:rsidRPr="00B801DA">
        <w:rPr>
          <w:b/>
          <w:highlight w:val="yellow"/>
        </w:rPr>
        <w:t>TASKMAN USER</w:t>
      </w:r>
    </w:p>
    <w:p w14:paraId="423683D8" w14:textId="77777777" w:rsidR="001D6B73" w:rsidRPr="00E42F55" w:rsidRDefault="001D6B73">
      <w:pPr>
        <w:pStyle w:val="Dialogue"/>
      </w:pPr>
    </w:p>
    <w:p w14:paraId="406CD35B" w14:textId="77777777" w:rsidR="001D6B73" w:rsidRPr="00E42F55" w:rsidRDefault="001D6B73">
      <w:pPr>
        <w:pStyle w:val="Dialogue"/>
      </w:pPr>
    </w:p>
    <w:p w14:paraId="29F51464" w14:textId="77777777" w:rsidR="001D6B73" w:rsidRPr="00E42F55" w:rsidRDefault="001D6B73">
      <w:pPr>
        <w:pStyle w:val="Dialogue"/>
      </w:pPr>
      <w:r w:rsidRPr="00E42F55">
        <w:t xml:space="preserve">Select TASK: </w:t>
      </w:r>
      <w:r w:rsidRPr="00B801DA">
        <w:rPr>
          <w:b/>
          <w:highlight w:val="yellow"/>
        </w:rPr>
        <w:t>??</w:t>
      </w:r>
    </w:p>
    <w:p w14:paraId="3A1BFAFF" w14:textId="77777777" w:rsidR="001D6B73" w:rsidRPr="00E42F55" w:rsidRDefault="001D6B73">
      <w:pPr>
        <w:pStyle w:val="Dialogue"/>
      </w:pPr>
    </w:p>
    <w:p w14:paraId="5E78EB17" w14:textId="77777777" w:rsidR="001D6B73" w:rsidRPr="00E42F55" w:rsidRDefault="001D6B73">
      <w:pPr>
        <w:pStyle w:val="Dialogue"/>
      </w:pPr>
    </w:p>
    <w:p w14:paraId="5FDFC51E" w14:textId="77777777" w:rsidR="001D6B73" w:rsidRPr="00E42F55" w:rsidRDefault="001D6B73">
      <w:pPr>
        <w:pStyle w:val="Dialogue"/>
      </w:pPr>
      <w:r w:rsidRPr="00E42F55">
        <w:t>Please wait while I find your tasks...searching...finished!</w:t>
      </w:r>
    </w:p>
    <w:p w14:paraId="269A0217" w14:textId="77777777" w:rsidR="001D6B73" w:rsidRPr="00E42F55" w:rsidRDefault="001D6B73">
      <w:pPr>
        <w:pStyle w:val="Dialogue"/>
      </w:pPr>
    </w:p>
    <w:p w14:paraId="7D4EFF4C" w14:textId="77777777" w:rsidR="001D6B73" w:rsidRPr="00E42F55" w:rsidRDefault="001D6B73">
      <w:pPr>
        <w:pStyle w:val="Dialogue"/>
      </w:pPr>
      <w:r w:rsidRPr="00E42F55">
        <w:t>----------------------------------------------------------------------------</w:t>
      </w:r>
    </w:p>
    <w:p w14:paraId="5AA509BC" w14:textId="77777777" w:rsidR="001D6B73" w:rsidRPr="009F40E2" w:rsidRDefault="001D6B73">
      <w:pPr>
        <w:pStyle w:val="Dialogue"/>
      </w:pPr>
      <w:r w:rsidRPr="00E42F55">
        <w:t xml:space="preserve">1: (Task #161325) ZTSK2^XMA02, Queued print for </w:t>
      </w:r>
      <w:r w:rsidR="004B1924">
        <w:t>XUUSER</w:t>
      </w:r>
      <w:r w:rsidR="00D870E8" w:rsidRPr="00E42F55">
        <w:t>,TWELVE</w:t>
      </w:r>
      <w:r w:rsidRPr="00E42F55">
        <w:t xml:space="preserve">.  </w:t>
      </w:r>
      <w:r w:rsidRPr="009F40E2">
        <w:t>Device VER$LW.</w:t>
      </w:r>
    </w:p>
    <w:p w14:paraId="08734658" w14:textId="77777777" w:rsidR="001D6B73" w:rsidRPr="00E42F55" w:rsidRDefault="001D6B73">
      <w:pPr>
        <w:pStyle w:val="Dialogue"/>
      </w:pPr>
      <w:r w:rsidRPr="009F40E2">
        <w:t xml:space="preserve">   KRN,KDE.  </w:t>
      </w:r>
      <w:r w:rsidRPr="00E42F55">
        <w:t>From TODAY at 14:22,  By you.  Scheduled for TODAY at 20:00</w:t>
      </w:r>
    </w:p>
    <w:p w14:paraId="495E57AA" w14:textId="77777777" w:rsidR="001D6B73" w:rsidRPr="00E42F55" w:rsidRDefault="001D6B73">
      <w:pPr>
        <w:pStyle w:val="Dialogue"/>
      </w:pPr>
      <w:r w:rsidRPr="00E42F55">
        <w:t>----------------------------------------------------------------------------</w:t>
      </w:r>
    </w:p>
    <w:p w14:paraId="4355E95A" w14:textId="77777777" w:rsidR="001D6B73" w:rsidRPr="009F40E2" w:rsidRDefault="001D6B73">
      <w:pPr>
        <w:pStyle w:val="Dialogue"/>
      </w:pPr>
      <w:r w:rsidRPr="00E42F55">
        <w:t xml:space="preserve">2: (Task #161776) ZTSK^DIP4, DEVICE LIST.  </w:t>
      </w:r>
      <w:r w:rsidRPr="009F40E2">
        <w:t>Device VER$LW.  KRN,KDE.</w:t>
      </w:r>
    </w:p>
    <w:p w14:paraId="51E5FE4E" w14:textId="77777777" w:rsidR="001D6B73" w:rsidRPr="00E42F55" w:rsidRDefault="001D6B73">
      <w:pPr>
        <w:pStyle w:val="Dialogue"/>
      </w:pPr>
      <w:r w:rsidRPr="009F40E2">
        <w:t xml:space="preserve">   </w:t>
      </w:r>
      <w:r w:rsidRPr="00E42F55">
        <w:t>From TODAY at 14:22,  By you.  Scheduled for TODAY at 22:00</w:t>
      </w:r>
    </w:p>
    <w:p w14:paraId="7F59E3A7" w14:textId="77777777" w:rsidR="001D6B73" w:rsidRPr="00E42F55" w:rsidRDefault="001D6B73">
      <w:pPr>
        <w:pStyle w:val="Dialogue"/>
      </w:pPr>
      <w:r w:rsidRPr="00E42F55">
        <w:t>----------------------------------------------------------------------------</w:t>
      </w:r>
    </w:p>
    <w:p w14:paraId="367F7E65" w14:textId="77777777" w:rsidR="001D6B73" w:rsidRPr="00E42F55" w:rsidRDefault="001D6B73">
      <w:pPr>
        <w:pStyle w:val="Dialogue"/>
      </w:pPr>
    </w:p>
    <w:p w14:paraId="5420C4ED" w14:textId="77777777" w:rsidR="001D6B73" w:rsidRPr="00E42F55" w:rsidRDefault="001D6B73">
      <w:pPr>
        <w:pStyle w:val="Dialogue"/>
      </w:pPr>
      <w:r w:rsidRPr="00E42F55">
        <w:t xml:space="preserve">End of listing.  Press RETURN to continue: </w:t>
      </w:r>
      <w:r w:rsidRPr="00B801DA">
        <w:rPr>
          <w:b/>
          <w:highlight w:val="yellow"/>
        </w:rPr>
        <w:t>&lt;Enter&gt;</w:t>
      </w:r>
    </w:p>
    <w:p w14:paraId="082FA8F2" w14:textId="77777777" w:rsidR="001D6B73" w:rsidRPr="00E42F55" w:rsidRDefault="001D6B73">
      <w:pPr>
        <w:pStyle w:val="Dialogue"/>
      </w:pPr>
    </w:p>
    <w:p w14:paraId="2770EE28" w14:textId="77777777" w:rsidR="001D6B73" w:rsidRPr="00E42F55" w:rsidRDefault="001D6B73">
      <w:pPr>
        <w:pStyle w:val="Dialogue"/>
      </w:pPr>
    </w:p>
    <w:p w14:paraId="326D4EBF" w14:textId="77777777" w:rsidR="001D6B73" w:rsidRPr="00E42F55" w:rsidRDefault="001D6B73">
      <w:pPr>
        <w:pStyle w:val="Dialogue"/>
      </w:pPr>
      <w:r w:rsidRPr="00E42F55">
        <w:t xml:space="preserve">Select TASK: </w:t>
      </w:r>
      <w:r w:rsidRPr="00B801DA">
        <w:rPr>
          <w:b/>
          <w:highlight w:val="yellow"/>
        </w:rPr>
        <w:t xml:space="preserve">161776 </w:t>
      </w:r>
      <w:r w:rsidR="00547ED0">
        <w:rPr>
          <w:b/>
          <w:highlight w:val="yellow"/>
        </w:rPr>
        <w:t>&lt;Enter&gt;</w:t>
      </w:r>
      <w:r w:rsidR="00547ED0" w:rsidRPr="007E7876">
        <w:rPr>
          <w:b/>
        </w:rPr>
        <w:t xml:space="preserve"> </w:t>
      </w:r>
      <w:r w:rsidRPr="00E42F55">
        <w:t>DEVICE LIST</w:t>
      </w:r>
    </w:p>
    <w:p w14:paraId="2672C38A" w14:textId="77777777" w:rsidR="001D6B73" w:rsidRPr="00E42F55" w:rsidRDefault="001D6B73">
      <w:pPr>
        <w:pStyle w:val="Dialogue"/>
      </w:pPr>
    </w:p>
    <w:p w14:paraId="1BC449EB" w14:textId="77777777" w:rsidR="001D6B73" w:rsidRPr="00E42F55" w:rsidRDefault="001D6B73">
      <w:pPr>
        <w:pStyle w:val="Dialogue"/>
      </w:pPr>
      <w:r w:rsidRPr="00E42F55">
        <w:t xml:space="preserve">               Taskman User Option</w:t>
      </w:r>
    </w:p>
    <w:p w14:paraId="54548C78" w14:textId="77777777" w:rsidR="001D6B73" w:rsidRPr="00E42F55" w:rsidRDefault="001D6B73">
      <w:pPr>
        <w:pStyle w:val="Dialogue"/>
      </w:pPr>
    </w:p>
    <w:p w14:paraId="4A9DB81A" w14:textId="77777777" w:rsidR="001D6B73" w:rsidRPr="00E42F55" w:rsidRDefault="001D6B73">
      <w:pPr>
        <w:pStyle w:val="Dialogue"/>
      </w:pPr>
      <w:r w:rsidRPr="00E42F55">
        <w:t xml:space="preserve">                    Display status.</w:t>
      </w:r>
    </w:p>
    <w:p w14:paraId="1FAC957D" w14:textId="77777777" w:rsidR="001D6B73" w:rsidRPr="00E42F55" w:rsidRDefault="001D6B73">
      <w:pPr>
        <w:pStyle w:val="Dialogue"/>
      </w:pPr>
      <w:r w:rsidRPr="00E42F55">
        <w:t xml:space="preserve">                    Stop task.</w:t>
      </w:r>
    </w:p>
    <w:p w14:paraId="3AEFA04C" w14:textId="77777777" w:rsidR="001D6B73" w:rsidRPr="00E42F55" w:rsidRDefault="001D6B73">
      <w:pPr>
        <w:pStyle w:val="Dialogue"/>
      </w:pPr>
      <w:r w:rsidRPr="00E42F55">
        <w:t xml:space="preserve">                    Edit task.</w:t>
      </w:r>
    </w:p>
    <w:p w14:paraId="15E54CD1" w14:textId="77777777" w:rsidR="001D6B73" w:rsidRPr="00E42F55" w:rsidRDefault="001D6B73">
      <w:pPr>
        <w:pStyle w:val="Dialogue"/>
      </w:pPr>
      <w:r w:rsidRPr="00E42F55">
        <w:t xml:space="preserve">                    Print task.</w:t>
      </w:r>
    </w:p>
    <w:p w14:paraId="18C0B32A" w14:textId="77777777" w:rsidR="001D6B73" w:rsidRPr="00E42F55" w:rsidRDefault="001D6B73">
      <w:pPr>
        <w:pStyle w:val="Dialogue"/>
      </w:pPr>
      <w:r w:rsidRPr="00E42F55">
        <w:t xml:space="preserve">                    List own tasks.</w:t>
      </w:r>
    </w:p>
    <w:p w14:paraId="33A5FF71" w14:textId="77777777" w:rsidR="001D6B73" w:rsidRPr="00E42F55" w:rsidRDefault="001D6B73">
      <w:pPr>
        <w:pStyle w:val="Dialogue"/>
      </w:pPr>
      <w:r w:rsidRPr="00E42F55">
        <w:t xml:space="preserve">                    Select another task.</w:t>
      </w:r>
    </w:p>
    <w:p w14:paraId="024559D6" w14:textId="77777777" w:rsidR="001D6B73" w:rsidRPr="00E42F55" w:rsidRDefault="001D6B73">
      <w:pPr>
        <w:pStyle w:val="Dialogue"/>
      </w:pPr>
    </w:p>
    <w:p w14:paraId="39941AAB" w14:textId="77777777" w:rsidR="001D6B73" w:rsidRPr="00E42F55" w:rsidRDefault="001D6B73">
      <w:pPr>
        <w:pStyle w:val="Dialogue"/>
      </w:pPr>
      <w:r w:rsidRPr="00E42F55">
        <w:t xml:space="preserve">               S</w:t>
      </w:r>
      <w:r w:rsidR="00FA7437" w:rsidRPr="00E42F55">
        <w:t>elect Action (Task # 161776):</w:t>
      </w:r>
    </w:p>
    <w:p w14:paraId="01CFE73F" w14:textId="77777777" w:rsidR="001D6B73" w:rsidRPr="00E42F55" w:rsidRDefault="001D6B73" w:rsidP="00A7691A">
      <w:pPr>
        <w:pStyle w:val="BodyText6"/>
      </w:pPr>
    </w:p>
    <w:p w14:paraId="1FE70D31" w14:textId="2C6118DA" w:rsidR="001D6B73" w:rsidRPr="00E42F55" w:rsidRDefault="001D6B73" w:rsidP="006B5545">
      <w:pPr>
        <w:pStyle w:val="BodyText"/>
      </w:pPr>
      <w:r w:rsidRPr="00E42F55">
        <w:t xml:space="preserve">You can select tasks either by task number or list number. In the list of tasks, the list number is at the </w:t>
      </w:r>
      <w:r w:rsidR="006111F8" w:rsidRPr="00E42F55">
        <w:t>left-hand</w:t>
      </w:r>
      <w:r w:rsidRPr="00E42F55">
        <w:t xml:space="preserve"> side of </w:t>
      </w:r>
      <w:r w:rsidR="006111F8" w:rsidRPr="00E42F55">
        <w:t>each</w:t>
      </w:r>
      <w:r w:rsidRPr="00E42F55">
        <w:t xml:space="preserve"> task listing, and is followed by the task number for each task (in parentheses). The rest of the information helps identify where the task came from and what it do</w:t>
      </w:r>
      <w:r w:rsidR="002A7696">
        <w:t>es</w:t>
      </w:r>
      <w:r w:rsidRPr="00E42F55">
        <w:t>.</w:t>
      </w:r>
    </w:p>
    <w:p w14:paraId="7DF1D835" w14:textId="77777777" w:rsidR="001D6B73" w:rsidRPr="00E42F55" w:rsidRDefault="001D6B73" w:rsidP="001651C7">
      <w:pPr>
        <w:pStyle w:val="Heading3"/>
      </w:pPr>
      <w:bookmarkStart w:id="1688" w:name="_Toc236534771"/>
      <w:bookmarkStart w:id="1689" w:name="_Toc33098138"/>
      <w:r w:rsidRPr="00E42F55">
        <w:t>Tasks in the Task List</w:t>
      </w:r>
      <w:bookmarkEnd w:id="1688"/>
      <w:bookmarkEnd w:id="1689"/>
    </w:p>
    <w:p w14:paraId="42005E11" w14:textId="77777777" w:rsidR="001D6B73" w:rsidRPr="00E42F55" w:rsidRDefault="00FC7B1C" w:rsidP="006B5545">
      <w:pPr>
        <w:pStyle w:val="BodyText"/>
      </w:pPr>
      <w:r w:rsidRPr="00E42F55">
        <w:fldChar w:fldCharType="begin"/>
      </w:r>
      <w:r w:rsidRPr="00E42F55">
        <w:instrText xml:space="preserve"> XE </w:instrText>
      </w:r>
      <w:r w:rsidR="00666840">
        <w:instrText>“</w:instrText>
      </w:r>
      <w:r w:rsidRPr="00E42F55">
        <w:instrText>Tasks:In the Task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Tasks in the 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Tasks in the Task List</w:instrText>
      </w:r>
      <w:r w:rsidR="00666840">
        <w:instrText>”</w:instrText>
      </w:r>
      <w:r w:rsidRPr="00E42F55">
        <w:fldChar w:fldCharType="end"/>
      </w:r>
      <w:r w:rsidR="001D6B73" w:rsidRPr="00E42F55">
        <w:t>You can only select tasks that are still in TaskMan</w:t>
      </w:r>
      <w:r w:rsidR="00666840">
        <w:t>’</w:t>
      </w:r>
      <w:r w:rsidR="001D6B73" w:rsidRPr="00E42F55">
        <w:t xml:space="preserve">s task list. When a task finishes running, it usually removes itself from the task list. </w:t>
      </w:r>
      <w:r w:rsidR="00F05F05" w:rsidRPr="00E42F55">
        <w:t>Thus,</w:t>
      </w:r>
      <w:r w:rsidR="001D6B73" w:rsidRPr="00E42F55">
        <w:t xml:space="preserve"> you should</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get a listing of every task you</w:t>
      </w:r>
      <w:r w:rsidR="003A2125" w:rsidRPr="00E42F55">
        <w:t xml:space="preserve"> ha</w:t>
      </w:r>
      <w:r w:rsidR="001D6B73" w:rsidRPr="00E42F55">
        <w:t xml:space="preserve">ve run in the last year! Tasks that do </w:t>
      </w:r>
      <w:r w:rsidR="001D6B73" w:rsidRPr="00321770">
        <w:rPr>
          <w:i/>
        </w:rPr>
        <w:t>not</w:t>
      </w:r>
      <w:r w:rsidR="001D6B73" w:rsidRPr="00E42F55">
        <w:t xml:space="preserve"> clean up their entries usually get cleaned out by TaskMan several days after they complete. You should only have to select tasks that are still actively waiting to start, currently running, or encountered some kind of problem while running.</w:t>
      </w:r>
    </w:p>
    <w:p w14:paraId="232592E9" w14:textId="77777777" w:rsidR="001D6B73" w:rsidRPr="00E42F55" w:rsidRDefault="001D6B73" w:rsidP="001651C7">
      <w:pPr>
        <w:pStyle w:val="Heading3"/>
      </w:pPr>
      <w:bookmarkStart w:id="1690" w:name="_Toc236534772"/>
      <w:bookmarkStart w:id="1691" w:name="_Toc33098139"/>
      <w:r w:rsidRPr="00E42F55">
        <w:t>Display Status of Tasks</w:t>
      </w:r>
      <w:bookmarkEnd w:id="1690"/>
      <w:bookmarkEnd w:id="1691"/>
    </w:p>
    <w:p w14:paraId="7381BB39" w14:textId="77777777" w:rsidR="001D6B73" w:rsidRPr="00E42F55" w:rsidRDefault="00FC7B1C" w:rsidP="00FC7B1C">
      <w:pPr>
        <w:pStyle w:val="BodyText"/>
        <w:keepNext/>
        <w:keepLines/>
      </w:pPr>
      <w:r w:rsidRPr="00E42F55">
        <w:fldChar w:fldCharType="begin"/>
      </w:r>
      <w:r w:rsidRPr="00E42F55">
        <w:instrText xml:space="preserve">XE </w:instrText>
      </w:r>
      <w:r w:rsidR="00666840">
        <w:instrText>“</w:instrText>
      </w:r>
      <w:r w:rsidRPr="00E42F55">
        <w:instrText>Display: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Display 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Display Status of Tasks</w:instrText>
      </w:r>
      <w:r w:rsidR="00666840">
        <w:instrText>”</w:instrText>
      </w:r>
      <w:r w:rsidRPr="00E42F55">
        <w:fldChar w:fldCharType="end"/>
      </w:r>
      <w:r w:rsidR="001D6B73" w:rsidRPr="00E42F55">
        <w:t>Once you</w:t>
      </w:r>
      <w:r w:rsidR="00AC4DFD">
        <w:t xml:space="preserve"> ha</w:t>
      </w:r>
      <w:r w:rsidR="001D6B73" w:rsidRPr="00E42F55">
        <w:t xml:space="preserve">ve selected a task to work with, you can ask to see the status of that task, using the </w:t>
      </w:r>
      <w:r w:rsidR="001D6B73" w:rsidRPr="00AC4DFD">
        <w:rPr>
          <w:b/>
        </w:rPr>
        <w:t xml:space="preserve">Display </w:t>
      </w:r>
      <w:r w:rsidR="00F00CF3" w:rsidRPr="00AC4DFD">
        <w:rPr>
          <w:b/>
        </w:rPr>
        <w:t>s</w:t>
      </w:r>
      <w:r w:rsidR="001D6B73" w:rsidRPr="00AC4DFD">
        <w:rPr>
          <w:b/>
        </w:rPr>
        <w:t>tatus</w:t>
      </w:r>
      <w:r w:rsidR="00047851" w:rsidRPr="00E42F55">
        <w:t xml:space="preserve"> (</w:t>
      </w:r>
      <w:r w:rsidR="00047851" w:rsidRPr="00047851">
        <w:rPr>
          <w:b/>
        </w:rPr>
        <w:t>D</w:t>
      </w:r>
      <w:r w:rsidR="00047851" w:rsidRPr="00E42F55">
        <w:t>)</w:t>
      </w:r>
      <w:r w:rsidR="00AC4DFD" w:rsidRPr="00E42F55">
        <w:fldChar w:fldCharType="begin"/>
      </w:r>
      <w:r w:rsidR="00AC4DFD" w:rsidRPr="00E42F55">
        <w:instrText xml:space="preserve">XE </w:instrText>
      </w:r>
      <w:r w:rsidR="00AC4DFD">
        <w:instrText>“</w:instrText>
      </w:r>
      <w:r w:rsidR="00AC4DFD" w:rsidRPr="00E42F55">
        <w:instrText>Display status Option</w:instrText>
      </w:r>
      <w:r w:rsidR="00AC4DFD">
        <w:instrText>”</w:instrText>
      </w:r>
      <w:r w:rsidR="00AC4DFD" w:rsidRPr="00E42F55">
        <w:fldChar w:fldCharType="end"/>
      </w:r>
      <w:r w:rsidR="00AC4DFD" w:rsidRPr="00E42F55">
        <w:fldChar w:fldCharType="begin"/>
      </w:r>
      <w:r w:rsidR="00AC4DFD" w:rsidRPr="00E42F55">
        <w:instrText xml:space="preserve">XE </w:instrText>
      </w:r>
      <w:r w:rsidR="00AC4DFD">
        <w:instrText>“</w:instrText>
      </w:r>
      <w:r w:rsidR="00AC4DFD" w:rsidRPr="00E42F55">
        <w:instrText>Options:Display status</w:instrText>
      </w:r>
      <w:r w:rsidR="00AC4DFD">
        <w:instrText>”</w:instrText>
      </w:r>
      <w:r w:rsidR="00AC4DFD" w:rsidRPr="00E42F55">
        <w:fldChar w:fldCharType="end"/>
      </w:r>
      <w:r w:rsidR="001D6B73" w:rsidRPr="00E42F55">
        <w:t xml:space="preserve"> </w:t>
      </w:r>
      <w:r w:rsidR="00047851">
        <w:t>action</w:t>
      </w:r>
      <w:r w:rsidR="001D6B73" w:rsidRPr="00E42F55">
        <w:t>. TaskMan uses a task</w:t>
      </w:r>
      <w:r w:rsidR="00666840">
        <w:t>’</w:t>
      </w:r>
      <w:r w:rsidR="001D6B73" w:rsidRPr="00E42F55">
        <w:t>s status to try to explain how soon the task run</w:t>
      </w:r>
      <w:r w:rsidR="002A7696">
        <w:t>s</w:t>
      </w:r>
      <w:r w:rsidR="001D6B73" w:rsidRPr="00E42F55">
        <w:t xml:space="preserve"> and why. The possible normal statuses for a task include:</w:t>
      </w:r>
    </w:p>
    <w:p w14:paraId="52F87DF4" w14:textId="77777777" w:rsidR="001D6B73" w:rsidRPr="00E42F55" w:rsidRDefault="001D6B73" w:rsidP="00FC7B1C">
      <w:pPr>
        <w:pStyle w:val="ListBullet"/>
        <w:keepNext/>
        <w:keepLines/>
      </w:pPr>
      <w:r w:rsidRPr="00E42F55">
        <w:t xml:space="preserve">Scheduled for </w:t>
      </w:r>
      <w:r w:rsidRPr="00047851">
        <w:rPr>
          <w:i/>
        </w:rPr>
        <w:t>&lt;date and time&gt;</w:t>
      </w:r>
      <w:r w:rsidRPr="00E42F55">
        <w:t>.</w:t>
      </w:r>
    </w:p>
    <w:p w14:paraId="2204EA69" w14:textId="77777777" w:rsidR="001D6B73" w:rsidRPr="00E42F55" w:rsidRDefault="001D6B73" w:rsidP="00B314D2">
      <w:pPr>
        <w:pStyle w:val="ListBullet"/>
      </w:pPr>
      <w:r w:rsidRPr="00E42F55">
        <w:t>Being inspected by TaskMan.</w:t>
      </w:r>
    </w:p>
    <w:p w14:paraId="31A17FC8" w14:textId="77777777" w:rsidR="001D6B73" w:rsidRPr="00E42F55" w:rsidRDefault="001D6B73" w:rsidP="00B314D2">
      <w:pPr>
        <w:pStyle w:val="ListBullet"/>
      </w:pPr>
      <w:r w:rsidRPr="00E42F55">
        <w:t>Waiting for a partition.</w:t>
      </w:r>
    </w:p>
    <w:p w14:paraId="1BAFF9FE" w14:textId="77777777" w:rsidR="001D6B73" w:rsidRPr="00E42F55" w:rsidRDefault="001D6B73" w:rsidP="00B314D2">
      <w:pPr>
        <w:pStyle w:val="ListBullet"/>
      </w:pPr>
      <w:r w:rsidRPr="00E42F55">
        <w:t>Being prepared.</w:t>
      </w:r>
    </w:p>
    <w:p w14:paraId="4916530C" w14:textId="77777777" w:rsidR="001D6B73" w:rsidRPr="00E42F55" w:rsidRDefault="001D6B73" w:rsidP="00B314D2">
      <w:pPr>
        <w:pStyle w:val="ListBullet"/>
      </w:pPr>
      <w:r w:rsidRPr="00E42F55">
        <w:t>Currently running.</w:t>
      </w:r>
    </w:p>
    <w:p w14:paraId="787CE206" w14:textId="77777777" w:rsidR="001D6B73" w:rsidRPr="00E42F55" w:rsidRDefault="001D6B73" w:rsidP="00B314D2">
      <w:pPr>
        <w:pStyle w:val="ListBullet"/>
      </w:pPr>
      <w:r w:rsidRPr="00E42F55">
        <w:t xml:space="preserve">Completed </w:t>
      </w:r>
      <w:r w:rsidRPr="00047851">
        <w:rPr>
          <w:i/>
        </w:rPr>
        <w:t>&lt;date and time&gt;</w:t>
      </w:r>
      <w:r w:rsidRPr="00E42F55">
        <w:t>.</w:t>
      </w:r>
    </w:p>
    <w:p w14:paraId="6F05B246" w14:textId="77777777" w:rsidR="00B314D2" w:rsidRDefault="00B314D2" w:rsidP="00B314D2">
      <w:pPr>
        <w:pStyle w:val="BodyText6"/>
      </w:pPr>
    </w:p>
    <w:p w14:paraId="69F80B3F" w14:textId="5EDD68AE" w:rsidR="001D6B73" w:rsidRPr="00E42F55" w:rsidRDefault="0015207B" w:rsidP="00FC7B1C">
      <w:pPr>
        <w:pStyle w:val="Note"/>
      </w:pPr>
      <w:r>
        <w:rPr>
          <w:noProof/>
          <w:lang w:eastAsia="en-US"/>
        </w:rPr>
        <w:drawing>
          <wp:inline distT="0" distB="0" distL="0" distR="0" wp14:anchorId="56BD01F7" wp14:editId="2C0139F9">
            <wp:extent cx="304800" cy="304800"/>
            <wp:effectExtent l="0" t="0" r="0" b="0"/>
            <wp:docPr id="209" name="Picture 2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Please keep in mind that TaskMan can only </w:t>
      </w:r>
      <w:r w:rsidR="00666840">
        <w:t>“</w:t>
      </w:r>
      <w:r w:rsidR="00FC7B1C" w:rsidRPr="00E42F55">
        <w:t>guess</w:t>
      </w:r>
      <w:r w:rsidR="00666840">
        <w:t>”</w:t>
      </w:r>
      <w:r w:rsidR="00FC7B1C" w:rsidRPr="00E42F55">
        <w:t xml:space="preserve"> whether a task is currently running.</w:t>
      </w:r>
    </w:p>
    <w:p w14:paraId="6BD44E85" w14:textId="77777777" w:rsidR="001D6B73" w:rsidRPr="00E42F55" w:rsidRDefault="001D6B73" w:rsidP="00FC7B1C">
      <w:pPr>
        <w:pStyle w:val="BodyText"/>
        <w:keepNext/>
        <w:keepLines/>
      </w:pPr>
      <w:r w:rsidRPr="00E42F55">
        <w:t xml:space="preserve">One of the following messages may show up if the task needs some system resource </w:t>
      </w:r>
      <w:r w:rsidRPr="00321770">
        <w:rPr>
          <w:i/>
        </w:rPr>
        <w:t>not</w:t>
      </w:r>
      <w:r w:rsidRPr="00E42F55">
        <w:t xml:space="preserve"> currently available:</w:t>
      </w:r>
    </w:p>
    <w:p w14:paraId="4AD52DF7" w14:textId="77777777" w:rsidR="001D6B73" w:rsidRPr="00E42F55" w:rsidRDefault="001D6B73" w:rsidP="00FC7B1C">
      <w:pPr>
        <w:pStyle w:val="ListBullet"/>
        <w:keepNext/>
        <w:keepLines/>
      </w:pPr>
      <w:r w:rsidRPr="00E42F55">
        <w:t xml:space="preserve">Waiting for device </w:t>
      </w:r>
      <w:r w:rsidRPr="00047851">
        <w:rPr>
          <w:i/>
        </w:rPr>
        <w:t>&lt;name of device&gt;</w:t>
      </w:r>
      <w:r w:rsidRPr="00E42F55">
        <w:t>.</w:t>
      </w:r>
    </w:p>
    <w:p w14:paraId="6F513B10" w14:textId="77777777" w:rsidR="001D6B73" w:rsidRPr="00E42F55" w:rsidRDefault="001D6B73" w:rsidP="007B457D">
      <w:pPr>
        <w:pStyle w:val="ListBullet"/>
      </w:pPr>
      <w:r w:rsidRPr="00E42F55">
        <w:t xml:space="preserve">Waiting for the link to </w:t>
      </w:r>
      <w:r w:rsidRPr="00047851">
        <w:rPr>
          <w:i/>
        </w:rPr>
        <w:t>&lt;name of CPU&gt;</w:t>
      </w:r>
      <w:r w:rsidRPr="00E42F55">
        <w:t xml:space="preserve"> to be restored.</w:t>
      </w:r>
    </w:p>
    <w:p w14:paraId="1D7FFF34" w14:textId="77777777" w:rsidR="00B314D2" w:rsidRDefault="00B314D2" w:rsidP="00B314D2">
      <w:pPr>
        <w:pStyle w:val="BodyText6"/>
      </w:pPr>
    </w:p>
    <w:p w14:paraId="1A53C8F4" w14:textId="48952A2E" w:rsidR="001D6B73" w:rsidRPr="00E42F55" w:rsidRDefault="001D6B73" w:rsidP="006B5545">
      <w:pPr>
        <w:pStyle w:val="BodyText"/>
      </w:pPr>
      <w:r w:rsidRPr="00E42F55">
        <w:t>When you display the status of a task waiting for a device, TaskMan shows you how many tasks are in line for that device ahead of your task. Additional statuses exist for tasks that have encountered some kind of problem. For each situation it lists a different explanation of the problem. Fo</w:t>
      </w:r>
      <w:r w:rsidR="002C70C6" w:rsidRPr="00E42F55">
        <w:t>r example, if you use the Stop t</w:t>
      </w:r>
      <w:r w:rsidRPr="00E42F55">
        <w:t>ask option</w:t>
      </w:r>
      <w:r w:rsidR="00F00CF3" w:rsidRPr="00E42F55">
        <w:fldChar w:fldCharType="begin"/>
      </w:r>
      <w:r w:rsidR="002C70C6" w:rsidRPr="00E42F55">
        <w:instrText xml:space="preserve"> XE </w:instrText>
      </w:r>
      <w:r w:rsidR="00666840">
        <w:instrText>“</w:instrText>
      </w:r>
      <w:r w:rsidR="002C70C6" w:rsidRPr="00E42F55">
        <w:instrText>Stop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Pr="00E42F55">
        <w:t xml:space="preserve"> to stop a task, its status shows up as </w:t>
      </w:r>
      <w:r w:rsidR="00666840">
        <w:t>“</w:t>
      </w:r>
      <w:r w:rsidRPr="00E42F55">
        <w:t>Stopped by you.</w:t>
      </w:r>
      <w:r w:rsidR="00666840">
        <w:t>”</w:t>
      </w:r>
    </w:p>
    <w:p w14:paraId="1B510119" w14:textId="77777777" w:rsidR="001D6B73" w:rsidRPr="00E42F55" w:rsidRDefault="001D6B73" w:rsidP="001651C7">
      <w:pPr>
        <w:pStyle w:val="Heading3"/>
      </w:pPr>
      <w:bookmarkStart w:id="1692" w:name="_Toc236534773"/>
      <w:bookmarkStart w:id="1693" w:name="_Toc33098140"/>
      <w:r w:rsidRPr="00E42F55">
        <w:t>Stopping Tasks</w:t>
      </w:r>
      <w:bookmarkEnd w:id="1692"/>
      <w:bookmarkEnd w:id="1693"/>
    </w:p>
    <w:p w14:paraId="0DA3E85D" w14:textId="77777777" w:rsidR="001D6B73" w:rsidRPr="00E42F55" w:rsidRDefault="00FC7B1C" w:rsidP="006B5545">
      <w:pPr>
        <w:pStyle w:val="BodyText"/>
        <w:keepNext/>
        <w:keepLines/>
      </w:pPr>
      <w:r w:rsidRPr="00E42F55">
        <w:fldChar w:fldCharType="begin"/>
      </w:r>
      <w:r w:rsidRPr="00E42F55">
        <w:instrText xml:space="preserve">XE </w:instrText>
      </w:r>
      <w:r w:rsidR="00666840">
        <w:instrText>“</w:instrText>
      </w:r>
      <w:r w:rsidRPr="00E42F55">
        <w:instrText>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opping:Tasks</w:instrText>
      </w:r>
      <w:r w:rsidR="00666840">
        <w:instrText>”</w:instrText>
      </w:r>
      <w:r w:rsidRPr="00E42F55">
        <w:fldChar w:fldCharType="end"/>
      </w:r>
      <w:r w:rsidR="001D6B73" w:rsidRPr="00E42F55">
        <w:t xml:space="preserve">Under certain conditions, you may want to stop a task. The </w:t>
      </w:r>
      <w:r w:rsidR="00047851" w:rsidRPr="00AC4DFD">
        <w:rPr>
          <w:b/>
        </w:rPr>
        <w:t>TaskMan User</w:t>
      </w:r>
      <w:r w:rsidR="00047851" w:rsidRPr="00E42F55">
        <w:fldChar w:fldCharType="begin"/>
      </w:r>
      <w:r w:rsidR="00047851" w:rsidRPr="00E42F55">
        <w:instrText xml:space="preserve"> XE </w:instrText>
      </w:r>
      <w:r w:rsidR="00047851">
        <w:instrText>“</w:instrText>
      </w:r>
      <w:r w:rsidR="00047851" w:rsidRPr="00E42F55">
        <w:instrText>TaskMan User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TaskMan User</w:instrText>
      </w:r>
      <w:r w:rsidR="00047851">
        <w:instrText>”</w:instrText>
      </w:r>
      <w:r w:rsidR="00047851" w:rsidRPr="00E42F55">
        <w:instrText xml:space="preserve"> </w:instrText>
      </w:r>
      <w:r w:rsidR="00047851" w:rsidRPr="00E42F55">
        <w:fldChar w:fldCharType="end"/>
      </w:r>
      <w:r w:rsidR="00047851" w:rsidRPr="00E42F55">
        <w:t xml:space="preserve"> </w:t>
      </w:r>
      <w:r w:rsidR="00047851">
        <w:t>[</w:t>
      </w:r>
      <w:r w:rsidR="00047851" w:rsidRPr="00AC4DFD">
        <w:rPr>
          <w:color w:val="auto"/>
          <w:szCs w:val="22"/>
        </w:rPr>
        <w:t>XUTM USER</w:t>
      </w:r>
      <w:r w:rsidR="00047851">
        <w:rPr>
          <w:color w:val="auto"/>
          <w:szCs w:val="22"/>
        </w:rPr>
        <w:fldChar w:fldCharType="begin"/>
      </w:r>
      <w:r w:rsidR="00047851">
        <w:instrText xml:space="preserve"> XE "</w:instrText>
      </w:r>
      <w:r w:rsidR="00047851" w:rsidRPr="006C2194">
        <w:rPr>
          <w:color w:val="auto"/>
          <w:szCs w:val="22"/>
        </w:rPr>
        <w:instrText>XUTM USER</w:instrText>
      </w:r>
      <w:r w:rsidR="00047851">
        <w:rPr>
          <w:color w:val="auto"/>
          <w:szCs w:val="22"/>
        </w:rPr>
        <w:instrText xml:space="preserve"> Option</w:instrText>
      </w:r>
      <w:r w:rsidR="00047851">
        <w:instrText xml:space="preserve">" </w:instrText>
      </w:r>
      <w:r w:rsidR="00047851">
        <w:rPr>
          <w:color w:val="auto"/>
          <w:szCs w:val="22"/>
        </w:rPr>
        <w:fldChar w:fldCharType="end"/>
      </w:r>
      <w:r w:rsidR="00047851">
        <w:rPr>
          <w:color w:val="auto"/>
          <w:szCs w:val="22"/>
        </w:rPr>
        <w:fldChar w:fldCharType="begin"/>
      </w:r>
      <w:r w:rsidR="00047851">
        <w:instrText xml:space="preserve"> XE "Options:</w:instrText>
      </w:r>
      <w:r w:rsidR="00047851" w:rsidRPr="006C2194">
        <w:rPr>
          <w:color w:val="auto"/>
          <w:szCs w:val="22"/>
        </w:rPr>
        <w:instrText>XUTM USER</w:instrText>
      </w:r>
      <w:r w:rsidR="00047851">
        <w:instrText xml:space="preserve">" </w:instrText>
      </w:r>
      <w:r w:rsidR="00047851">
        <w:rPr>
          <w:color w:val="auto"/>
          <w:szCs w:val="22"/>
        </w:rPr>
        <w:fldChar w:fldCharType="end"/>
      </w:r>
      <w:r w:rsidR="00047851">
        <w:t>]</w:t>
      </w:r>
      <w:r w:rsidR="001D6B73" w:rsidRPr="00E42F55">
        <w:t xml:space="preserve"> allows y</w:t>
      </w:r>
      <w:r w:rsidR="00F00CF3" w:rsidRPr="00E42F55">
        <w:t xml:space="preserve">ou to do this through the </w:t>
      </w:r>
      <w:r w:rsidR="00F00CF3" w:rsidRPr="00047851">
        <w:rPr>
          <w:b/>
        </w:rPr>
        <w:t>Stop t</w:t>
      </w:r>
      <w:r w:rsidR="001D6B73" w:rsidRPr="00047851">
        <w:rPr>
          <w:b/>
        </w:rPr>
        <w:t>ask</w:t>
      </w:r>
      <w:r w:rsidR="00047851" w:rsidRPr="00E42F55">
        <w:t xml:space="preserve"> (</w:t>
      </w:r>
      <w:r w:rsidR="00047851" w:rsidRPr="00047851">
        <w:rPr>
          <w:b/>
        </w:rPr>
        <w:t>ST</w:t>
      </w:r>
      <w:r w:rsidR="00047851" w:rsidRPr="00E42F55">
        <w:t>)</w:t>
      </w:r>
      <w:r w:rsidR="00047851" w:rsidRPr="00E42F55">
        <w:fldChar w:fldCharType="begin"/>
      </w:r>
      <w:r w:rsidR="00047851" w:rsidRPr="00E42F55">
        <w:instrText xml:space="preserve"> XE </w:instrText>
      </w:r>
      <w:r w:rsidR="00047851">
        <w:instrText>“</w:instrText>
      </w:r>
      <w:r w:rsidR="00047851" w:rsidRPr="00E42F55">
        <w:instrText>Stop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Stop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Your ability to stop a task depends on the task</w:t>
      </w:r>
      <w:r w:rsidR="00666840">
        <w:t>’</w:t>
      </w:r>
      <w:r w:rsidR="001D6B73" w:rsidRPr="00E42F55">
        <w:t xml:space="preserve">s status, however. If the task has already been stopped, is finished, or it encountered a problem while running and </w:t>
      </w:r>
      <w:r w:rsidR="00967E42" w:rsidRPr="00E42F55">
        <w:t>you try to stop it, the Stop t</w:t>
      </w:r>
      <w:r w:rsidR="001D6B73" w:rsidRPr="00E42F55">
        <w:t xml:space="preserve">ask </w:t>
      </w:r>
      <w:r w:rsidR="00967E42" w:rsidRPr="00E42F55">
        <w:t xml:space="preserve">option </w:t>
      </w:r>
      <w:r w:rsidR="001D6B73" w:rsidRPr="00E42F55">
        <w:t xml:space="preserve">tells you that the task has already stopped. If the task has </w:t>
      </w:r>
      <w:r w:rsidR="001D6B73" w:rsidRPr="00321770">
        <w:rPr>
          <w:i/>
        </w:rPr>
        <w:t>not</w:t>
      </w:r>
      <w:r w:rsidR="001D6B73" w:rsidRPr="00E42F55">
        <w:t xml:space="preserve"> yet started running, on the other hand, you can always stop it. If the task</w:t>
      </w:r>
      <w:r w:rsidR="002C70C6" w:rsidRPr="00E42F55">
        <w:t xml:space="preserve"> has started running, the </w:t>
      </w:r>
      <w:r w:rsidR="002C70C6" w:rsidRPr="00047851">
        <w:rPr>
          <w:b/>
        </w:rPr>
        <w:t>Stop t</w:t>
      </w:r>
      <w:r w:rsidR="001D6B73" w:rsidRPr="00047851">
        <w:rPr>
          <w:b/>
        </w:rPr>
        <w:t>ask</w:t>
      </w:r>
      <w:r w:rsidR="00047851" w:rsidRPr="00E42F55">
        <w:t xml:space="preserve"> </w:t>
      </w:r>
      <w:r w:rsidR="00F00CF3" w:rsidRPr="00E42F55">
        <w:fldChar w:fldCharType="begin"/>
      </w:r>
      <w:r w:rsidR="00F00CF3" w:rsidRPr="00E42F55">
        <w:instrText xml:space="preserve"> XE </w:instrText>
      </w:r>
      <w:r w:rsidR="00666840">
        <w:instrText>“</w:instrText>
      </w:r>
      <w:r w:rsidR="00F00CF3" w:rsidRPr="00E42F55">
        <w:instrText xml:space="preserve">Stop </w:instrText>
      </w:r>
      <w:r w:rsidR="002C70C6" w:rsidRPr="00E42F55">
        <w:instrText>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00047851" w:rsidRPr="00E42F55">
        <w:t xml:space="preserve"> </w:t>
      </w:r>
      <w:r w:rsidR="00047851">
        <w:t>action</w:t>
      </w:r>
      <w:r w:rsidR="001D6B73" w:rsidRPr="00E42F55">
        <w:t xml:space="preserve"> succeed</w:t>
      </w:r>
      <w:r w:rsidR="002A7696">
        <w:t>s</w:t>
      </w:r>
      <w:r w:rsidR="001D6B73" w:rsidRPr="00E42F55">
        <w:t xml:space="preserve"> in stopping it only if the </w:t>
      </w:r>
      <w:r w:rsidR="001D0F13" w:rsidRPr="00E42F55">
        <w:t>developer</w:t>
      </w:r>
      <w:r w:rsidR="001D6B73" w:rsidRPr="00E42F55">
        <w:t xml:space="preserve"> who wrote the task has designed the task to be stopped by a user. At any rate, it does </w:t>
      </w:r>
      <w:r w:rsidR="001D6B73" w:rsidRPr="00321770">
        <w:rPr>
          <w:i/>
        </w:rPr>
        <w:t>not</w:t>
      </w:r>
      <w:r w:rsidR="001D6B73" w:rsidRPr="00E42F55">
        <w:t xml:space="preserve"> cause any problems if you try to stop a running task.</w:t>
      </w:r>
    </w:p>
    <w:p w14:paraId="6415E7D0" w14:textId="77777777" w:rsidR="001D6B73" w:rsidRPr="00E42F55" w:rsidRDefault="002C70C6" w:rsidP="006B5545">
      <w:pPr>
        <w:pStyle w:val="BodyText"/>
      </w:pPr>
      <w:r w:rsidRPr="00E42F55">
        <w:t xml:space="preserve">To stop a task, use the </w:t>
      </w:r>
      <w:r w:rsidRPr="00047851">
        <w:rPr>
          <w:b/>
        </w:rPr>
        <w:t>Stop t</w:t>
      </w:r>
      <w:r w:rsidR="001D6B73" w:rsidRPr="00047851">
        <w:rPr>
          <w:b/>
        </w:rPr>
        <w:t>ask</w:t>
      </w:r>
      <w:r w:rsidR="00047851" w:rsidRPr="00E42F55">
        <w:fldChar w:fldCharType="begin"/>
      </w:r>
      <w:r w:rsidR="00047851" w:rsidRPr="00E42F55">
        <w:instrText xml:space="preserve"> XE </w:instrText>
      </w:r>
      <w:r w:rsidR="00047851">
        <w:instrText>“</w:instrText>
      </w:r>
      <w:r w:rsidR="00047851" w:rsidRPr="00E42F55">
        <w:instrText>Stop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Stop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Once you stop a task, it remains in the TASKS</w:t>
      </w:r>
      <w:r w:rsidR="00775170" w:rsidRPr="00E42F55">
        <w:t xml:space="preserve"> (#14.4)</w:t>
      </w:r>
      <w:r w:rsidR="001D6B73" w:rsidRPr="00E42F55">
        <w:t xml:space="preserve"> file</w:t>
      </w:r>
      <w:r w:rsidR="00F00CF3" w:rsidRPr="00E42F55">
        <w:fldChar w:fldCharType="begin"/>
      </w:r>
      <w:r w:rsidR="00F00CF3" w:rsidRPr="00E42F55">
        <w:instrText xml:space="preserve"> XE </w:instrText>
      </w:r>
      <w:r w:rsidR="00666840">
        <w:instrText>“</w:instrText>
      </w:r>
      <w:r w:rsidR="00F00CF3" w:rsidRPr="00E42F55">
        <w:instrText>TASKS</w:instrText>
      </w:r>
      <w:r w:rsidR="00775170" w:rsidRPr="00E42F55">
        <w:instrText xml:space="preserve"> (#14.4)</w:instrText>
      </w:r>
      <w:r w:rsidR="00F00CF3" w:rsidRPr="00E42F55">
        <w:instrText xml:space="preserve"> File</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B005A6" w:rsidRPr="00E42F55">
        <w:instrText>Files:</w:instrText>
      </w:r>
      <w:r w:rsidR="00F00CF3" w:rsidRPr="00E42F55">
        <w:instrText>TASKS (#14.4)</w:instrText>
      </w:r>
      <w:r w:rsidR="00666840">
        <w:instrText>”</w:instrText>
      </w:r>
      <w:r w:rsidR="00F00CF3" w:rsidRPr="00E42F55">
        <w:instrText xml:space="preserve"> </w:instrText>
      </w:r>
      <w:r w:rsidR="00F00CF3" w:rsidRPr="00E42F55">
        <w:fldChar w:fldCharType="end"/>
      </w:r>
      <w:r w:rsidR="001D6B73" w:rsidRPr="00E42F55">
        <w:t xml:space="preserve"> until you edit it to run again or until TaskMa</w:t>
      </w:r>
      <w:r w:rsidRPr="00E42F55">
        <w:t>n purges it from the Task list.</w:t>
      </w:r>
    </w:p>
    <w:p w14:paraId="376B00F6" w14:textId="77777777" w:rsidR="001D6B73" w:rsidRPr="00E42F55" w:rsidRDefault="001D6B73" w:rsidP="001651C7">
      <w:pPr>
        <w:pStyle w:val="Heading3"/>
      </w:pPr>
      <w:bookmarkStart w:id="1694" w:name="_Toc236534774"/>
      <w:bookmarkStart w:id="1695" w:name="_Toc33098141"/>
      <w:r w:rsidRPr="00E42F55">
        <w:t>Editing Tasks</w:t>
      </w:r>
      <w:bookmarkEnd w:id="1694"/>
      <w:bookmarkEnd w:id="1695"/>
    </w:p>
    <w:p w14:paraId="1F10B483" w14:textId="77777777" w:rsidR="001D6B73" w:rsidRPr="00E42F55" w:rsidRDefault="00FC7B1C" w:rsidP="00F61EFA">
      <w:pPr>
        <w:pStyle w:val="BodyText"/>
        <w:keepNext/>
        <w:keepLines/>
      </w:pPr>
      <w:r w:rsidRPr="00E42F55">
        <w:fldChar w:fldCharType="begin"/>
      </w:r>
      <w:r w:rsidRPr="00E42F55">
        <w:instrText xml:space="preserve">XE </w:instrText>
      </w:r>
      <w:r w:rsidR="00666840">
        <w:instrText>“</w:instrText>
      </w:r>
      <w:r w:rsidRPr="00E42F55">
        <w:instrText>Editing: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s:Edi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Edit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Editing Tasks</w:instrText>
      </w:r>
      <w:r w:rsidR="00666840">
        <w:instrText>”</w:instrText>
      </w:r>
      <w:r w:rsidRPr="00E42F55">
        <w:fldChar w:fldCharType="end"/>
      </w:r>
      <w:r w:rsidR="00F00CF3" w:rsidRPr="00E42F55">
        <w:t xml:space="preserve">The </w:t>
      </w:r>
      <w:r w:rsidR="00F00CF3" w:rsidRPr="00047851">
        <w:rPr>
          <w:b/>
        </w:rPr>
        <w:t>Edit t</w:t>
      </w:r>
      <w:r w:rsidR="001D6B73" w:rsidRPr="00047851">
        <w:rPr>
          <w:b/>
        </w:rPr>
        <w:t>ask</w:t>
      </w:r>
      <w:r w:rsidR="00047851" w:rsidRPr="00E42F55">
        <w:fldChar w:fldCharType="begin"/>
      </w:r>
      <w:r w:rsidR="00047851" w:rsidRPr="00E42F55">
        <w:instrText xml:space="preserve"> XE </w:instrText>
      </w:r>
      <w:r w:rsidR="00047851">
        <w:instrText>“</w:instrText>
      </w:r>
      <w:r w:rsidR="00047851" w:rsidRPr="00E42F55">
        <w:instrText>Edi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Edit task</w:instrText>
      </w:r>
      <w:r w:rsidR="00047851">
        <w:instrText>”</w:instrText>
      </w:r>
      <w:r w:rsidR="00047851" w:rsidRPr="00E42F55">
        <w:instrText xml:space="preserve"> </w:instrText>
      </w:r>
      <w:r w:rsidR="00047851" w:rsidRPr="00E42F55">
        <w:fldChar w:fldCharType="end"/>
      </w:r>
      <w:r w:rsidR="001D6B73" w:rsidRPr="00E42F55">
        <w:t xml:space="preserve"> </w:t>
      </w:r>
      <w:r w:rsidR="00967E42" w:rsidRPr="00E42F55">
        <w:t>(</w:t>
      </w:r>
      <w:r w:rsidR="00967E42" w:rsidRPr="00047851">
        <w:rPr>
          <w:b/>
        </w:rPr>
        <w:t>E</w:t>
      </w:r>
      <w:r w:rsidR="00967E42" w:rsidRPr="00E42F55">
        <w:t>)</w:t>
      </w:r>
      <w:r w:rsidR="00047851" w:rsidRPr="00E42F55">
        <w:t xml:space="preserve"> </w:t>
      </w:r>
      <w:r w:rsidR="00047851">
        <w:t>action</w:t>
      </w:r>
      <w:r w:rsidR="00967E42" w:rsidRPr="00E42F55">
        <w:t xml:space="preserve"> </w:t>
      </w:r>
      <w:r w:rsidR="001D6B73" w:rsidRPr="00E42F55">
        <w:t>lets you edit a task</w:t>
      </w:r>
      <w:r w:rsidR="00666840">
        <w:t>’</w:t>
      </w:r>
      <w:r w:rsidR="001D6B73" w:rsidRPr="00E42F55">
        <w:t>s output dev</w:t>
      </w:r>
      <w:r w:rsidR="000A61FC" w:rsidRPr="00E42F55">
        <w:t>ice, description, and run time.</w:t>
      </w:r>
    </w:p>
    <w:p w14:paraId="5EE9C294" w14:textId="77777777" w:rsidR="001D6B73" w:rsidRPr="00E42F55" w:rsidRDefault="001D6B73" w:rsidP="00F61EFA">
      <w:pPr>
        <w:pStyle w:val="BodyText"/>
      </w:pPr>
      <w:r w:rsidRPr="00E42F55">
        <w:t xml:space="preserve">The task </w:t>
      </w:r>
      <w:r w:rsidR="00077A3D" w:rsidRPr="00E42F55">
        <w:rPr>
          <w:i/>
        </w:rPr>
        <w:t>must</w:t>
      </w:r>
      <w:r w:rsidRPr="00E42F55">
        <w:t xml:space="preserve"> be unscheduled bef</w:t>
      </w:r>
      <w:r w:rsidR="000171BC" w:rsidRPr="00E42F55">
        <w:t xml:space="preserve">ore it can be edited. The </w:t>
      </w:r>
      <w:r w:rsidR="000171BC" w:rsidRPr="00047851">
        <w:rPr>
          <w:b/>
        </w:rPr>
        <w:t>Edit t</w:t>
      </w:r>
      <w:r w:rsidRPr="00047851">
        <w:rPr>
          <w:b/>
        </w:rPr>
        <w:t>ask</w:t>
      </w:r>
      <w:r w:rsidR="00047851" w:rsidRPr="00E42F55">
        <w:fldChar w:fldCharType="begin"/>
      </w:r>
      <w:r w:rsidR="00047851" w:rsidRPr="00E42F55">
        <w:instrText xml:space="preserve"> XE </w:instrText>
      </w:r>
      <w:r w:rsidR="00047851">
        <w:instrText>“</w:instrText>
      </w:r>
      <w:r w:rsidR="00047851" w:rsidRPr="00E42F55">
        <w:instrText>Edi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Edit task</w:instrText>
      </w:r>
      <w:r w:rsidR="00047851">
        <w:instrText>”</w:instrText>
      </w:r>
      <w:r w:rsidR="00047851" w:rsidRPr="00E42F55">
        <w:instrText xml:space="preserve"> </w:instrText>
      </w:r>
      <w:r w:rsidR="00047851" w:rsidRPr="00E42F55">
        <w:fldChar w:fldCharType="end"/>
      </w:r>
      <w:r w:rsidRPr="00E42F55">
        <w:t xml:space="preserve"> </w:t>
      </w:r>
      <w:r w:rsidR="00047851">
        <w:t>action</w:t>
      </w:r>
      <w:r w:rsidRPr="00E42F55">
        <w:t xml:space="preserve"> asks if it</w:t>
      </w:r>
      <w:r w:rsidR="00666840">
        <w:t>’</w:t>
      </w:r>
      <w:r w:rsidRPr="00E42F55">
        <w:t xml:space="preserve">s OK to unschedule the task. To edit the task, answer </w:t>
      </w:r>
      <w:r w:rsidRPr="00C62C46">
        <w:rPr>
          <w:b/>
        </w:rPr>
        <w:t>YES</w:t>
      </w:r>
      <w:r w:rsidRPr="00E42F55">
        <w:t xml:space="preserve">. But once the task is unscheduled, it </w:t>
      </w:r>
      <w:r w:rsidR="002A7696">
        <w:t>does</w:t>
      </w:r>
      <w:r w:rsidR="003A2125" w:rsidRPr="00E42F55">
        <w:t xml:space="preserve"> </w:t>
      </w:r>
      <w:r w:rsidR="003A2125" w:rsidRPr="002A7696">
        <w:rPr>
          <w:i/>
        </w:rPr>
        <w:t>no</w:t>
      </w:r>
      <w:r w:rsidRPr="002A7696">
        <w:rPr>
          <w:i/>
        </w:rPr>
        <w:t>t</w:t>
      </w:r>
      <w:r w:rsidRPr="00E42F55">
        <w:t xml:space="preserve"> run unless you reschedule it by finishing</w:t>
      </w:r>
      <w:r w:rsidR="000A61FC" w:rsidRPr="00E42F55">
        <w:t xml:space="preserve"> each step of editing the task.</w:t>
      </w:r>
    </w:p>
    <w:p w14:paraId="48DAA26C" w14:textId="77777777" w:rsidR="001D6B73" w:rsidRPr="00E42F55" w:rsidRDefault="0015207B" w:rsidP="00FC7B1C">
      <w:pPr>
        <w:pStyle w:val="Note"/>
      </w:pPr>
      <w:r>
        <w:rPr>
          <w:noProof/>
          <w:lang w:eastAsia="en-US"/>
        </w:rPr>
        <w:drawing>
          <wp:inline distT="0" distB="0" distL="0" distR="0" wp14:anchorId="4619C5BF" wp14:editId="65C40461">
            <wp:extent cx="304800" cy="304800"/>
            <wp:effectExtent l="0" t="0" r="0" b="0"/>
            <wp:docPr id="210" name="Picture 2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You </w:t>
      </w:r>
      <w:r w:rsidR="00FC7B1C" w:rsidRPr="00E42F55">
        <w:rPr>
          <w:i/>
        </w:rPr>
        <w:t>cannot</w:t>
      </w:r>
      <w:r w:rsidR="00FC7B1C" w:rsidRPr="00E42F55">
        <w:t xml:space="preserve"> edit a task that is already running.</w:t>
      </w:r>
    </w:p>
    <w:p w14:paraId="0695F057" w14:textId="77777777" w:rsidR="001D6B73" w:rsidRPr="00E42F55" w:rsidRDefault="001D6B73" w:rsidP="00FC7B1C">
      <w:pPr>
        <w:pStyle w:val="BodyText"/>
        <w:keepNext/>
        <w:keepLines/>
      </w:pPr>
      <w:r w:rsidRPr="00E42F55">
        <w:t>Once the task is unscheduled, you can update the following task settings:</w:t>
      </w:r>
    </w:p>
    <w:p w14:paraId="4131EAAF" w14:textId="77777777" w:rsidR="001D6B73" w:rsidRPr="00E42F55" w:rsidRDefault="001D6B73" w:rsidP="00FC7B1C">
      <w:pPr>
        <w:pStyle w:val="ListBullet"/>
        <w:keepNext/>
        <w:keepLines/>
      </w:pPr>
      <w:r w:rsidRPr="00E42F55">
        <w:t>When the task should start.</w:t>
      </w:r>
    </w:p>
    <w:p w14:paraId="33051471" w14:textId="77777777" w:rsidR="001D6B73" w:rsidRPr="00E42F55" w:rsidRDefault="001D6B73" w:rsidP="00047851">
      <w:pPr>
        <w:pStyle w:val="ListBullet"/>
      </w:pPr>
      <w:r w:rsidRPr="00E42F55">
        <w:t>Which device it should use (and whether a device is needed).</w:t>
      </w:r>
    </w:p>
    <w:p w14:paraId="64EDF6DC" w14:textId="77777777" w:rsidR="001D6B73" w:rsidRPr="00E42F55" w:rsidRDefault="001D6B73" w:rsidP="007B457D">
      <w:pPr>
        <w:pStyle w:val="ListBullet"/>
      </w:pPr>
      <w:r w:rsidRPr="00E42F55">
        <w:t>What the description of the task should be.</w:t>
      </w:r>
    </w:p>
    <w:p w14:paraId="0B91233D" w14:textId="77777777" w:rsidR="00B314D2" w:rsidRDefault="00B314D2" w:rsidP="00B314D2">
      <w:pPr>
        <w:pStyle w:val="BodyText6"/>
      </w:pPr>
    </w:p>
    <w:p w14:paraId="18243E86" w14:textId="3F342D57" w:rsidR="00047851" w:rsidRDefault="001D6B73" w:rsidP="00047851">
      <w:pPr>
        <w:pStyle w:val="BodyText"/>
        <w:keepNext/>
        <w:keepLines/>
      </w:pPr>
      <w:r w:rsidRPr="00E42F55">
        <w:t>Once you</w:t>
      </w:r>
      <w:r w:rsidR="00047851">
        <w:t xml:space="preserve"> ha</w:t>
      </w:r>
      <w:r w:rsidRPr="00E42F55">
        <w:t>ve had a chance to modify these three settings, you</w:t>
      </w:r>
      <w:r w:rsidR="00047851">
        <w:t xml:space="preserve"> a</w:t>
      </w:r>
      <w:r w:rsidRPr="00E42F55">
        <w:t>re asked whether the task should be rescheduled as shown</w:t>
      </w:r>
      <w:r w:rsidR="00A06544" w:rsidRPr="00E42F55">
        <w:t xml:space="preserve"> (see </w:t>
      </w:r>
      <w:r w:rsidR="009577FA" w:rsidRPr="009577FA">
        <w:rPr>
          <w:color w:val="0000FF"/>
        </w:rPr>
        <w:fldChar w:fldCharType="begin"/>
      </w:r>
      <w:r w:rsidR="009577FA" w:rsidRPr="009577FA">
        <w:rPr>
          <w:color w:val="0000FF"/>
        </w:rPr>
        <w:instrText xml:space="preserve"> REF _Ref8587643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45</w:t>
      </w:r>
      <w:r w:rsidR="009577FA" w:rsidRPr="009577FA">
        <w:rPr>
          <w:color w:val="0000FF"/>
        </w:rPr>
        <w:fldChar w:fldCharType="end"/>
      </w:r>
      <w:r w:rsidR="00A06544" w:rsidRPr="00E42F55">
        <w:t>)</w:t>
      </w:r>
      <w:r w:rsidR="00047851">
        <w:t>:</w:t>
      </w:r>
    </w:p>
    <w:p w14:paraId="417F6409" w14:textId="77777777" w:rsidR="00047851" w:rsidRDefault="001D6B73" w:rsidP="00047851">
      <w:pPr>
        <w:pStyle w:val="ListBullet"/>
        <w:keepNext/>
        <w:keepLines/>
      </w:pPr>
      <w:r w:rsidRPr="00E42F55">
        <w:t xml:space="preserve">If you answer </w:t>
      </w:r>
      <w:r w:rsidRPr="00C62C46">
        <w:rPr>
          <w:b/>
        </w:rPr>
        <w:t>YES</w:t>
      </w:r>
      <w:r w:rsidRPr="00E42F55">
        <w:t>, the task is updated to ref</w:t>
      </w:r>
      <w:r w:rsidR="00047851">
        <w:t>lect the changes you specified.</w:t>
      </w:r>
    </w:p>
    <w:p w14:paraId="4F2D8070" w14:textId="5A01935B" w:rsidR="001D6B73" w:rsidRDefault="001D6B73" w:rsidP="00047851">
      <w:pPr>
        <w:pStyle w:val="ListBullet"/>
      </w:pPr>
      <w:r w:rsidRPr="00E42F55">
        <w:t xml:space="preserve">If you answer </w:t>
      </w:r>
      <w:r w:rsidRPr="002A7696">
        <w:rPr>
          <w:b/>
        </w:rPr>
        <w:t>NO</w:t>
      </w:r>
      <w:r w:rsidRPr="00E42F55">
        <w:t xml:space="preserve">, however, no settings are changed, but the task remains unscheduled (and </w:t>
      </w:r>
      <w:r w:rsidR="002A7696">
        <w:t>does</w:t>
      </w:r>
      <w:r w:rsidRPr="00E42F55">
        <w:t xml:space="preserve"> </w:t>
      </w:r>
      <w:r w:rsidRPr="002A7696">
        <w:rPr>
          <w:i/>
        </w:rPr>
        <w:t>not</w:t>
      </w:r>
      <w:r w:rsidRPr="00E42F55">
        <w:t xml:space="preserve"> run until you use Edit Task to reschedule it).</w:t>
      </w:r>
    </w:p>
    <w:p w14:paraId="097EECBE" w14:textId="77777777" w:rsidR="00B314D2" w:rsidRPr="00E42F55" w:rsidRDefault="00B314D2" w:rsidP="00B314D2">
      <w:pPr>
        <w:pStyle w:val="BodyText6"/>
      </w:pPr>
    </w:p>
    <w:p w14:paraId="1FA53A5B" w14:textId="125BCD0D" w:rsidR="00AA48B2" w:rsidRPr="00E42F55" w:rsidRDefault="00AA48B2" w:rsidP="002B6AE0">
      <w:pPr>
        <w:pStyle w:val="Caption"/>
      </w:pPr>
      <w:bookmarkStart w:id="1696" w:name="_Ref85876439"/>
      <w:bookmarkStart w:id="1697" w:name="_Toc193181816"/>
      <w:bookmarkStart w:id="1698" w:name="_Toc3309858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5</w:t>
      </w:r>
      <w:r w:rsidR="0019324F">
        <w:rPr>
          <w:noProof/>
        </w:rPr>
        <w:fldChar w:fldCharType="end"/>
      </w:r>
      <w:bookmarkEnd w:id="1696"/>
      <w:r w:rsidR="00CE5ED9">
        <w:t>:</w:t>
      </w:r>
      <w:r w:rsidR="009F6ACA">
        <w:t xml:space="preserve"> Edit Task O</w:t>
      </w:r>
      <w:r w:rsidRPr="00E42F55">
        <w:t>ption—</w:t>
      </w:r>
      <w:r w:rsidR="004375AD">
        <w:t>Sample User Dialogue</w:t>
      </w:r>
      <w:bookmarkEnd w:id="1697"/>
      <w:bookmarkEnd w:id="1698"/>
    </w:p>
    <w:p w14:paraId="20BC7D97" w14:textId="77777777" w:rsidR="001D6B73" w:rsidRPr="00E42F55" w:rsidRDefault="001D6B73">
      <w:pPr>
        <w:pStyle w:val="Dialogue"/>
      </w:pPr>
      <w:r w:rsidRPr="00E42F55">
        <w:t>Before you edit the task I</w:t>
      </w:r>
      <w:r w:rsidR="00666840">
        <w:t>’</w:t>
      </w:r>
      <w:r w:rsidRPr="00E42F55">
        <w:t>ll make sure it</w:t>
      </w:r>
      <w:r w:rsidR="00666840">
        <w:t>’</w:t>
      </w:r>
      <w:r w:rsidR="00B801DA">
        <w:t xml:space="preserve">s not scheduled, okay?  YES// </w:t>
      </w:r>
      <w:r w:rsidRPr="00B801DA">
        <w:rPr>
          <w:b/>
          <w:highlight w:val="yellow"/>
        </w:rPr>
        <w:t>&lt;Enter&gt;</w:t>
      </w:r>
    </w:p>
    <w:p w14:paraId="7A2ADD19" w14:textId="77777777" w:rsidR="001D6B73" w:rsidRPr="00E42F55" w:rsidRDefault="001D6B73">
      <w:pPr>
        <w:pStyle w:val="Dialogue"/>
      </w:pPr>
      <w:r w:rsidRPr="00E42F55">
        <w:t xml:space="preserve">  Task ready for editing.</w:t>
      </w:r>
    </w:p>
    <w:p w14:paraId="597100B7" w14:textId="77777777" w:rsidR="001D6B73" w:rsidRPr="00E42F55" w:rsidRDefault="001D6B73">
      <w:pPr>
        <w:pStyle w:val="Dialogue"/>
      </w:pPr>
      <w:r w:rsidRPr="00E42F55">
        <w:t xml:space="preserve">  </w:t>
      </w:r>
    </w:p>
    <w:p w14:paraId="5F355767" w14:textId="77777777" w:rsidR="001D6B73" w:rsidRPr="00E42F55" w:rsidRDefault="001D6B73">
      <w:pPr>
        <w:pStyle w:val="Dialogue"/>
      </w:pPr>
      <w:r w:rsidRPr="00E42F55">
        <w:t xml:space="preserve">  Currently, this task requests output device VER$LW.</w:t>
      </w:r>
    </w:p>
    <w:p w14:paraId="1C66EBFA" w14:textId="77777777" w:rsidR="001D6B73" w:rsidRPr="00E42F55" w:rsidRDefault="001D6B73">
      <w:pPr>
        <w:pStyle w:val="Dialogue"/>
      </w:pPr>
      <w:r w:rsidRPr="00E42F55">
        <w:t xml:space="preserve">  Do you want to change the output device for this task? NO// </w:t>
      </w:r>
      <w:r w:rsidRPr="00B801DA">
        <w:rPr>
          <w:b/>
          <w:highlight w:val="yellow"/>
        </w:rPr>
        <w:t>Y</w:t>
      </w:r>
    </w:p>
    <w:p w14:paraId="33779C54" w14:textId="77777777" w:rsidR="001D6B73" w:rsidRPr="00E42F55" w:rsidRDefault="001D6B73">
      <w:pPr>
        <w:pStyle w:val="Dialogue"/>
      </w:pPr>
      <w:r w:rsidRPr="00E42F55">
        <w:t xml:space="preserve">  Select Task</w:t>
      </w:r>
      <w:r w:rsidR="00666840">
        <w:t>’</w:t>
      </w:r>
      <w:r w:rsidRPr="00E42F55">
        <w:t xml:space="preserve">s Output Device (^ for none): </w:t>
      </w:r>
      <w:r w:rsidRPr="00B801DA">
        <w:rPr>
          <w:b/>
          <w:highlight w:val="yellow"/>
        </w:rPr>
        <w:t>P236</w:t>
      </w:r>
    </w:p>
    <w:p w14:paraId="0EB51970" w14:textId="77777777" w:rsidR="001D6B73" w:rsidRPr="00E42F55" w:rsidRDefault="001D6B73">
      <w:pPr>
        <w:pStyle w:val="Dialogue"/>
      </w:pPr>
      <w:r w:rsidRPr="00E42F55">
        <w:t xml:space="preserve">  </w:t>
      </w:r>
    </w:p>
    <w:p w14:paraId="549D85C6" w14:textId="77777777" w:rsidR="001D6B73" w:rsidRPr="00E42F55" w:rsidRDefault="001D6B73">
      <w:pPr>
        <w:pStyle w:val="Dialogue"/>
      </w:pPr>
      <w:r w:rsidRPr="00E42F55">
        <w:t xml:space="preserve">  When should this task run?:  AUG 16, </w:t>
      </w:r>
      <w:r w:rsidR="002A3897" w:rsidRPr="00E42F55">
        <w:t>2004</w:t>
      </w:r>
      <w:r w:rsidRPr="00E42F55">
        <w:t xml:space="preserve">@22:00// </w:t>
      </w:r>
      <w:r w:rsidRPr="00B801DA">
        <w:rPr>
          <w:b/>
          <w:highlight w:val="yellow"/>
        </w:rPr>
        <w:t>&lt;Enter&gt;</w:t>
      </w:r>
    </w:p>
    <w:p w14:paraId="3A21DD96" w14:textId="77777777" w:rsidR="001D6B73" w:rsidRPr="00E42F55" w:rsidRDefault="001D6B73">
      <w:pPr>
        <w:pStyle w:val="Dialogue"/>
      </w:pPr>
      <w:r w:rsidRPr="00E42F55">
        <w:t xml:space="preserve">  </w:t>
      </w:r>
    </w:p>
    <w:p w14:paraId="403EA978" w14:textId="77777777" w:rsidR="001D6B73" w:rsidRPr="00E42F55" w:rsidRDefault="001D6B73">
      <w:pPr>
        <w:pStyle w:val="Dialogue"/>
      </w:pPr>
      <w:r w:rsidRPr="00E42F55">
        <w:t xml:space="preserve">  Task</w:t>
      </w:r>
      <w:r w:rsidR="00666840">
        <w:t>’</w:t>
      </w:r>
      <w:r w:rsidRPr="00E42F55">
        <w:t xml:space="preserve">s purpose: DEVICE LIST// </w:t>
      </w:r>
      <w:r w:rsidRPr="00B801DA">
        <w:rPr>
          <w:b/>
          <w:highlight w:val="yellow"/>
        </w:rPr>
        <w:t>&lt;Enter&gt;</w:t>
      </w:r>
    </w:p>
    <w:p w14:paraId="3EF8429A" w14:textId="77777777" w:rsidR="001D6B73" w:rsidRPr="00E42F55" w:rsidRDefault="001D6B73">
      <w:pPr>
        <w:pStyle w:val="Dialogue"/>
      </w:pPr>
      <w:r w:rsidRPr="00E42F55">
        <w:t xml:space="preserve">  </w:t>
      </w:r>
    </w:p>
    <w:p w14:paraId="551FD7E6" w14:textId="77777777" w:rsidR="001D6B73" w:rsidRPr="00E42F55" w:rsidRDefault="001D6B73">
      <w:pPr>
        <w:pStyle w:val="Dialogue"/>
      </w:pPr>
      <w:r w:rsidRPr="00E42F55">
        <w:t xml:space="preserve">161776: DEVICE LIST.  P236.  Next run time: AUG 16, </w:t>
      </w:r>
      <w:r w:rsidR="002A3897" w:rsidRPr="00E42F55">
        <w:t>2004</w:t>
      </w:r>
      <w:r w:rsidRPr="00E42F55">
        <w:t>@22:00.</w:t>
      </w:r>
    </w:p>
    <w:p w14:paraId="41AA771C" w14:textId="77777777" w:rsidR="001D6B73" w:rsidRPr="00E42F55" w:rsidRDefault="001D6B73">
      <w:pPr>
        <w:pStyle w:val="Dialogue"/>
      </w:pPr>
      <w:r w:rsidRPr="00E42F55">
        <w:t xml:space="preserve">  </w:t>
      </w:r>
    </w:p>
    <w:p w14:paraId="43A83DDF" w14:textId="77777777" w:rsidR="001D6B73" w:rsidRPr="00E42F55" w:rsidRDefault="001D6B73">
      <w:pPr>
        <w:pStyle w:val="Dialogue"/>
      </w:pPr>
      <w:r w:rsidRPr="00E42F55">
        <w:t xml:space="preserve">  Shall I reschedule this task as shown? YES// </w:t>
      </w:r>
      <w:r w:rsidRPr="00B801DA">
        <w:rPr>
          <w:b/>
          <w:highlight w:val="yellow"/>
        </w:rPr>
        <w:t>&lt;Enter&gt;</w:t>
      </w:r>
    </w:p>
    <w:p w14:paraId="285A5F8B" w14:textId="77777777" w:rsidR="001D6B73" w:rsidRPr="00E42F55" w:rsidRDefault="001D6B73">
      <w:pPr>
        <w:pStyle w:val="Dialogue"/>
      </w:pPr>
      <w:r w:rsidRPr="00E42F55">
        <w:t xml:space="preserve">  Task rescheduled.</w:t>
      </w:r>
    </w:p>
    <w:p w14:paraId="2E100E92" w14:textId="77777777" w:rsidR="001D6B73" w:rsidRPr="00E42F55" w:rsidRDefault="001D6B73" w:rsidP="00A7691A">
      <w:pPr>
        <w:pStyle w:val="BodyText6"/>
      </w:pPr>
    </w:p>
    <w:p w14:paraId="390BBDEC" w14:textId="77777777" w:rsidR="001D6B73" w:rsidRPr="00E42F55" w:rsidRDefault="001D6B73" w:rsidP="001651C7">
      <w:pPr>
        <w:pStyle w:val="Heading3"/>
      </w:pPr>
      <w:bookmarkStart w:id="1699" w:name="_Toc236534775"/>
      <w:bookmarkStart w:id="1700" w:name="_Toc33098142"/>
      <w:r w:rsidRPr="00E42F55">
        <w:t>Listing and Printing Tasks</w:t>
      </w:r>
      <w:bookmarkEnd w:id="1699"/>
      <w:bookmarkEnd w:id="1700"/>
    </w:p>
    <w:p w14:paraId="1281DA22" w14:textId="77777777" w:rsidR="001D6B73" w:rsidRPr="00E42F55" w:rsidRDefault="00FC7B1C" w:rsidP="00F61EFA">
      <w:pPr>
        <w:pStyle w:val="BodyText"/>
        <w:keepNext/>
        <w:keepLines/>
      </w:pPr>
      <w:r w:rsidRPr="00E42F55">
        <w:fldChar w:fldCharType="begin"/>
      </w:r>
      <w:r w:rsidRPr="00E42F55">
        <w:instrText xml:space="preserve"> XE </w:instrText>
      </w:r>
      <w:r w:rsidR="00666840">
        <w:instrText>“</w:instrText>
      </w:r>
      <w:r w:rsidRPr="00E42F55">
        <w:instrText>Listing and Printing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Listing and Printing Task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Listing and Printing Tasks</w:instrText>
      </w:r>
      <w:r w:rsidR="00666840">
        <w:instrText>”</w:instrText>
      </w:r>
      <w:r w:rsidRPr="00E42F55">
        <w:instrText xml:space="preserve"> </w:instrText>
      </w:r>
      <w:r w:rsidRPr="00E42F55">
        <w:fldChar w:fldCharType="end"/>
      </w:r>
      <w:r w:rsidR="00F00CF3" w:rsidRPr="00E42F55">
        <w:t xml:space="preserve">You can use the </w:t>
      </w:r>
      <w:r w:rsidR="00F00CF3" w:rsidRPr="00047851">
        <w:rPr>
          <w:b/>
        </w:rPr>
        <w:t>List own tasks</w:t>
      </w:r>
      <w:r w:rsidR="00047851" w:rsidRPr="00E42F55">
        <w:fldChar w:fldCharType="begin"/>
      </w:r>
      <w:r w:rsidR="00047851" w:rsidRPr="00E42F55">
        <w:instrText xml:space="preserve"> XE </w:instrText>
      </w:r>
      <w:r w:rsidR="00047851">
        <w:instrText>“</w:instrText>
      </w:r>
      <w:r w:rsidR="00047851" w:rsidRPr="00E42F55">
        <w:instrText>List own tasks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List own tasks</w:instrText>
      </w:r>
      <w:r w:rsidR="00047851">
        <w:instrText>”</w:instrText>
      </w:r>
      <w:r w:rsidR="00047851" w:rsidRPr="00E42F55">
        <w:instrText xml:space="preserve"> </w:instrText>
      </w:r>
      <w:r w:rsidR="00047851" w:rsidRPr="00E42F55">
        <w:fldChar w:fldCharType="end"/>
      </w:r>
      <w:r w:rsidR="00047851" w:rsidRPr="00E42F55">
        <w:t xml:space="preserve"> (</w:t>
      </w:r>
      <w:r w:rsidR="00047851" w:rsidRPr="00047851">
        <w:rPr>
          <w:b/>
        </w:rPr>
        <w:t>L</w:t>
      </w:r>
      <w:r w:rsidR="00047851" w:rsidRPr="00E42F55">
        <w:t>)</w:t>
      </w:r>
      <w:r w:rsidR="00047851">
        <w:t xml:space="preserve"> action</w:t>
      </w:r>
      <w:r w:rsidR="001D6B73" w:rsidRPr="00E42F55">
        <w:t xml:space="preserve"> to review your tasks. This option displays the same list as that given when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0A61FC" w:rsidRPr="00E42F55">
        <w:t xml:space="preserve"> (</w:t>
      </w:r>
      <w:r w:rsidR="000A61FC" w:rsidRPr="00E42F55">
        <w:rPr>
          <w:b/>
        </w:rPr>
        <w:t>??</w:t>
      </w:r>
      <w:r w:rsidR="000A61FC" w:rsidRPr="00E42F55">
        <w:t>)</w:t>
      </w:r>
      <w:r w:rsidR="001D6B73" w:rsidRPr="00E42F55">
        <w:t xml:space="preserve"> at the </w:t>
      </w:r>
      <w:r w:rsidR="00666840">
        <w:t>“</w:t>
      </w:r>
      <w:r w:rsidR="001D6B73" w:rsidRPr="00E42F55">
        <w:t>Select Task:</w:t>
      </w:r>
      <w:r w:rsidR="00666840">
        <w:t>”</w:t>
      </w:r>
      <w:r w:rsidR="001D6B73" w:rsidRPr="00E42F55">
        <w:t xml:space="preserve"> prompt.</w:t>
      </w:r>
    </w:p>
    <w:p w14:paraId="1A9A0433" w14:textId="77777777" w:rsidR="001D6B73" w:rsidRPr="00E42F55" w:rsidRDefault="00F00CF3" w:rsidP="00F61EFA">
      <w:pPr>
        <w:pStyle w:val="BodyText"/>
      </w:pPr>
      <w:r w:rsidRPr="00E42F55">
        <w:t xml:space="preserve">The </w:t>
      </w:r>
      <w:r w:rsidRPr="00047851">
        <w:rPr>
          <w:b/>
        </w:rPr>
        <w:t>Print task</w:t>
      </w:r>
      <w:r w:rsidR="00047851" w:rsidRPr="00E42F55">
        <w:fldChar w:fldCharType="begin"/>
      </w:r>
      <w:r w:rsidR="00047851" w:rsidRPr="00E42F55">
        <w:instrText xml:space="preserve"> XE </w:instrText>
      </w:r>
      <w:r w:rsidR="00047851">
        <w:instrText>“</w:instrText>
      </w:r>
      <w:r w:rsidR="00047851" w:rsidRPr="00E42F55">
        <w:instrText>Print task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Print task</w:instrText>
      </w:r>
      <w:r w:rsidR="00047851">
        <w:instrText>”</w:instrText>
      </w:r>
      <w:r w:rsidR="00047851" w:rsidRPr="00E42F55">
        <w:instrText xml:space="preserve"> </w:instrText>
      </w:r>
      <w:r w:rsidR="00047851" w:rsidRPr="00E42F55">
        <w:fldChar w:fldCharType="end"/>
      </w:r>
      <w:r w:rsidR="001D6B73" w:rsidRPr="00E42F55">
        <w:t xml:space="preserve"> </w:t>
      </w:r>
      <w:r w:rsidR="00047851">
        <w:t>action</w:t>
      </w:r>
      <w:r w:rsidR="001D6B73" w:rsidRPr="00E42F55">
        <w:t xml:space="preserve"> </w:t>
      </w:r>
      <w:r w:rsidR="00047851">
        <w:t>allows</w:t>
      </w:r>
      <w:r w:rsidR="001D6B73" w:rsidRPr="00E42F55">
        <w:t xml:space="preserve"> you </w:t>
      </w:r>
      <w:r w:rsidR="00047851">
        <w:t xml:space="preserve">to </w:t>
      </w:r>
      <w:r w:rsidR="001D6B73" w:rsidRPr="00E42F55">
        <w:t>print out the description of the task that you have currently selected.</w:t>
      </w:r>
    </w:p>
    <w:p w14:paraId="219FD4B2" w14:textId="77777777" w:rsidR="001D6B73" w:rsidRPr="00E42F55" w:rsidRDefault="00D46E93" w:rsidP="001651C7">
      <w:pPr>
        <w:pStyle w:val="Heading3"/>
      </w:pPr>
      <w:bookmarkStart w:id="1701" w:name="_Toc236534776"/>
      <w:bookmarkStart w:id="1702" w:name="_Toc33098143"/>
      <w:r w:rsidRPr="00E42F55">
        <w:t>Selecting Another Task</w:t>
      </w:r>
      <w:bookmarkEnd w:id="1701"/>
      <w:bookmarkEnd w:id="1702"/>
    </w:p>
    <w:p w14:paraId="0BAF8509" w14:textId="77777777" w:rsidR="001D6B73" w:rsidRPr="00E42F55" w:rsidRDefault="00FC7B1C" w:rsidP="00F61EFA">
      <w:pPr>
        <w:pStyle w:val="BodyText"/>
      </w:pPr>
      <w:r w:rsidRPr="00E42F55">
        <w:fldChar w:fldCharType="begin"/>
      </w:r>
      <w:r w:rsidRPr="00E42F55">
        <w:instrText xml:space="preserve">XE </w:instrText>
      </w:r>
      <w:r w:rsidR="00666840">
        <w:instrText>“</w:instrText>
      </w:r>
      <w:r w:rsidRPr="00E42F55">
        <w:instrText>TaskMan:Select another task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Select another task Option</w:instrText>
      </w:r>
      <w:r w:rsidR="00666840">
        <w:instrText>”</w:instrText>
      </w:r>
      <w:r w:rsidRPr="00E42F55">
        <w:instrText xml:space="preserve"> </w:instrText>
      </w:r>
      <w:r w:rsidRPr="00E42F55">
        <w:fldChar w:fldCharType="end"/>
      </w:r>
      <w:r w:rsidR="001D6B73" w:rsidRPr="00E42F55">
        <w:t xml:space="preserve">Once in the </w:t>
      </w:r>
      <w:r w:rsidR="00047851" w:rsidRPr="00AC4DFD">
        <w:rPr>
          <w:b/>
        </w:rPr>
        <w:t>TaskMan User</w:t>
      </w:r>
      <w:r w:rsidR="00047851" w:rsidRPr="00E42F55">
        <w:fldChar w:fldCharType="begin"/>
      </w:r>
      <w:r w:rsidR="00047851" w:rsidRPr="00E42F55">
        <w:instrText xml:space="preserve"> XE </w:instrText>
      </w:r>
      <w:r w:rsidR="00047851">
        <w:instrText>“</w:instrText>
      </w:r>
      <w:r w:rsidR="00047851" w:rsidRPr="00E42F55">
        <w:instrText>TaskMan User Option</w:instrText>
      </w:r>
      <w:r w:rsidR="00047851">
        <w:instrText>”</w:instrText>
      </w:r>
      <w:r w:rsidR="00047851" w:rsidRPr="00E42F55">
        <w:instrText xml:space="preserve"> </w:instrText>
      </w:r>
      <w:r w:rsidR="00047851" w:rsidRPr="00E42F55">
        <w:fldChar w:fldCharType="end"/>
      </w:r>
      <w:r w:rsidR="00047851" w:rsidRPr="00E42F55">
        <w:fldChar w:fldCharType="begin"/>
      </w:r>
      <w:r w:rsidR="00047851" w:rsidRPr="00E42F55">
        <w:instrText xml:space="preserve"> XE </w:instrText>
      </w:r>
      <w:r w:rsidR="00047851">
        <w:instrText>“</w:instrText>
      </w:r>
      <w:r w:rsidR="00047851" w:rsidRPr="00E42F55">
        <w:instrText>Options:TaskMan User</w:instrText>
      </w:r>
      <w:r w:rsidR="00047851">
        <w:instrText>”</w:instrText>
      </w:r>
      <w:r w:rsidR="00047851" w:rsidRPr="00E42F55">
        <w:instrText xml:space="preserve"> </w:instrText>
      </w:r>
      <w:r w:rsidR="00047851" w:rsidRPr="00E42F55">
        <w:fldChar w:fldCharType="end"/>
      </w:r>
      <w:r w:rsidR="00047851" w:rsidRPr="00E42F55">
        <w:t xml:space="preserve"> </w:t>
      </w:r>
      <w:r w:rsidR="00047851">
        <w:t>[</w:t>
      </w:r>
      <w:r w:rsidR="00047851" w:rsidRPr="00AC4DFD">
        <w:rPr>
          <w:color w:val="auto"/>
          <w:szCs w:val="22"/>
        </w:rPr>
        <w:t>XUTM USER</w:t>
      </w:r>
      <w:r w:rsidR="00047851">
        <w:rPr>
          <w:color w:val="auto"/>
          <w:szCs w:val="22"/>
        </w:rPr>
        <w:fldChar w:fldCharType="begin"/>
      </w:r>
      <w:r w:rsidR="00047851">
        <w:instrText xml:space="preserve"> XE "</w:instrText>
      </w:r>
      <w:r w:rsidR="00047851" w:rsidRPr="006C2194">
        <w:rPr>
          <w:color w:val="auto"/>
          <w:szCs w:val="22"/>
        </w:rPr>
        <w:instrText>XUTM USER</w:instrText>
      </w:r>
      <w:r w:rsidR="00047851">
        <w:rPr>
          <w:color w:val="auto"/>
          <w:szCs w:val="22"/>
        </w:rPr>
        <w:instrText xml:space="preserve"> Option</w:instrText>
      </w:r>
      <w:r w:rsidR="00047851">
        <w:instrText xml:space="preserve">" </w:instrText>
      </w:r>
      <w:r w:rsidR="00047851">
        <w:rPr>
          <w:color w:val="auto"/>
          <w:szCs w:val="22"/>
        </w:rPr>
        <w:fldChar w:fldCharType="end"/>
      </w:r>
      <w:r w:rsidR="00047851">
        <w:rPr>
          <w:color w:val="auto"/>
          <w:szCs w:val="22"/>
        </w:rPr>
        <w:fldChar w:fldCharType="begin"/>
      </w:r>
      <w:r w:rsidR="00047851">
        <w:instrText xml:space="preserve"> XE "Options:</w:instrText>
      </w:r>
      <w:r w:rsidR="00047851" w:rsidRPr="006C2194">
        <w:rPr>
          <w:color w:val="auto"/>
          <w:szCs w:val="22"/>
        </w:rPr>
        <w:instrText>XUTM USER</w:instrText>
      </w:r>
      <w:r w:rsidR="00047851">
        <w:instrText xml:space="preserve">" </w:instrText>
      </w:r>
      <w:r w:rsidR="00047851">
        <w:rPr>
          <w:color w:val="auto"/>
          <w:szCs w:val="22"/>
        </w:rPr>
        <w:fldChar w:fldCharType="end"/>
      </w:r>
      <w:r w:rsidR="00047851">
        <w:t>]</w:t>
      </w:r>
      <w:r w:rsidR="002133BD">
        <w:t xml:space="preserve"> option</w:t>
      </w:r>
      <w:r w:rsidR="001D6B73" w:rsidRPr="00E42F55">
        <w:t>, you can choose to work with a different task by usin</w:t>
      </w:r>
      <w:r w:rsidR="00C46981" w:rsidRPr="00E42F55">
        <w:t xml:space="preserve">g the </w:t>
      </w:r>
      <w:r w:rsidR="00C46981" w:rsidRPr="002133BD">
        <w:rPr>
          <w:b/>
        </w:rPr>
        <w:t>Select another t</w:t>
      </w:r>
      <w:r w:rsidR="001D6B73" w:rsidRPr="002133BD">
        <w:rPr>
          <w:b/>
        </w:rPr>
        <w:t>ask</w:t>
      </w:r>
      <w:r w:rsidR="002133BD" w:rsidRPr="00E42F55">
        <w:fldChar w:fldCharType="begin"/>
      </w:r>
      <w:r w:rsidR="002133BD" w:rsidRPr="00E42F55">
        <w:instrText xml:space="preserve"> XE </w:instrText>
      </w:r>
      <w:r w:rsidR="002133BD">
        <w:instrText>“</w:instrText>
      </w:r>
      <w:r w:rsidR="002133BD" w:rsidRPr="00E42F55">
        <w:instrText>Select another task Option</w:instrText>
      </w:r>
      <w:r w:rsidR="002133BD">
        <w:instrText>”</w:instrText>
      </w:r>
      <w:r w:rsidR="002133BD" w:rsidRPr="00E42F55">
        <w:instrText xml:space="preserve"> </w:instrText>
      </w:r>
      <w:r w:rsidR="002133BD" w:rsidRPr="00E42F55">
        <w:fldChar w:fldCharType="end"/>
      </w:r>
      <w:r w:rsidR="002133BD" w:rsidRPr="00E42F55">
        <w:fldChar w:fldCharType="begin"/>
      </w:r>
      <w:r w:rsidR="002133BD" w:rsidRPr="00E42F55">
        <w:instrText xml:space="preserve"> XE </w:instrText>
      </w:r>
      <w:r w:rsidR="002133BD">
        <w:instrText>“</w:instrText>
      </w:r>
      <w:r w:rsidR="002133BD" w:rsidRPr="00E42F55">
        <w:instrText>Options:Select another task</w:instrText>
      </w:r>
      <w:r w:rsidR="002133BD">
        <w:instrText>”</w:instrText>
      </w:r>
      <w:r w:rsidR="002133BD" w:rsidRPr="00E42F55">
        <w:instrText xml:space="preserve"> </w:instrText>
      </w:r>
      <w:r w:rsidR="002133BD" w:rsidRPr="00E42F55">
        <w:fldChar w:fldCharType="end"/>
      </w:r>
      <w:r w:rsidR="002133BD" w:rsidRPr="00E42F55">
        <w:t xml:space="preserve"> (</w:t>
      </w:r>
      <w:r w:rsidR="002133BD" w:rsidRPr="002133BD">
        <w:rPr>
          <w:b/>
        </w:rPr>
        <w:t>SE</w:t>
      </w:r>
      <w:r w:rsidR="002133BD" w:rsidRPr="00E42F55">
        <w:t>)</w:t>
      </w:r>
      <w:r w:rsidR="001D6B73" w:rsidRPr="00E42F55">
        <w:t xml:space="preserve"> </w:t>
      </w:r>
      <w:r w:rsidR="002133BD">
        <w:t>action</w:t>
      </w:r>
      <w:r w:rsidR="001D6B73" w:rsidRPr="00E42F55">
        <w:t>. Enter another task number to work with a different task. If you</w:t>
      </w:r>
      <w:r w:rsidR="00321770">
        <w:t xml:space="preserve"> a</w:t>
      </w:r>
      <w:r w:rsidR="001D6B73" w:rsidRPr="00E42F55">
        <w:t xml:space="preserve">re </w:t>
      </w:r>
      <w:r w:rsidR="001D6B73" w:rsidRPr="00321770">
        <w:rPr>
          <w:i/>
        </w:rPr>
        <w:t>not</w:t>
      </w:r>
      <w:r w:rsidR="001D6B73" w:rsidRPr="00E42F55">
        <w:t xml:space="preserve"> sure what task you want to work with, you can get a list of all of your task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80E8D" w:rsidRPr="00E42F55">
        <w:t xml:space="preserve"> (</w:t>
      </w:r>
      <w:r w:rsidR="00280E8D" w:rsidRPr="00E42F55">
        <w:rPr>
          <w:b/>
        </w:rPr>
        <w:t>??</w:t>
      </w:r>
      <w:r w:rsidR="00280E8D" w:rsidRPr="00E42F55">
        <w:t>)</w:t>
      </w:r>
      <w:r w:rsidR="001D6B73" w:rsidRPr="00E42F55">
        <w:t>.</w:t>
      </w:r>
    </w:p>
    <w:p w14:paraId="678F71F9" w14:textId="77777777" w:rsidR="001D6B73" w:rsidRPr="00E42F55" w:rsidRDefault="001D6B73" w:rsidP="00746679">
      <w:pPr>
        <w:pStyle w:val="Heading2"/>
      </w:pPr>
      <w:bookmarkStart w:id="1703" w:name="_Toc33098144"/>
      <w:r w:rsidRPr="00E42F55">
        <w:t>Summary</w:t>
      </w:r>
      <w:bookmarkEnd w:id="1703"/>
    </w:p>
    <w:p w14:paraId="05145725" w14:textId="77777777" w:rsidR="001D6B73" w:rsidRDefault="00FC7B1C" w:rsidP="00F61EFA">
      <w:pPr>
        <w:pStyle w:val="BodyText"/>
      </w:pPr>
      <w:r w:rsidRPr="00E42F55">
        <w:fldChar w:fldCharType="begin"/>
      </w:r>
      <w:r w:rsidRPr="00E42F55">
        <w:instrText xml:space="preserve">XE </w:instrText>
      </w:r>
      <w:r w:rsidR="00666840">
        <w:instrText>“</w:instrText>
      </w:r>
      <w:r w:rsidRPr="00E42F55">
        <w:instrText>TaskMan User Option:Summar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ummary: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ummary</w:instrText>
      </w:r>
      <w:r w:rsidR="00666840">
        <w:instrText>”</w:instrText>
      </w:r>
      <w:r w:rsidRPr="00E42F55">
        <w:instrText xml:space="preserve"> </w:instrText>
      </w:r>
      <w:r w:rsidRPr="00E42F55">
        <w:fldChar w:fldCharType="end"/>
      </w:r>
      <w:r w:rsidR="001D6B73" w:rsidRPr="00E42F55">
        <w:t xml:space="preserve">Most output in </w:t>
      </w:r>
      <w:r w:rsidR="001D6B73" w:rsidRPr="00E42F55">
        <w:rPr>
          <w:bCs/>
        </w:rPr>
        <w:t>VistA</w:t>
      </w:r>
      <w:r w:rsidR="001D6B73" w:rsidRPr="00E42F55">
        <w:t xml:space="preserve"> is performed by creating tasks that run in the background. Once you become familiar with TaskMan</w:t>
      </w:r>
      <w:r w:rsidR="00666840">
        <w:t>’</w:t>
      </w:r>
      <w:r w:rsidR="001D6B73" w:rsidRPr="00E42F55">
        <w:t>s queuing system, you can increase productivity by using some of TaskMan</w:t>
      </w:r>
      <w:r w:rsidR="00666840">
        <w:t>’</w:t>
      </w:r>
      <w:r w:rsidR="001D6B73" w:rsidRPr="00E42F55">
        <w:t>s special features, including listing your future tasks, displaying a task</w:t>
      </w:r>
      <w:r w:rsidR="00666840">
        <w:t>’</w:t>
      </w:r>
      <w:r w:rsidR="001D6B73" w:rsidRPr="00E42F55">
        <w:t>s status, stopping a running task, and editing a future task</w:t>
      </w:r>
      <w:r w:rsidR="00666840">
        <w:t>’</w:t>
      </w:r>
      <w:r w:rsidR="001D6B73" w:rsidRPr="00E42F55">
        <w:t>s run time and output device.</w:t>
      </w:r>
    </w:p>
    <w:p w14:paraId="785FD951" w14:textId="77777777" w:rsidR="007535D5" w:rsidRPr="00E42F55" w:rsidRDefault="007535D5" w:rsidP="00F61EFA">
      <w:pPr>
        <w:pStyle w:val="BodyText"/>
      </w:pPr>
    </w:p>
    <w:p w14:paraId="1020DF15" w14:textId="77777777" w:rsidR="001D6B73" w:rsidRPr="00E42F55" w:rsidRDefault="001D6B73" w:rsidP="00F61EFA">
      <w:pPr>
        <w:pStyle w:val="BodyText"/>
        <w:sectPr w:rsidR="001D6B73" w:rsidRPr="00E42F55" w:rsidSect="00724228">
          <w:headerReference w:type="even" r:id="rId79"/>
          <w:headerReference w:type="default" r:id="rId80"/>
          <w:pgSz w:w="12240" w:h="15840" w:code="1"/>
          <w:pgMar w:top="1440" w:right="1440" w:bottom="1440" w:left="1440" w:header="720" w:footer="720" w:gutter="0"/>
          <w:paperSrc w:first="15" w:other="15"/>
          <w:cols w:space="720"/>
        </w:sectPr>
      </w:pPr>
    </w:p>
    <w:p w14:paraId="581AD669" w14:textId="77777777" w:rsidR="001D6B73" w:rsidRPr="00E42F55" w:rsidRDefault="001D6B73" w:rsidP="00075C74">
      <w:pPr>
        <w:pStyle w:val="Heading1"/>
      </w:pPr>
      <w:bookmarkStart w:id="1704" w:name="_Ref20103538"/>
      <w:bookmarkStart w:id="1705" w:name="_Toc236534777"/>
      <w:bookmarkStart w:id="1706" w:name="_Toc33098145"/>
      <w:r w:rsidRPr="00E42F55">
        <w:t>TaskMan</w:t>
      </w:r>
      <w:r w:rsidR="00EF09EE" w:rsidRPr="00E42F55">
        <w:t>:</w:t>
      </w:r>
      <w:r w:rsidRPr="00E42F55">
        <w:t xml:space="preserve"> System Management</w:t>
      </w:r>
      <w:r w:rsidR="00EF09EE" w:rsidRPr="00E42F55">
        <w:t>—</w:t>
      </w:r>
      <w:r w:rsidRPr="00E42F55">
        <w:t>Overview</w:t>
      </w:r>
      <w:bookmarkEnd w:id="1704"/>
      <w:bookmarkEnd w:id="1705"/>
      <w:bookmarkEnd w:id="1706"/>
    </w:p>
    <w:p w14:paraId="18A05350" w14:textId="77777777"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System Management:Overview</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verview</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TaskMan module provides a standardized system for initiating and managing background processing. Since TaskMan handles all background processes, system managers have a unified set of controls that apply to all background processes on their systems.</w:t>
      </w:r>
    </w:p>
    <w:p w14:paraId="59A8DD62" w14:textId="77777777" w:rsidR="001D6B73" w:rsidRPr="00E42F55" w:rsidRDefault="001D6B73" w:rsidP="00230884">
      <w:pPr>
        <w:pStyle w:val="BodyText"/>
      </w:pPr>
      <w:r w:rsidRPr="00E42F55">
        <w:t>Most of TaskMan</w:t>
      </w:r>
      <w:r w:rsidR="00666840">
        <w:t>’</w:t>
      </w:r>
      <w:r w:rsidRPr="00E42F55">
        <w:t xml:space="preserve">s processing does </w:t>
      </w:r>
      <w:r w:rsidRPr="00321770">
        <w:rPr>
          <w:i/>
        </w:rPr>
        <w:t>not</w:t>
      </w:r>
      <w:r w:rsidRPr="00E42F55">
        <w:t xml:space="preserve"> involve interaction with users, rendering its operation virtually invisible. The explanations that follow provide information about the operation of TaskMan.</w:t>
      </w:r>
    </w:p>
    <w:p w14:paraId="3E41D0B8" w14:textId="77777777" w:rsidR="001D6B73" w:rsidRPr="00E42F55" w:rsidRDefault="001D6B73" w:rsidP="00746679">
      <w:pPr>
        <w:pStyle w:val="Heading2"/>
      </w:pPr>
      <w:bookmarkStart w:id="1707" w:name="_Toc236534778"/>
      <w:bookmarkStart w:id="1708" w:name="_Toc33098146"/>
      <w:r w:rsidRPr="00E42F55">
        <w:t>TaskMan</w:t>
      </w:r>
      <w:r w:rsidR="00666840">
        <w:t>’</w:t>
      </w:r>
      <w:r w:rsidRPr="00E42F55">
        <w:t>s Division of Labor</w:t>
      </w:r>
      <w:bookmarkEnd w:id="1707"/>
      <w:bookmarkEnd w:id="1708"/>
    </w:p>
    <w:p w14:paraId="7DF0EDB2" w14:textId="77777777"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Division of Lab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vision of Labor:TaskMan</w:instrText>
      </w:r>
      <w:r w:rsidR="00666840">
        <w:instrText>”</w:instrText>
      </w:r>
      <w:r w:rsidRPr="00E42F55">
        <w:instrText xml:space="preserve"> </w:instrText>
      </w:r>
      <w:r w:rsidRPr="00E42F55">
        <w:fldChar w:fldCharType="end"/>
      </w:r>
      <w:r w:rsidR="001D6B73" w:rsidRPr="00E42F55">
        <w:t>TaskMan uses a three-step system to start and manage background processing:</w:t>
      </w:r>
    </w:p>
    <w:p w14:paraId="1EDBB11D" w14:textId="77777777" w:rsidR="001D6B73" w:rsidRPr="002E1A39" w:rsidRDefault="001D6B73" w:rsidP="00F92832">
      <w:pPr>
        <w:pStyle w:val="ListNumber"/>
        <w:keepNext/>
        <w:keepLines/>
        <w:numPr>
          <w:ilvl w:val="0"/>
          <w:numId w:val="22"/>
        </w:numPr>
        <w:tabs>
          <w:tab w:val="clear" w:pos="360"/>
        </w:tabs>
        <w:ind w:left="720"/>
        <w:rPr>
          <w:b/>
        </w:rPr>
      </w:pPr>
      <w:r w:rsidRPr="002E1A39">
        <w:rPr>
          <w:b/>
        </w:rPr>
        <w:t>Queuers</w:t>
      </w:r>
      <w:r w:rsidRPr="00E42F55">
        <w:fldChar w:fldCharType="begin"/>
      </w:r>
      <w:r w:rsidRPr="00E42F55">
        <w:instrText xml:space="preserve">XE </w:instrText>
      </w:r>
      <w:r w:rsidR="00666840">
        <w:instrText>“</w:instrText>
      </w:r>
      <w:r w:rsidRPr="00E42F55">
        <w:instrText>Queu</w:instrText>
      </w:r>
      <w:r w:rsidR="00CA3D5D" w:rsidRPr="00E42F55">
        <w:instrText>ers</w:instrText>
      </w:r>
      <w:r w:rsidRPr="00E42F55">
        <w:instrText>: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w:instrText>
      </w:r>
      <w:r w:rsidR="00CA3D5D" w:rsidRPr="00E42F55">
        <w:instrText>ers</w:instrText>
      </w:r>
      <w:r w:rsidR="00666840">
        <w:instrText>”</w:instrText>
      </w:r>
      <w:r w:rsidRPr="00E42F55">
        <w:fldChar w:fldCharType="end"/>
      </w:r>
    </w:p>
    <w:p w14:paraId="6D266B4A" w14:textId="77777777" w:rsidR="001D6B73" w:rsidRPr="00E42F55" w:rsidRDefault="00CA3D5D" w:rsidP="002E1A39">
      <w:pPr>
        <w:pStyle w:val="BodyText3"/>
        <w:keepNext/>
        <w:keepLines/>
      </w:pPr>
      <w:r w:rsidRPr="00E42F55">
        <w:t>F</w:t>
      </w:r>
      <w:r w:rsidR="001D6B73" w:rsidRPr="00E42F55">
        <w:t xml:space="preserve">oreground jobs </w:t>
      </w:r>
      <w:r w:rsidR="001D6B73" w:rsidRPr="00770B6F">
        <w:rPr>
          <w:i/>
        </w:rPr>
        <w:t>cannot</w:t>
      </w:r>
      <w:r w:rsidR="001D6B73" w:rsidRPr="00E42F55">
        <w:t xml:space="preserve"> directly start any background jobs. Instead, they call the TaskMan </w:t>
      </w:r>
      <w:r w:rsidR="00556D55" w:rsidRPr="00E42F55">
        <w:t>Application Program Interface</w:t>
      </w:r>
      <w:r w:rsidR="001D6B73" w:rsidRPr="00E42F55">
        <w:t xml:space="preserve"> (</w:t>
      </w:r>
      <w:r w:rsidR="00556D55" w:rsidRPr="00E42F55">
        <w:t>API</w:t>
      </w:r>
      <w:r w:rsidR="001D6B73" w:rsidRPr="00E42F55">
        <w:t>) to file requests in the TASKS</w:t>
      </w:r>
      <w:r w:rsidRPr="00E42F55">
        <w:t xml:space="preserve"> (#14.4)</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and </w:t>
      </w:r>
      <w:r w:rsidR="00CC0E94" w:rsidRPr="00E42F55">
        <w:t>SCHEDULE</w:t>
      </w:r>
      <w:r w:rsidR="00556D55" w:rsidRPr="00E42F55">
        <w:fldChar w:fldCharType="begin"/>
      </w:r>
      <w:r w:rsidR="00556D55" w:rsidRPr="00E42F55">
        <w:instrText xml:space="preserve"> XE </w:instrText>
      </w:r>
      <w:r w:rsidR="00666840">
        <w:instrText>“</w:instrText>
      </w:r>
      <w:r w:rsidR="00556D55" w:rsidRPr="00E42F55">
        <w:instrText>SCHEDULE File</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Files:SCHEDULE</w:instrText>
      </w:r>
      <w:r w:rsidR="00666840">
        <w:instrText>”</w:instrText>
      </w:r>
      <w:r w:rsidR="00556D55" w:rsidRPr="00E42F55">
        <w:instrText xml:space="preserve"> </w:instrText>
      </w:r>
      <w:r w:rsidR="00556D55" w:rsidRPr="00E42F55">
        <w:fldChar w:fldCharType="end"/>
      </w:r>
      <w:r w:rsidR="00CC0E94" w:rsidRPr="00E42F55">
        <w:t xml:space="preserve"> file</w:t>
      </w:r>
      <w:r w:rsidR="00556D55" w:rsidRPr="00E42F55">
        <w:t>s</w:t>
      </w:r>
      <w:r w:rsidR="001D6B73" w:rsidRPr="00E42F55">
        <w:t>. The program code calling the TaskMan API</w:t>
      </w:r>
      <w:r w:rsidR="00CC0E94" w:rsidRPr="00E42F55">
        <w:fldChar w:fldCharType="begin"/>
      </w:r>
      <w:r w:rsidR="00CC0E94" w:rsidRPr="00E42F55">
        <w:instrText xml:space="preserve"> XE </w:instrText>
      </w:r>
      <w:r w:rsidR="00666840">
        <w:instrText>“</w:instrText>
      </w:r>
      <w:r w:rsidR="00CC0E94" w:rsidRPr="00E42F55">
        <w:instrText>TaskMan:API</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APIs:TaskMan</w:instrText>
      </w:r>
      <w:r w:rsidR="00666840">
        <w:instrText>”</w:instrText>
      </w:r>
      <w:r w:rsidR="00CC0E94" w:rsidRPr="00E42F55">
        <w:instrText xml:space="preserve"> </w:instrText>
      </w:r>
      <w:r w:rsidR="00CC0E94" w:rsidRPr="00E42F55">
        <w:fldChar w:fldCharType="end"/>
      </w:r>
      <w:r w:rsidR="001D6B73" w:rsidRPr="00E42F55">
        <w:t xml:space="preserve"> is called a Queuer. The TASKS</w:t>
      </w:r>
      <w:r w:rsidR="00775170" w:rsidRPr="00E42F55">
        <w:t xml:space="preserve"> (#14.4)</w:t>
      </w:r>
      <w:r w:rsidR="001D6B73"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is VA FileMan-compatible. The SCHEDULE file</w:t>
      </w:r>
      <w:r w:rsidRPr="00E42F55">
        <w:fldChar w:fldCharType="begin"/>
      </w:r>
      <w:r w:rsidRPr="00E42F55">
        <w:instrText xml:space="preserve"> XE </w:instrText>
      </w:r>
      <w:r w:rsidR="00666840">
        <w:instrText>“</w:instrText>
      </w:r>
      <w:r w:rsidRPr="00E42F55">
        <w:instrText>SCHEDUL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CHEDULE</w:instrText>
      </w:r>
      <w:r w:rsidR="00666840">
        <w:instrText>”</w:instrText>
      </w:r>
      <w:r w:rsidRPr="00E42F55">
        <w:instrText xml:space="preserve"> </w:instrText>
      </w:r>
      <w:r w:rsidRPr="00E42F55">
        <w:fldChar w:fldCharType="end"/>
      </w:r>
      <w:r w:rsidR="001D6B73" w:rsidRPr="00E42F55">
        <w:t xml:space="preserve"> is </w:t>
      </w:r>
      <w:r w:rsidR="001D6B73" w:rsidRPr="00E42F55">
        <w:rPr>
          <w:i/>
        </w:rPr>
        <w:t>not</w:t>
      </w:r>
      <w:r w:rsidR="001D6B73" w:rsidRPr="00E42F55">
        <w:t xml:space="preserve"> VA FileMan compatible.</w:t>
      </w:r>
    </w:p>
    <w:p w14:paraId="75EEFA34" w14:textId="77777777" w:rsidR="001D6B73" w:rsidRPr="00E42F55" w:rsidRDefault="0015207B" w:rsidP="002E1A39">
      <w:pPr>
        <w:pStyle w:val="NoteIndent2"/>
        <w:keepNext/>
        <w:keepLines/>
      </w:pPr>
      <w:r>
        <w:rPr>
          <w:noProof/>
          <w:lang w:eastAsia="en-US"/>
        </w:rPr>
        <w:drawing>
          <wp:inline distT="0" distB="0" distL="0" distR="0" wp14:anchorId="2BE8EED5" wp14:editId="221F22F1">
            <wp:extent cx="304800" cy="304800"/>
            <wp:effectExtent l="0" t="0" r="0" b="0"/>
            <wp:docPr id="211" name="Picture 2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TASKS (#14.4) and SCHEDULE file structur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DC1CF7" w:rsidRPr="00DC1CF7">
        <w:rPr>
          <w:color w:val="000000" w:themeColor="text1"/>
        </w:rPr>
        <w:t>.</w:t>
      </w:r>
      <w:r w:rsidR="00666840">
        <w:t>”</w:t>
      </w:r>
    </w:p>
    <w:p w14:paraId="6C0194B3" w14:textId="77777777" w:rsidR="001D6B73" w:rsidRPr="00E42F55" w:rsidRDefault="001D6B73" w:rsidP="002E1A39">
      <w:pPr>
        <w:pStyle w:val="ListNumber"/>
        <w:keepNext/>
        <w:keepLines/>
        <w:rPr>
          <w:b/>
        </w:rPr>
      </w:pPr>
      <w:r w:rsidRPr="00E42F55">
        <w:rPr>
          <w:b/>
        </w:rPr>
        <w:t>Manager</w:t>
      </w: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p>
    <w:p w14:paraId="13B281F4" w14:textId="77777777" w:rsidR="001D6B73" w:rsidRPr="00E42F55" w:rsidRDefault="00CA3D5D" w:rsidP="00F853ED">
      <w:pPr>
        <w:pStyle w:val="BodyText3"/>
      </w:pPr>
      <w:r w:rsidRPr="00E42F55">
        <w:t>A</w:t>
      </w:r>
      <w:r w:rsidR="000202D9">
        <w:t xml:space="preserve"> TaskMan program called the </w:t>
      </w:r>
      <w:r w:rsidR="000202D9" w:rsidRPr="000202D9">
        <w:rPr>
          <w:b/>
        </w:rPr>
        <w:t>m</w:t>
      </w:r>
      <w:r w:rsidR="001D6B73" w:rsidRPr="000202D9">
        <w:rPr>
          <w:b/>
        </w:rPr>
        <w:t>anager</w:t>
      </w:r>
      <w:r w:rsidR="001D6B73" w:rsidRPr="00E42F55">
        <w:t xml:space="preserve"> runs at all times in the background. The </w:t>
      </w:r>
      <w:r w:rsidR="000202D9" w:rsidRPr="000202D9">
        <w:rPr>
          <w:b/>
        </w:rPr>
        <w:t>m</w:t>
      </w:r>
      <w:r w:rsidR="001D6B73" w:rsidRPr="000202D9">
        <w:rPr>
          <w:b/>
        </w:rPr>
        <w:t>anager</w:t>
      </w:r>
      <w:r w:rsidR="001D6B73" w:rsidRPr="00E42F55">
        <w:t xml:space="preserve"> monitors the </w:t>
      </w:r>
      <w:r w:rsidR="00CC0E94" w:rsidRPr="00E42F55">
        <w:t>SCHEDULE file</w:t>
      </w:r>
      <w:r w:rsidRPr="00E42F55">
        <w:fldChar w:fldCharType="begin"/>
      </w:r>
      <w:r w:rsidRPr="00E42F55">
        <w:instrText xml:space="preserve"> XE </w:instrText>
      </w:r>
      <w:r w:rsidR="00666840">
        <w:instrText>“</w:instrText>
      </w:r>
      <w:r w:rsidR="00CC0E94" w:rsidRPr="00E42F55">
        <w:instrText>SCHEDULE</w:instrText>
      </w:r>
      <w:r w:rsidRPr="00E42F55">
        <w:instrText xml:space="preserve"> F</w:instrText>
      </w:r>
      <w:r w:rsidR="00CC0E94" w:rsidRPr="00E42F55">
        <w:instrText>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Pr="00E42F55">
        <w:instrText xml:space="preserve"> </w:instrText>
      </w:r>
      <w:r w:rsidRPr="00E42F55">
        <w:fldChar w:fldCharType="end"/>
      </w:r>
      <w:r w:rsidR="001D6B73" w:rsidRPr="00E42F55">
        <w:t>. As needed, it ini</w:t>
      </w:r>
      <w:r w:rsidRPr="00E42F55">
        <w:t xml:space="preserve">tiates background jobs (called </w:t>
      </w:r>
      <w:r w:rsidR="000202D9" w:rsidRPr="000202D9">
        <w:rPr>
          <w:b/>
        </w:rPr>
        <w:t>s</w:t>
      </w:r>
      <w:r w:rsidR="00D42A40" w:rsidRPr="000202D9">
        <w:rPr>
          <w:b/>
        </w:rPr>
        <w:t>ubmanagers</w:t>
      </w:r>
      <w:r w:rsidR="001D6B73" w:rsidRPr="00E42F55">
        <w:t>) to perform the work requested by the foreground jobs.</w:t>
      </w:r>
    </w:p>
    <w:p w14:paraId="423028E9" w14:textId="77777777" w:rsidR="001D6B73" w:rsidRPr="00E42F55" w:rsidRDefault="00D42A40" w:rsidP="002E1A39">
      <w:pPr>
        <w:pStyle w:val="ListNumber"/>
        <w:keepNext/>
        <w:keepLines/>
        <w:rPr>
          <w:b/>
        </w:rPr>
      </w:pPr>
      <w:r w:rsidRPr="00E42F55">
        <w:rPr>
          <w:b/>
        </w:rPr>
        <w:t>Submanagers</w:t>
      </w:r>
      <w:r w:rsidR="001D6B73" w:rsidRPr="00E42F55">
        <w:fldChar w:fldCharType="begin"/>
      </w:r>
      <w:r w:rsidR="001D6B73" w:rsidRPr="00E42F55">
        <w:instrText xml:space="preserve">XE </w:instrText>
      </w:r>
      <w:r w:rsidR="00666840">
        <w:instrText>“</w:instrText>
      </w:r>
      <w:r w:rsidR="001D6B73" w:rsidRPr="00E42F55">
        <w:instrText>Submanagers:TaskM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Submanagers</w:instrText>
      </w:r>
      <w:r w:rsidR="00666840">
        <w:instrText>”</w:instrText>
      </w:r>
      <w:r w:rsidR="001D6B73" w:rsidRPr="00E42F55">
        <w:fldChar w:fldCharType="end"/>
      </w:r>
    </w:p>
    <w:p w14:paraId="4C9E401F" w14:textId="654CF0F7" w:rsidR="001D6B73" w:rsidRDefault="00CA3D5D" w:rsidP="00F853ED">
      <w:pPr>
        <w:pStyle w:val="BodyText3"/>
      </w:pPr>
      <w:r w:rsidRPr="00E42F55">
        <w:t>E</w:t>
      </w:r>
      <w:r w:rsidR="001D6B73" w:rsidRPr="00E42F55">
        <w:t xml:space="preserve">ach background job request is picked up by a TaskMan process called the </w:t>
      </w:r>
      <w:r w:rsidR="000202D9" w:rsidRPr="000202D9">
        <w:rPr>
          <w:b/>
        </w:rPr>
        <w:t>s</w:t>
      </w:r>
      <w:r w:rsidR="00D42A40" w:rsidRPr="000202D9">
        <w:rPr>
          <w:b/>
        </w:rPr>
        <w:t>ubmanager</w:t>
      </w:r>
      <w:r w:rsidR="001D6B73" w:rsidRPr="00E42F55">
        <w:t xml:space="preserve">. The </w:t>
      </w:r>
      <w:r w:rsidR="000202D9" w:rsidRPr="000202D9">
        <w:rPr>
          <w:b/>
        </w:rPr>
        <w:t>s</w:t>
      </w:r>
      <w:r w:rsidR="00D42A40" w:rsidRPr="000202D9">
        <w:rPr>
          <w:b/>
        </w:rPr>
        <w:t>ubmanager</w:t>
      </w:r>
      <w:r w:rsidR="001D6B73" w:rsidRPr="00E42F55">
        <w:t xml:space="preserve"> is the job that actually runs each task. </w:t>
      </w:r>
      <w:r w:rsidR="00D42A40" w:rsidRPr="00E42F55">
        <w:t>Submanagers</w:t>
      </w:r>
      <w:r w:rsidR="001D6B73" w:rsidRPr="00E42F55">
        <w:t xml:space="preserve"> handle contention for partitions and </w:t>
      </w:r>
      <w:r w:rsidR="001D6B73" w:rsidRPr="000202D9">
        <w:rPr>
          <w:b/>
        </w:rPr>
        <w:t>I/O</w:t>
      </w:r>
      <w:r w:rsidR="001D6B73" w:rsidRPr="00E42F55">
        <w:t xml:space="preserve"> devices by running the waiting tasks in order, first the oldest tasks and then the more recent ones.</w:t>
      </w:r>
    </w:p>
    <w:p w14:paraId="53C5198F" w14:textId="77777777" w:rsidR="00B314D2" w:rsidRPr="00E42F55" w:rsidRDefault="00B314D2" w:rsidP="00B314D2">
      <w:pPr>
        <w:pStyle w:val="BodyText6"/>
      </w:pPr>
    </w:p>
    <w:p w14:paraId="6E0EB80E" w14:textId="77777777" w:rsidR="001D6B73" w:rsidRPr="00E42F55" w:rsidRDefault="001D6B73" w:rsidP="001651C7">
      <w:pPr>
        <w:pStyle w:val="Heading3"/>
      </w:pPr>
      <w:bookmarkStart w:id="1709" w:name="_Toc236534779"/>
      <w:bookmarkStart w:id="1710" w:name="_Toc33098147"/>
      <w:r w:rsidRPr="00E42F55">
        <w:t>Queuers</w:t>
      </w:r>
      <w:bookmarkEnd w:id="1709"/>
      <w:bookmarkEnd w:id="1710"/>
    </w:p>
    <w:p w14:paraId="45B7E646" w14:textId="77777777" w:rsidR="001D6B73" w:rsidRPr="00E42F55" w:rsidRDefault="002E1A39" w:rsidP="00F853ED">
      <w:pPr>
        <w:pStyle w:val="BodyText"/>
      </w:pPr>
      <w:r w:rsidRPr="00E42F55">
        <w:fldChar w:fldCharType="begin"/>
      </w:r>
      <w:r w:rsidRPr="00E42F55">
        <w:instrText xml:space="preserve">XE </w:instrText>
      </w:r>
      <w:r w:rsidR="00666840">
        <w:instrText>“</w:instrText>
      </w:r>
      <w:r w:rsidRPr="00E42F55">
        <w:instrText>Queu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ers</w:instrText>
      </w:r>
      <w:r w:rsidR="00666840">
        <w:instrText>”</w:instrText>
      </w:r>
      <w:r w:rsidRPr="00E42F55">
        <w:fldChar w:fldCharType="end"/>
      </w:r>
      <w:r w:rsidR="001D6B73" w:rsidRPr="00E42F55">
        <w:t xml:space="preserve">Tasks run by TaskMan begin with code in </w:t>
      </w:r>
      <w:r w:rsidR="00D42A40" w:rsidRPr="00E42F55">
        <w:t>a</w:t>
      </w:r>
      <w:r w:rsidR="001D6B73" w:rsidRPr="00E42F55">
        <w:t xml:space="preserve"> </w:t>
      </w:r>
      <w:r w:rsidR="00F9207D" w:rsidRPr="00E42F55">
        <w:t>software application</w:t>
      </w:r>
      <w:r w:rsidR="001D6B73" w:rsidRPr="00E42F55">
        <w:t xml:space="preserve"> that decides to perform some work in the background. This code is a queuer. Most applications in </w:t>
      </w:r>
      <w:r w:rsidR="001D6B73" w:rsidRPr="00E42F55">
        <w:rPr>
          <w:bCs/>
        </w:rPr>
        <w:t>VistA</w:t>
      </w:r>
      <w:r w:rsidR="001D6B73" w:rsidRPr="00E42F55">
        <w:t xml:space="preserve"> respond to a user</w:t>
      </w:r>
      <w:r w:rsidR="00666840">
        <w:t>’</w:t>
      </w:r>
      <w:r w:rsidR="001D6B73" w:rsidRPr="00E42F55">
        <w:t>s request to queue some output, but other decisions may be involved. Two commonly used queuers are programs that create report output (by using the TaskMan API) and options that are scheduled through the O</w:t>
      </w:r>
      <w:r w:rsidR="00CC0E94" w:rsidRPr="00E42F55">
        <w:t>PTION SCHEDULING</w:t>
      </w:r>
      <w:r w:rsidR="00775170" w:rsidRPr="00E42F55">
        <w:t xml:space="preserve"> (#19.2)</w:t>
      </w:r>
      <w:r w:rsidR="00CC0E94" w:rsidRPr="00E42F55">
        <w:t xml:space="preserve"> file</w:t>
      </w:r>
      <w:r w:rsidR="00CC0E94" w:rsidRPr="00E42F55">
        <w:fldChar w:fldCharType="begin"/>
      </w:r>
      <w:r w:rsidR="00CC0E94" w:rsidRPr="00E42F55">
        <w:instrText xml:space="preserve">XE </w:instrText>
      </w:r>
      <w:r w:rsidR="00666840">
        <w:instrText>“</w:instrText>
      </w:r>
      <w:r w:rsidR="00CC0E94" w:rsidRPr="00E42F55">
        <w:instrText>OPTION SCHEDULING</w:instrText>
      </w:r>
      <w:r w:rsidR="00775170" w:rsidRPr="00E42F55">
        <w:instrText xml:space="preserve"> (#19.2)</w:instrText>
      </w:r>
      <w:r w:rsidR="00CC0E94" w:rsidRPr="00E42F55">
        <w:instrText xml:space="preserve"> File</w:instrText>
      </w:r>
      <w:r w:rsidR="00666840">
        <w:instrText>”</w:instrText>
      </w:r>
      <w:r w:rsidR="00CC0E94" w:rsidRPr="00E42F55">
        <w:fldChar w:fldCharType="end"/>
      </w:r>
      <w:r w:rsidR="00CC0E94" w:rsidRPr="00E42F55">
        <w:fldChar w:fldCharType="begin"/>
      </w:r>
      <w:r w:rsidR="00CC0E94" w:rsidRPr="00E42F55">
        <w:instrText xml:space="preserve">XE </w:instrText>
      </w:r>
      <w:r w:rsidR="00666840">
        <w:instrText>“</w:instrText>
      </w:r>
      <w:r w:rsidR="00B005A6" w:rsidRPr="00E42F55">
        <w:instrText>Files:</w:instrText>
      </w:r>
      <w:r w:rsidR="00CC0E94" w:rsidRPr="00E42F55">
        <w:instrText>OPTION SCHEDULING (#19.2)</w:instrText>
      </w:r>
      <w:r w:rsidR="00666840">
        <w:instrText>”</w:instrText>
      </w:r>
      <w:r w:rsidR="00CC0E94" w:rsidRPr="00E42F55">
        <w:fldChar w:fldCharType="end"/>
      </w:r>
      <w:r w:rsidR="001D6B73" w:rsidRPr="00E42F55">
        <w:t>.</w:t>
      </w:r>
    </w:p>
    <w:p w14:paraId="3B09E891" w14:textId="77777777" w:rsidR="001D6B73" w:rsidRPr="00E42F55" w:rsidRDefault="001D6B73" w:rsidP="00D021A2">
      <w:pPr>
        <w:pStyle w:val="Heading4"/>
      </w:pPr>
      <w:bookmarkStart w:id="1711" w:name="_Toc33098148"/>
      <w:r w:rsidRPr="00E42F55">
        <w:t>Programs that Use the TaskMan API</w:t>
      </w:r>
      <w:bookmarkEnd w:id="1711"/>
    </w:p>
    <w:p w14:paraId="062BD40D" w14:textId="77777777"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Pr="00E42F55">
        <w:instrText>TaskMan:API</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PIs:TaskMan</w:instrText>
      </w:r>
      <w:r w:rsidR="00666840">
        <w:instrText>”</w:instrText>
      </w:r>
      <w:r w:rsidRPr="00E42F55">
        <w:fldChar w:fldCharType="end"/>
      </w:r>
      <w:r w:rsidR="001D6B73" w:rsidRPr="00E42F55">
        <w:t>One commonly used queuer is an application</w:t>
      </w:r>
      <w:r w:rsidR="00666840">
        <w:t>’</w:t>
      </w:r>
      <w:r w:rsidR="001D6B73" w:rsidRPr="00E42F55">
        <w:t xml:space="preserve">s call to the TaskMan API to queue tasks. In this process the queuer defines the task and its environment. Applications are </w:t>
      </w:r>
      <w:r w:rsidR="001D6B73" w:rsidRPr="00321770">
        <w:rPr>
          <w:i/>
        </w:rPr>
        <w:t>not</w:t>
      </w:r>
      <w:r w:rsidR="001D6B73" w:rsidRPr="00E42F55">
        <w:t xml:space="preserve"> allowed to do direct manipulation of the </w:t>
      </w:r>
      <w:r w:rsidR="001D6B73" w:rsidRPr="0003525D">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globals.</w:t>
      </w:r>
    </w:p>
    <w:p w14:paraId="5A72B43D" w14:textId="77777777" w:rsidR="001D6B73" w:rsidRPr="00E42F55" w:rsidRDefault="001D6B73" w:rsidP="00F853ED">
      <w:pPr>
        <w:pStyle w:val="BodyText"/>
      </w:pPr>
      <w:r w:rsidRPr="00E42F55">
        <w:t xml:space="preserve">The TaskMan API consists of entry points that allow </w:t>
      </w:r>
      <w:r w:rsidR="001D0F13" w:rsidRPr="00E42F55">
        <w:t>developer</w:t>
      </w:r>
      <w:r w:rsidRPr="00E42F55">
        <w:t>s to create, manipulate, and inquire about tasks. The most widely used entry point, ^%ZTLOAD</w:t>
      </w:r>
      <w:r w:rsidRPr="00E42F55">
        <w:fldChar w:fldCharType="begin"/>
      </w:r>
      <w:r w:rsidRPr="00E42F55">
        <w:instrText xml:space="preserve">XE </w:instrText>
      </w:r>
      <w:r w:rsidR="00666840">
        <w:instrText>“</w:instrText>
      </w:r>
      <w:r w:rsidRPr="00E42F55">
        <w:instrText>ZTLOAD</w:instrText>
      </w:r>
      <w:r w:rsidR="003478BD" w:rsidRPr="00E42F55">
        <w:instrText xml:space="preserve"> API</w:instrText>
      </w:r>
      <w:r w:rsidR="00666840">
        <w:instrText>”</w:instrText>
      </w:r>
      <w:r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lets </w:t>
      </w:r>
      <w:r w:rsidR="001D0F13" w:rsidRPr="00E42F55">
        <w:t>developer</w:t>
      </w:r>
      <w:r w:rsidRPr="00E42F55">
        <w:t>s queue tasks, which involves creating and scheduling them. First, an application sets the variables tha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needs to define the desired task. In turn, ^%ZTLOAD uses that information to create an entry in the TASKS</w:t>
      </w:r>
      <w:r w:rsidR="00775170" w:rsidRPr="00E42F55">
        <w:t xml:space="preserve"> (#14.4)</w:t>
      </w:r>
      <w:r w:rsidRPr="00E42F55">
        <w:t xml:space="preserve"> file</w:t>
      </w:r>
      <w:r w:rsidR="003478BD" w:rsidRPr="00E42F55">
        <w:fldChar w:fldCharType="begin"/>
      </w:r>
      <w:r w:rsidR="003478BD" w:rsidRPr="00E42F55">
        <w:instrText xml:space="preserve"> XE </w:instrText>
      </w:r>
      <w:r w:rsidR="00666840">
        <w:instrText>“</w:instrText>
      </w:r>
      <w:r w:rsidR="003478BD" w:rsidRPr="00E42F55">
        <w:instrText>TASKS</w:instrText>
      </w:r>
      <w:r w:rsidR="00775170" w:rsidRPr="00E42F55">
        <w:instrText xml:space="preserve"> (#14.4)</w:instrText>
      </w:r>
      <w:r w:rsidR="003478BD"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B005A6" w:rsidRPr="00E42F55">
        <w:instrText>Files:</w:instrText>
      </w:r>
      <w:r w:rsidR="003478BD" w:rsidRPr="00E42F55">
        <w:instrText>TASKS (#14.4)</w:instrText>
      </w:r>
      <w:r w:rsidR="00666840">
        <w:instrText>”</w:instrText>
      </w:r>
      <w:r w:rsidR="003478BD" w:rsidRPr="00E42F55">
        <w:instrText xml:space="preserve"> </w:instrText>
      </w:r>
      <w:r w:rsidR="003478BD" w:rsidRPr="00E42F55">
        <w:fldChar w:fldCharType="end"/>
      </w:r>
      <w:r w:rsidRPr="00E42F55">
        <w: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then sets up a simple </w:t>
      </w:r>
      <w:r w:rsidR="00A61702" w:rsidRPr="00E42F55">
        <w:t>cross-reference</w:t>
      </w:r>
      <w:r w:rsidRPr="00E42F55">
        <w:t xml:space="preserve"> to the new task in the </w:t>
      </w:r>
      <w:r w:rsidR="00CC0E94" w:rsidRPr="00E42F55">
        <w:t>SCHEDULE</w:t>
      </w:r>
      <w:r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SCHEDUL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00CC0E94" w:rsidRPr="00E42F55">
        <w:instrText xml:space="preserve"> </w:instrText>
      </w:r>
      <w:r w:rsidR="00CC0E94" w:rsidRPr="00E42F55">
        <w:fldChar w:fldCharType="end"/>
      </w:r>
      <w:r w:rsidRPr="00E42F55">
        <w:t>, thereby finishing the queuing process.</w:t>
      </w:r>
    </w:p>
    <w:p w14:paraId="7D7966DE" w14:textId="77777777" w:rsidR="001D6B73" w:rsidRPr="00E42F55" w:rsidRDefault="001D6B73" w:rsidP="00F853ED">
      <w:pPr>
        <w:pStyle w:val="BodyText"/>
      </w:pPr>
      <w:r w:rsidRPr="00E42F55">
        <w:t>After queuing the task,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quits, returning control back to the queuer and leaving the next step in the p</w:t>
      </w:r>
      <w:r w:rsidR="000202D9">
        <w:t>rocess to the m</w:t>
      </w:r>
      <w:r w:rsidR="00CC0E94" w:rsidRPr="00E42F55">
        <w:t>anager routines.</w:t>
      </w:r>
    </w:p>
    <w:p w14:paraId="356C4344" w14:textId="77777777" w:rsidR="001D6B73" w:rsidRPr="00E42F55" w:rsidRDefault="001D6B73" w:rsidP="00D021A2">
      <w:pPr>
        <w:pStyle w:val="Heading4"/>
      </w:pPr>
      <w:bookmarkStart w:id="1712" w:name="_Toc33098149"/>
      <w:r w:rsidRPr="00E42F55">
        <w:t xml:space="preserve">Option Scheduling through the </w:t>
      </w:r>
      <w:r w:rsidR="00086D86">
        <w:t>OPTION SCHEDULING (#19.2) File</w:t>
      </w:r>
      <w:bookmarkEnd w:id="1712"/>
    </w:p>
    <w:p w14:paraId="155D61D8" w14:textId="77777777" w:rsidR="001D6B73" w:rsidRPr="00E42F55" w:rsidRDefault="002E1A39" w:rsidP="00F853ED">
      <w:pPr>
        <w:pStyle w:val="BodyText"/>
      </w:pPr>
      <w:r w:rsidRPr="00E42F55">
        <w:fldChar w:fldCharType="begin"/>
      </w:r>
      <w:r w:rsidRPr="00E42F55">
        <w:instrText xml:space="preserve"> XE </w:instrText>
      </w:r>
      <w:r w:rsidR="00666840">
        <w:instrText>“</w:instrText>
      </w:r>
      <w:r w:rsidRPr="00E42F55">
        <w:instrText xml:space="preserve">Option Scheduling:Through the </w:instrText>
      </w:r>
      <w:r w:rsidR="00086D86">
        <w:instrText>OPTION SCHEDULING (#19.2) File</w:instrText>
      </w:r>
      <w:r w:rsidRPr="00E42F55">
        <w:instrText>: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TaskMan:Option Scheduling:Through the </w:instrText>
      </w:r>
      <w:r w:rsidR="00086D86">
        <w:instrText>OPTION SCHEDULING (#19.2) File</w:instrText>
      </w:r>
      <w:r w:rsidR="00666840">
        <w:instrText>”</w:instrText>
      </w:r>
      <w:r w:rsidRPr="00E42F55">
        <w:instrText xml:space="preserve"> </w:instrText>
      </w:r>
      <w:r w:rsidRPr="00E42F55">
        <w:fldChar w:fldCharType="end"/>
      </w:r>
      <w:r w:rsidR="001D6B73" w:rsidRPr="00E42F55">
        <w:t>Another commonly used queuer is the OPTION SCHEDULING</w:t>
      </w:r>
      <w:r w:rsidR="00775170" w:rsidRPr="00E42F55">
        <w:t xml:space="preserve"> (#19.2)</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OPTION SCHEDULING</w:instrText>
      </w:r>
      <w:r w:rsidR="00775170" w:rsidRPr="00E42F55">
        <w:instrText xml:space="preserve"> (#19.2)</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OPTION SCHEDULING</w:instrText>
      </w:r>
      <w:r w:rsidR="00CC0E94" w:rsidRPr="00E42F55">
        <w:instrText xml:space="preserve"> (#19.2)</w:instrText>
      </w:r>
      <w:r w:rsidR="00666840">
        <w:instrText>”</w:instrText>
      </w:r>
      <w:r w:rsidR="001D6B73" w:rsidRPr="00E42F55">
        <w:fldChar w:fldCharType="end"/>
      </w:r>
      <w:r w:rsidR="001D6B73" w:rsidRPr="00E42F55">
        <w:t>. Menu Manager and TaskMan work together to allow certain options to be run as TaskMan tasks. These special options can be scheduled to run just once, or they can be set up to run over and over based on a rescheduling cycle. Such cycles can even include running the task whenever the computer system boots up.</w:t>
      </w:r>
    </w:p>
    <w:p w14:paraId="3A7F62A7" w14:textId="77777777" w:rsidR="001D6B73" w:rsidRPr="00E42F55" w:rsidRDefault="001D6B73" w:rsidP="001651C7">
      <w:pPr>
        <w:pStyle w:val="Heading3"/>
      </w:pPr>
      <w:bookmarkStart w:id="1713" w:name="_Toc236534780"/>
      <w:bookmarkStart w:id="1714" w:name="_Toc33098150"/>
      <w:r w:rsidRPr="00E42F55">
        <w:t>Manager</w:t>
      </w:r>
      <w:bookmarkEnd w:id="1713"/>
      <w:bookmarkEnd w:id="1714"/>
    </w:p>
    <w:p w14:paraId="43F86993"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r w:rsidR="001D6B73" w:rsidRPr="00E42F55">
        <w:t>For tasks to run, at least one CPU in a configuration nee</w:t>
      </w:r>
      <w:r w:rsidR="000202D9">
        <w:t>ds to run a manager. Only one m</w:t>
      </w:r>
      <w:r w:rsidR="001D6B73" w:rsidRPr="00E42F55">
        <w:t>anager process needs to run per CPU; the site determines how many CPUs</w:t>
      </w:r>
      <w:r w:rsidR="000202D9">
        <w:t xml:space="preserve"> should be configured to run a manager. The m</w:t>
      </w:r>
      <w:r w:rsidR="001D6B73" w:rsidRPr="00E42F55">
        <w:t>anager</w:t>
      </w:r>
      <w:r w:rsidR="00666840">
        <w:t>’</w:t>
      </w:r>
      <w:r w:rsidR="001D6B73" w:rsidRPr="00E42F55">
        <w:t xml:space="preserve">s job is to route the tasks created by queuers. It normally runs at all times in the manager UCIs. It repeats the same loop of code all day long; every </w:t>
      </w:r>
      <w:r w:rsidR="001D6B73" w:rsidRPr="000202D9">
        <w:rPr>
          <w:b/>
        </w:rPr>
        <w:t>2</w:t>
      </w:r>
      <w:r w:rsidR="001D6B73" w:rsidRPr="00E42F55">
        <w:t xml:space="preserve"> seconds it looks for overdue tasks, every </w:t>
      </w:r>
      <w:r w:rsidR="001D6B73" w:rsidRPr="000202D9">
        <w:rPr>
          <w:b/>
        </w:rPr>
        <w:t>15</w:t>
      </w:r>
      <w:r w:rsidR="001D6B73" w:rsidRPr="00E42F55">
        <w:t xml:space="preserve"> seconds it checks the environment and performs some cleanup.</w:t>
      </w:r>
    </w:p>
    <w:p w14:paraId="2BF6FC21" w14:textId="77777777" w:rsidR="001D6B73" w:rsidRPr="00E42F55" w:rsidRDefault="001D6B73" w:rsidP="00B314D2">
      <w:pPr>
        <w:pStyle w:val="BodyText"/>
      </w:pPr>
      <w:r w:rsidRPr="00E42F55">
        <w:t>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allows the</w:t>
      </w:r>
      <w:r w:rsidR="000202D9">
        <w:t xml:space="preserve"> system manager to control the m</w:t>
      </w:r>
      <w:r w:rsidRPr="00E42F55">
        <w:t>anager even at its busiest. Al</w:t>
      </w:r>
      <w:r w:rsidR="000202D9">
        <w:t>l of the commands to which the m</w:t>
      </w:r>
      <w:r w:rsidRPr="00E42F55">
        <w:t>anager responds (described later) take effect here, between every task processed.</w:t>
      </w:r>
    </w:p>
    <w:p w14:paraId="3D333BA8" w14:textId="77777777" w:rsidR="001D6B73" w:rsidRPr="00E42F55" w:rsidRDefault="000202D9" w:rsidP="00F853ED">
      <w:pPr>
        <w:pStyle w:val="BodyText"/>
      </w:pPr>
      <w:r>
        <w:t>The m</w:t>
      </w:r>
      <w:r w:rsidR="001D6B73" w:rsidRPr="00E42F55">
        <w:t>anager looks for overdue tasks in the schedule list, comparing the current time to the start time of the tasks listed. If</w:t>
      </w:r>
      <w:r>
        <w:t xml:space="preserve"> an overdue task is found, the m</w:t>
      </w:r>
      <w:r w:rsidR="001D6B73" w:rsidRPr="00E42F55">
        <w:t>anager removes it from the schedule list and inspects it. If the task is defined wi</w:t>
      </w:r>
      <w:r>
        <w:t>th a complete task record, the m</w:t>
      </w:r>
      <w:r w:rsidR="001D6B73" w:rsidRPr="00E42F55">
        <w:t>anager places it in a l</w:t>
      </w:r>
      <w:r>
        <w:t>ist of tasks ready to run. The m</w:t>
      </w:r>
      <w:r w:rsidR="001D6B73" w:rsidRPr="00E42F55">
        <w:t xml:space="preserve">anager places a task on one of several different lists depending on whether the task needs ownership of a currently unavailable </w:t>
      </w:r>
      <w:r w:rsidR="001D6B73" w:rsidRPr="00321770">
        <w:rPr>
          <w:b/>
        </w:rPr>
        <w:t>I/O</w:t>
      </w:r>
      <w:r w:rsidR="001D6B73" w:rsidRPr="00E42F55">
        <w:t xml:space="preserve"> device. As its final step in pro</w:t>
      </w:r>
      <w:r>
        <w:t>cessing each overdue task, the m</w:t>
      </w:r>
      <w:r w:rsidR="001D6B73" w:rsidRPr="00E42F55">
        <w:t xml:space="preserve">anager checks the number of </w:t>
      </w:r>
      <w:r>
        <w:t>s</w:t>
      </w:r>
      <w:r w:rsidR="00D42A40" w:rsidRPr="00E42F55">
        <w:t>ubmanagers</w:t>
      </w:r>
      <w:r w:rsidR="001D6B73" w:rsidRPr="00E42F55">
        <w:t xml:space="preserve"> available to process tasks and starts up new </w:t>
      </w:r>
      <w:r w:rsidR="00D42A40" w:rsidRPr="00E42F55">
        <w:t>submanagers</w:t>
      </w:r>
      <w:r w:rsidR="001D6B73" w:rsidRPr="00E42F55">
        <w:t xml:space="preserve">, if needed. </w:t>
      </w:r>
      <w:r>
        <w:t>The m</w:t>
      </w:r>
      <w:r w:rsidR="001D6B73" w:rsidRPr="00E42F55">
        <w:t xml:space="preserve">anager uses the </w:t>
      </w:r>
      <w:r w:rsidR="001D6B73" w:rsidRPr="00321770">
        <w:rPr>
          <w:b/>
        </w:rPr>
        <w:t>JOB</w:t>
      </w:r>
      <w:r w:rsidR="001D6B73" w:rsidRPr="00E42F55">
        <w:t xml:space="preserve"> command</w:t>
      </w:r>
      <w:r w:rsidR="00457DAB" w:rsidRPr="00E42F55">
        <w:fldChar w:fldCharType="begin"/>
      </w:r>
      <w:r w:rsidR="00457DAB" w:rsidRPr="00E42F55">
        <w:instrText xml:space="preserve"> XE </w:instrText>
      </w:r>
      <w:r w:rsidR="00666840">
        <w:instrText>“</w:instrText>
      </w:r>
      <w:r w:rsidR="00457DAB" w:rsidRPr="00E42F55">
        <w:instrText>JOB Command</w:instrText>
      </w:r>
      <w:r w:rsidR="00666840">
        <w:instrText>”</w:instrText>
      </w:r>
      <w:r w:rsidR="00457DAB" w:rsidRPr="00E42F55">
        <w:instrText xml:space="preserve"> </w:instrText>
      </w:r>
      <w:r w:rsidR="00457DAB" w:rsidRPr="00E42F55">
        <w:fldChar w:fldCharType="end"/>
      </w:r>
      <w:r w:rsidR="00457DAB" w:rsidRPr="00E42F55">
        <w:fldChar w:fldCharType="begin"/>
      </w:r>
      <w:r w:rsidR="00457DAB" w:rsidRPr="00E42F55">
        <w:instrText xml:space="preserve"> XE </w:instrText>
      </w:r>
      <w:r w:rsidR="00666840">
        <w:instrText>“</w:instrText>
      </w:r>
      <w:r w:rsidR="00457DAB" w:rsidRPr="00E42F55">
        <w:instrText>Commands:JOB</w:instrText>
      </w:r>
      <w:r w:rsidR="00666840">
        <w:instrText>”</w:instrText>
      </w:r>
      <w:r w:rsidR="00457DAB" w:rsidRPr="00E42F55">
        <w:instrText xml:space="preserve"> </w:instrText>
      </w:r>
      <w:r w:rsidR="00457DAB" w:rsidRPr="00E42F55">
        <w:fldChar w:fldCharType="end"/>
      </w:r>
      <w:r w:rsidR="001D6B73" w:rsidRPr="00E42F55">
        <w:t xml:space="preserve"> (or </w:t>
      </w:r>
      <w:r w:rsidR="001D6B73" w:rsidRPr="00321770">
        <w:rPr>
          <w:b/>
        </w:rPr>
        <w:t>%SPAWN</w:t>
      </w:r>
      <w:r w:rsidR="00CC0E94" w:rsidRPr="00E42F55">
        <w:fldChar w:fldCharType="begin"/>
      </w:r>
      <w:r w:rsidR="00CC0E94" w:rsidRPr="00E42F55">
        <w:instrText xml:space="preserve"> XE </w:instrText>
      </w:r>
      <w:r w:rsidR="00666840">
        <w:instrText>“</w:instrText>
      </w:r>
      <w:r w:rsidR="00CC0E94" w:rsidRPr="00E42F55">
        <w:instrText>SPAWN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SPAWN</w:instrText>
      </w:r>
      <w:r w:rsidR="00666840">
        <w:instrText>”</w:instrText>
      </w:r>
      <w:r w:rsidR="00CC0E94" w:rsidRPr="00E42F55">
        <w:instrText xml:space="preserve"> </w:instrText>
      </w:r>
      <w:r w:rsidR="00CC0E94" w:rsidRPr="00E42F55">
        <w:fldChar w:fldCharType="end"/>
      </w:r>
      <w:r>
        <w:t xml:space="preserve"> if the m</w:t>
      </w:r>
      <w:r w:rsidR="001D6B73" w:rsidRPr="00E42F55">
        <w:t xml:space="preserve">anager is running in a DCL context on a </w:t>
      </w:r>
      <w:r w:rsidR="00AC1C7D" w:rsidRPr="00E42F55">
        <w:t>Caché</w:t>
      </w:r>
      <w:r w:rsidR="001D6B73" w:rsidRPr="00E42F55">
        <w:t xml:space="preserve"> system).</w:t>
      </w:r>
    </w:p>
    <w:p w14:paraId="71846250" w14:textId="77777777" w:rsidR="001D6B73" w:rsidRPr="00E42F55" w:rsidRDefault="001D6B73" w:rsidP="00F853ED">
      <w:pPr>
        <w:pStyle w:val="BodyText"/>
      </w:pPr>
      <w:r w:rsidRPr="00E42F55">
        <w:t>The only variation o</w:t>
      </w:r>
      <w:r w:rsidR="000202D9">
        <w:t>n this scheme happens when the m</w:t>
      </w:r>
      <w:r w:rsidRPr="00E42F55">
        <w:t xml:space="preserve">anager finds a task bound for a different </w:t>
      </w:r>
      <w:r w:rsidR="009676DD" w:rsidRPr="00E42F55">
        <w:t>Volume Set</w:t>
      </w:r>
      <w:r w:rsidRPr="00E42F55">
        <w:t>. Depending on the system configuration, such t</w:t>
      </w:r>
      <w:r w:rsidR="000202D9">
        <w:t>asks may need to be run by the m</w:t>
      </w:r>
      <w:r w:rsidRPr="00E42F55">
        <w:t xml:space="preserve">anager running on that other </w:t>
      </w:r>
      <w:r w:rsidR="009676DD" w:rsidRPr="00E42F55">
        <w:t>Volume Set</w:t>
      </w:r>
      <w:r w:rsidRPr="00E42F55">
        <w:t xml:space="preserve">. In this case, the current </w:t>
      </w:r>
      <w:r w:rsidR="009676DD" w:rsidRPr="00E42F55">
        <w:t>Volume Set</w:t>
      </w:r>
      <w:r w:rsidR="00666840">
        <w:t>’</w:t>
      </w:r>
      <w:r w:rsidR="000202D9">
        <w:t>s m</w:t>
      </w:r>
      <w:r w:rsidRPr="00E42F55">
        <w:t xml:space="preserve">anager copies the task over to the </w:t>
      </w:r>
      <w:r w:rsidR="009676DD" w:rsidRPr="00E42F55">
        <w:t>Volume Set</w:t>
      </w:r>
      <w:r w:rsidRPr="00E42F55">
        <w:t xml:space="preserve"> on which the task should run and marks it as moved in the current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775170">
        <w:instrText>TASKS</w:instrText>
      </w:r>
      <w:r w:rsidR="00775170" w:rsidRPr="00E42F55">
        <w:instrText xml:space="preserve"> (#14.4)</w:instrText>
      </w:r>
      <w:r w:rsidR="00775170">
        <w:instrText xml:space="preserve"> </w:instrText>
      </w:r>
      <w:r w:rsidR="00CC0E94" w:rsidRPr="00E42F55">
        <w:instrText>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In this process, the task is assig</w:t>
      </w:r>
      <w:r w:rsidR="000202D9">
        <w:t>ned a new task number, and the m</w:t>
      </w:r>
      <w:r w:rsidRPr="00E42F55">
        <w:t xml:space="preserve">anager on that other </w:t>
      </w:r>
      <w:r w:rsidR="009676DD" w:rsidRPr="00E42F55">
        <w:t>Volume Set</w:t>
      </w:r>
      <w:r w:rsidRPr="00E42F55">
        <w:t xml:space="preserve"> handles the task from the</w:t>
      </w:r>
      <w:r w:rsidR="000202D9">
        <w:t>re. If during this process the m</w:t>
      </w:r>
      <w:r w:rsidRPr="00E42F55">
        <w:t xml:space="preserve">anager discovers that the link between the two </w:t>
      </w:r>
      <w:r w:rsidR="009676DD" w:rsidRPr="00E42F55">
        <w:t>Volume Set</w:t>
      </w:r>
      <w:r w:rsidRPr="00E42F55">
        <w:t xml:space="preserve">s has dropped, it saves the task in a list of tasks waiting for that </w:t>
      </w:r>
      <w:r w:rsidR="009676DD" w:rsidRPr="00E42F55">
        <w:t>Volume Set</w:t>
      </w:r>
      <w:r w:rsidR="00C46981" w:rsidRPr="00E42F55">
        <w:fldChar w:fldCharType="begin"/>
      </w:r>
      <w:r w:rsidR="00C46981" w:rsidRPr="00E42F55">
        <w:instrText xml:space="preserve"> XE </w:instrText>
      </w:r>
      <w:r w:rsidR="00666840">
        <w:instrText>“</w:instrText>
      </w:r>
      <w:r w:rsidR="00C46981" w:rsidRPr="00E42F55">
        <w:instrText>Tasks:Waiting for a Volume Set</w:instrText>
      </w:r>
      <w:r w:rsidR="00666840">
        <w:instrText>”</w:instrText>
      </w:r>
      <w:r w:rsidR="00C46981" w:rsidRPr="00E42F55">
        <w:instrText xml:space="preserve"> </w:instrText>
      </w:r>
      <w:r w:rsidR="00C46981" w:rsidRPr="00E42F55">
        <w:fldChar w:fldCharType="end"/>
      </w:r>
      <w:r w:rsidRPr="00E42F55">
        <w:t xml:space="preserve"> and checks periodically to see whether it has been restore</w:t>
      </w:r>
      <w:r w:rsidR="000202D9">
        <w:t>d. When the link recovers, the m</w:t>
      </w:r>
      <w:r w:rsidRPr="00E42F55">
        <w:t>anager send</w:t>
      </w:r>
      <w:r w:rsidR="002A7696">
        <w:t>s</w:t>
      </w:r>
      <w:r w:rsidRPr="00E42F55">
        <w:t xml:space="preserve">, in sequence, all the waiting tasks to the other </w:t>
      </w:r>
      <w:r w:rsidR="009676DD" w:rsidRPr="00E42F55">
        <w:t>Volume Set</w:t>
      </w:r>
      <w:r w:rsidRPr="00E42F55">
        <w:t>.</w:t>
      </w:r>
    </w:p>
    <w:p w14:paraId="7EBC7F6F" w14:textId="77777777" w:rsidR="001D6B73" w:rsidRPr="00E42F55" w:rsidRDefault="000202D9" w:rsidP="00F853ED">
      <w:pPr>
        <w:pStyle w:val="BodyText"/>
      </w:pPr>
      <w:r>
        <w:t>The m</w:t>
      </w:r>
      <w:r w:rsidR="001D6B73" w:rsidRPr="00E42F55">
        <w:t>anager never actually runs the task but merely places it in a list as a task now avail</w:t>
      </w:r>
      <w:r w:rsidR="00CC0E94" w:rsidRPr="00E42F55">
        <w:t xml:space="preserve">able to be run by a </w:t>
      </w:r>
      <w:r w:rsidR="00092C35">
        <w:t>s</w:t>
      </w:r>
      <w:r w:rsidR="00D42A40" w:rsidRPr="00E42F55">
        <w:t>ubmanager</w:t>
      </w:r>
      <w:r w:rsidR="00CC0E94" w:rsidRPr="00E42F55">
        <w:t>.</w:t>
      </w:r>
    </w:p>
    <w:p w14:paraId="2071C694" w14:textId="77777777" w:rsidR="001D6B73" w:rsidRPr="00E42F55" w:rsidRDefault="00D42A40" w:rsidP="001651C7">
      <w:pPr>
        <w:pStyle w:val="Heading3"/>
      </w:pPr>
      <w:bookmarkStart w:id="1715" w:name="_Toc236534781"/>
      <w:bookmarkStart w:id="1716" w:name="_Toc33098151"/>
      <w:r w:rsidRPr="00E42F55">
        <w:t>Submanagers</w:t>
      </w:r>
      <w:bookmarkEnd w:id="1715"/>
      <w:bookmarkEnd w:id="1716"/>
    </w:p>
    <w:p w14:paraId="47DBDBFB"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ubmanag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ubmanagers</w:instrText>
      </w:r>
      <w:r w:rsidR="00666840">
        <w:instrText>”</w:instrText>
      </w:r>
      <w:r w:rsidRPr="00E42F55">
        <w:fldChar w:fldCharType="end"/>
      </w:r>
      <w:r w:rsidR="00D42A40" w:rsidRPr="00E42F55">
        <w:t>Submanagers</w:t>
      </w:r>
      <w:r w:rsidR="001D6B73" w:rsidRPr="00E42F55">
        <w:t xml:space="preserve"> are the proces</w:t>
      </w:r>
      <w:r w:rsidR="000202D9">
        <w:t>ses that actually run tasks. A m</w:t>
      </w:r>
      <w:r w:rsidR="001D6B73" w:rsidRPr="00E42F55">
        <w:t xml:space="preserve">anager starts </w:t>
      </w:r>
      <w:r w:rsidR="000202D9">
        <w:t>s</w:t>
      </w:r>
      <w:r w:rsidR="00D42A40" w:rsidRPr="00E42F55">
        <w:t>ubmanagers</w:t>
      </w:r>
      <w:r w:rsidR="001D6B73" w:rsidRPr="00E42F55">
        <w:t xml:space="preserve"> whenever more are needed to handle the current workload of tasks, and they only last as long as they are needed. </w:t>
      </w:r>
      <w:r w:rsidR="00D42A40" w:rsidRPr="00E42F55">
        <w:t>Submanagers</w:t>
      </w:r>
      <w:r w:rsidR="001D6B73" w:rsidRPr="00E42F55">
        <w:t xml:space="preserve"> loop back and forth between finding new tasks to run and running them.</w:t>
      </w:r>
    </w:p>
    <w:p w14:paraId="5892F935" w14:textId="77777777" w:rsidR="001D6B73" w:rsidRPr="00E42F55" w:rsidRDefault="001D6B73" w:rsidP="002E1A39">
      <w:pPr>
        <w:pStyle w:val="BodyText"/>
        <w:keepNext/>
        <w:keepLines/>
      </w:pPr>
      <w:r w:rsidRPr="00E42F55">
        <w:t xml:space="preserve">To run each task, the </w:t>
      </w:r>
      <w:r w:rsidR="00092C35">
        <w:t>s</w:t>
      </w:r>
      <w:r w:rsidR="00D42A40" w:rsidRPr="00E42F55">
        <w:t>ubmanager</w:t>
      </w:r>
      <w:r w:rsidRPr="00E42F55">
        <w:t xml:space="preserve"> first removes the task from the list of waiting tasks on which it reside (e.g.,</w:t>
      </w:r>
      <w:r w:rsidR="00FC10E3" w:rsidRPr="00E42F55">
        <w:t> </w:t>
      </w:r>
      <w:r w:rsidRPr="00E42F55">
        <w:t>the Job or the</w:t>
      </w:r>
      <w:r w:rsidRPr="009319BB">
        <w:rPr>
          <w:b/>
        </w:rPr>
        <w:t xml:space="preserve"> I/O</w:t>
      </w:r>
      <w:r w:rsidRPr="00E42F55">
        <w:t xml:space="preserve"> list). Then it looks up the task</w:t>
      </w:r>
      <w:r w:rsidR="00666840">
        <w:t>’</w:t>
      </w:r>
      <w:r w:rsidRPr="00E42F55">
        <w:t>s entry in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unloading all of the information about the task. If the task needs a device, the </w:t>
      </w:r>
      <w:r w:rsidR="00092C35">
        <w:t>s</w:t>
      </w:r>
      <w:r w:rsidR="00D42A40" w:rsidRPr="00E42F55">
        <w:t>ubmanager</w:t>
      </w:r>
      <w:r w:rsidRPr="00E42F55">
        <w:t xml:space="preserve"> call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get ownership of it and issues a </w:t>
      </w:r>
      <w:r w:rsidRPr="009319BB">
        <w:rPr>
          <w:b/>
        </w:rPr>
        <w:t>USE</w:t>
      </w:r>
      <w:r w:rsidRPr="00E42F55">
        <w:t xml:space="preserve"> command</w:t>
      </w:r>
      <w:r w:rsidR="00CC0E94" w:rsidRPr="00E42F55">
        <w:fldChar w:fldCharType="begin"/>
      </w:r>
      <w:r w:rsidR="00CC0E94" w:rsidRPr="00E42F55">
        <w:instrText xml:space="preserve"> XE </w:instrText>
      </w:r>
      <w:r w:rsidR="00666840">
        <w:instrText>“</w:instrText>
      </w:r>
      <w:r w:rsidR="00CC0E94" w:rsidRPr="00E42F55">
        <w:instrText>USE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USE</w:instrText>
      </w:r>
      <w:r w:rsidR="00666840">
        <w:instrText>”</w:instrText>
      </w:r>
      <w:r w:rsidR="00CC0E94" w:rsidRPr="00E42F55">
        <w:instrText xml:space="preserve"> </w:instrText>
      </w:r>
      <w:r w:rsidR="00CC0E94" w:rsidRPr="00E42F55">
        <w:fldChar w:fldCharType="end"/>
      </w:r>
      <w:r w:rsidRPr="00E42F55">
        <w:t xml:space="preserve"> for it. Then the </w:t>
      </w:r>
      <w:r w:rsidR="00092C35">
        <w:t>s</w:t>
      </w:r>
      <w:r w:rsidR="00D42A40" w:rsidRPr="00E42F55">
        <w:t>ubmanager</w:t>
      </w:r>
      <w:r w:rsidRPr="00E42F55">
        <w:t xml:space="preserve"> sets up the partition for the task and does the following:</w:t>
      </w:r>
    </w:p>
    <w:p w14:paraId="196F5BF8" w14:textId="77777777" w:rsidR="001D6B73" w:rsidRPr="00E42F55" w:rsidRDefault="001D6B73" w:rsidP="002E1A39">
      <w:pPr>
        <w:pStyle w:val="ListBullet"/>
        <w:keepNext/>
        <w:keepLines/>
      </w:pPr>
      <w:r w:rsidRPr="00E42F55">
        <w:t>Sets the priority.</w:t>
      </w:r>
    </w:p>
    <w:p w14:paraId="6027FA48" w14:textId="77777777" w:rsidR="001D6B73" w:rsidRPr="00E42F55" w:rsidRDefault="001D6B73" w:rsidP="00B314D2">
      <w:pPr>
        <w:pStyle w:val="ListBullet"/>
      </w:pPr>
      <w:r w:rsidRPr="00E42F55">
        <w:t>Cleans out unwanted variables.</w:t>
      </w:r>
    </w:p>
    <w:p w14:paraId="78B9770B" w14:textId="77777777" w:rsidR="001D6B73" w:rsidRPr="00E42F55" w:rsidRDefault="001D6B73" w:rsidP="00B314D2">
      <w:pPr>
        <w:pStyle w:val="ListBullet"/>
      </w:pPr>
      <w:r w:rsidRPr="00E42F55">
        <w:t>Sets up requested variables.</w:t>
      </w:r>
    </w:p>
    <w:p w14:paraId="7E18C77F" w14:textId="4DCEC215" w:rsidR="001D6B73" w:rsidRDefault="001D6B73" w:rsidP="007B457D">
      <w:pPr>
        <w:pStyle w:val="ListBullet"/>
      </w:pPr>
      <w:r w:rsidRPr="00E42F55">
        <w:t>Prints a page header on the device if one was requested, etc.</w:t>
      </w:r>
    </w:p>
    <w:p w14:paraId="0FF86BAF" w14:textId="77777777" w:rsidR="00B314D2" w:rsidRPr="00E42F55" w:rsidRDefault="00B314D2" w:rsidP="00B314D2">
      <w:pPr>
        <w:pStyle w:val="BodyText6"/>
      </w:pPr>
    </w:p>
    <w:p w14:paraId="17AA3F90" w14:textId="77777777" w:rsidR="001D6B73" w:rsidRPr="00E42F55" w:rsidRDefault="001D6B73" w:rsidP="002E1A39">
      <w:pPr>
        <w:pStyle w:val="BodyText"/>
        <w:keepNext/>
        <w:keepLines/>
      </w:pPr>
      <w:r w:rsidRPr="00E42F55">
        <w:t xml:space="preserve">Next, the </w:t>
      </w:r>
      <w:r w:rsidR="00092C35">
        <w:t>s</w:t>
      </w:r>
      <w:r w:rsidR="00D42A40" w:rsidRPr="00E42F55">
        <w:t>ubmanager</w:t>
      </w:r>
      <w:r w:rsidRPr="00E42F55">
        <w:t xml:space="preserve"> starts the task running at the task</w:t>
      </w:r>
      <w:r w:rsidR="00666840">
        <w:t>’</w:t>
      </w:r>
      <w:r w:rsidRPr="00E42F55">
        <w:t xml:space="preserve">s entry point. The </w:t>
      </w:r>
      <w:r w:rsidR="00092C35">
        <w:t>s</w:t>
      </w:r>
      <w:r w:rsidR="00D42A40" w:rsidRPr="00E42F55">
        <w:t>ubmanager</w:t>
      </w:r>
      <w:r w:rsidRPr="00E42F55">
        <w:t xml:space="preserve"> uses a </w:t>
      </w:r>
      <w:r w:rsidRPr="009319BB">
        <w:rPr>
          <w:b/>
        </w:rPr>
        <w:t>DO</w:t>
      </w:r>
      <w:r w:rsidRPr="00E42F55">
        <w:t xml:space="preserve"> command and runs the task</w:t>
      </w:r>
      <w:r w:rsidR="00666840">
        <w:t>’</w:t>
      </w:r>
      <w:r w:rsidRPr="00E42F55">
        <w:t xml:space="preserve">s entry point in its own partition. When the task finishes, the </w:t>
      </w:r>
      <w:r w:rsidR="00092C35">
        <w:t>s</w:t>
      </w:r>
      <w:r w:rsidR="00D42A40" w:rsidRPr="00E42F55">
        <w:t>ubmanager</w:t>
      </w:r>
      <w:r w:rsidRPr="00E42F55">
        <w:t xml:space="preserve"> cleans up after the task:</w:t>
      </w:r>
    </w:p>
    <w:p w14:paraId="7955247E" w14:textId="77777777" w:rsidR="001D6B73" w:rsidRPr="00E42F55" w:rsidRDefault="001D6B73" w:rsidP="002E1A39">
      <w:pPr>
        <w:pStyle w:val="ListBullet"/>
        <w:keepNext/>
        <w:keepLines/>
      </w:pPr>
      <w:r w:rsidRPr="00E42F55">
        <w:t>Closes the output device</w:t>
      </w:r>
      <w:r w:rsidR="00CC0E94" w:rsidRPr="00E42F55">
        <w:t>.</w:t>
      </w:r>
    </w:p>
    <w:p w14:paraId="5265E3EB" w14:textId="77777777" w:rsidR="001D6B73" w:rsidRPr="00E42F55" w:rsidRDefault="001D6B73" w:rsidP="007B457D">
      <w:pPr>
        <w:pStyle w:val="ListBullet"/>
      </w:pPr>
      <w:r w:rsidRPr="00E42F55">
        <w:t>Performs any commands left for it by the task, etc.</w:t>
      </w:r>
    </w:p>
    <w:p w14:paraId="07856837" w14:textId="77777777" w:rsidR="00B314D2" w:rsidRDefault="00B314D2" w:rsidP="00B314D2">
      <w:pPr>
        <w:pStyle w:val="BodyText6"/>
      </w:pPr>
    </w:p>
    <w:p w14:paraId="29E588D0" w14:textId="4847DA10" w:rsidR="001D6B73" w:rsidRPr="00E42F55" w:rsidRDefault="001D6B73" w:rsidP="00F853ED">
      <w:pPr>
        <w:pStyle w:val="BodyText"/>
      </w:pPr>
      <w:r w:rsidRPr="00E42F55">
        <w:t xml:space="preserve">Running completely without user interaction, each task performs the work it was created to do and then quits, returning control to the </w:t>
      </w:r>
      <w:r w:rsidR="00092C35">
        <w:t>s</w:t>
      </w:r>
      <w:r w:rsidR="00D42A40" w:rsidRPr="00E42F55">
        <w:t>ubmanager</w:t>
      </w:r>
      <w:r w:rsidRPr="00E42F55">
        <w:t xml:space="preserve"> that started it. The task may leave instructions for its </w:t>
      </w:r>
      <w:r w:rsidR="00092C35">
        <w:t>s</w:t>
      </w:r>
      <w:r w:rsidR="00D42A40" w:rsidRPr="00E42F55">
        <w:t>ubmanager</w:t>
      </w:r>
      <w:r w:rsidRPr="00E42F55">
        <w:t>, such as to requeue the task so that it runs again later or to delete the task</w:t>
      </w:r>
      <w:r w:rsidR="00666840">
        <w:t>’</w:t>
      </w:r>
      <w:r w:rsidRPr="00E42F55">
        <w:t xml:space="preserve">s entry from the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TASKS</w:instrText>
      </w:r>
      <w:r w:rsidR="00775170" w:rsidRPr="00E42F55">
        <w:instrText xml:space="preserve"> (#14.4)</w:instrText>
      </w:r>
      <w:r w:rsidR="00CC0E94" w:rsidRPr="00E42F55">
        <w:instrText xml:space="preserv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xml:space="preserve">, but the task itself finishes before the </w:t>
      </w:r>
      <w:r w:rsidR="00092C35">
        <w:t>s</w:t>
      </w:r>
      <w:r w:rsidR="00D42A40" w:rsidRPr="00E42F55">
        <w:t>ubmanager</w:t>
      </w:r>
      <w:r w:rsidRPr="00E42F55">
        <w:t xml:space="preserve"> continues.</w:t>
      </w:r>
    </w:p>
    <w:p w14:paraId="65BE5041" w14:textId="77777777" w:rsidR="001D6B73" w:rsidRPr="00E42F55" w:rsidRDefault="001D6B73" w:rsidP="00F853ED">
      <w:pPr>
        <w:pStyle w:val="BodyText"/>
      </w:pPr>
      <w:r w:rsidRPr="00E42F55">
        <w:t xml:space="preserve">After </w:t>
      </w:r>
      <w:r w:rsidR="000202D9">
        <w:t>s</w:t>
      </w:r>
      <w:r w:rsidR="00D42A40" w:rsidRPr="00E42F55">
        <w:t>ubmanagers</w:t>
      </w:r>
      <w:r w:rsidRPr="00E42F55">
        <w:t xml:space="preserve"> have run all available tasks, they wait </w:t>
      </w:r>
      <w:r w:rsidR="00B44CAA" w:rsidRPr="00E42F55">
        <w:t>an interval</w:t>
      </w:r>
      <w:r w:rsidRPr="00E42F55">
        <w:t xml:space="preserve"> before quitting. This period, called </w:t>
      </w:r>
      <w:r w:rsidR="00092C35">
        <w:t>s</w:t>
      </w:r>
      <w:r w:rsidR="00D42A40" w:rsidRPr="00E42F55">
        <w:t>ubmanager</w:t>
      </w:r>
      <w:r w:rsidRPr="00E42F55">
        <w:t xml:space="preserve"> retention time, allows the </w:t>
      </w:r>
      <w:r w:rsidR="00092C35">
        <w:t>s</w:t>
      </w:r>
      <w:r w:rsidR="00D42A40" w:rsidRPr="00E42F55">
        <w:t>ubmanager</w:t>
      </w:r>
      <w:r w:rsidRPr="00E42F55">
        <w:t xml:space="preserve"> to keep its partition open for new</w:t>
      </w:r>
      <w:r w:rsidR="000202D9">
        <w:t xml:space="preserve"> tasks for a while so that the m</w:t>
      </w:r>
      <w:r w:rsidRPr="00E42F55">
        <w:t xml:space="preserve">anager need </w:t>
      </w:r>
      <w:r w:rsidRPr="00321770">
        <w:rPr>
          <w:i/>
        </w:rPr>
        <w:t>not</w:t>
      </w:r>
      <w:r w:rsidRPr="00E42F55">
        <w:t xml:space="preserve"> start a new </w:t>
      </w:r>
      <w:r w:rsidR="00092C35">
        <w:t>s</w:t>
      </w:r>
      <w:r w:rsidR="00D42A40" w:rsidRPr="00E42F55">
        <w:t>ubmanager</w:t>
      </w:r>
      <w:r w:rsidRPr="00E42F55">
        <w:t xml:space="preserve">. Every time a new task shows up during </w:t>
      </w:r>
      <w:r w:rsidR="00CC0E94" w:rsidRPr="00E42F55">
        <w:t xml:space="preserve">the </w:t>
      </w:r>
      <w:r w:rsidRPr="00E42F55">
        <w:t xml:space="preserve">retention time, the </w:t>
      </w:r>
      <w:r w:rsidR="00092C35">
        <w:t>s</w:t>
      </w:r>
      <w:r w:rsidR="00D42A40" w:rsidRPr="00E42F55">
        <w:t>ubmanager</w:t>
      </w:r>
      <w:r w:rsidRPr="00E42F55">
        <w:t xml:space="preserve"> starts its main loop over again, returning to retention again only after all new tasks have been run. When the </w:t>
      </w:r>
      <w:r w:rsidR="000202D9">
        <w:t>s</w:t>
      </w:r>
      <w:r w:rsidR="00D42A40" w:rsidRPr="00E42F55">
        <w:t>ubmanagers</w:t>
      </w:r>
      <w:r w:rsidRPr="00E42F55">
        <w:t xml:space="preserve"> eventually reach the end of their retention time, they quit.</w:t>
      </w:r>
    </w:p>
    <w:p w14:paraId="5119AC66" w14:textId="5D7EDE40" w:rsidR="00AA48B2" w:rsidRPr="00E42F55" w:rsidRDefault="00AA48B2" w:rsidP="002B6AE0">
      <w:pPr>
        <w:pStyle w:val="Caption"/>
      </w:pPr>
      <w:bookmarkStart w:id="1717" w:name="_Toc193181817"/>
      <w:bookmarkStart w:id="1718" w:name="_Toc3309858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6</w:t>
      </w:r>
      <w:r w:rsidR="0019324F">
        <w:rPr>
          <w:noProof/>
        </w:rPr>
        <w:fldChar w:fldCharType="end"/>
      </w:r>
      <w:r w:rsidR="00CE5ED9">
        <w:t>:</w:t>
      </w:r>
      <w:r w:rsidRPr="00E42F55">
        <w:t xml:space="preserve"> TaskMan Manager and </w:t>
      </w:r>
      <w:r w:rsidR="00D42A40" w:rsidRPr="00E42F55">
        <w:t>Submanager</w:t>
      </w:r>
      <w:r w:rsidR="009F6ACA">
        <w:t xml:space="preserve"> Process Flow D</w:t>
      </w:r>
      <w:r w:rsidRPr="00E42F55">
        <w:t>iagram</w:t>
      </w:r>
      <w:bookmarkEnd w:id="1717"/>
      <w:bookmarkEnd w:id="1718"/>
    </w:p>
    <w:bookmarkStart w:id="1719" w:name="_MON_1252845009"/>
    <w:bookmarkStart w:id="1720" w:name="_MON_1266922519"/>
    <w:bookmarkStart w:id="1721" w:name="_MON_1274173097"/>
    <w:bookmarkStart w:id="1722" w:name="_MON_1274613914"/>
    <w:bookmarkStart w:id="1723" w:name="_MON_949388735"/>
    <w:bookmarkStart w:id="1724" w:name="_MON_1026904676"/>
    <w:bookmarkStart w:id="1725" w:name="_MON_1159339756"/>
    <w:bookmarkStart w:id="1726" w:name="_MON_1159607265"/>
    <w:bookmarkStart w:id="1727" w:name="_MON_1159705098"/>
    <w:bookmarkStart w:id="1728" w:name="_MON_1159869890"/>
    <w:bookmarkStart w:id="1729" w:name="_MON_1160281865"/>
    <w:bookmarkStart w:id="1730" w:name="_MON_1169539940"/>
    <w:bookmarkStart w:id="1731" w:name="_MON_1208260437"/>
    <w:bookmarkStart w:id="1732" w:name="_MON_1224419228"/>
    <w:bookmarkStart w:id="1733" w:name="_MON_1226398137"/>
    <w:bookmarkStart w:id="1734" w:name="_MON_1232453729"/>
    <w:bookmarkStart w:id="1735" w:name="_MON_1248684565"/>
    <w:bookmarkStart w:id="1736" w:name="_MON_1249214247"/>
    <w:bookmarkStart w:id="1737" w:name="_MON_1251807303"/>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Start w:id="1738" w:name="_MON_1252834348"/>
    <w:bookmarkEnd w:id="1738"/>
    <w:p w14:paraId="60F79646" w14:textId="77777777" w:rsidR="001D6B73" w:rsidRPr="00E42F55" w:rsidRDefault="00F853ED" w:rsidP="00F853ED">
      <w:pPr>
        <w:pStyle w:val="GraphicInsert"/>
      </w:pPr>
      <w:r w:rsidRPr="00E42F55">
        <w:object w:dxaOrig="8501" w:dyaOrig="12761" w14:anchorId="0E6D802A">
          <v:shape id="_x0000_i1027" type="#_x0000_t75" alt="TaskMan Manager and Submanager process flow diagram:&#10;&#10;Manager Loop&#10;&#10;Submanager Loop" style="width:424.5pt;height:628.5pt" o:ole="" fillcolor="window">
            <v:imagedata r:id="rId81" o:title=""/>
          </v:shape>
          <o:OLEObject Type="Embed" ProgID="Word.Picture.8" ShapeID="_x0000_i1027" DrawAspect="Content" ObjectID="_1643720139" r:id="rId82"/>
        </w:object>
      </w:r>
    </w:p>
    <w:p w14:paraId="154CF7BD" w14:textId="77777777" w:rsidR="00AA48B2" w:rsidRPr="00E42F55" w:rsidRDefault="00AA48B2" w:rsidP="00A7691A">
      <w:pPr>
        <w:pStyle w:val="BodyText6"/>
      </w:pPr>
    </w:p>
    <w:p w14:paraId="44C8CE40" w14:textId="77777777" w:rsidR="001D6B73" w:rsidRPr="00E42F55" w:rsidRDefault="001D6B73" w:rsidP="00746679">
      <w:pPr>
        <w:pStyle w:val="Heading2"/>
      </w:pPr>
      <w:bookmarkStart w:id="1739" w:name="_Toc236534782"/>
      <w:bookmarkStart w:id="1740" w:name="_Toc33098152"/>
      <w:r w:rsidRPr="00E42F55">
        <w:t>TaskMan</w:t>
      </w:r>
      <w:r w:rsidR="00666840">
        <w:t>’</w:t>
      </w:r>
      <w:r w:rsidRPr="00E42F55">
        <w:t>s Files</w:t>
      </w:r>
      <w:bookmarkEnd w:id="1739"/>
      <w:bookmarkEnd w:id="1740"/>
    </w:p>
    <w:p w14:paraId="669D36C1" w14:textId="77777777" w:rsidR="001D6B73" w:rsidRPr="00E42F55" w:rsidRDefault="002E1A39" w:rsidP="002E1A39">
      <w:pPr>
        <w:pStyle w:val="BodyText"/>
        <w:keepNext/>
        <w:keepLines/>
      </w:pPr>
      <w:r w:rsidRPr="00E42F55">
        <w:fldChar w:fldCharType="begin"/>
      </w:r>
      <w:r w:rsidRPr="00E42F55">
        <w:instrText xml:space="preserve"> XE </w:instrText>
      </w:r>
      <w:r w:rsidR="00666840">
        <w:instrText>“</w:instrText>
      </w:r>
      <w:r w:rsidRPr="00E42F55">
        <w:instrText>TaskMan: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askMan</w:instrText>
      </w:r>
      <w:r w:rsidR="00666840">
        <w:instrText>”</w:instrText>
      </w:r>
      <w:r w:rsidRPr="00E42F55">
        <w:instrText xml:space="preserve"> </w:instrText>
      </w:r>
      <w:r w:rsidRPr="00E42F55">
        <w:fldChar w:fldCharType="end"/>
      </w:r>
      <w:r w:rsidR="001D6B73" w:rsidRPr="00E42F55">
        <w:t>The two central files that facilitate task processing are:</w:t>
      </w:r>
    </w:p>
    <w:p w14:paraId="384A6B39" w14:textId="77777777" w:rsidR="001D6B73" w:rsidRPr="00E42F55" w:rsidRDefault="001D6B73" w:rsidP="002E1A39">
      <w:pPr>
        <w:pStyle w:val="ListBullet"/>
        <w:keepNext/>
        <w:keepLines/>
      </w:pPr>
      <w:r w:rsidRPr="00E42F55">
        <w:t>TASKS</w:t>
      </w:r>
      <w:r w:rsidR="00775170" w:rsidRPr="00E42F55">
        <w:t xml:space="preserve"> (#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B44CAA" w:rsidRPr="00E42F55">
        <w:instrText xml:space="preserve"> (#14.4)</w:instrText>
      </w:r>
      <w:r w:rsidR="00666840">
        <w:instrText>”</w:instrText>
      </w:r>
      <w:r w:rsidRPr="00E42F55">
        <w:fldChar w:fldCharType="end"/>
      </w:r>
    </w:p>
    <w:p w14:paraId="1A002CC5" w14:textId="77777777" w:rsidR="001D6B73" w:rsidRPr="00E42F55" w:rsidRDefault="00B44CAA" w:rsidP="002B5939">
      <w:pPr>
        <w:pStyle w:val="ListBullet"/>
      </w:pPr>
      <w:r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Pr="00E42F55">
        <w:instrText>SCHEDULE</w:instrText>
      </w:r>
      <w:r w:rsidR="00666840">
        <w:instrText>”</w:instrText>
      </w:r>
      <w:r w:rsidR="001D6B73" w:rsidRPr="00E42F55">
        <w:fldChar w:fldCharType="end"/>
      </w:r>
      <w:r w:rsidR="001D6B73" w:rsidRPr="00E42F55">
        <w:t xml:space="preserve"> (</w:t>
      </w:r>
      <w:r w:rsidR="001D6B73" w:rsidRPr="00E42F55">
        <w:rPr>
          <w:i/>
        </w:rPr>
        <w:t>not</w:t>
      </w:r>
      <w:r w:rsidR="001D6B73" w:rsidRPr="00E42F55">
        <w:t xml:space="preserve"> VA FileMan-compatible)</w:t>
      </w:r>
    </w:p>
    <w:p w14:paraId="316A54FE" w14:textId="77777777" w:rsidR="002B5939" w:rsidRDefault="002B5939" w:rsidP="002B5939">
      <w:pPr>
        <w:pStyle w:val="BodyText6"/>
      </w:pPr>
    </w:p>
    <w:p w14:paraId="13C24AD9" w14:textId="151A6A3D" w:rsidR="001D6B73" w:rsidRPr="00E42F55" w:rsidRDefault="001D6B73" w:rsidP="002E1A39">
      <w:pPr>
        <w:pStyle w:val="BodyText"/>
        <w:keepNext/>
        <w:keepLines/>
      </w:pPr>
      <w:r w:rsidRPr="00E42F55">
        <w:t xml:space="preserve">TaskMan is configured by three configuration </w:t>
      </w:r>
      <w:r w:rsidR="00B005A6" w:rsidRPr="00E42F55">
        <w:t>Files:</w:t>
      </w:r>
    </w:p>
    <w:p w14:paraId="1FBE3309" w14:textId="77777777" w:rsidR="001D6B73" w:rsidRPr="00E42F55" w:rsidRDefault="001D6B73" w:rsidP="002E1A39">
      <w:pPr>
        <w:pStyle w:val="ListBullet"/>
        <w:keepNext/>
        <w:keepLines/>
      </w:pPr>
      <w:r w:rsidRPr="00E42F55">
        <w:t>VOLUME SET (#14.5)</w:t>
      </w:r>
      <w:r w:rsidRPr="00E42F55">
        <w:fldChar w:fldCharType="begin"/>
      </w:r>
      <w:r w:rsidRPr="00E42F55">
        <w:instrText xml:space="preserve"> 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44CAA" w:rsidRPr="00E42F55">
        <w:instrText xml:space="preserve"> (#14.5)</w:instrText>
      </w:r>
      <w:r w:rsidR="00666840">
        <w:instrText>”</w:instrText>
      </w:r>
      <w:r w:rsidRPr="00E42F55">
        <w:instrText xml:space="preserve"> </w:instrText>
      </w:r>
      <w:r w:rsidRPr="00E42F55">
        <w:fldChar w:fldCharType="end"/>
      </w:r>
    </w:p>
    <w:p w14:paraId="5EB8AFB1" w14:textId="77777777" w:rsidR="001D6B73" w:rsidRPr="00E42F55" w:rsidRDefault="001D6B73" w:rsidP="002B5939">
      <w:pPr>
        <w:pStyle w:val="ListBullet"/>
      </w:pPr>
      <w:r w:rsidRPr="00E42F55">
        <w:t>UCI ASSOCIATION (#14.6)</w:t>
      </w:r>
      <w:r w:rsidRPr="00E42F55">
        <w:fldChar w:fldCharType="begin"/>
      </w:r>
      <w:r w:rsidRPr="00E42F55">
        <w:instrText xml:space="preserve"> 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UCI ASSOCIATION</w:instrText>
      </w:r>
      <w:r w:rsidR="00B44CAA" w:rsidRPr="00E42F55">
        <w:instrText xml:space="preserve"> (#14.6)</w:instrText>
      </w:r>
      <w:r w:rsidR="00666840">
        <w:instrText>”</w:instrText>
      </w:r>
      <w:r w:rsidRPr="00E42F55">
        <w:instrText xml:space="preserve"> </w:instrText>
      </w:r>
      <w:r w:rsidRPr="00E42F55">
        <w:fldChar w:fldCharType="end"/>
      </w:r>
    </w:p>
    <w:p w14:paraId="6E3907D1" w14:textId="77777777" w:rsidR="001D6B73" w:rsidRPr="00E42F55" w:rsidRDefault="001D6B73" w:rsidP="007B457D">
      <w:pPr>
        <w:pStyle w:val="ListBullet"/>
      </w:pPr>
      <w:r w:rsidRPr="00E42F55">
        <w:t>TASKMAN SITE PARAMETERS (#14.7)</w:t>
      </w:r>
      <w:r w:rsidRPr="00E42F55">
        <w:fldChar w:fldCharType="begin"/>
      </w:r>
      <w:r w:rsidRPr="00E42F55">
        <w:instrText xml:space="preserve"> 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MAN SITE PARAMETERS</w:instrText>
      </w:r>
      <w:r w:rsidR="00B44CAA" w:rsidRPr="00E42F55">
        <w:instrText xml:space="preserve"> (#14.7)</w:instrText>
      </w:r>
      <w:r w:rsidR="00666840">
        <w:instrText>”</w:instrText>
      </w:r>
      <w:r w:rsidRPr="00E42F55">
        <w:instrText xml:space="preserve"> </w:instrText>
      </w:r>
      <w:r w:rsidRPr="00E42F55">
        <w:fldChar w:fldCharType="end"/>
      </w:r>
    </w:p>
    <w:p w14:paraId="01119FA3" w14:textId="77777777" w:rsidR="002B5939" w:rsidRDefault="002B5939" w:rsidP="002B5939">
      <w:pPr>
        <w:pStyle w:val="BodyText6"/>
      </w:pPr>
    </w:p>
    <w:p w14:paraId="1CEDDA0F" w14:textId="574B5BE7" w:rsidR="001D6B73" w:rsidRPr="00E42F55" w:rsidRDefault="001D6B73" w:rsidP="00F853ED">
      <w:pPr>
        <w:pStyle w:val="BodyText"/>
      </w:pPr>
      <w:r w:rsidRPr="00E42F55">
        <w:t>These files and the TaskMan routines fall within TaskMan</w:t>
      </w:r>
      <w:r w:rsidR="00666840">
        <w:t>’</w:t>
      </w:r>
      <w:r w:rsidRPr="00E42F55">
        <w:t>s namespace (ZTM</w:t>
      </w:r>
      <w:r w:rsidR="00B44CAA" w:rsidRPr="00E42F55">
        <w:fldChar w:fldCharType="begin"/>
      </w:r>
      <w:r w:rsidR="00B44CAA" w:rsidRPr="00E42F55">
        <w:instrText xml:space="preserve"> XE </w:instrText>
      </w:r>
      <w:r w:rsidR="00666840">
        <w:instrText>“</w:instrText>
      </w:r>
      <w:r w:rsidR="00B44CAA" w:rsidRPr="00E42F55">
        <w:instrText>Z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ZTM (TaskMan)</w:instrText>
      </w:r>
      <w:r w:rsidR="00666840">
        <w:instrText>”</w:instrText>
      </w:r>
      <w:r w:rsidR="00B44CAA" w:rsidRPr="00E42F55">
        <w:instrText xml:space="preserve"> </w:instrText>
      </w:r>
      <w:r w:rsidR="00B44CAA" w:rsidRPr="00E42F55">
        <w:fldChar w:fldCharType="end"/>
      </w:r>
      <w:r w:rsidRPr="00E42F55">
        <w:t>), and numberspace. TaskMan user interface routines have been moved to the XUTM namespace</w:t>
      </w:r>
      <w:r w:rsidR="00B44CAA" w:rsidRPr="00E42F55">
        <w:fldChar w:fldCharType="begin"/>
      </w:r>
      <w:r w:rsidR="00B44CAA" w:rsidRPr="00E42F55">
        <w:instrText xml:space="preserve"> XE </w:instrText>
      </w:r>
      <w:r w:rsidR="00666840">
        <w:instrText>“</w:instrText>
      </w:r>
      <w:r w:rsidR="00B44CAA" w:rsidRPr="00E42F55">
        <w:instrText>XU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XUTM (TaskMan)</w:instrText>
      </w:r>
      <w:r w:rsidR="00666840">
        <w:instrText>”</w:instrText>
      </w:r>
      <w:r w:rsidR="00B44CAA" w:rsidRPr="00E42F55">
        <w:instrText xml:space="preserve"> </w:instrText>
      </w:r>
      <w:r w:rsidR="00B44CAA" w:rsidRPr="00E42F55">
        <w:fldChar w:fldCharType="end"/>
      </w:r>
      <w:r w:rsidRPr="00E42F55">
        <w:t xml:space="preserve"> beginning with Kernel 8.0 (they were previously in the ZTM namespace).</w:t>
      </w:r>
    </w:p>
    <w:p w14:paraId="6BD3321C" w14:textId="77777777" w:rsidR="001D6B73" w:rsidRPr="00E42F55" w:rsidRDefault="001D6B73" w:rsidP="00F853ED">
      <w:pPr>
        <w:pStyle w:val="BodyText"/>
      </w:pPr>
      <w:r w:rsidRPr="00E42F55">
        <w:t>TaskMan also relies upon softwar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Pr="00E42F55">
        <w:t xml:space="preserve"> outside of its direct control. As an integral part of Kernel, TaskMan accesses several files controlled by other Kernel modules and c</w:t>
      </w:r>
      <w:r w:rsidR="00F9207D" w:rsidRPr="00E42F55">
        <w:t xml:space="preserve">alls many software entry points </w:t>
      </w:r>
      <w:r w:rsidRPr="00E42F55">
        <w:t>as a whole. TaskMan</w:t>
      </w:r>
      <w:r w:rsidR="00666840">
        <w:t>’</w:t>
      </w:r>
      <w:r w:rsidRPr="00E42F55">
        <w:t xml:space="preserve">s main external relation, however, is with </w:t>
      </w:r>
      <w:r w:rsidRPr="00E42F55">
        <w:rPr>
          <w:bCs/>
        </w:rPr>
        <w:t>VistA</w:t>
      </w:r>
      <w:r w:rsidRPr="00E42F55">
        <w:t xml:space="preserve"> </w:t>
      </w:r>
      <w:r w:rsidR="00F9207D" w:rsidRPr="00E42F55">
        <w:t xml:space="preserve">software </w:t>
      </w:r>
      <w:r w:rsidRPr="00E42F55">
        <w:t>applications through the queuers and the tasks they use.</w:t>
      </w:r>
    </w:p>
    <w:p w14:paraId="20365303" w14:textId="77777777" w:rsidR="001D6B73" w:rsidRPr="00E42F55" w:rsidRDefault="001D6B73" w:rsidP="001651C7">
      <w:pPr>
        <w:pStyle w:val="Heading3"/>
      </w:pPr>
      <w:bookmarkStart w:id="1741" w:name="_Toc236534783"/>
      <w:bookmarkStart w:id="1742" w:name="_Toc33098153"/>
      <w:r w:rsidRPr="00E42F55">
        <w:t>TaskMan Globals: ^%ZTSCH and ^%ZTSK</w:t>
      </w:r>
      <w:bookmarkEnd w:id="1741"/>
      <w:bookmarkEnd w:id="1742"/>
    </w:p>
    <w:p w14:paraId="5F1B50DC" w14:textId="77777777" w:rsidR="001D6B73" w:rsidRPr="00E42F55" w:rsidRDefault="0003525D" w:rsidP="00F853ED">
      <w:pPr>
        <w:pStyle w:val="BodyText"/>
        <w:keepNext/>
        <w:keepLines/>
      </w:pPr>
      <w:r w:rsidRPr="0003525D">
        <w:t xml:space="preserve">The </w:t>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CH Global</w:instrText>
      </w:r>
      <w:r w:rsidR="00666840" w:rsidRPr="0003525D">
        <w:rPr>
          <w:b/>
        </w:rPr>
        <w:instrText>”</w:instrText>
      </w:r>
      <w:r w:rsidR="002E1A39" w:rsidRPr="0003525D">
        <w:rPr>
          <w:b/>
        </w:rPr>
        <w:fldChar w:fldCharType="end"/>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K Global</w:instrText>
      </w:r>
      <w:r w:rsidR="00666840" w:rsidRPr="0003525D">
        <w:rPr>
          <w:b/>
        </w:rPr>
        <w:instrText>”</w:instrText>
      </w:r>
      <w:r w:rsidR="002E1A39" w:rsidRPr="0003525D">
        <w:rPr>
          <w:b/>
        </w:rPr>
        <w:fldChar w:fldCharType="end"/>
      </w:r>
      <w:r w:rsidR="001D6B73" w:rsidRPr="0003525D">
        <w:rPr>
          <w:b/>
        </w:rPr>
        <w:t>^%ZTSCH</w:t>
      </w:r>
      <w:r w:rsidR="001D6B73" w:rsidRPr="00E42F55">
        <w:fldChar w:fldCharType="begin"/>
      </w:r>
      <w:r w:rsidR="001D6B73" w:rsidRPr="00E42F55">
        <w:instrText xml:space="preserve">XE </w:instrText>
      </w:r>
      <w:r w:rsidR="00666840">
        <w:instrText>“</w:instrText>
      </w:r>
      <w:r w:rsidR="001D6B73" w:rsidRPr="00E42F55">
        <w:instrText>ZTSCH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w:t>
      </w:r>
      <w:r>
        <w:t xml:space="preserve">global </w:t>
      </w:r>
      <w:r w:rsidR="001D6B73" w:rsidRPr="00E42F55">
        <w:t xml:space="preserve">holds the </w:t>
      </w:r>
      <w:r w:rsidR="00B44CAA"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00B44CAA"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1D6B73" w:rsidRPr="00E42F55">
        <w:fldChar w:fldCharType="end"/>
      </w:r>
      <w:r w:rsidR="001D6B73" w:rsidRPr="00E42F55">
        <w:t xml:space="preserve">, and </w:t>
      </w:r>
      <w:r>
        <w:t xml:space="preserve">the </w:t>
      </w:r>
      <w:r w:rsidR="001D6B73" w:rsidRPr="0003525D">
        <w:rPr>
          <w:b/>
        </w:rPr>
        <w:t>^%ZTSK</w:t>
      </w:r>
      <w:r>
        <w:t xml:space="preserve"> global holds</w:t>
      </w:r>
      <w:r w:rsidR="001D6B73" w:rsidRPr="00E42F55">
        <w:fldChar w:fldCharType="begin"/>
      </w:r>
      <w:r w:rsidR="001D6B73" w:rsidRPr="00E42F55">
        <w:instrText xml:space="preserve">XE </w:instrText>
      </w:r>
      <w:r w:rsidR="00666840">
        <w:instrText>“</w:instrText>
      </w:r>
      <w:r w:rsidR="001D6B73" w:rsidRPr="00E42F55">
        <w:instrText>ZTSK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the TASKS</w:t>
      </w:r>
      <w:r w:rsidR="00775170" w:rsidRPr="00E42F55">
        <w:t xml:space="preserve"> (#14.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TASKS</w:instrText>
      </w:r>
      <w:r w:rsidR="00775170" w:rsidRPr="00E42F55">
        <w:instrText xml:space="preserve"> (#14.4)</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TASKS</w:instrText>
      </w:r>
      <w:r w:rsidR="00B44CAA" w:rsidRPr="00E42F55">
        <w:instrText xml:space="preserve"> (#14.4)</w:instrText>
      </w:r>
      <w:r w:rsidR="00666840">
        <w:instrText>”</w:instrText>
      </w:r>
      <w:r w:rsidR="001D6B73" w:rsidRPr="00E42F55">
        <w:fldChar w:fldCharType="end"/>
      </w:r>
      <w:r w:rsidR="001D6B73" w:rsidRPr="00E42F55">
        <w:t>. Every envi</w:t>
      </w:r>
      <w:r w:rsidR="000202D9">
        <w:t>ronment controlled by a single m</w:t>
      </w:r>
      <w:r w:rsidR="001D6B73" w:rsidRPr="00E42F55">
        <w:t xml:space="preserve">anager needs each of these globals in its library UCI. </w:t>
      </w:r>
      <w:r w:rsidR="001D6B73" w:rsidRPr="0003525D">
        <w:rPr>
          <w:b/>
        </w:rPr>
        <w:t>%</w:t>
      </w:r>
      <w:r w:rsidR="001D6B73" w:rsidRPr="00E42F55">
        <w:t xml:space="preserve"> globals are used to make these files accessible to all the UCIs in that env</w:t>
      </w:r>
      <w:r w:rsidR="000202D9">
        <w:t>ironment so a single m</w:t>
      </w:r>
      <w:r w:rsidR="001D6B73" w:rsidRPr="00E42F55">
        <w:t>anager</w:t>
      </w:r>
      <w:r w:rsidR="00666840">
        <w:t>’</w:t>
      </w:r>
      <w:r w:rsidR="001D6B73" w:rsidRPr="00E42F55">
        <w:t xml:space="preserve">s influence spans all of those UCIs. When the environment spans </w:t>
      </w:r>
      <w:r w:rsidR="009676DD" w:rsidRPr="00E42F55">
        <w:t>Volume Set</w:t>
      </w:r>
      <w:r w:rsidR="001D6B73" w:rsidRPr="00E42F55">
        <w:t xml:space="preserve">s, </w:t>
      </w:r>
      <w:r w:rsidR="001D6B73"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are translated across the </w:t>
      </w:r>
      <w:r w:rsidR="009676DD" w:rsidRPr="00E42F55">
        <w:t>Volume Set</w:t>
      </w:r>
      <w:r w:rsidR="001D6B73" w:rsidRPr="00E42F55">
        <w:t>s included. They are never replicated because TaskMan updates them so frequently.</w:t>
      </w:r>
    </w:p>
    <w:p w14:paraId="35F9FFA9" w14:textId="77777777" w:rsidR="001D6B73" w:rsidRPr="00E42F55" w:rsidRDefault="001D6B73" w:rsidP="00F853ED">
      <w:pPr>
        <w:pStyle w:val="BodyText"/>
      </w:pPr>
      <w:r w:rsidRPr="00E42F55">
        <w:t xml:space="preserve">The </w:t>
      </w:r>
      <w:r w:rsidRPr="0003525D">
        <w:rPr>
          <w:b/>
        </w:rPr>
        <w:t>^%ZTSK</w:t>
      </w:r>
      <w:r w:rsidRPr="00E42F55">
        <w:t xml:space="preserve"> global</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Pr="00E42F55">
        <w:t xml:space="preserve"> is mostly defined by VA FileMan (beginning with Kernel 8.0), but the </w:t>
      </w:r>
      <w:r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Pr="00E42F55">
        <w:t xml:space="preserve"> is not. Historically these globals were </w:t>
      </w:r>
      <w:r w:rsidRPr="00321770">
        <w:rPr>
          <w:i/>
        </w:rPr>
        <w:t>not</w:t>
      </w:r>
      <w:r w:rsidRPr="00E42F55">
        <w:t xml:space="preserve"> VA FileMan-compatible. Now</w:t>
      </w:r>
      <w:r w:rsidR="00F726A1">
        <w:t>,</w:t>
      </w:r>
      <w:r w:rsidRPr="00E42F55">
        <w:t xml:space="preserve"> the inquire, search, and print capabilities of VA FileMan can be used to study the TASKS</w:t>
      </w:r>
      <w:r w:rsidR="00775170" w:rsidRPr="00E42F55">
        <w:t xml:space="preserve"> (#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3478BD" w:rsidRPr="00E42F55">
        <w:instrText xml:space="preserve"> (#14.4)</w:instrText>
      </w:r>
      <w:r w:rsidR="00666840">
        <w:instrText>”</w:instrText>
      </w:r>
      <w:r w:rsidRPr="00E42F55">
        <w:fldChar w:fldCharType="end"/>
      </w:r>
      <w:r w:rsidRPr="00E42F55">
        <w:t>. At present, all edit access to these globals is restricted to the TaskMan options that edit the tasks in various ways.</w:t>
      </w:r>
    </w:p>
    <w:p w14:paraId="52D1B3E9" w14:textId="77777777" w:rsidR="001D6B73" w:rsidRPr="00E42F55" w:rsidRDefault="0015207B" w:rsidP="002E1A39">
      <w:pPr>
        <w:pStyle w:val="Note"/>
      </w:pPr>
      <w:r>
        <w:rPr>
          <w:noProof/>
          <w:lang w:eastAsia="en-US"/>
        </w:rPr>
        <w:drawing>
          <wp:inline distT="0" distB="0" distL="0" distR="0" wp14:anchorId="64BC5F44" wp14:editId="299FA200">
            <wp:extent cx="304800" cy="304800"/>
            <wp:effectExtent l="0" t="0" r="0" b="0"/>
            <wp:docPr id="213" name="Picture 2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structure of </w:t>
      </w:r>
      <w:r w:rsidR="002E1A39" w:rsidRPr="0003525D">
        <w:rPr>
          <w:b/>
        </w:rPr>
        <w:t>^%ZTSCH</w:t>
      </w:r>
      <w:r w:rsidR="002E1A39" w:rsidRPr="00E42F55">
        <w:t xml:space="preserve"> and </w:t>
      </w:r>
      <w:r w:rsidR="002E1A39" w:rsidRPr="0003525D">
        <w:rPr>
          <w:b/>
        </w:rPr>
        <w:t>^%ZTSK</w:t>
      </w:r>
      <w:r w:rsidR="002E1A39" w:rsidRPr="00E42F55">
        <w:t xml:space="preserv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666840">
        <w:t>”</w:t>
      </w:r>
      <w:r w:rsidR="0003525D">
        <w:t xml:space="preserve"> section.</w:t>
      </w:r>
    </w:p>
    <w:p w14:paraId="51EFD05A" w14:textId="77777777" w:rsidR="001D6B73" w:rsidRPr="00E42F55" w:rsidRDefault="00B44CAA" w:rsidP="001651C7">
      <w:pPr>
        <w:pStyle w:val="Heading3"/>
      </w:pPr>
      <w:bookmarkStart w:id="1743" w:name="_Toc236534784"/>
      <w:bookmarkStart w:id="1744" w:name="_Toc33098154"/>
      <w:r w:rsidRPr="00E42F55">
        <w:t>SCHEDULE</w:t>
      </w:r>
      <w:r w:rsidR="001D6B73" w:rsidRPr="00E42F55">
        <w:t xml:space="preserve"> File</w:t>
      </w:r>
      <w:bookmarkEnd w:id="1743"/>
      <w:bookmarkEnd w:id="1744"/>
    </w:p>
    <w:p w14:paraId="7818FD4F"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CHEDULE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SCHEDU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File</w:instrText>
      </w:r>
      <w:r w:rsidR="00666840">
        <w:instrText>”</w:instrText>
      </w:r>
      <w:r w:rsidRPr="00E42F55">
        <w:fldChar w:fldCharType="end"/>
      </w:r>
      <w:r w:rsidR="001D6B73" w:rsidRPr="00E42F55">
        <w:t xml:space="preserve">The </w:t>
      </w:r>
      <w:r w:rsidR="00B44CAA" w:rsidRPr="00E42F55">
        <w:t>SCHEDULE</w:t>
      </w:r>
      <w:r w:rsidR="00E1224B">
        <w:t xml:space="preserve"> file hold</w:t>
      </w:r>
      <w:r w:rsidR="004D288D">
        <w:t>s</w:t>
      </w:r>
      <w:r w:rsidR="001D6B73" w:rsidRPr="00E42F55">
        <w:t xml:space="preserve"> all of the lists and nodes that TaskMan uses to manage itself and to schedule tasks. Some of these lists are:</w:t>
      </w:r>
    </w:p>
    <w:p w14:paraId="71BAC020" w14:textId="77777777" w:rsidR="001D6B73" w:rsidRPr="00E42F55" w:rsidRDefault="001D6B73" w:rsidP="002E1A39">
      <w:pPr>
        <w:pStyle w:val="ListBullet"/>
        <w:keepNext/>
        <w:keepLines/>
      </w:pPr>
      <w:r w:rsidRPr="00E42F55">
        <w:t>Schedule List (or Time Queue)</w:t>
      </w:r>
    </w:p>
    <w:p w14:paraId="2469725B" w14:textId="77777777" w:rsidR="001D6B73" w:rsidRPr="00E42F55" w:rsidRDefault="001D6B73" w:rsidP="002B5939">
      <w:pPr>
        <w:pStyle w:val="ListBullet"/>
      </w:pPr>
      <w:r w:rsidRPr="00E42F55">
        <w:t>Waiting List (or IO Queue)</w:t>
      </w:r>
    </w:p>
    <w:p w14:paraId="7C54C1BB" w14:textId="77777777" w:rsidR="001D6B73" w:rsidRPr="00E42F55" w:rsidRDefault="001D6B73" w:rsidP="002B5939">
      <w:pPr>
        <w:pStyle w:val="ListBullet"/>
      </w:pPr>
      <w:r w:rsidRPr="00E42F55">
        <w:t>Job List</w:t>
      </w:r>
    </w:p>
    <w:p w14:paraId="5A99175F" w14:textId="77777777" w:rsidR="001D6B73" w:rsidRPr="00E42F55" w:rsidRDefault="001D6B73" w:rsidP="002B5939">
      <w:pPr>
        <w:pStyle w:val="ListBullet"/>
      </w:pPr>
      <w:r w:rsidRPr="00E42F55">
        <w:t>Compute Server Job List (or C List)</w:t>
      </w:r>
    </w:p>
    <w:p w14:paraId="3E227BD7" w14:textId="77777777" w:rsidR="001D6B73" w:rsidRPr="00E42F55" w:rsidRDefault="001D6B73" w:rsidP="002B5939">
      <w:pPr>
        <w:pStyle w:val="ListBullet"/>
      </w:pPr>
      <w:r w:rsidRPr="00E42F55">
        <w:t>Link List</w:t>
      </w:r>
    </w:p>
    <w:p w14:paraId="4BF5C943" w14:textId="77777777" w:rsidR="001D6B73" w:rsidRPr="00E42F55" w:rsidRDefault="001D6B73" w:rsidP="002B5939">
      <w:pPr>
        <w:pStyle w:val="ListBullet"/>
      </w:pPr>
      <w:r w:rsidRPr="00E42F55">
        <w:t>Status List</w:t>
      </w:r>
    </w:p>
    <w:p w14:paraId="2F36E73B" w14:textId="77777777" w:rsidR="001D6B73" w:rsidRPr="00E42F55" w:rsidRDefault="001D6B73" w:rsidP="002B5939">
      <w:pPr>
        <w:pStyle w:val="ListBullet"/>
      </w:pPr>
      <w:r w:rsidRPr="00E42F55">
        <w:t>Run Node</w:t>
      </w:r>
    </w:p>
    <w:p w14:paraId="68519EBE" w14:textId="77777777" w:rsidR="001D6B73" w:rsidRPr="00E42F55" w:rsidRDefault="00184AB4" w:rsidP="002B5939">
      <w:pPr>
        <w:pStyle w:val="ListBullet"/>
      </w:pPr>
      <w:r>
        <w:t>TaskM</w:t>
      </w:r>
      <w:r w:rsidR="001D6B73" w:rsidRPr="00E42F55">
        <w:t>an Error Log</w:t>
      </w:r>
    </w:p>
    <w:p w14:paraId="1E43D6D6" w14:textId="77777777" w:rsidR="001D6B73" w:rsidRPr="00E42F55" w:rsidRDefault="001D6B73" w:rsidP="002B5939">
      <w:pPr>
        <w:pStyle w:val="ListBullet"/>
      </w:pPr>
      <w:r w:rsidRPr="00E42F55">
        <w:t>Error Screens</w:t>
      </w:r>
    </w:p>
    <w:p w14:paraId="3F5BF720" w14:textId="77777777" w:rsidR="002B5939" w:rsidRDefault="002B5939" w:rsidP="002B5939">
      <w:pPr>
        <w:pStyle w:val="BodyText6"/>
      </w:pPr>
    </w:p>
    <w:p w14:paraId="2B95943A" w14:textId="2258AFC6" w:rsidR="001D6B73" w:rsidRPr="00E42F55" w:rsidRDefault="001D6B73" w:rsidP="00F853ED">
      <w:pPr>
        <w:pStyle w:val="BodyText"/>
      </w:pPr>
      <w:r w:rsidRPr="00E42F55">
        <w:t xml:space="preserve">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00666840">
        <w:t>‘</w:t>
      </w:r>
      <w:r w:rsidRPr="00E42F55">
        <w:t>s function is split between identifying the status of active tasks and of TaskMan itself.</w:t>
      </w:r>
    </w:p>
    <w:p w14:paraId="24644FA9" w14:textId="77777777" w:rsidR="001D6B73" w:rsidRPr="00E42F55" w:rsidRDefault="0015207B" w:rsidP="002E1A39">
      <w:pPr>
        <w:pStyle w:val="Note"/>
      </w:pPr>
      <w:r>
        <w:rPr>
          <w:noProof/>
          <w:lang w:eastAsia="en-US"/>
        </w:rPr>
        <w:drawing>
          <wp:inline distT="0" distB="0" distL="0" distR="0" wp14:anchorId="6C169BDC" wp14:editId="3A663A2A">
            <wp:extent cx="304800" cy="304800"/>
            <wp:effectExtent l="0" t="0" r="0" b="0"/>
            <wp:docPr id="214" name="Picture 2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more information on these lists,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362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14:paraId="3750D106" w14:textId="77777777" w:rsidR="001D6B73" w:rsidRPr="00E42F55" w:rsidRDefault="001D6B73" w:rsidP="002E1A39">
      <w:pPr>
        <w:pStyle w:val="BodyText"/>
        <w:keepNext/>
        <w:keepLines/>
      </w:pPr>
      <w:r w:rsidRPr="00E42F55">
        <w:t xml:space="preserve">Most of the lists in 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Pr="00E42F55">
        <w:t xml:space="preserve"> describe tasks, as follows:</w:t>
      </w:r>
    </w:p>
    <w:p w14:paraId="326FA9B9" w14:textId="77777777" w:rsidR="00B44CAA" w:rsidRPr="00E42F55" w:rsidRDefault="00B44CAA" w:rsidP="002E1A39">
      <w:pPr>
        <w:pStyle w:val="ListBullet"/>
        <w:keepNext/>
        <w:keepLines/>
      </w:pPr>
      <w:r w:rsidRPr="00542452">
        <w:rPr>
          <w:b/>
        </w:rPr>
        <w:t>Schedule List</w:t>
      </w:r>
      <w:r w:rsidRPr="00E42F55">
        <w:fldChar w:fldCharType="begin"/>
      </w:r>
      <w:r w:rsidRPr="00E42F55">
        <w:instrText xml:space="preserve"> XE </w:instrText>
      </w:r>
      <w:r w:rsidR="00666840">
        <w:instrText>“</w:instrText>
      </w:r>
      <w:r w:rsidRPr="00E42F55">
        <w:instrText>Schedule List</w:instrText>
      </w:r>
      <w:r w:rsidR="00666840">
        <w:instrText>”</w:instrText>
      </w:r>
      <w:r w:rsidRPr="00E42F55">
        <w:instrText xml:space="preserve"> </w:instrText>
      </w:r>
      <w:r w:rsidRPr="00E42F55">
        <w:fldChar w:fldCharType="end"/>
      </w:r>
      <w:r w:rsidRPr="00542452">
        <w:rPr>
          <w:b/>
        </w:rPr>
        <w:t>—</w:t>
      </w:r>
      <w:r w:rsidRPr="00E42F55">
        <w:t>Sorts all scheduled tasks by time, according to when they are supposed to begin running.</w:t>
      </w:r>
    </w:p>
    <w:p w14:paraId="00CEF02F" w14:textId="77777777" w:rsidR="001D6B73" w:rsidRPr="00E42F55" w:rsidRDefault="001D6B73" w:rsidP="002B5939">
      <w:pPr>
        <w:pStyle w:val="ListBullet"/>
      </w:pPr>
      <w:r w:rsidRPr="00542452">
        <w:rPr>
          <w:b/>
        </w:rPr>
        <w:t>Waiting List</w:t>
      </w:r>
      <w:r w:rsidRPr="00E42F55">
        <w:fldChar w:fldCharType="begin"/>
      </w:r>
      <w:r w:rsidRPr="00E42F55">
        <w:instrText xml:space="preserve"> XE </w:instrText>
      </w:r>
      <w:r w:rsidR="00666840">
        <w:instrText>“</w:instrText>
      </w:r>
      <w:r w:rsidRPr="00E42F55">
        <w:instrText>Waiting List</w:instrText>
      </w:r>
      <w:r w:rsidR="00666840">
        <w:instrText>”</w:instrText>
      </w:r>
      <w:r w:rsidRPr="00E42F55">
        <w:instrText xml:space="preserve"> </w:instrText>
      </w:r>
      <w:r w:rsidRPr="00E42F55">
        <w:fldChar w:fldCharType="end"/>
      </w:r>
      <w:r w:rsidR="00B44CAA" w:rsidRPr="00542452">
        <w:rPr>
          <w:b/>
        </w:rPr>
        <w:t>—</w:t>
      </w:r>
      <w:r w:rsidR="00B44CAA" w:rsidRPr="00E42F55">
        <w:t>S</w:t>
      </w:r>
      <w:r w:rsidRPr="00E42F55">
        <w:t>tores each task whose running was delayed b</w:t>
      </w:r>
      <w:r w:rsidR="00B44CAA" w:rsidRPr="00E42F55">
        <w:t>ecause its I/O device was busy.</w:t>
      </w:r>
    </w:p>
    <w:p w14:paraId="1DE0E39D" w14:textId="77777777" w:rsidR="001D6B73" w:rsidRPr="00E42F55" w:rsidRDefault="001D6B73" w:rsidP="002B5939">
      <w:pPr>
        <w:pStyle w:val="ListBullet"/>
      </w:pPr>
      <w:r w:rsidRPr="00542452">
        <w:rPr>
          <w:b/>
        </w:rPr>
        <w:t>Job List</w:t>
      </w: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00B44CAA" w:rsidRPr="00542452">
        <w:rPr>
          <w:b/>
        </w:rPr>
        <w:t>—</w:t>
      </w:r>
      <w:r w:rsidR="00B44CAA" w:rsidRPr="00E42F55">
        <w:t>H</w:t>
      </w:r>
      <w:r w:rsidRPr="00E42F55">
        <w:t>olds those tasks that</w:t>
      </w:r>
      <w:r w:rsidR="00B44CAA" w:rsidRPr="00E42F55">
        <w:t xml:space="preserve"> can begin running immediately.</w:t>
      </w:r>
    </w:p>
    <w:p w14:paraId="5788BBC7" w14:textId="77777777" w:rsidR="001D6B73" w:rsidRPr="00E42F55" w:rsidRDefault="001D6B73" w:rsidP="002B5939">
      <w:pPr>
        <w:pStyle w:val="ListBullet"/>
      </w:pPr>
      <w:r w:rsidRPr="00542452">
        <w:rPr>
          <w:b/>
        </w:rPr>
        <w:t>Link List</w:t>
      </w:r>
      <w:r w:rsidRPr="00E42F55">
        <w:fldChar w:fldCharType="begin"/>
      </w:r>
      <w:r w:rsidRPr="00E42F55">
        <w:instrText xml:space="preserve"> XE </w:instrText>
      </w:r>
      <w:r w:rsidR="00666840">
        <w:instrText>“</w:instrText>
      </w:r>
      <w:r w:rsidRPr="00E42F55">
        <w:instrText>Link List</w:instrText>
      </w:r>
      <w:r w:rsidR="00666840">
        <w:instrText>”</w:instrText>
      </w:r>
      <w:r w:rsidRPr="00E42F55">
        <w:instrText xml:space="preserve"> </w:instrText>
      </w:r>
      <w:r w:rsidRPr="00E42F55">
        <w:fldChar w:fldCharType="end"/>
      </w:r>
      <w:r w:rsidR="00B44CAA" w:rsidRPr="00542452">
        <w:rPr>
          <w:b/>
        </w:rPr>
        <w:t>—</w:t>
      </w:r>
      <w:r w:rsidR="00B44CAA" w:rsidRPr="00E42F55">
        <w:t>S</w:t>
      </w:r>
      <w:r w:rsidRPr="00E42F55">
        <w:t xml:space="preserve">tores tasks whose running is delayed because of a dropped link to another </w:t>
      </w:r>
      <w:r w:rsidR="009676DD" w:rsidRPr="00E42F55">
        <w:t>Volume Set</w:t>
      </w:r>
      <w:r w:rsidRPr="00E42F55">
        <w:t>.</w:t>
      </w:r>
    </w:p>
    <w:p w14:paraId="33989A0C" w14:textId="77777777" w:rsidR="001D6B73" w:rsidRPr="00E42F55" w:rsidRDefault="001D6B73" w:rsidP="002B5939">
      <w:pPr>
        <w:pStyle w:val="ListBullet"/>
      </w:pPr>
      <w:r w:rsidRPr="00542452">
        <w:rPr>
          <w:b/>
        </w:rPr>
        <w:t>Task List</w:t>
      </w:r>
      <w:r w:rsidRPr="00E42F55">
        <w:fldChar w:fldCharType="begin"/>
      </w:r>
      <w:r w:rsidRPr="00E42F55">
        <w:instrText xml:space="preserve"> XE </w:instrText>
      </w:r>
      <w:r w:rsidR="00666840">
        <w:instrText>“</w:instrText>
      </w:r>
      <w:r w:rsidRPr="00E42F55">
        <w:instrText>Task List</w:instrText>
      </w:r>
      <w:r w:rsidR="00666840">
        <w:instrText>”</w:instrText>
      </w:r>
      <w:r w:rsidRPr="00E42F55">
        <w:instrText xml:space="preserve"> </w:instrText>
      </w:r>
      <w:r w:rsidRPr="00E42F55">
        <w:fldChar w:fldCharType="end"/>
      </w:r>
      <w:r w:rsidR="00B44CAA" w:rsidRPr="00542452">
        <w:rPr>
          <w:b/>
        </w:rPr>
        <w:t>—</w:t>
      </w:r>
      <w:r w:rsidR="00B44CAA" w:rsidRPr="00E42F55">
        <w:t>D</w:t>
      </w:r>
      <w:r w:rsidRPr="00E42F55">
        <w:t>escri</w:t>
      </w:r>
      <w:r w:rsidR="00B44CAA" w:rsidRPr="00E42F55">
        <w:t>bes all actively running tasks.</w:t>
      </w:r>
    </w:p>
    <w:p w14:paraId="005A8AF1" w14:textId="77777777" w:rsidR="001D6B73" w:rsidRPr="00E42F55" w:rsidRDefault="001D6B73" w:rsidP="007B457D">
      <w:pPr>
        <w:pStyle w:val="ListBullet"/>
      </w:pPr>
      <w:r w:rsidRPr="00542452">
        <w:rPr>
          <w:b/>
        </w:rPr>
        <w:t>Compute Server Job List</w:t>
      </w:r>
      <w:r w:rsidRPr="00E42F55">
        <w:fldChar w:fldCharType="begin"/>
      </w:r>
      <w:r w:rsidRPr="00E42F55">
        <w:instrText xml:space="preserve"> 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instrText xml:space="preserve"> </w:instrText>
      </w:r>
      <w:r w:rsidRPr="00E42F55">
        <w:fldChar w:fldCharType="end"/>
      </w:r>
      <w:r w:rsidR="00B44CAA" w:rsidRPr="00542452">
        <w:rPr>
          <w:b/>
        </w:rPr>
        <w:t>—</w:t>
      </w:r>
      <w:r w:rsidR="00B44CAA" w:rsidRPr="00E42F55">
        <w:t>D</w:t>
      </w:r>
      <w:r w:rsidRPr="00E42F55">
        <w:t>escribes a</w:t>
      </w:r>
      <w:r w:rsidR="00A22AFA" w:rsidRPr="00E42F55">
        <w:t>ll tasks waiting to start on a Compute S</w:t>
      </w:r>
      <w:r w:rsidRPr="00E42F55">
        <w:t>erver</w:t>
      </w:r>
      <w:r w:rsidR="00C46981" w:rsidRPr="00E42F55">
        <w:fldChar w:fldCharType="begin"/>
      </w:r>
      <w:r w:rsidR="00C46981" w:rsidRPr="00E42F55">
        <w:instrText xml:space="preserve"> XE </w:instrText>
      </w:r>
      <w:r w:rsidR="00666840">
        <w:instrText>“</w:instrText>
      </w:r>
      <w:r w:rsidR="00C46981" w:rsidRPr="00E42F55">
        <w:instrText>Tasks:Waiting to Start on a Compute Server</w:instrText>
      </w:r>
      <w:r w:rsidR="00666840">
        <w:instrText>”</w:instrText>
      </w:r>
      <w:r w:rsidR="00C46981" w:rsidRPr="00E42F55">
        <w:instrText xml:space="preserve"> </w:instrText>
      </w:r>
      <w:r w:rsidR="00C46981" w:rsidRPr="00E42F55">
        <w:fldChar w:fldCharType="end"/>
      </w:r>
      <w:r w:rsidRPr="00E42F55">
        <w:t xml:space="preserve"> (cross-CPU queuing).</w:t>
      </w:r>
    </w:p>
    <w:p w14:paraId="192BE807" w14:textId="77777777" w:rsidR="002B5939" w:rsidRDefault="002B5939" w:rsidP="002B5939">
      <w:pPr>
        <w:pStyle w:val="BodyText6"/>
      </w:pPr>
    </w:p>
    <w:p w14:paraId="2C90E517" w14:textId="075D1644" w:rsidR="001D6B73" w:rsidRPr="00E42F55" w:rsidRDefault="001D6B73" w:rsidP="00F853ED">
      <w:pPr>
        <w:pStyle w:val="BodyText"/>
      </w:pPr>
      <w:r w:rsidRPr="00E42F55">
        <w:t>The role of tracking the status of TaskMan itself is split between lists of information and individual nodes and flags. The Status List</w:t>
      </w: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000202D9">
        <w:t xml:space="preserve"> is where the m</w:t>
      </w:r>
      <w:r w:rsidRPr="00E42F55">
        <w:t xml:space="preserve">anager keeps track of its current condition; it is a list because </w:t>
      </w:r>
      <w:r w:rsidR="00FC6763">
        <w:t>system administrators</w:t>
      </w:r>
      <w:r w:rsidRPr="00E42F55">
        <w:t xml:space="preserve"> may choose to run more t</w:t>
      </w:r>
      <w:r w:rsidR="000202D9">
        <w:t>han one m</w:t>
      </w:r>
      <w:r w:rsidRPr="00E42F55">
        <w:t xml:space="preserve">anager in the same TaskMan environment. The </w:t>
      </w:r>
      <w:r w:rsidRPr="004628BD">
        <w:rPr>
          <w:b/>
        </w:rPr>
        <w:t>R</w:t>
      </w:r>
      <w:r w:rsidR="00B44CAA" w:rsidRPr="004628BD">
        <w:rPr>
          <w:b/>
        </w:rPr>
        <w:t>UN</w:t>
      </w:r>
      <w:r w:rsidR="004628BD">
        <w:t xml:space="preserve"> n</w:t>
      </w:r>
      <w:r w:rsidRPr="00E42F55">
        <w:t>ode</w:t>
      </w:r>
      <w:r w:rsidR="00B44CAA" w:rsidRPr="00E42F55">
        <w:fldChar w:fldCharType="begin"/>
      </w:r>
      <w:r w:rsidR="00B44CAA" w:rsidRPr="00E42F55">
        <w:instrText xml:space="preserve"> XE </w:instrText>
      </w:r>
      <w:r w:rsidR="00666840">
        <w:instrText>“</w:instrText>
      </w:r>
      <w:r w:rsidR="00B44CAA" w:rsidRPr="00E42F55">
        <w:instrText>RUN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RUN</w:instrText>
      </w:r>
      <w:r w:rsidR="00666840">
        <w:instrText>”</w:instrText>
      </w:r>
      <w:r w:rsidR="00B44CAA" w:rsidRPr="00E42F55">
        <w:instrText xml:space="preserve"> </w:instrText>
      </w:r>
      <w:r w:rsidR="00B44CAA" w:rsidRPr="00E42F55">
        <w:fldChar w:fldCharType="end"/>
      </w:r>
      <w:r w:rsidRPr="00E42F55">
        <w:t xml:space="preserve"> is a place where TaskMan stamps the current time; this node reveals when </w:t>
      </w:r>
      <w:r w:rsidR="00184AB4">
        <w:t>TaskMan stops running. The TaskM</w:t>
      </w:r>
      <w:r w:rsidRPr="00E42F55">
        <w:t>an Error Log</w:t>
      </w:r>
      <w:r w:rsidRPr="00E42F55">
        <w:fldChar w:fldCharType="begin"/>
      </w:r>
      <w:r w:rsidRPr="00E42F55">
        <w:instrText xml:space="preserve">XE </w:instrText>
      </w:r>
      <w:r w:rsidR="00666840">
        <w:instrText>“</w:instrText>
      </w:r>
      <w:r w:rsidR="00184AB4">
        <w:instrText>TaskM</w:instrText>
      </w:r>
      <w:r w:rsidRPr="00E42F55">
        <w:instrText>an Error Log</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184AB4">
        <w:instrText>TaskMan:TaskM</w:instrText>
      </w:r>
      <w:r w:rsidR="00B44CAA" w:rsidRPr="00E42F55">
        <w:instrText>an Error Log</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44CAA" w:rsidRPr="00E42F55">
        <w:instrText>Logs:Ta</w:instrText>
      </w:r>
      <w:r w:rsidR="00184AB4">
        <w:instrText>skM</w:instrText>
      </w:r>
      <w:r w:rsidR="00B44CAA" w:rsidRPr="00E42F55">
        <w:instrText>an Error Log</w:instrText>
      </w:r>
      <w:r w:rsidR="00666840">
        <w:instrText>”</w:instrText>
      </w:r>
      <w:r w:rsidR="00B44CAA" w:rsidRPr="00E42F55">
        <w:fldChar w:fldCharType="end"/>
      </w:r>
      <w:r w:rsidRPr="00E42F55">
        <w:t xml:space="preserve"> is a simple list in which TaskMan stores each error that occurs either within TaskMan itself or within the tasks that it runs. The Error Screens</w:t>
      </w:r>
      <w:r w:rsidRPr="00E42F55">
        <w:fldChar w:fldCharType="begin"/>
      </w:r>
      <w:r w:rsidRPr="00E42F55">
        <w:instrText xml:space="preserve">XE </w:instrText>
      </w:r>
      <w:r w:rsidR="00666840">
        <w:instrText>“</w:instrText>
      </w:r>
      <w:r w:rsidRPr="00E42F55">
        <w:instrText>Error Screens:TaskMan</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B44CAA" w:rsidRPr="00E42F55">
        <w:instrText>TaskMan:Error Screens</w:instrText>
      </w:r>
      <w:r w:rsidR="00666840">
        <w:instrText>”</w:instrText>
      </w:r>
      <w:r w:rsidR="00B44CAA" w:rsidRPr="00E42F55">
        <w:fldChar w:fldCharType="end"/>
      </w:r>
      <w:r w:rsidRPr="00E42F55">
        <w:t xml:space="preserve"> are screens that can be established by </w:t>
      </w:r>
      <w:r w:rsidR="00F07229">
        <w:t>system administrators</w:t>
      </w:r>
      <w:r w:rsidRPr="00E42F55">
        <w:t xml:space="preserve"> to prevent the recording of certain errors.</w:t>
      </w:r>
    </w:p>
    <w:p w14:paraId="4DB17D45" w14:textId="77777777" w:rsidR="001D6B73" w:rsidRPr="00E42F55" w:rsidRDefault="001D6B73" w:rsidP="00F853ED">
      <w:pPr>
        <w:pStyle w:val="BodyText"/>
      </w:pPr>
      <w:r w:rsidRPr="00E42F55">
        <w:t xml:space="preserve">These lists and nodes, as well as others </w:t>
      </w:r>
      <w:r w:rsidRPr="00321770">
        <w:rPr>
          <w:i/>
        </w:rPr>
        <w:t>not</w:t>
      </w:r>
      <w:r w:rsidRPr="00E42F55">
        <w:t xml:space="preserve"> described here, are the primary data structures that TaskMan uses to schedule and run tasks.</w:t>
      </w:r>
    </w:p>
    <w:p w14:paraId="2D1FA718" w14:textId="77777777" w:rsidR="001D6B73" w:rsidRPr="00E42F55" w:rsidRDefault="00086D86" w:rsidP="001651C7">
      <w:pPr>
        <w:pStyle w:val="Heading3"/>
      </w:pPr>
      <w:bookmarkStart w:id="1745" w:name="_Toc33098155"/>
      <w:r>
        <w:t>TASKS (#14.4) File</w:t>
      </w:r>
      <w:bookmarkEnd w:id="1745"/>
    </w:p>
    <w:p w14:paraId="325A1431" w14:textId="77777777"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00086D86">
        <w:instrText>TASKS (#14.4)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ASKS (#14.4)</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S</w:instrText>
      </w:r>
      <w:r w:rsidR="00775170" w:rsidRPr="00E42F55">
        <w:instrText xml:space="preserve"> (#14.4)</w:instrText>
      </w:r>
      <w:r w:rsidRPr="00E42F55">
        <w:instrText xml:space="preserve"> File</w:instrText>
      </w:r>
      <w:r w:rsidR="00666840">
        <w:instrText>”</w:instrText>
      </w:r>
      <w:r w:rsidRPr="00E42F55">
        <w:fldChar w:fldCharType="end"/>
      </w:r>
      <w:r w:rsidR="001D6B73" w:rsidRPr="00E42F55">
        <w:t>The TASKS</w:t>
      </w:r>
      <w:r w:rsidR="00775170" w:rsidRPr="00E42F55">
        <w:t xml:space="preserve"> (#14.4)</w:t>
      </w:r>
      <w:r w:rsidR="001D6B73" w:rsidRPr="00E42F55">
        <w:t xml:space="preserve"> file, unlike the </w:t>
      </w:r>
      <w:r w:rsidR="00980C75" w:rsidRPr="00E42F55">
        <w:t>SCHEDULE fi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contains the tasks themselves.</w:t>
      </w:r>
    </w:p>
    <w:p w14:paraId="44C578C9" w14:textId="77777777" w:rsidR="001D6B73" w:rsidRDefault="001D6B73" w:rsidP="00F853ED">
      <w:pPr>
        <w:pStyle w:val="BodyText"/>
      </w:pPr>
      <w:r w:rsidRPr="00E42F55">
        <w:t xml:space="preserve">Every task run by TaskMan is described by an entry in the </w:t>
      </w:r>
      <w:r w:rsidR="00980C75" w:rsidRPr="00E42F55">
        <w:t>TASKS</w:t>
      </w:r>
      <w:r w:rsidR="00775170" w:rsidRPr="00E42F55">
        <w:t xml:space="preserve"> (#14.4)</w:t>
      </w:r>
      <w:r w:rsidR="00980C75" w:rsidRPr="00E42F55">
        <w:t xml:space="preserve"> file</w:t>
      </w:r>
      <w:r w:rsidR="00980C75" w:rsidRPr="00E42F55">
        <w:fldChar w:fldCharType="begin"/>
      </w:r>
      <w:r w:rsidR="00980C75" w:rsidRPr="00E42F55">
        <w:instrText xml:space="preserve">XE </w:instrText>
      </w:r>
      <w:r w:rsidR="00666840">
        <w:instrText>“</w:instrText>
      </w:r>
      <w:r w:rsidR="00980C75" w:rsidRPr="00E42F55">
        <w:instrText>TASKS</w:instrText>
      </w:r>
      <w:r w:rsidR="00775170" w:rsidRPr="00E42F55">
        <w:instrText xml:space="preserve"> (#14.4)</w:instrText>
      </w:r>
      <w:r w:rsidR="00980C75" w:rsidRPr="00E42F55">
        <w:instrText xml:space="preserv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Pr="00E42F55">
        <w:t xml:space="preserve">. Each entry is subscripted by a unique internal number, and </w:t>
      </w:r>
      <w:r w:rsidRPr="008E1D7D">
        <w:rPr>
          <w:b/>
        </w:rPr>
        <w:t>^%ZTSK(-1)</w:t>
      </w:r>
      <w:r w:rsidRPr="00E42F55">
        <w:t xml:space="preserve"> always equals the number of the most recently created task. The lists and nodes in </w:t>
      </w:r>
      <w:r w:rsidRPr="008E1D7D">
        <w:rPr>
          <w:b/>
        </w:rPr>
        <w:t>^%ZTSCH</w:t>
      </w:r>
      <w:r w:rsidR="00980C75" w:rsidRPr="00E42F55">
        <w:fldChar w:fldCharType="begin"/>
      </w:r>
      <w:r w:rsidR="00980C75" w:rsidRPr="00E42F55">
        <w:instrText xml:space="preserve"> XE </w:instrText>
      </w:r>
      <w:r w:rsidR="00666840">
        <w:instrText>“</w:instrText>
      </w:r>
      <w:r w:rsidR="00980C75" w:rsidRPr="00E42F55">
        <w:instrText>ZTSCH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TSCH</w:instrText>
      </w:r>
      <w:r w:rsidR="00666840">
        <w:instrText>”</w:instrText>
      </w:r>
      <w:r w:rsidR="00980C75" w:rsidRPr="00E42F55">
        <w:instrText xml:space="preserve"> </w:instrText>
      </w:r>
      <w:r w:rsidR="00980C75" w:rsidRPr="00E42F55">
        <w:fldChar w:fldCharType="end"/>
      </w:r>
      <w:r w:rsidRPr="00E42F55">
        <w:t xml:space="preserve"> store the tasks</w:t>
      </w:r>
      <w:r w:rsidR="00666840">
        <w:t>’</w:t>
      </w:r>
      <w:r w:rsidRPr="00E42F55">
        <w:t xml:space="preserve"> numbers that are scheduled to run. Each task</w:t>
      </w:r>
      <w:r w:rsidR="00666840">
        <w:t>’</w:t>
      </w:r>
      <w:r w:rsidRPr="00E42F55">
        <w:t xml:space="preserve">s entry consists of a </w:t>
      </w:r>
      <w:r w:rsidRPr="008E1D7D">
        <w:rPr>
          <w:b/>
        </w:rPr>
        <w:t>^%ZTSK(task #, 0)</w:t>
      </w:r>
      <w:r w:rsidRPr="00E42F55">
        <w:t xml:space="preserve"> node</w:t>
      </w:r>
      <w:r w:rsidR="00980C75" w:rsidRPr="00E42F55">
        <w:fldChar w:fldCharType="begin"/>
      </w:r>
      <w:r w:rsidR="00980C75" w:rsidRPr="00E42F55">
        <w:instrText xml:space="preserve"> XE </w:instrText>
      </w:r>
      <w:r w:rsidR="00666840">
        <w:instrText>“</w:instrText>
      </w:r>
      <w:r w:rsidR="00980C75" w:rsidRPr="00E42F55">
        <w:instrText>ZTSK(task #, 0) Node</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Nodes:^%ZTSK(task #, 0)</w:instrText>
      </w:r>
      <w:r w:rsidR="00666840">
        <w:instrText>”</w:instrText>
      </w:r>
      <w:r w:rsidR="00980C75" w:rsidRPr="00E42F55">
        <w:instrText xml:space="preserve"> </w:instrText>
      </w:r>
      <w:r w:rsidR="00980C75" w:rsidRPr="00E42F55">
        <w:fldChar w:fldCharType="end"/>
      </w:r>
      <w:r w:rsidRPr="00E42F55">
        <w:t xml:space="preserve"> that contains most of the essential information about the task, several decimal nodes (</w:t>
      </w:r>
      <w:r w:rsidRPr="008E1D7D">
        <w:rPr>
          <w:b/>
        </w:rPr>
        <w:t>.1</w:t>
      </w:r>
      <w:r w:rsidRPr="00E42F55">
        <w:t xml:space="preserve">, </w:t>
      </w:r>
      <w:r w:rsidRPr="008E1D7D">
        <w:rPr>
          <w:b/>
        </w:rPr>
        <w:t>.2</w:t>
      </w:r>
      <w:r w:rsidRPr="00E42F55">
        <w:t xml:space="preserve">, </w:t>
      </w:r>
      <w:r w:rsidRPr="008E1D7D">
        <w:rPr>
          <w:b/>
        </w:rPr>
        <w:t>.25</w:t>
      </w:r>
      <w:r w:rsidRPr="00E42F55">
        <w:t xml:space="preserve">, and </w:t>
      </w:r>
      <w:r w:rsidRPr="008E1D7D">
        <w:rPr>
          <w:b/>
        </w:rPr>
        <w:t>.26</w:t>
      </w:r>
      <w:r w:rsidRPr="00E42F55">
        <w:t xml:space="preserve">) that store the remainder of the critical information, and a number of storage nodes under </w:t>
      </w:r>
      <w:r w:rsidRPr="00205731">
        <w:rPr>
          <w:b/>
        </w:rPr>
        <w:t>^%ZTSK(task#,.3)</w:t>
      </w:r>
      <w:r w:rsidR="00B44CAA" w:rsidRPr="00E42F55">
        <w:fldChar w:fldCharType="begin"/>
      </w:r>
      <w:r w:rsidR="00B44CAA" w:rsidRPr="00E42F55">
        <w:instrText xml:space="preserve"> XE </w:instrText>
      </w:r>
      <w:r w:rsidR="00666840">
        <w:instrText>“</w:instrText>
      </w:r>
      <w:r w:rsidR="00B44CAA" w:rsidRPr="00E42F55">
        <w:instrText>ZTSK(task#,.3)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ZTSK(task#,.3)</w:instrText>
      </w:r>
      <w:r w:rsidR="00666840">
        <w:instrText>”</w:instrText>
      </w:r>
      <w:r w:rsidR="00B44CAA" w:rsidRPr="00E42F55">
        <w:instrText xml:space="preserve"> </w:instrText>
      </w:r>
      <w:r w:rsidR="00B44CAA" w:rsidRPr="00E42F55">
        <w:fldChar w:fldCharType="end"/>
      </w:r>
      <w:r w:rsidRPr="00E42F55">
        <w:t xml:space="preserve"> that store the names and values of parameters that TaskMan creates for the task. Left unchecked, this file tends to grow.</w:t>
      </w:r>
    </w:p>
    <w:p w14:paraId="66B7A0D1" w14:textId="77777777" w:rsidR="002E1A39" w:rsidRPr="00E42F55" w:rsidRDefault="0015207B" w:rsidP="002E1A39">
      <w:pPr>
        <w:pStyle w:val="Note"/>
      </w:pPr>
      <w:r>
        <w:rPr>
          <w:noProof/>
          <w:lang w:eastAsia="en-US"/>
        </w:rPr>
        <w:drawing>
          <wp:inline distT="0" distB="0" distL="0" distR="0" wp14:anchorId="7ED21ED1" wp14:editId="5DF535A7">
            <wp:extent cx="304800" cy="304800"/>
            <wp:effectExtent l="0" t="0" r="0" b="0"/>
            <wp:docPr id="215" name="Picture 2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various means of controlling this growth,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404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14:paraId="2DA15E0C" w14:textId="77777777" w:rsidR="001D6B73" w:rsidRPr="00E42F55" w:rsidRDefault="001D6B73" w:rsidP="001651C7">
      <w:pPr>
        <w:pStyle w:val="Heading3"/>
      </w:pPr>
      <w:bookmarkStart w:id="1746" w:name="_Toc236534786"/>
      <w:bookmarkStart w:id="1747" w:name="_Toc33098156"/>
      <w:r w:rsidRPr="00E42F55">
        <w:t>Other Files</w:t>
      </w:r>
      <w:bookmarkEnd w:id="1746"/>
      <w:bookmarkEnd w:id="1747"/>
    </w:p>
    <w:p w14:paraId="22A1D052"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Other File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Other TaskMan Fil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ther Files</w:instrText>
      </w:r>
      <w:r w:rsidR="00666840">
        <w:instrText>”</w:instrText>
      </w:r>
      <w:r w:rsidRPr="00E42F55">
        <w:fldChar w:fldCharType="end"/>
      </w:r>
      <w:r w:rsidR="001D6B73" w:rsidRPr="00E42F55">
        <w:t xml:space="preserve">The </w:t>
      </w:r>
      <w:r w:rsidR="00980C75" w:rsidRPr="00E42F55">
        <w:t>TASKS (#14.4)</w:t>
      </w:r>
      <w:r w:rsidR="00980C75" w:rsidRPr="00E42F55">
        <w:fldChar w:fldCharType="begin"/>
      </w:r>
      <w:r w:rsidR="00980C75" w:rsidRPr="00E42F55">
        <w:instrText xml:space="preserve">XE </w:instrText>
      </w:r>
      <w:r w:rsidR="00666840">
        <w:instrText>“</w:instrText>
      </w:r>
      <w:r w:rsidR="00086D86">
        <w:instrText>TASKS (#14.4)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00980C75" w:rsidRPr="00E42F55">
        <w:t xml:space="preserve"> and SCHEDU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xml:space="preserve"> files, taken together, describe all the information about tasks on the system. A few more files are needed, however, to describe everything about how tasks are managed on the system.</w:t>
      </w:r>
    </w:p>
    <w:p w14:paraId="34C1AB16" w14:textId="77777777" w:rsidR="001D6B73" w:rsidRPr="00E42F55" w:rsidRDefault="001D6B73" w:rsidP="002E1A39">
      <w:pPr>
        <w:pStyle w:val="BodyText"/>
        <w:keepNext/>
        <w:keepLines/>
      </w:pPr>
      <w:r w:rsidRPr="00E42F55">
        <w:t xml:space="preserve">The following three files are stored in </w:t>
      </w:r>
      <w:r w:rsidRPr="00205731">
        <w:rPr>
          <w:b/>
        </w:rPr>
        <w:t>^%ZIS</w:t>
      </w:r>
      <w:r w:rsidR="00980C75" w:rsidRPr="00E42F55">
        <w:fldChar w:fldCharType="begin"/>
      </w:r>
      <w:r w:rsidR="00980C75" w:rsidRPr="00E42F55">
        <w:instrText xml:space="preserve"> XE </w:instrText>
      </w:r>
      <w:r w:rsidR="00666840">
        <w:instrText>“</w:instrText>
      </w:r>
      <w:r w:rsidR="00980C75" w:rsidRPr="00E42F55">
        <w:instrText>ZIS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IS</w:instrText>
      </w:r>
      <w:r w:rsidR="00666840">
        <w:instrText>”</w:instrText>
      </w:r>
      <w:r w:rsidR="00980C75" w:rsidRPr="00E42F55">
        <w:instrText xml:space="preserve"> </w:instrText>
      </w:r>
      <w:r w:rsidR="00980C75" w:rsidRPr="00E42F55">
        <w:fldChar w:fldCharType="end"/>
      </w:r>
      <w:r w:rsidRPr="00E42F55">
        <w:t>:</w:t>
      </w:r>
    </w:p>
    <w:p w14:paraId="04CD47E8" w14:textId="600BFA2A" w:rsidR="001D6B73" w:rsidRPr="00E42F55" w:rsidRDefault="001D6B73" w:rsidP="002E1A39">
      <w:pPr>
        <w:pStyle w:val="ListBullet"/>
        <w:keepNext/>
        <w:keepLines/>
      </w:pPr>
      <w:r w:rsidRPr="00E42F55">
        <w:t>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2C02F4" w:rsidRPr="00E42F55">
        <w:instrText xml:space="preserve"> (#14.5)</w:instrText>
      </w:r>
      <w:r w:rsidR="00666840">
        <w:instrText>”</w:instrText>
      </w:r>
      <w:r w:rsidRPr="00E42F55">
        <w:fldChar w:fldCharType="end"/>
      </w:r>
      <w:r w:rsidR="00980C75" w:rsidRPr="00E42F55">
        <w:t>—D</w:t>
      </w:r>
      <w:r w:rsidRPr="00E42F55">
        <w:t>escribes the computer system</w:t>
      </w:r>
      <w:r w:rsidR="00666840">
        <w:t>’</w:t>
      </w:r>
      <w:r w:rsidRPr="00E42F55">
        <w:t xml:space="preserve">s </w:t>
      </w:r>
      <w:r w:rsidR="009676DD" w:rsidRPr="00E42F55">
        <w:t>Volume Set</w:t>
      </w:r>
      <w:r w:rsidRPr="00E42F55">
        <w:t>s and how they are configured into TaskMan environments.</w:t>
      </w:r>
    </w:p>
    <w:p w14:paraId="524C4BBF" w14:textId="4688FF90" w:rsidR="001D6B73" w:rsidRPr="00E42F55" w:rsidRDefault="001D6B73" w:rsidP="00542452">
      <w:pPr>
        <w:pStyle w:val="ListBullet"/>
      </w:pPr>
      <w:r w:rsidRPr="00E42F55">
        <w:t>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77517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2C02F4" w:rsidRPr="00E42F55">
        <w:instrText xml:space="preserve"> (#14.6)</w:instrText>
      </w:r>
      <w:r w:rsidR="00666840">
        <w:instrText>”</w:instrText>
      </w:r>
      <w:r w:rsidRPr="00E42F55">
        <w:fldChar w:fldCharType="end"/>
      </w:r>
      <w:r w:rsidR="00980C75" w:rsidRPr="00E42F55">
        <w:t>—L</w:t>
      </w:r>
      <w:r w:rsidRPr="00E42F55">
        <w:t xml:space="preserve">ists all the UCIs on the system and which </w:t>
      </w:r>
      <w:r w:rsidR="009676DD" w:rsidRPr="00E42F55">
        <w:t>Volume Set</w:t>
      </w:r>
      <w:r w:rsidRPr="00E42F55">
        <w:t>s they belong to. In more complicated systems, it is also used to describe how the UCIs in different environmen</w:t>
      </w:r>
      <w:r w:rsidR="006B5545">
        <w:t>ts correspond with one another.</w:t>
      </w:r>
    </w:p>
    <w:p w14:paraId="5402CEA1" w14:textId="10C11D25" w:rsidR="001D6B73" w:rsidRPr="00E42F55" w:rsidRDefault="001D6B73" w:rsidP="00542452">
      <w:pPr>
        <w:pStyle w:val="ListBullet"/>
      </w:pPr>
      <w:r w:rsidRPr="00E42F55">
        <w:t>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2C02F4" w:rsidRPr="00E42F55">
        <w:instrText xml:space="preserve"> (#14.7)</w:instrText>
      </w:r>
      <w:r w:rsidR="00666840">
        <w:instrText>”</w:instrText>
      </w:r>
      <w:r w:rsidRPr="00E42F55">
        <w:fldChar w:fldCharType="end"/>
      </w:r>
      <w:r w:rsidR="00980C75" w:rsidRPr="00E42F55">
        <w:t>—L</w:t>
      </w:r>
      <w:r w:rsidRPr="00E42F55">
        <w:t xml:space="preserve">ets the system manager divide up the environments by both CPU and </w:t>
      </w:r>
      <w:r w:rsidR="009676DD" w:rsidRPr="00E42F55">
        <w:t>Volume Set</w:t>
      </w:r>
      <w:r w:rsidRPr="00E42F55">
        <w:t>. This allows a fine degree of control over such parameters as priority, part</w:t>
      </w:r>
      <w:r w:rsidR="00980C75" w:rsidRPr="00E42F55">
        <w:t>ition size, and retention time.</w:t>
      </w:r>
    </w:p>
    <w:p w14:paraId="022FFE01" w14:textId="77777777" w:rsidR="00542452" w:rsidRDefault="00542452" w:rsidP="00542452">
      <w:pPr>
        <w:pStyle w:val="BodyText6"/>
      </w:pPr>
    </w:p>
    <w:p w14:paraId="0ABDD414" w14:textId="5B87C225" w:rsidR="001D6B73" w:rsidRPr="00E42F55" w:rsidRDefault="001D6B73" w:rsidP="006B5545">
      <w:pPr>
        <w:pStyle w:val="BodyText"/>
      </w:pPr>
      <w:r w:rsidRPr="00E42F55">
        <w:t xml:space="preserve">Taken together, these files give </w:t>
      </w:r>
      <w:r w:rsidR="00F07229">
        <w:t>system administrators</w:t>
      </w:r>
      <w:r w:rsidRPr="00E42F55">
        <w:t xml:space="preserve"> precise and powerful c</w:t>
      </w:r>
      <w:r w:rsidR="00980C75" w:rsidRPr="00E42F55">
        <w:t>ontrol over TaskMan</w:t>
      </w:r>
      <w:r w:rsidR="00666840">
        <w:t>’</w:t>
      </w:r>
      <w:r w:rsidR="00980C75" w:rsidRPr="00E42F55">
        <w:t>s behavior.</w:t>
      </w:r>
    </w:p>
    <w:p w14:paraId="2F7DB1B9" w14:textId="77777777" w:rsidR="001D6B73" w:rsidRPr="00E42F55" w:rsidRDefault="001D6B73" w:rsidP="006B5545">
      <w:pPr>
        <w:pStyle w:val="BodyText"/>
      </w:pPr>
      <w:r w:rsidRPr="00E42F55">
        <w:t>Other minor pieces of information are scattered throughout other Kernel files, especially the DEVICE</w:t>
      </w:r>
      <w:r w:rsidR="00980C75" w:rsidRPr="00E42F55">
        <w:t xml:space="preserve"> </w:t>
      </w:r>
      <w:r w:rsidRPr="00E42F55">
        <w:t>(#3.5)</w:t>
      </w:r>
      <w:r w:rsidR="00980C75" w:rsidRPr="00E42F55">
        <w:fldChar w:fldCharType="begin"/>
      </w:r>
      <w:r w:rsidR="00980C75" w:rsidRPr="00E42F55">
        <w:instrText xml:space="preserve">XE </w:instrText>
      </w:r>
      <w:r w:rsidR="00666840">
        <w:instrText>“</w:instrText>
      </w:r>
      <w:r w:rsidR="00AC1AE5">
        <w:instrText>DEVICE (#3.5)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DEVICE (#3.5)</w:instrText>
      </w:r>
      <w:r w:rsidR="00666840">
        <w:instrText>”</w:instrText>
      </w:r>
      <w:r w:rsidR="00980C75" w:rsidRPr="00E42F55">
        <w:fldChar w:fldCharType="end"/>
      </w:r>
      <w:r w:rsidRPr="00E42F55">
        <w:t xml:space="preserve"> and OPTION SCHEDULING (#19.2)</w:t>
      </w:r>
      <w:r w:rsidR="00980C75" w:rsidRPr="00E42F55">
        <w:fldChar w:fldCharType="begin"/>
      </w:r>
      <w:r w:rsidR="00980C75" w:rsidRPr="00E42F55">
        <w:instrText xml:space="preserve">XE </w:instrText>
      </w:r>
      <w:r w:rsidR="00666840">
        <w:instrText>“</w:instrText>
      </w:r>
      <w:r w:rsidR="00086D86">
        <w:instrText>OPTION SCHEDULING (#19.2)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OPTION SCHEDULING (#19.2)</w:instrText>
      </w:r>
      <w:r w:rsidR="00666840">
        <w:instrText>”</w:instrText>
      </w:r>
      <w:r w:rsidR="00980C75" w:rsidRPr="00E42F55">
        <w:fldChar w:fldCharType="end"/>
      </w:r>
      <w:r w:rsidRPr="00E42F55">
        <w:t xml:space="preserve"> files.</w:t>
      </w:r>
    </w:p>
    <w:p w14:paraId="0417D15D" w14:textId="77777777" w:rsidR="001D6B73" w:rsidRPr="00E42F55" w:rsidRDefault="001D6B73" w:rsidP="00746679">
      <w:pPr>
        <w:pStyle w:val="Heading2"/>
      </w:pPr>
      <w:bookmarkStart w:id="1748" w:name="_Toc236534787"/>
      <w:bookmarkStart w:id="1749" w:name="_Toc33098157"/>
      <w:r w:rsidRPr="00E42F55">
        <w:t>System Configuration Terminology</w:t>
      </w:r>
      <w:bookmarkEnd w:id="1748"/>
      <w:bookmarkEnd w:id="1749"/>
    </w:p>
    <w:p w14:paraId="20C79762" w14:textId="77777777" w:rsidR="001D6B73" w:rsidRPr="00E42F55" w:rsidRDefault="002E1A39" w:rsidP="006B5545">
      <w:pPr>
        <w:pStyle w:val="BodyText"/>
        <w:keepNext/>
        <w:keepLines/>
      </w:pPr>
      <w:r w:rsidRPr="00E42F55">
        <w:fldChar w:fldCharType="begin"/>
      </w:r>
      <w:r w:rsidRPr="00E42F55">
        <w:instrText xml:space="preserve">XE </w:instrText>
      </w:r>
      <w:r w:rsidR="00666840">
        <w:instrText>“</w:instrText>
      </w:r>
      <w:r w:rsidRPr="00E42F55">
        <w:instrText>System Configuration:TaskMan 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ology:TaskMan</w:instrText>
      </w:r>
      <w:r w:rsidR="00666840">
        <w:instrText>”</w:instrText>
      </w:r>
      <w:r w:rsidRPr="00E42F55">
        <w:fldChar w:fldCharType="end"/>
      </w:r>
      <w:r w:rsidR="001D6B73" w:rsidRPr="00E42F55">
        <w:t xml:space="preserve">TaskMan operates close to the level of the system architecture. It </w:t>
      </w:r>
      <w:r w:rsidR="00077A3D" w:rsidRPr="00E42F55">
        <w:rPr>
          <w:i/>
        </w:rPr>
        <w:t>must</w:t>
      </w:r>
      <w:r w:rsidR="001D6B73" w:rsidRPr="00E42F55">
        <w:t xml:space="preserve"> be capable of starting tasks in all the environments within a computer system. This means it </w:t>
      </w:r>
      <w:r w:rsidR="00077A3D" w:rsidRPr="00E42F55">
        <w:rPr>
          <w:i/>
        </w:rPr>
        <w:t>must</w:t>
      </w:r>
      <w:r w:rsidR="001D6B73" w:rsidRPr="00E42F55">
        <w:t xml:space="preserve"> know about those environments; consequently, the options, routines, files, and documentation somehow </w:t>
      </w:r>
      <w:r w:rsidR="00077A3D" w:rsidRPr="00E42F55">
        <w:rPr>
          <w:i/>
        </w:rPr>
        <w:t>must</w:t>
      </w:r>
      <w:r w:rsidR="001D6B73" w:rsidRPr="00E42F55">
        <w:t xml:space="preserve"> refer to that architecture.</w:t>
      </w:r>
    </w:p>
    <w:p w14:paraId="24073FBA" w14:textId="406AB0C6" w:rsidR="001D6B73" w:rsidRPr="00E42F55" w:rsidRDefault="001D6B73" w:rsidP="006B5545">
      <w:pPr>
        <w:pStyle w:val="BodyText"/>
        <w:keepNext/>
        <w:keepLines/>
      </w:pPr>
      <w:r w:rsidRPr="00E42F55">
        <w:t xml:space="preserve">One problem presented by system configuration is terminology. Such system architecture features as UCIs, directories, </w:t>
      </w:r>
      <w:r w:rsidR="009676DD" w:rsidRPr="00E42F55">
        <w:t>Volume Set</w:t>
      </w:r>
      <w:r w:rsidRPr="00E42F55">
        <w:t xml:space="preserve">s, and namespaces are </w:t>
      </w:r>
      <w:r w:rsidRPr="00321770">
        <w:rPr>
          <w:i/>
        </w:rPr>
        <w:t>not</w:t>
      </w:r>
      <w:r w:rsidRPr="00E42F55">
        <w:t xml:space="preserve"> part of the ANSI M standard, so different vendors use different terminology. Although it would be ideal for Kernel to use a universal terminology, none exists. For historical reasons, Kernel has settled on a terminology based on that of </w:t>
      </w:r>
      <w:r w:rsidRPr="00E42F55">
        <w:rPr>
          <w:b/>
        </w:rPr>
        <w:t>DSM-11</w:t>
      </w:r>
      <w:r w:rsidRPr="00E42F55">
        <w:t xml:space="preserve"> that includes the terms</w:t>
      </w:r>
      <w:r w:rsidR="00282962">
        <w:t xml:space="preserve"> in </w:t>
      </w:r>
      <w:r w:rsidR="00282962" w:rsidRPr="00282962">
        <w:rPr>
          <w:color w:val="0000FF"/>
          <w:u w:val="single"/>
        </w:rPr>
        <w:fldChar w:fldCharType="begin"/>
      </w:r>
      <w:r w:rsidR="00282962" w:rsidRPr="00282962">
        <w:rPr>
          <w:color w:val="0000FF"/>
          <w:u w:val="single"/>
        </w:rPr>
        <w:instrText xml:space="preserve"> REF _Ref26361910 \h </w:instrText>
      </w:r>
      <w:r w:rsidR="00282962">
        <w:rPr>
          <w:color w:val="0000FF"/>
          <w:u w:val="single"/>
        </w:rPr>
        <w:instrText xml:space="preserve"> \* MERGEFORMAT </w:instrText>
      </w:r>
      <w:r w:rsidR="00282962" w:rsidRPr="00282962">
        <w:rPr>
          <w:color w:val="0000FF"/>
          <w:u w:val="single"/>
        </w:rPr>
      </w:r>
      <w:r w:rsidR="00282962" w:rsidRPr="00282962">
        <w:rPr>
          <w:color w:val="0000FF"/>
          <w:u w:val="single"/>
        </w:rPr>
        <w:fldChar w:fldCharType="separate"/>
      </w:r>
      <w:r w:rsidR="00F43BA8" w:rsidRPr="00F43BA8">
        <w:rPr>
          <w:color w:val="0000FF"/>
          <w:u w:val="single"/>
        </w:rPr>
        <w:t xml:space="preserve">Table </w:t>
      </w:r>
      <w:r w:rsidR="00F43BA8" w:rsidRPr="00F43BA8">
        <w:rPr>
          <w:noProof/>
          <w:color w:val="0000FF"/>
          <w:u w:val="single"/>
        </w:rPr>
        <w:t>40</w:t>
      </w:r>
      <w:r w:rsidR="00282962" w:rsidRPr="00282962">
        <w:rPr>
          <w:color w:val="0000FF"/>
          <w:u w:val="single"/>
        </w:rPr>
        <w:fldChar w:fldCharType="end"/>
      </w:r>
      <w:r w:rsidRPr="00E42F55">
        <w:t>:</w:t>
      </w:r>
    </w:p>
    <w:p w14:paraId="45249418" w14:textId="0A38A178" w:rsidR="001D6B73" w:rsidRPr="00E42F55" w:rsidRDefault="00E72318" w:rsidP="002B6AE0">
      <w:pPr>
        <w:pStyle w:val="Caption"/>
      </w:pPr>
      <w:bookmarkStart w:id="1750" w:name="_Ref26361910"/>
      <w:bookmarkStart w:id="1751" w:name="_Toc193181818"/>
      <w:bookmarkStart w:id="1752" w:name="_Toc33098734"/>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0</w:t>
      </w:r>
      <w:r w:rsidR="0019324F">
        <w:rPr>
          <w:noProof/>
        </w:rPr>
        <w:fldChar w:fldCharType="end"/>
      </w:r>
      <w:bookmarkEnd w:id="1750"/>
      <w:r w:rsidR="00E33A1C">
        <w:t>:</w:t>
      </w:r>
      <w:r w:rsidR="009B56D3">
        <w:t xml:space="preserve"> TaskMan S</w:t>
      </w:r>
      <w:r w:rsidRPr="00E42F55">
        <w:t xml:space="preserve">ystem </w:t>
      </w:r>
      <w:r w:rsidR="009B56D3">
        <w:t>Configuration T</w:t>
      </w:r>
      <w:r w:rsidRPr="00E42F55">
        <w:t>erminology</w:t>
      </w:r>
      <w:bookmarkEnd w:id="1751"/>
      <w:bookmarkEnd w:id="1752"/>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50"/>
        <w:gridCol w:w="7020"/>
      </w:tblGrid>
      <w:tr w:rsidR="001D6B73" w:rsidRPr="00B90988" w14:paraId="328A8B25" w14:textId="77777777" w:rsidTr="005567A9">
        <w:trPr>
          <w:tblHeader/>
        </w:trPr>
        <w:tc>
          <w:tcPr>
            <w:tcW w:w="2250" w:type="dxa"/>
            <w:shd w:val="clear" w:color="auto" w:fill="F2F2F2" w:themeFill="background1" w:themeFillShade="F2"/>
          </w:tcPr>
          <w:p w14:paraId="2752282C" w14:textId="77777777" w:rsidR="001D6B73" w:rsidRPr="00E42F55" w:rsidRDefault="001D6B73" w:rsidP="00F24120">
            <w:pPr>
              <w:pStyle w:val="TableHeading"/>
            </w:pPr>
            <w:bookmarkStart w:id="1753" w:name="ColumnTitle_034"/>
            <w:bookmarkEnd w:id="1753"/>
            <w:r w:rsidRPr="00E42F55">
              <w:t>Term</w:t>
            </w:r>
          </w:p>
        </w:tc>
        <w:tc>
          <w:tcPr>
            <w:tcW w:w="7020" w:type="dxa"/>
            <w:shd w:val="clear" w:color="auto" w:fill="F2F2F2" w:themeFill="background1" w:themeFillShade="F2"/>
          </w:tcPr>
          <w:p w14:paraId="15DBF674" w14:textId="77777777" w:rsidR="001D6B73" w:rsidRPr="00E42F55" w:rsidRDefault="001D6B73" w:rsidP="00F24120">
            <w:pPr>
              <w:pStyle w:val="TableHeading"/>
            </w:pPr>
            <w:r w:rsidRPr="00E42F55">
              <w:t>De</w:t>
            </w:r>
            <w:r w:rsidR="003478BD" w:rsidRPr="00E42F55">
              <w:t>finition</w:t>
            </w:r>
          </w:p>
        </w:tc>
      </w:tr>
      <w:tr w:rsidR="001D6B73" w:rsidRPr="00B90988" w14:paraId="3C094D5B" w14:textId="77777777">
        <w:tc>
          <w:tcPr>
            <w:tcW w:w="2250" w:type="dxa"/>
          </w:tcPr>
          <w:p w14:paraId="0808DD77" w14:textId="77777777" w:rsidR="001D6B73" w:rsidRPr="00B90988" w:rsidRDefault="001D6B73" w:rsidP="006B5545">
            <w:pPr>
              <w:pStyle w:val="TableText"/>
              <w:keepNext/>
              <w:keepLines/>
              <w:rPr>
                <w:rFonts w:cs="Arial"/>
              </w:rPr>
            </w:pPr>
            <w:r w:rsidRPr="00B90988">
              <w:rPr>
                <w:rFonts w:cs="Arial"/>
                <w:b/>
                <w:bCs/>
              </w:rPr>
              <w:t>UCI</w:t>
            </w:r>
            <w:r w:rsidR="003478BD" w:rsidRPr="004C08B6">
              <w:rPr>
                <w:rFonts w:ascii="Times New Roman" w:hAnsi="Times New Roman"/>
                <w:sz w:val="24"/>
                <w:szCs w:val="22"/>
              </w:rPr>
              <w:fldChar w:fldCharType="begin"/>
            </w:r>
            <w:r w:rsidR="003478BD"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UCI: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fldChar w:fldCharType="end"/>
            </w:r>
          </w:p>
        </w:tc>
        <w:tc>
          <w:tcPr>
            <w:tcW w:w="7020" w:type="dxa"/>
          </w:tcPr>
          <w:p w14:paraId="5724DB98" w14:textId="77777777" w:rsidR="001D6B73" w:rsidRPr="00B90988" w:rsidRDefault="001D6B73" w:rsidP="006B5545">
            <w:pPr>
              <w:pStyle w:val="TableText"/>
              <w:keepNext/>
              <w:keepLines/>
              <w:rPr>
                <w:rFonts w:cs="Arial"/>
              </w:rPr>
            </w:pPr>
            <w:r w:rsidRPr="00B90988">
              <w:rPr>
                <w:rFonts w:cs="Arial"/>
              </w:rPr>
              <w:t xml:space="preserve">User Class Identifier. This is roughly equivalent to a </w:t>
            </w:r>
            <w:r w:rsidR="00666840">
              <w:rPr>
                <w:rFonts w:cs="Arial"/>
              </w:rPr>
              <w:t>“</w:t>
            </w:r>
            <w:r w:rsidRPr="00B90988">
              <w:rPr>
                <w:rFonts w:cs="Arial"/>
              </w:rPr>
              <w:t>directory</w:t>
            </w:r>
            <w:r w:rsidR="00666840">
              <w:rPr>
                <w:rFonts w:cs="Arial"/>
              </w:rPr>
              <w:t>”</w:t>
            </w:r>
            <w:r w:rsidRPr="00B90988">
              <w:rPr>
                <w:rFonts w:cs="Arial"/>
              </w:rPr>
              <w:t xml:space="preserve"> or an </w:t>
            </w:r>
            <w:r w:rsidR="00666840">
              <w:rPr>
                <w:rFonts w:cs="Arial"/>
              </w:rPr>
              <w:t>“</w:t>
            </w:r>
            <w:r w:rsidRPr="00B90988">
              <w:rPr>
                <w:rFonts w:cs="Arial"/>
              </w:rPr>
              <w:t>account</w:t>
            </w:r>
            <w:r w:rsidR="00666840">
              <w:rPr>
                <w:rFonts w:cs="Arial"/>
              </w:rPr>
              <w:t>”</w:t>
            </w:r>
            <w:r w:rsidRPr="00B90988">
              <w:rPr>
                <w:rFonts w:cs="Arial"/>
              </w:rPr>
              <w:t>.</w:t>
            </w:r>
            <w:r w:rsidR="0049144C" w:rsidRPr="00B90988">
              <w:rPr>
                <w:rFonts w:cs="Arial"/>
              </w:rPr>
              <w:t xml:space="preserve"> A UCI refers to the environment limited to a particular set of routines and globals. </w:t>
            </w:r>
            <w:r w:rsidRPr="00B90988">
              <w:rPr>
                <w:rFonts w:cs="Arial"/>
              </w:rPr>
              <w:t xml:space="preserve">In </w:t>
            </w:r>
            <w:r w:rsidR="0049144C" w:rsidRPr="00B90988">
              <w:rPr>
                <w:rFonts w:cs="Arial"/>
              </w:rPr>
              <w:t>Cach</w:t>
            </w:r>
            <w:r w:rsidR="001C3E7F" w:rsidRPr="00B90988">
              <w:rPr>
                <w:rFonts w:cs="Arial"/>
              </w:rPr>
              <w:t>é</w:t>
            </w:r>
            <w:r w:rsidRPr="00B90988">
              <w:rPr>
                <w:rFonts w:cs="Arial"/>
              </w:rPr>
              <w:t xml:space="preserve"> terms, this is a </w:t>
            </w:r>
            <w:r w:rsidR="00666840">
              <w:rPr>
                <w:rFonts w:cs="Arial"/>
              </w:rPr>
              <w:t>“</w:t>
            </w:r>
            <w:r w:rsidRPr="00B90988">
              <w:rPr>
                <w:rFonts w:cs="Arial"/>
              </w:rPr>
              <w:t>namespace</w:t>
            </w:r>
            <w:r w:rsidR="0049144C" w:rsidRPr="00B90988">
              <w:rPr>
                <w:rFonts w:cs="Arial"/>
              </w:rPr>
              <w:t>.</w:t>
            </w:r>
            <w:r w:rsidR="00666840">
              <w:rPr>
                <w:rFonts w:cs="Arial"/>
              </w:rPr>
              <w:t>”</w:t>
            </w:r>
          </w:p>
        </w:tc>
      </w:tr>
      <w:tr w:rsidR="001D6B73" w:rsidRPr="00B90988" w14:paraId="09D2632E" w14:textId="77777777">
        <w:tc>
          <w:tcPr>
            <w:tcW w:w="2250" w:type="dxa"/>
          </w:tcPr>
          <w:p w14:paraId="4BE96E8E" w14:textId="77777777" w:rsidR="001D6B73" w:rsidRPr="00B90988" w:rsidRDefault="001D6B73" w:rsidP="00542452">
            <w:pPr>
              <w:pStyle w:val="TableText"/>
              <w:rPr>
                <w:rFonts w:cs="Arial"/>
              </w:rPr>
            </w:pPr>
            <w:r w:rsidRPr="00B90988">
              <w:rPr>
                <w:rFonts w:cs="Arial"/>
                <w:b/>
                <w:bCs/>
              </w:rPr>
              <w:t>Manager UCI</w:t>
            </w:r>
            <w:r w:rsidR="003478BD" w:rsidRPr="004C08B6">
              <w:rPr>
                <w:rFonts w:ascii="Times New Roman" w:hAnsi="Times New Roman"/>
                <w:bCs/>
                <w:sz w:val="24"/>
                <w:szCs w:val="22"/>
              </w:rPr>
              <w:fldChar w:fldCharType="begin"/>
            </w:r>
            <w:r w:rsidR="003478B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3478BD" w:rsidRPr="004C08B6">
              <w:rPr>
                <w:rFonts w:ascii="Times New Roman" w:hAnsi="Times New Roman"/>
                <w:bCs/>
                <w:sz w:val="24"/>
                <w:szCs w:val="22"/>
              </w:rPr>
              <w:instrText>Manager</w:instrText>
            </w:r>
            <w:r w:rsidR="004E39E7" w:rsidRPr="004C08B6">
              <w:rPr>
                <w:rFonts w:ascii="Times New Roman" w:hAnsi="Times New Roman"/>
                <w:bCs/>
                <w:sz w:val="24"/>
                <w:szCs w:val="22"/>
              </w:rPr>
              <w:instrText>:</w:instrText>
            </w:r>
            <w:r w:rsidR="003478BD" w:rsidRPr="004C08B6">
              <w:rPr>
                <w:rFonts w:ascii="Times New Roman" w:hAnsi="Times New Roman"/>
                <w:bCs/>
                <w:sz w:val="24"/>
                <w:szCs w:val="22"/>
              </w:rPr>
              <w:instrText>UCI</w:instrText>
            </w:r>
            <w:r w:rsidR="004E39E7" w:rsidRPr="004C08B6">
              <w:rPr>
                <w:rFonts w:ascii="Times New Roman" w:hAnsi="Times New Roman"/>
                <w:bCs/>
                <w:sz w:val="24"/>
                <w:szCs w:val="22"/>
              </w:rPr>
              <w:instrText xml:space="preserve"> </w:instrText>
            </w:r>
            <w:r w:rsidR="003478BD" w:rsidRPr="004C08B6">
              <w:rPr>
                <w:rFonts w:ascii="Times New Roman" w:hAnsi="Times New Roman"/>
                <w:bCs/>
                <w:sz w:val="24"/>
                <w:szCs w:val="22"/>
              </w:rPr>
              <w:instrText>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 xml:space="preserve"> </w:instrText>
            </w:r>
            <w:r w:rsidR="003478BD" w:rsidRPr="004C08B6">
              <w:rPr>
                <w:rFonts w:ascii="Times New Roman" w:hAnsi="Times New Roman"/>
                <w:bCs/>
                <w:sz w:val="24"/>
                <w:szCs w:val="22"/>
              </w:rPr>
              <w:fldChar w:fldCharType="end"/>
            </w:r>
          </w:p>
        </w:tc>
        <w:tc>
          <w:tcPr>
            <w:tcW w:w="7020" w:type="dxa"/>
          </w:tcPr>
          <w:p w14:paraId="554316E6" w14:textId="77777777" w:rsidR="001D6B73" w:rsidRPr="00B90988" w:rsidRDefault="001D6B73" w:rsidP="00542452">
            <w:pPr>
              <w:pStyle w:val="TableText"/>
              <w:rPr>
                <w:rFonts w:cs="Arial"/>
              </w:rPr>
            </w:pPr>
            <w:r w:rsidRPr="00B90988">
              <w:rPr>
                <w:rFonts w:cs="Arial"/>
              </w:rPr>
              <w:t xml:space="preserve">Roughly equivalent to a </w:t>
            </w:r>
            <w:r w:rsidR="00666840">
              <w:rPr>
                <w:rFonts w:cs="Arial"/>
              </w:rPr>
              <w:t>“</w:t>
            </w:r>
            <w:r w:rsidRPr="00B90988">
              <w:rPr>
                <w:rFonts w:cs="Arial"/>
              </w:rPr>
              <w:t>system UCI</w:t>
            </w:r>
            <w:r w:rsidR="00666840">
              <w:rPr>
                <w:rFonts w:cs="Arial"/>
              </w:rPr>
              <w:t>”</w:t>
            </w:r>
            <w:r w:rsidRPr="00B90988">
              <w:rPr>
                <w:rFonts w:cs="Arial"/>
              </w:rPr>
              <w:t xml:space="preserve"> or a </w:t>
            </w:r>
            <w:r w:rsidR="00666840">
              <w:rPr>
                <w:rFonts w:cs="Arial"/>
              </w:rPr>
              <w:t>“</w:t>
            </w:r>
            <w:r w:rsidRPr="00B90988">
              <w:rPr>
                <w:rFonts w:cs="Arial"/>
              </w:rPr>
              <w:t>library UCI</w:t>
            </w:r>
            <w:r w:rsidR="001603AF" w:rsidRPr="00B90988">
              <w:rPr>
                <w:rFonts w:cs="Arial"/>
              </w:rPr>
              <w:t>.</w:t>
            </w:r>
            <w:r w:rsidR="00666840">
              <w:rPr>
                <w:rFonts w:cs="Arial"/>
              </w:rPr>
              <w:t>”</w:t>
            </w:r>
            <w:r w:rsidRPr="00B90988">
              <w:rPr>
                <w:rFonts w:cs="Arial"/>
              </w:rPr>
              <w:t xml:space="preserve"> This is where the vendor</w:t>
            </w:r>
            <w:r w:rsidR="00666840">
              <w:rPr>
                <w:rFonts w:cs="Arial"/>
              </w:rPr>
              <w:t>’</w:t>
            </w:r>
            <w:r w:rsidRPr="00B90988">
              <w:rPr>
                <w:rFonts w:cs="Arial"/>
              </w:rPr>
              <w:t xml:space="preserve">s system management routines are kept, and where all </w:t>
            </w:r>
            <w:r w:rsidRPr="00321770">
              <w:rPr>
                <w:rFonts w:cs="Arial"/>
                <w:b/>
              </w:rPr>
              <w:t>%</w:t>
            </w:r>
            <w:r w:rsidRPr="00B90988">
              <w:rPr>
                <w:rFonts w:cs="Arial"/>
              </w:rPr>
              <w:t>-namespa</w:t>
            </w:r>
            <w:r w:rsidR="001C3E7F" w:rsidRPr="00B90988">
              <w:rPr>
                <w:rFonts w:cs="Arial"/>
              </w:rPr>
              <w:t>ced routines and globals reside</w:t>
            </w:r>
            <w:r w:rsidRPr="00B90988">
              <w:rPr>
                <w:rFonts w:cs="Arial"/>
              </w:rPr>
              <w:t>.</w:t>
            </w:r>
            <w:r w:rsidR="001C3E7F" w:rsidRPr="00B90988">
              <w:rPr>
                <w:rFonts w:cs="Arial"/>
              </w:rPr>
              <w:t xml:space="preserve"> Currently, all Kernel </w:t>
            </w:r>
            <w:r w:rsidR="001C3E7F" w:rsidRPr="00321770">
              <w:rPr>
                <w:rFonts w:cs="Arial"/>
                <w:b/>
              </w:rPr>
              <w:t>%</w:t>
            </w:r>
            <w:r w:rsidR="001C3E7F" w:rsidRPr="00B90988">
              <w:rPr>
                <w:rFonts w:cs="Arial"/>
              </w:rPr>
              <w:t xml:space="preserve"> routines and globals are mapped back to the production account.</w:t>
            </w:r>
          </w:p>
        </w:tc>
      </w:tr>
      <w:tr w:rsidR="001D6B73" w:rsidRPr="00B90988" w14:paraId="6841661A" w14:textId="77777777">
        <w:tc>
          <w:tcPr>
            <w:tcW w:w="2250" w:type="dxa"/>
          </w:tcPr>
          <w:p w14:paraId="67338538" w14:textId="77777777" w:rsidR="001D6B73" w:rsidRPr="00B90988" w:rsidRDefault="001D6B73" w:rsidP="00542452">
            <w:pPr>
              <w:pStyle w:val="TableText"/>
              <w:rPr>
                <w:rFonts w:cs="Arial"/>
              </w:rPr>
            </w:pPr>
            <w:r w:rsidRPr="00B90988">
              <w:rPr>
                <w:rFonts w:cs="Arial"/>
                <w:b/>
                <w:bCs/>
              </w:rPr>
              <w:t>Volume Set</w:t>
            </w:r>
            <w:r w:rsidR="003478BD" w:rsidRPr="004C08B6">
              <w:rPr>
                <w:rFonts w:ascii="Times New Roman" w:hAnsi="Times New Roman"/>
                <w:sz w:val="24"/>
                <w:szCs w:val="22"/>
              </w:rPr>
              <w:fldChar w:fldCharType="begin"/>
            </w:r>
            <w:r w:rsidR="003478BD"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Volume:Set 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fldChar w:fldCharType="end"/>
            </w:r>
          </w:p>
        </w:tc>
        <w:tc>
          <w:tcPr>
            <w:tcW w:w="7020" w:type="dxa"/>
          </w:tcPr>
          <w:p w14:paraId="3E8AA74F" w14:textId="0C5F48B2" w:rsidR="001D6B73" w:rsidRPr="00B90988" w:rsidRDefault="001C3E7F" w:rsidP="00542452">
            <w:pPr>
              <w:pStyle w:val="TableText"/>
              <w:rPr>
                <w:rFonts w:cs="Arial"/>
              </w:rPr>
            </w:pPr>
            <w:r w:rsidRPr="00B90988">
              <w:rPr>
                <w:rFonts w:cs="Arial"/>
              </w:rPr>
              <w:t xml:space="preserve">On current systems, </w:t>
            </w:r>
            <w:r w:rsidR="003A5031">
              <w:rPr>
                <w:rFonts w:cs="Arial"/>
              </w:rPr>
              <w:t>you</w:t>
            </w:r>
            <w:r w:rsidRPr="00B90988">
              <w:rPr>
                <w:rFonts w:cs="Arial"/>
              </w:rPr>
              <w:t xml:space="preserve"> just set this to the string </w:t>
            </w:r>
            <w:r w:rsidR="00666840">
              <w:rPr>
                <w:rFonts w:cs="Arial"/>
              </w:rPr>
              <w:t>“</w:t>
            </w:r>
            <w:r w:rsidRPr="0003525D">
              <w:rPr>
                <w:rFonts w:cs="Arial"/>
                <w:b/>
              </w:rPr>
              <w:t>ROU</w:t>
            </w:r>
            <w:r w:rsidR="00666840">
              <w:rPr>
                <w:rFonts w:cs="Arial"/>
              </w:rPr>
              <w:t>”</w:t>
            </w:r>
            <w:r w:rsidRPr="00B90988">
              <w:rPr>
                <w:rFonts w:cs="Arial"/>
              </w:rPr>
              <w:t xml:space="preserve">. </w:t>
            </w:r>
            <w:r w:rsidR="001D6B73" w:rsidRPr="00B90988">
              <w:rPr>
                <w:rFonts w:cs="Arial"/>
              </w:rPr>
              <w:t>This is the critical definition, since this is what affects how TaskMan starts background jobs.</w:t>
            </w:r>
          </w:p>
        </w:tc>
      </w:tr>
      <w:tr w:rsidR="001D6B73" w:rsidRPr="00B90988" w14:paraId="2ABE01E3" w14:textId="77777777">
        <w:tc>
          <w:tcPr>
            <w:tcW w:w="2250" w:type="dxa"/>
          </w:tcPr>
          <w:p w14:paraId="2FF6DC92" w14:textId="77777777" w:rsidR="001D6B73" w:rsidRPr="00B90988" w:rsidRDefault="001D6B73" w:rsidP="00542452">
            <w:pPr>
              <w:pStyle w:val="TableText"/>
              <w:rPr>
                <w:rFonts w:cs="Arial"/>
              </w:rPr>
            </w:pPr>
            <w:r w:rsidRPr="00B90988">
              <w:rPr>
                <w:rFonts w:cs="Arial"/>
                <w:b/>
                <w:bCs/>
              </w:rPr>
              <w:t>CPU</w:t>
            </w:r>
            <w:r w:rsidR="003478BD" w:rsidRPr="004C08B6">
              <w:rPr>
                <w:rFonts w:ascii="Times New Roman" w:hAnsi="Times New Roman"/>
                <w:sz w:val="24"/>
                <w:szCs w:val="22"/>
              </w:rPr>
              <w:fldChar w:fldCharType="begin"/>
            </w:r>
            <w:r w:rsidR="003478BD"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CPU: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fldChar w:fldCharType="end"/>
            </w:r>
          </w:p>
        </w:tc>
        <w:tc>
          <w:tcPr>
            <w:tcW w:w="7020" w:type="dxa"/>
          </w:tcPr>
          <w:p w14:paraId="2C78A0CF" w14:textId="77777777" w:rsidR="001D6B73" w:rsidRPr="00B90988" w:rsidRDefault="001D6B73" w:rsidP="00542452">
            <w:pPr>
              <w:pStyle w:val="TableText"/>
              <w:rPr>
                <w:rFonts w:cs="Arial"/>
              </w:rPr>
            </w:pPr>
            <w:r w:rsidRPr="00B90988">
              <w:rPr>
                <w:rFonts w:cs="Arial"/>
              </w:rPr>
              <w:t xml:space="preserve">Also known as a </w:t>
            </w:r>
            <w:r w:rsidR="00666840">
              <w:rPr>
                <w:rFonts w:cs="Arial"/>
              </w:rPr>
              <w:t>“</w:t>
            </w:r>
            <w:r w:rsidRPr="00B90988">
              <w:rPr>
                <w:rFonts w:cs="Arial"/>
              </w:rPr>
              <w:t>node</w:t>
            </w:r>
            <w:r w:rsidR="00666840">
              <w:rPr>
                <w:rFonts w:cs="Arial"/>
              </w:rPr>
              <w:t>”</w:t>
            </w:r>
            <w:r w:rsidRPr="00B90988">
              <w:rPr>
                <w:rFonts w:cs="Arial"/>
              </w:rPr>
              <w:t xml:space="preserve"> or </w:t>
            </w:r>
            <w:r w:rsidR="00666840">
              <w:rPr>
                <w:rFonts w:cs="Arial"/>
              </w:rPr>
              <w:t>“</w:t>
            </w:r>
            <w:r w:rsidRPr="00B90988">
              <w:rPr>
                <w:rFonts w:cs="Arial"/>
              </w:rPr>
              <w:t>computer</w:t>
            </w:r>
            <w:r w:rsidR="00666840">
              <w:rPr>
                <w:rFonts w:cs="Arial"/>
              </w:rPr>
              <w:t>”</w:t>
            </w:r>
            <w:r w:rsidRPr="00B90988">
              <w:rPr>
                <w:rFonts w:cs="Arial"/>
              </w:rPr>
              <w:t>, this designates a source of computing power and partitions.</w:t>
            </w:r>
            <w:r w:rsidR="001C3E7F" w:rsidRPr="00B90988">
              <w:rPr>
                <w:rFonts w:cs="Arial"/>
              </w:rPr>
              <w:t xml:space="preserve"> It is used</w:t>
            </w:r>
            <w:r w:rsidRPr="00B90988">
              <w:rPr>
                <w:rFonts w:cs="Arial"/>
              </w:rPr>
              <w:t xml:space="preserve"> both for controlling TaskMan</w:t>
            </w:r>
            <w:r w:rsidR="00666840">
              <w:rPr>
                <w:rFonts w:cs="Arial"/>
              </w:rPr>
              <w:t>’</w:t>
            </w:r>
            <w:r w:rsidRPr="00B90988">
              <w:rPr>
                <w:rFonts w:cs="Arial"/>
              </w:rPr>
              <w:t>s behavior with parameters and for sending tasks to specific CPUs.</w:t>
            </w:r>
          </w:p>
        </w:tc>
      </w:tr>
      <w:tr w:rsidR="001D6B73" w:rsidRPr="00B90988" w14:paraId="45B4EE80" w14:textId="77777777">
        <w:tc>
          <w:tcPr>
            <w:tcW w:w="2250" w:type="dxa"/>
          </w:tcPr>
          <w:p w14:paraId="565B2F64" w14:textId="77777777" w:rsidR="001D6B73" w:rsidRPr="00B90988" w:rsidRDefault="001D6B73" w:rsidP="006B5545">
            <w:pPr>
              <w:pStyle w:val="TableText"/>
              <w:rPr>
                <w:rFonts w:cs="Arial"/>
              </w:rPr>
            </w:pPr>
            <w:r w:rsidRPr="00B90988">
              <w:rPr>
                <w:rFonts w:cs="Arial"/>
                <w:b/>
                <w:bCs/>
              </w:rPr>
              <w:t>Mounted Volume Set</w:t>
            </w:r>
            <w:r w:rsidR="003478BD" w:rsidRPr="004C08B6">
              <w:rPr>
                <w:rFonts w:ascii="Times New Roman" w:hAnsi="Times New Roman"/>
                <w:sz w:val="24"/>
                <w:szCs w:val="22"/>
              </w:rPr>
              <w:fldChar w:fldCharType="begin"/>
            </w:r>
            <w:r w:rsidR="003478BD"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instrText>Mounted Volume Sets:Definition</w:instrText>
            </w:r>
            <w:r w:rsidR="00666840" w:rsidRPr="004C08B6">
              <w:rPr>
                <w:rFonts w:ascii="Times New Roman" w:hAnsi="Times New Roman"/>
                <w:sz w:val="24"/>
                <w:szCs w:val="22"/>
              </w:rPr>
              <w:instrText>”</w:instrText>
            </w:r>
            <w:r w:rsidR="003478BD" w:rsidRPr="004C08B6">
              <w:rPr>
                <w:rFonts w:ascii="Times New Roman" w:hAnsi="Times New Roman"/>
                <w:sz w:val="24"/>
                <w:szCs w:val="22"/>
              </w:rPr>
              <w:fldChar w:fldCharType="end"/>
            </w:r>
          </w:p>
        </w:tc>
        <w:tc>
          <w:tcPr>
            <w:tcW w:w="7020" w:type="dxa"/>
          </w:tcPr>
          <w:p w14:paraId="0335E593" w14:textId="77777777" w:rsidR="001D6B73" w:rsidRPr="00B90988" w:rsidRDefault="001C3E7F" w:rsidP="006B5545">
            <w:pPr>
              <w:pStyle w:val="TableText"/>
              <w:rPr>
                <w:rFonts w:cs="Arial"/>
              </w:rPr>
            </w:pPr>
            <w:r w:rsidRPr="00B90988">
              <w:rPr>
                <w:rFonts w:cs="Arial"/>
              </w:rPr>
              <w:t>Obsolete; no longer used</w:t>
            </w:r>
            <w:r w:rsidR="001D6B73" w:rsidRPr="00B90988">
              <w:rPr>
                <w:rFonts w:cs="Arial"/>
              </w:rPr>
              <w:t>.</w:t>
            </w:r>
          </w:p>
        </w:tc>
      </w:tr>
    </w:tbl>
    <w:p w14:paraId="492E83E3" w14:textId="77777777" w:rsidR="001D6B73" w:rsidRDefault="001D6B73" w:rsidP="00A7691A">
      <w:pPr>
        <w:pStyle w:val="BodyText6"/>
      </w:pPr>
    </w:p>
    <w:p w14:paraId="18866EB7" w14:textId="77777777" w:rsidR="002E1A39" w:rsidRPr="00E42F55" w:rsidRDefault="0015207B" w:rsidP="002E1A39">
      <w:pPr>
        <w:pStyle w:val="Note"/>
      </w:pPr>
      <w:r>
        <w:rPr>
          <w:noProof/>
          <w:lang w:eastAsia="en-US"/>
        </w:rPr>
        <w:drawing>
          <wp:inline distT="0" distB="0" distL="0" distR="0" wp14:anchorId="23184014" wp14:editId="745F1521">
            <wp:extent cx="304800" cy="304800"/>
            <wp:effectExtent l="0" t="0" r="0" b="0"/>
            <wp:docPr id="216" name="Picture 2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Pr>
          <w:b/>
          <w:iCs/>
        </w:rPr>
        <w:t>NOTE</w:t>
      </w:r>
      <w:r w:rsidR="002E1A39" w:rsidRPr="00E42F55">
        <w:rPr>
          <w:b/>
          <w:iCs/>
        </w:rPr>
        <w:t xml:space="preserve">: </w:t>
      </w:r>
      <w:r w:rsidR="002E1A39" w:rsidRPr="00E42F55">
        <w:t xml:space="preserve">The TaskMan chapters </w:t>
      </w:r>
      <w:r w:rsidR="002E1A39">
        <w:t>in this section</w:t>
      </w:r>
      <w:r w:rsidR="002E1A39" w:rsidRPr="00E42F55">
        <w:t xml:space="preserve"> make use of this terminology.</w:t>
      </w:r>
    </w:p>
    <w:p w14:paraId="78520E63" w14:textId="77777777" w:rsidR="001D6B73" w:rsidRPr="00E42F55" w:rsidRDefault="001D6B73" w:rsidP="00746679">
      <w:pPr>
        <w:pStyle w:val="Heading2"/>
      </w:pPr>
      <w:bookmarkStart w:id="1754" w:name="_Toc236534788"/>
      <w:bookmarkStart w:id="1755" w:name="_Toc33098158"/>
      <w:r w:rsidRPr="00E42F55">
        <w:t>TaskMan Security Key</w:t>
      </w:r>
      <w:bookmarkEnd w:id="1754"/>
      <w:bookmarkEnd w:id="1755"/>
    </w:p>
    <w:p w14:paraId="7EFED6BC" w14:textId="77777777"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ZTMQ Security Key</w:instrText>
      </w:r>
      <w:r w:rsidR="00666840">
        <w:instrText>”</w:instrText>
      </w:r>
      <w:r w:rsidRPr="00E42F55">
        <w:fldChar w:fldCharType="end"/>
      </w:r>
      <w:r w:rsidR="001D6B73" w:rsidRPr="00E42F55">
        <w:t>The TaskMan module comes with one security key, ZTMQ. The ZTMQ security key</w:t>
      </w:r>
      <w:r w:rsidR="00556D55" w:rsidRPr="00E42F55">
        <w:fldChar w:fldCharType="begin"/>
      </w:r>
      <w:r w:rsidR="00556D55" w:rsidRPr="00E42F55">
        <w:instrText xml:space="preserve"> XE </w:instrText>
      </w:r>
      <w:r w:rsidR="00666840">
        <w:instrText>“</w:instrText>
      </w:r>
      <w:r w:rsidR="00556D55" w:rsidRPr="00E42F55">
        <w:instrText>ZTMQ Security Key</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Security Keys:ZTMQ</w:instrText>
      </w:r>
      <w:r w:rsidR="00666840">
        <w:instrText>”</w:instrText>
      </w:r>
      <w:r w:rsidR="00556D55" w:rsidRPr="00E42F55">
        <w:instrText xml:space="preserve"> </w:instrText>
      </w:r>
      <w:r w:rsidR="00556D55" w:rsidRPr="00E42F55">
        <w:fldChar w:fldCharType="end"/>
      </w:r>
      <w:r w:rsidR="001D6B73" w:rsidRPr="00E42F55">
        <w:t xml:space="preserve"> does</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completely lock any options. Instead, it affects the behavior of</w:t>
      </w:r>
      <w:r w:rsidR="00556D55" w:rsidRPr="00E42F55">
        <w:t xml:space="preserve"> the following</w:t>
      </w:r>
      <w:r w:rsidR="001D6B73" w:rsidRPr="00E42F55">
        <w:t xml:space="preserve"> three options:</w:t>
      </w:r>
    </w:p>
    <w:p w14:paraId="1180E45C" w14:textId="77777777" w:rsidR="001D6B73" w:rsidRPr="00E42F55" w:rsidRDefault="001D6B73" w:rsidP="002E1A39">
      <w:pPr>
        <w:pStyle w:val="ListBullet"/>
        <w:keepNext/>
        <w:keepLines/>
      </w:pPr>
      <w:r w:rsidRPr="002133BD">
        <w:rPr>
          <w:b/>
        </w:rPr>
        <w:t>Dequeue Tasks</w:t>
      </w:r>
      <w:r w:rsidR="00980C75" w:rsidRPr="00E42F55">
        <w:fldChar w:fldCharType="begin"/>
      </w:r>
      <w:r w:rsidR="00980C75" w:rsidRPr="00E42F55">
        <w:instrText xml:space="preserve"> XE </w:instrText>
      </w:r>
      <w:r w:rsidR="00666840">
        <w:instrText>“</w:instrText>
      </w:r>
      <w:r w:rsidR="00980C75" w:rsidRPr="00E42F55">
        <w:instrText>D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queue Tasks</w:instrText>
      </w:r>
      <w:r w:rsidR="00666840">
        <w:instrText>”</w:instrText>
      </w:r>
      <w:r w:rsidR="00980C75" w:rsidRPr="00E42F55">
        <w:instrText xml:space="preserve"> </w:instrText>
      </w:r>
      <w:r w:rsidR="00980C75" w:rsidRPr="00E42F55">
        <w:fldChar w:fldCharType="end"/>
      </w:r>
      <w:r w:rsidRPr="00E42F55">
        <w:t xml:space="preserve"> [XUTM DQ</w:t>
      </w:r>
      <w:r w:rsidR="00980C75" w:rsidRPr="00E42F55">
        <w:fldChar w:fldCharType="begin"/>
      </w:r>
      <w:r w:rsidR="00980C75" w:rsidRPr="00E42F55">
        <w:instrText xml:space="preserve"> XE </w:instrText>
      </w:r>
      <w:r w:rsidR="00666840">
        <w:instrText>“</w:instrText>
      </w:r>
      <w:r w:rsidR="00980C75" w:rsidRPr="00E42F55">
        <w:instrText>XUTM D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Q</w:instrText>
      </w:r>
      <w:r w:rsidR="00666840">
        <w:instrText>”</w:instrText>
      </w:r>
      <w:r w:rsidR="00980C75" w:rsidRPr="00E42F55">
        <w:instrText xml:space="preserve"> </w:instrText>
      </w:r>
      <w:r w:rsidR="00980C75" w:rsidRPr="00E42F55">
        <w:fldChar w:fldCharType="end"/>
      </w:r>
      <w:r w:rsidRPr="00E42F55">
        <w:t>]</w:t>
      </w:r>
    </w:p>
    <w:p w14:paraId="18C54CDB" w14:textId="77777777" w:rsidR="001D6B73" w:rsidRPr="00E42F55" w:rsidRDefault="001D6B73" w:rsidP="00542452">
      <w:pPr>
        <w:pStyle w:val="ListBullet"/>
      </w:pPr>
      <w:r w:rsidRPr="002133BD">
        <w:rPr>
          <w:b/>
        </w:rPr>
        <w:t>Requeue Tasks</w:t>
      </w:r>
      <w:r w:rsidR="00980C75" w:rsidRPr="00E42F55">
        <w:fldChar w:fldCharType="begin"/>
      </w:r>
      <w:r w:rsidR="00980C75" w:rsidRPr="00E42F55">
        <w:instrText xml:space="preserve"> XE </w:instrText>
      </w:r>
      <w:r w:rsidR="00666840">
        <w:instrText>“</w:instrText>
      </w:r>
      <w:r w:rsidR="00980C75" w:rsidRPr="00E42F55">
        <w:instrText>R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Requeue Tasks</w:instrText>
      </w:r>
      <w:r w:rsidR="00666840">
        <w:instrText>”</w:instrText>
      </w:r>
      <w:r w:rsidR="00980C75" w:rsidRPr="00E42F55">
        <w:instrText xml:space="preserve"> </w:instrText>
      </w:r>
      <w:r w:rsidR="00980C75" w:rsidRPr="00E42F55">
        <w:fldChar w:fldCharType="end"/>
      </w:r>
      <w:r w:rsidRPr="00E42F55">
        <w:t xml:space="preserve"> [XUTM REQ</w:t>
      </w:r>
      <w:r w:rsidR="00980C75" w:rsidRPr="00E42F55">
        <w:fldChar w:fldCharType="begin"/>
      </w:r>
      <w:r w:rsidR="00980C75" w:rsidRPr="00E42F55">
        <w:instrText xml:space="preserve"> XE </w:instrText>
      </w:r>
      <w:r w:rsidR="00666840">
        <w:instrText>“</w:instrText>
      </w:r>
      <w:r w:rsidR="00980C75" w:rsidRPr="00E42F55">
        <w:instrText>XUTM RE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REQ</w:instrText>
      </w:r>
      <w:r w:rsidR="00666840">
        <w:instrText>”</w:instrText>
      </w:r>
      <w:r w:rsidR="00980C75" w:rsidRPr="00E42F55">
        <w:instrText xml:space="preserve"> </w:instrText>
      </w:r>
      <w:r w:rsidR="00980C75" w:rsidRPr="00E42F55">
        <w:fldChar w:fldCharType="end"/>
      </w:r>
      <w:r w:rsidRPr="00E42F55">
        <w:t>]</w:t>
      </w:r>
    </w:p>
    <w:p w14:paraId="64222035" w14:textId="77777777" w:rsidR="001D6B73" w:rsidRPr="00E42F55" w:rsidRDefault="001D6B73" w:rsidP="00542452">
      <w:pPr>
        <w:pStyle w:val="ListBullet"/>
      </w:pPr>
      <w:r w:rsidRPr="002133BD">
        <w:rPr>
          <w:b/>
        </w:rPr>
        <w:t>Delete Tasks</w:t>
      </w:r>
      <w:r w:rsidR="00980C75" w:rsidRPr="00E42F55">
        <w:fldChar w:fldCharType="begin"/>
      </w:r>
      <w:r w:rsidR="00980C75" w:rsidRPr="00E42F55">
        <w:instrText xml:space="preserve"> XE </w:instrText>
      </w:r>
      <w:r w:rsidR="00666840">
        <w:instrText>“</w:instrText>
      </w:r>
      <w:r w:rsidR="00980C75" w:rsidRPr="00E42F55">
        <w:instrText>Delet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lete Tasks</w:instrText>
      </w:r>
      <w:r w:rsidR="00666840">
        <w:instrText>”</w:instrText>
      </w:r>
      <w:r w:rsidR="00980C75" w:rsidRPr="00E42F55">
        <w:instrText xml:space="preserve"> </w:instrText>
      </w:r>
      <w:r w:rsidR="00980C75" w:rsidRPr="00E42F55">
        <w:fldChar w:fldCharType="end"/>
      </w:r>
      <w:r w:rsidRPr="00E42F55">
        <w:t xml:space="preserve"> [XUTM DEL</w:t>
      </w:r>
      <w:r w:rsidR="00980C75" w:rsidRPr="00E42F55">
        <w:fldChar w:fldCharType="begin"/>
      </w:r>
      <w:r w:rsidR="00980C75" w:rsidRPr="00E42F55">
        <w:instrText xml:space="preserve"> XE </w:instrText>
      </w:r>
      <w:r w:rsidR="00666840">
        <w:instrText>“</w:instrText>
      </w:r>
      <w:r w:rsidR="00980C75" w:rsidRPr="00E42F55">
        <w:instrText>XUTM DEL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EL</w:instrText>
      </w:r>
      <w:r w:rsidR="00666840">
        <w:instrText>”</w:instrText>
      </w:r>
      <w:r w:rsidR="00980C75" w:rsidRPr="00E42F55">
        <w:instrText xml:space="preserve"> </w:instrText>
      </w:r>
      <w:r w:rsidR="00980C75" w:rsidRPr="00E42F55">
        <w:fldChar w:fldCharType="end"/>
      </w:r>
      <w:r w:rsidRPr="00E42F55">
        <w:t>]</w:t>
      </w:r>
    </w:p>
    <w:p w14:paraId="7DDBE269" w14:textId="77777777" w:rsidR="00542452" w:rsidRDefault="00542452" w:rsidP="00542452">
      <w:pPr>
        <w:pStyle w:val="BodyText6"/>
      </w:pPr>
    </w:p>
    <w:p w14:paraId="0C3A895E" w14:textId="5EE7CE22" w:rsidR="002E1A39" w:rsidRDefault="001D6B73" w:rsidP="006B5545">
      <w:pPr>
        <w:pStyle w:val="BodyText"/>
      </w:pPr>
      <w:r w:rsidRPr="00E42F55">
        <w:t xml:space="preserve">Those who use these options without holding this </w:t>
      </w:r>
      <w:r w:rsidR="00CA69E2" w:rsidRPr="00E42F55">
        <w:t xml:space="preserve">security </w:t>
      </w:r>
      <w:r w:rsidRPr="00E42F55">
        <w:t>key can manipulate only their own tasks. Only the holder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use these options to manipulate any task on the system.</w:t>
      </w:r>
    </w:p>
    <w:p w14:paraId="3CB49525" w14:textId="77777777" w:rsidR="007E078B" w:rsidRDefault="007E078B" w:rsidP="006B5545">
      <w:pPr>
        <w:pStyle w:val="BodyText"/>
      </w:pPr>
    </w:p>
    <w:p w14:paraId="76CA768B" w14:textId="77777777" w:rsidR="00073120" w:rsidRDefault="00073120" w:rsidP="007E078B">
      <w:pPr>
        <w:pStyle w:val="BodyText"/>
        <w:sectPr w:rsidR="00073120" w:rsidSect="00724228">
          <w:headerReference w:type="even" r:id="rId83"/>
          <w:headerReference w:type="default" r:id="rId84"/>
          <w:pgSz w:w="12240" w:h="15840" w:code="1"/>
          <w:pgMar w:top="1440" w:right="1440" w:bottom="1440" w:left="1440" w:header="720" w:footer="720" w:gutter="0"/>
          <w:paperSrc w:first="15" w:other="15"/>
          <w:cols w:space="0"/>
        </w:sectPr>
      </w:pPr>
      <w:bookmarkStart w:id="1756" w:name="_Ref20103125"/>
      <w:bookmarkStart w:id="1757" w:name="_Ref20103480"/>
      <w:bookmarkStart w:id="1758" w:name="_Toc236534789"/>
    </w:p>
    <w:p w14:paraId="5032A4FC" w14:textId="77777777" w:rsidR="001D6B73" w:rsidRPr="00E42F55" w:rsidRDefault="001D6B73" w:rsidP="00075C74">
      <w:pPr>
        <w:pStyle w:val="Heading1"/>
      </w:pPr>
      <w:bookmarkStart w:id="1759" w:name="_Ref322617776"/>
      <w:bookmarkStart w:id="1760" w:name="_Ref322617779"/>
      <w:bookmarkStart w:id="1761" w:name="_Toc33098159"/>
      <w:r w:rsidRPr="00E42F55">
        <w:t>TaskMan</w:t>
      </w:r>
      <w:r w:rsidR="00EF09EE" w:rsidRPr="00E42F55">
        <w:t>:</w:t>
      </w:r>
      <w:r w:rsidRPr="00E42F55">
        <w:t xml:space="preserve"> System Management</w:t>
      </w:r>
      <w:r w:rsidR="00EF09EE" w:rsidRPr="00E42F55">
        <w:t>—</w:t>
      </w:r>
      <w:r w:rsidRPr="00E42F55">
        <w:t>Configuration</w:t>
      </w:r>
      <w:bookmarkEnd w:id="1756"/>
      <w:bookmarkEnd w:id="1757"/>
      <w:bookmarkEnd w:id="1758"/>
      <w:bookmarkEnd w:id="1759"/>
      <w:bookmarkEnd w:id="1760"/>
      <w:bookmarkEnd w:id="1761"/>
    </w:p>
    <w:p w14:paraId="41F0465E"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System Management: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ystem Management:TaskMan:Configuration</w:instrText>
      </w:r>
      <w:r w:rsidR="00666840">
        <w:instrText>”</w:instrText>
      </w:r>
      <w:r w:rsidRPr="00E42F55">
        <w:fldChar w:fldCharType="end"/>
      </w:r>
      <w:r w:rsidR="001D6B73" w:rsidRPr="00E42F55">
        <w:t>This chapter discusses the many issues surrounding the configuration of TaskMan.</w:t>
      </w:r>
    </w:p>
    <w:p w14:paraId="39C8506D" w14:textId="77777777" w:rsidR="001D6B73" w:rsidRPr="00E42F55" w:rsidRDefault="001D6B73" w:rsidP="00746679">
      <w:pPr>
        <w:pStyle w:val="Heading2"/>
      </w:pPr>
      <w:bookmarkStart w:id="1762" w:name="_Toc236534790"/>
      <w:bookmarkStart w:id="1763" w:name="_Toc33098160"/>
      <w:r w:rsidRPr="00E42F55">
        <w:t>Defining TaskMan Environments</w:t>
      </w:r>
      <w:bookmarkEnd w:id="1762"/>
      <w:bookmarkEnd w:id="1763"/>
    </w:p>
    <w:p w14:paraId="54C23BFD"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Defining Environ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fining:Environments:TaskMan</w:instrText>
      </w:r>
      <w:r w:rsidR="00666840">
        <w:instrText>”</w:instrText>
      </w:r>
      <w:r w:rsidRPr="00E42F55">
        <w:fldChar w:fldCharType="end"/>
      </w:r>
      <w:r w:rsidR="001D6B73" w:rsidRPr="00E42F55">
        <w:t>The part of configuring TaskMan for a system that requires the most creativity is deciding how to divide the system</w:t>
      </w:r>
      <w:r w:rsidR="00666840">
        <w:t>’</w:t>
      </w:r>
      <w:r w:rsidR="001D6B73" w:rsidRPr="00E42F55">
        <w:t xml:space="preserve">s UCIs, </w:t>
      </w:r>
      <w:r w:rsidR="009676DD" w:rsidRPr="00E42F55">
        <w:t>Volume Set</w:t>
      </w:r>
      <w:r w:rsidR="001D6B73" w:rsidRPr="00E42F55">
        <w:t>s, and CPUs into TaskMan environments. A TaskMan environment is the collection of UCIs from which entries can</w:t>
      </w:r>
      <w:r w:rsidR="000202D9">
        <w:t xml:space="preserve"> be made directly into a given m</w:t>
      </w:r>
      <w:r w:rsidR="001D6B73" w:rsidRPr="00E42F55">
        <w:t>anager</w:t>
      </w:r>
      <w:r w:rsidR="00666840">
        <w:t>’</w:t>
      </w:r>
      <w:r w:rsidR="001D6B73" w:rsidRPr="00E42F55">
        <w:t>s TASKS</w:t>
      </w:r>
      <w:r w:rsidR="00B004A9" w:rsidRPr="00E42F55">
        <w:t xml:space="preserve">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1D6B73" w:rsidRPr="00E42F55">
        <w:t xml:space="preserve"> and </w:t>
      </w:r>
      <w:r w:rsidR="00B004A9" w:rsidRPr="00E42F55">
        <w:t>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w:t>
      </w:r>
      <w:r w:rsidR="000202D9">
        <w:t>files and that are within that m</w:t>
      </w:r>
      <w:r w:rsidR="001D6B73" w:rsidRPr="00E42F55">
        <w:t>anager</w:t>
      </w:r>
      <w:r w:rsidR="00666840">
        <w:t>’</w:t>
      </w:r>
      <w:r w:rsidR="001D6B73" w:rsidRPr="00E42F55">
        <w:t>s reach. This requires looking at the system in terms of queuing and starting tasks. There are a number of options available. Many different configurations are possible.</w:t>
      </w:r>
    </w:p>
    <w:p w14:paraId="3A84434F" w14:textId="77777777" w:rsidR="001D6B73" w:rsidRPr="00E42F55" w:rsidRDefault="001D6B73" w:rsidP="00542452">
      <w:pPr>
        <w:pStyle w:val="BodyText"/>
      </w:pPr>
      <w:r w:rsidRPr="00E42F55">
        <w:t xml:space="preserve">One type of configuration has CPUs sharing the same </w:t>
      </w:r>
      <w:r w:rsidR="009676DD" w:rsidRPr="00E42F55">
        <w:t>Volume Set</w:t>
      </w:r>
      <w:r w:rsidRPr="00E42F55">
        <w:t xml:space="preserve">. Since this type of environment shares a single </w:t>
      </w:r>
      <w:r w:rsidR="009676DD" w:rsidRPr="00E42F55">
        <w:t>Volume Set</w:t>
      </w:r>
      <w:r w:rsidRPr="00E42F55">
        <w:t xml:space="preserve"> among multiple CPUs, they also share a singl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0202D9">
        <w:t xml:space="preserve"> file. However, the reach of m</w:t>
      </w:r>
      <w:r w:rsidRPr="00E42F55">
        <w:t xml:space="preserve">anagers </w:t>
      </w:r>
      <w:r w:rsidRPr="00770B6F">
        <w:rPr>
          <w:i/>
        </w:rPr>
        <w:t>cannot</w:t>
      </w:r>
      <w:r w:rsidRPr="00E42F55">
        <w:t xml:space="preserve"> span CPUs. Therefore, you </w:t>
      </w:r>
      <w:r w:rsidR="00077A3D" w:rsidRPr="00E42F55">
        <w:rPr>
          <w:i/>
        </w:rPr>
        <w:t>must</w:t>
      </w:r>
      <w:r w:rsidRPr="00E42F55">
        <w:t xml:space="preserve"> decide whic</w:t>
      </w:r>
      <w:r w:rsidR="000202D9">
        <w:t>h CPUs in that environment run m</w:t>
      </w:r>
      <w:r w:rsidRPr="00E42F55">
        <w:t>anagers, or whether some of them should rely on the other CPUs to run their tasks for them. Alpha clusters in VA</w:t>
      </w:r>
      <w:r w:rsidR="000202D9">
        <w:t xml:space="preserve"> are typically configured with m</w:t>
      </w:r>
      <w:r w:rsidRPr="00E42F55">
        <w:t>anagers on only one or a few CPUs.</w:t>
      </w:r>
    </w:p>
    <w:p w14:paraId="7F1704D6" w14:textId="77777777" w:rsidR="001D6B73" w:rsidRPr="00E42F55" w:rsidRDefault="001D6B73" w:rsidP="000204D4">
      <w:pPr>
        <w:pStyle w:val="BodyText"/>
      </w:pPr>
      <w:r w:rsidRPr="00E42F55">
        <w:t>A different configuration allows you to limit the number of places TaskMan runs. In this scenario, you pick certain CPUs to run TaskMan and gi</w:t>
      </w:r>
      <w:r w:rsidR="000202D9">
        <w:t>ve them m</w:t>
      </w:r>
      <w:r w:rsidRPr="00E42F55">
        <w:t xml:space="preserve">anagers and files to do the job. To have background processing support, the remaining </w:t>
      </w:r>
      <w:r w:rsidR="009676DD" w:rsidRPr="00E42F55">
        <w:t>Volume Set</w:t>
      </w:r>
      <w:r w:rsidRPr="00E42F55">
        <w:t xml:space="preserve">s need to </w:t>
      </w:r>
      <w:r w:rsidR="000202D9">
        <w:t>be able to queue to one of the m</w:t>
      </w:r>
      <w:r w:rsidRPr="00E42F55">
        <w:t xml:space="preserve">anagers on the system. This entails translating th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0202D9">
        <w:t xml:space="preserve"> files of that m</w:t>
      </w:r>
      <w:r w:rsidRPr="00E42F55">
        <w:t xml:space="preserve">anager so they are visible to the unsupported </w:t>
      </w:r>
      <w:r w:rsidR="009676DD" w:rsidRPr="00E42F55">
        <w:t>Volume Set</w:t>
      </w:r>
      <w:r w:rsidRPr="00E42F55">
        <w:t xml:space="preserve">. To tell TaskMan that the one </w:t>
      </w:r>
      <w:r w:rsidR="009676DD" w:rsidRPr="00E42F55">
        <w:t>Volume Set</w:t>
      </w:r>
      <w:r w:rsidRPr="00E42F55">
        <w:t xml:space="preserve"> runs no tasks but is instead supported by the other, you </w:t>
      </w:r>
      <w:r w:rsidR="00077A3D" w:rsidRPr="00E42F55">
        <w:rPr>
          <w:i/>
        </w:rPr>
        <w:t>must</w:t>
      </w:r>
      <w:r w:rsidRPr="00E42F55">
        <w:t xml:space="preserve"> configure the VOLUME SET</w:t>
      </w:r>
      <w:r w:rsidR="00775170" w:rsidRPr="00E42F55">
        <w:t xml:space="preserve"> (#14.5)</w:t>
      </w:r>
      <w:r w:rsidRPr="00E42F55">
        <w:t xml:space="preserve"> file</w:t>
      </w:r>
      <w:r w:rsidR="00B004A9" w:rsidRPr="00E42F55">
        <w:fldChar w:fldCharType="begin"/>
      </w:r>
      <w:r w:rsidR="00B004A9" w:rsidRPr="00E42F55">
        <w:instrText xml:space="preserve"> XE </w:instrText>
      </w:r>
      <w:r w:rsidR="00666840">
        <w:instrText>“</w:instrText>
      </w:r>
      <w:r w:rsidR="00B004A9" w:rsidRPr="00E42F55">
        <w:instrText>VOLUME SET</w:instrText>
      </w:r>
      <w:r w:rsidR="00775170" w:rsidRPr="00E42F55">
        <w:instrText xml:space="preserve"> (#14.5)</w:instrText>
      </w:r>
      <w:r w:rsidR="00B004A9" w:rsidRPr="00E42F55">
        <w:instrText xml:space="preserv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VOLUME SET (#14.5)</w:instrText>
      </w:r>
      <w:r w:rsidR="00666840">
        <w:instrText>”</w:instrText>
      </w:r>
      <w:r w:rsidR="00B004A9" w:rsidRPr="00E42F55">
        <w:instrText xml:space="preserve"> </w:instrText>
      </w:r>
      <w:r w:rsidR="00B004A9" w:rsidRPr="00E42F55">
        <w:fldChar w:fldCharType="end"/>
      </w:r>
      <w:r w:rsidRPr="00E42F55">
        <w:t xml:space="preserve"> as</w:t>
      </w:r>
      <w:r w:rsidR="001439E8" w:rsidRPr="00E42F55">
        <w:t xml:space="preserve"> described later in this </w:t>
      </w:r>
      <w:r w:rsidR="000D5125">
        <w:t>section</w:t>
      </w:r>
      <w:r w:rsidR="001439E8" w:rsidRPr="00E42F55">
        <w:t>.</w:t>
      </w:r>
    </w:p>
    <w:p w14:paraId="31218F76" w14:textId="77777777" w:rsidR="001D6B73" w:rsidRPr="00E42F55" w:rsidRDefault="001D6B73" w:rsidP="000204D4">
      <w:pPr>
        <w:pStyle w:val="BodyText"/>
      </w:pPr>
      <w:r w:rsidRPr="00E42F55">
        <w:t>Another possible configuration is to allow tasks to run everywhere,</w:t>
      </w:r>
      <w:r w:rsidR="000202D9">
        <w:t xml:space="preserve"> which requires that you place m</w:t>
      </w:r>
      <w:r w:rsidRPr="00E42F55">
        <w:t>anagers within reach of every UCI and that you define your TaskMan environments accordingly. Under this configu</w:t>
      </w:r>
      <w:r w:rsidR="000202D9">
        <w:t>ration every CPU needs its own m</w:t>
      </w:r>
      <w:r w:rsidRPr="00E42F55">
        <w:t xml:space="preserve">anager, and its own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2D26EE" w:rsidRPr="00E42F55">
        <w:t xml:space="preserve"> files.</w:t>
      </w:r>
    </w:p>
    <w:p w14:paraId="6F89764F" w14:textId="77777777" w:rsidR="001D6B73" w:rsidRPr="00E42F55" w:rsidRDefault="001D6B73" w:rsidP="000204D4">
      <w:pPr>
        <w:pStyle w:val="BodyText"/>
      </w:pPr>
      <w:r w:rsidRPr="00E42F55">
        <w:t xml:space="preserve">One other configuration to keep in mind, of course, is to have a standalone environment disconnected from the rest of the computer system. Such environments make excellent test areas for </w:t>
      </w:r>
      <w:r w:rsidR="001D0F13" w:rsidRPr="00E42F55">
        <w:t>developer</w:t>
      </w:r>
      <w:r w:rsidRPr="00E42F55">
        <w:t>s. They are configured the same regardless of the configuration of the main system.</w:t>
      </w:r>
    </w:p>
    <w:p w14:paraId="078CA9BE" w14:textId="77777777" w:rsidR="001D6B73" w:rsidRPr="00E42F55" w:rsidRDefault="001D6B73" w:rsidP="00746679">
      <w:pPr>
        <w:pStyle w:val="Heading2"/>
      </w:pPr>
      <w:bookmarkStart w:id="1764" w:name="_Toc236534791"/>
      <w:bookmarkStart w:id="1765" w:name="_Toc33098161"/>
      <w:r w:rsidRPr="00E42F55">
        <w:t>Configuring TaskMan</w:t>
      </w:r>
      <w:bookmarkEnd w:id="1764"/>
      <w:bookmarkEnd w:id="1765"/>
    </w:p>
    <w:p w14:paraId="3A588703" w14:textId="77777777"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Configura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w:instrText>
      </w:r>
      <w:r w:rsidR="00666840">
        <w:instrText>”</w:instrText>
      </w:r>
      <w:r w:rsidRPr="00E42F55">
        <w:instrText xml:space="preserve"> </w:instrText>
      </w:r>
      <w:r w:rsidRPr="00E42F55">
        <w:fldChar w:fldCharType="end"/>
      </w:r>
      <w:r w:rsidR="001D6B73" w:rsidRPr="00E42F55">
        <w:t>TaskMan</w:t>
      </w:r>
      <w:r w:rsidR="00666840">
        <w:t>’</w:t>
      </w:r>
      <w:r w:rsidR="001D6B73" w:rsidRPr="00E42F55">
        <w:t xml:space="preserve">s three configuration files </w:t>
      </w:r>
      <w:r w:rsidR="00077A3D" w:rsidRPr="00E42F55">
        <w:rPr>
          <w:i/>
        </w:rPr>
        <w:t>must</w:t>
      </w:r>
      <w:r w:rsidR="001D6B73" w:rsidRPr="00E42F55">
        <w:t xml:space="preserve"> be setup to properly reflect your system</w:t>
      </w:r>
      <w:r w:rsidR="00666840">
        <w:t>’</w:t>
      </w:r>
      <w:r w:rsidR="001D6B73" w:rsidRPr="00E42F55">
        <w:t>s layout. The three files are:</w:t>
      </w:r>
    </w:p>
    <w:p w14:paraId="71403F46" w14:textId="77777777" w:rsidR="001D6B73" w:rsidRPr="00E42F55" w:rsidRDefault="001D6B73" w:rsidP="00C56747">
      <w:pPr>
        <w:pStyle w:val="ListBullet"/>
        <w:keepNext/>
        <w:keepLines/>
      </w:pPr>
      <w:r w:rsidRPr="00E42F55">
        <w:t>TASKMAN SITE PARAMETERS</w:t>
      </w:r>
      <w:r w:rsidR="00B004A9" w:rsidRPr="00E42F55">
        <w:t xml:space="preserve"> (#14.7)</w:t>
      </w: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B004A9" w:rsidRPr="00E42F55">
        <w:instrText xml:space="preserve"> (#14.7)</w:instrText>
      </w:r>
      <w:r w:rsidR="00666840">
        <w:instrText>”</w:instrText>
      </w:r>
      <w:r w:rsidRPr="00E42F55">
        <w:fldChar w:fldCharType="end"/>
      </w:r>
    </w:p>
    <w:p w14:paraId="48C861AE" w14:textId="77777777" w:rsidR="001D6B73" w:rsidRPr="00E42F55" w:rsidRDefault="001D6B73" w:rsidP="00542452">
      <w:pPr>
        <w:pStyle w:val="ListBullet"/>
      </w:pPr>
      <w:r w:rsidRPr="00E42F55">
        <w:t>VOLUME SET</w:t>
      </w:r>
      <w:r w:rsidR="00B004A9" w:rsidRPr="00E42F55">
        <w:t xml:space="preserve"> (#14.5)</w:t>
      </w:r>
      <w:r w:rsidRPr="00E42F55">
        <w:fldChar w:fldCharType="begin"/>
      </w:r>
      <w:r w:rsidRPr="00E42F55">
        <w:instrText xml:space="preserve">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B004A9" w:rsidRPr="00E42F55">
        <w:instrText xml:space="preserve"> (#14.5)</w:instrText>
      </w:r>
      <w:r w:rsidR="00666840">
        <w:instrText>”</w:instrText>
      </w:r>
      <w:r w:rsidRPr="00E42F55">
        <w:fldChar w:fldCharType="end"/>
      </w:r>
    </w:p>
    <w:p w14:paraId="4A5836CA" w14:textId="14F91E6B" w:rsidR="001D6B73" w:rsidRDefault="001D6B73" w:rsidP="00542452">
      <w:pPr>
        <w:pStyle w:val="ListBullet"/>
      </w:pPr>
      <w:r w:rsidRPr="00E42F55">
        <w:t>UCI ASSOCIATION</w:t>
      </w:r>
      <w:r w:rsidR="00B004A9" w:rsidRPr="00E42F55">
        <w:t xml:space="preserve"> (#14.6)</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B004A9" w:rsidRPr="00E42F55">
        <w:instrText xml:space="preserve"> (#14.6)</w:instrText>
      </w:r>
      <w:r w:rsidR="00666840">
        <w:instrText>”</w:instrText>
      </w:r>
      <w:r w:rsidRPr="00E42F55">
        <w:fldChar w:fldCharType="end"/>
      </w:r>
    </w:p>
    <w:p w14:paraId="3410A0B3" w14:textId="77777777" w:rsidR="00542452" w:rsidRPr="00E42F55" w:rsidRDefault="00542452" w:rsidP="00542452">
      <w:pPr>
        <w:pStyle w:val="BodyText6"/>
      </w:pPr>
    </w:p>
    <w:p w14:paraId="353AB069" w14:textId="77777777" w:rsidR="00777897" w:rsidRDefault="00777897" w:rsidP="001651C7">
      <w:pPr>
        <w:pStyle w:val="Heading3"/>
      </w:pPr>
      <w:bookmarkStart w:id="1766" w:name="edit_taskman_parameters"/>
      <w:bookmarkStart w:id="1767" w:name="_Toc33098162"/>
      <w:r w:rsidRPr="002133BD">
        <w:t>Edit TaskMan Parameters</w:t>
      </w:r>
      <w:bookmarkEnd w:id="1766"/>
      <w:r>
        <w:t xml:space="preserve"> Menu</w:t>
      </w:r>
      <w:bookmarkEnd w:id="1767"/>
    </w:p>
    <w:p w14:paraId="278E7B7F" w14:textId="77777777" w:rsidR="001D6B73" w:rsidRDefault="002133BD" w:rsidP="002133BD">
      <w:pPr>
        <w:pStyle w:val="BodyText"/>
        <w:keepNext/>
        <w:keepLines/>
      </w:pPr>
      <w:r>
        <w:t>The following</w:t>
      </w:r>
      <w:r w:rsidR="001D6B73" w:rsidRPr="00E42F55">
        <w:t xml:space="preserve"> </w:t>
      </w:r>
      <w:r w:rsidR="00B5535D">
        <w:t xml:space="preserve">three </w:t>
      </w:r>
      <w:r w:rsidR="001D6B73" w:rsidRPr="00E42F55">
        <w:t xml:space="preserve">options on the </w:t>
      </w:r>
      <w:r w:rsidR="001D6B73" w:rsidRPr="002133BD">
        <w:rPr>
          <w:b/>
        </w:rPr>
        <w:t>Edit TaskMan Parameters</w:t>
      </w:r>
      <w:r w:rsidRPr="00E42F55">
        <w:fldChar w:fldCharType="begin"/>
      </w:r>
      <w:r w:rsidRPr="00E42F55">
        <w:instrText xml:space="preserve"> XE </w:instrText>
      </w:r>
      <w:r>
        <w:instrText>“</w:instrText>
      </w:r>
      <w:r w:rsidRPr="00E42F55">
        <w:instrText>Edit TaskMan Parameters Menu</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Menus:Edit TaskMan Parameter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Options:Edit TaskMan Parameters</w:instrText>
      </w:r>
      <w:r>
        <w:instrText>”</w:instrText>
      </w:r>
      <w:r w:rsidRPr="00E42F55">
        <w:instrText xml:space="preserve"> </w:instrText>
      </w:r>
      <w:r w:rsidRPr="00E42F55">
        <w:fldChar w:fldCharType="end"/>
      </w:r>
      <w:r w:rsidR="001D6B73" w:rsidRPr="00E42F55">
        <w:t xml:space="preserve"> </w:t>
      </w:r>
      <w:r>
        <w:t>[</w:t>
      </w:r>
      <w:r w:rsidRPr="002133BD">
        <w:rPr>
          <w:color w:val="auto"/>
          <w:szCs w:val="22"/>
        </w:rPr>
        <w:t>XUTM PARAMETER EDIT</w:t>
      </w:r>
      <w:r>
        <w:rPr>
          <w:color w:val="auto"/>
          <w:szCs w:val="22"/>
        </w:rPr>
        <w:fldChar w:fldCharType="begin"/>
      </w:r>
      <w:r>
        <w:instrText xml:space="preserve"> XE "</w:instrText>
      </w:r>
      <w:r w:rsidRPr="006467A5">
        <w:rPr>
          <w:color w:val="auto"/>
          <w:szCs w:val="22"/>
        </w:rPr>
        <w:instrText>XUTM PARAMETER EDIT</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6467A5">
        <w:rPr>
          <w:color w:val="auto"/>
          <w:szCs w:val="22"/>
        </w:rPr>
        <w:instrText>XUTM PARAMETER EDIT</w:instrText>
      </w:r>
      <w:r>
        <w:instrText xml:space="preserve">" </w:instrText>
      </w:r>
      <w:r>
        <w:rPr>
          <w:color w:val="auto"/>
          <w:szCs w:val="22"/>
        </w:rPr>
        <w:fldChar w:fldCharType="end"/>
      </w:r>
      <w:r>
        <w:t xml:space="preserve">] </w:t>
      </w:r>
      <w:r w:rsidR="001D6B73" w:rsidRPr="00E42F55">
        <w:t>menu</w:t>
      </w:r>
      <w:r>
        <w:t xml:space="preserve"> allow you to</w:t>
      </w:r>
      <w:r w:rsidR="001D6B73" w:rsidRPr="00E42F55">
        <w:t xml:space="preserve"> edit each o</w:t>
      </w:r>
      <w:r>
        <w:t>f the three configuration files:</w:t>
      </w:r>
    </w:p>
    <w:p w14:paraId="20247854" w14:textId="77777777" w:rsidR="002133BD" w:rsidRDefault="002133BD" w:rsidP="002133BD">
      <w:pPr>
        <w:pStyle w:val="ListBullet"/>
        <w:keepNext/>
        <w:keepLines/>
      </w:pPr>
      <w:r w:rsidRPr="000D617A">
        <w:rPr>
          <w:b/>
          <w:color w:val="auto"/>
        </w:rPr>
        <w:t>Site Parameters Edit</w:t>
      </w:r>
      <w:r>
        <w:rPr>
          <w:color w:val="auto"/>
        </w:rPr>
        <w:fldChar w:fldCharType="begin"/>
      </w:r>
      <w:r>
        <w:instrText xml:space="preserve"> XE "</w:instrText>
      </w:r>
      <w:r w:rsidRPr="00ED215B">
        <w:rPr>
          <w:color w:val="auto"/>
        </w:rPr>
        <w:instrText>Site Parameters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D215B">
        <w:rPr>
          <w:color w:val="auto"/>
        </w:rPr>
        <w:instrText>Site Parameters Edit</w:instrText>
      </w:r>
      <w:r>
        <w:instrText xml:space="preserve">" </w:instrText>
      </w:r>
      <w:r>
        <w:rPr>
          <w:color w:val="auto"/>
        </w:rPr>
        <w:fldChar w:fldCharType="end"/>
      </w:r>
      <w:r w:rsidRPr="002133BD">
        <w:t xml:space="preserve"> [XUTM BVPAIR</w:t>
      </w:r>
      <w:r>
        <w:fldChar w:fldCharType="begin"/>
      </w:r>
      <w:r>
        <w:instrText xml:space="preserve"> XE "</w:instrText>
      </w:r>
      <w:r w:rsidRPr="00546DAA">
        <w:instrText>XUTM BVPAIR</w:instrText>
      </w:r>
      <w:r>
        <w:instrText xml:space="preserve"> Option" </w:instrText>
      </w:r>
      <w:r>
        <w:fldChar w:fldCharType="end"/>
      </w:r>
      <w:r>
        <w:fldChar w:fldCharType="begin"/>
      </w:r>
      <w:r>
        <w:instrText xml:space="preserve"> XE "Options:</w:instrText>
      </w:r>
      <w:r w:rsidRPr="00546DAA">
        <w:instrText>XUTM BVPAIR</w:instrText>
      </w:r>
      <w:r>
        <w:instrText xml:space="preserve">" </w:instrText>
      </w:r>
      <w:r>
        <w:fldChar w:fldCharType="end"/>
      </w:r>
      <w:r w:rsidRPr="002133BD">
        <w:t>]</w:t>
      </w:r>
    </w:p>
    <w:p w14:paraId="3228E30B" w14:textId="01F6AED9" w:rsidR="00B5535D" w:rsidRPr="002133BD" w:rsidRDefault="00B5535D" w:rsidP="00B5535D">
      <w:pPr>
        <w:pStyle w:val="NoteIndent2"/>
        <w:keepNext/>
        <w:keepLines/>
      </w:pPr>
      <w:r>
        <w:rPr>
          <w:noProof/>
          <w:lang w:eastAsia="en-US"/>
        </w:rPr>
        <w:drawing>
          <wp:inline distT="0" distB="0" distL="0" distR="0" wp14:anchorId="7EBA9955" wp14:editId="579945F1">
            <wp:extent cx="304800" cy="304800"/>
            <wp:effectExtent l="0" t="0" r="0" b="0"/>
            <wp:docPr id="351" name="Picture 3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Site Parameters Edit</w:t>
      </w:r>
      <w:r>
        <w:rPr>
          <w:color w:val="auto"/>
        </w:rPr>
        <w:fldChar w:fldCharType="begin"/>
      </w:r>
      <w:r>
        <w:instrText xml:space="preserve"> XE "</w:instrText>
      </w:r>
      <w:r w:rsidRPr="00ED215B">
        <w:rPr>
          <w:rFonts w:cs="Times New Roman"/>
          <w:color w:val="auto"/>
          <w:szCs w:val="22"/>
        </w:rPr>
        <w:instrText>Site Parameters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D215B">
        <w:rPr>
          <w:rFonts w:cs="Times New Roman"/>
          <w:color w:val="auto"/>
          <w:szCs w:val="22"/>
        </w:rPr>
        <w:instrText>Site Parameters Edit</w:instrText>
      </w:r>
      <w:r>
        <w:instrText xml:space="preserve">" </w:instrText>
      </w:r>
      <w:r>
        <w:rPr>
          <w:color w:val="auto"/>
        </w:rPr>
        <w:fldChar w:fldCharType="end"/>
      </w:r>
      <w:r w:rsidRPr="002133BD">
        <w:rPr>
          <w:rFonts w:cs="Times New Roman"/>
          <w:szCs w:val="22"/>
        </w:rPr>
        <w:t xml:space="preserve"> [XUTM BVPAIR</w:t>
      </w:r>
      <w:r>
        <w:fldChar w:fldCharType="begin"/>
      </w:r>
      <w:r>
        <w:instrText xml:space="preserve"> XE "</w:instrText>
      </w:r>
      <w:r w:rsidRPr="00546DAA">
        <w:rPr>
          <w:rFonts w:cs="Times New Roman"/>
          <w:szCs w:val="22"/>
        </w:rPr>
        <w:instrText>XUTM BVPAIR</w:instrText>
      </w:r>
      <w:r>
        <w:instrText xml:space="preserve"> Option" </w:instrText>
      </w:r>
      <w:r>
        <w:fldChar w:fldCharType="end"/>
      </w:r>
      <w:r>
        <w:fldChar w:fldCharType="begin"/>
      </w:r>
      <w:r>
        <w:instrText xml:space="preserve"> XE "Options:</w:instrText>
      </w:r>
      <w:r w:rsidRPr="00546DAA">
        <w:rPr>
          <w:rFonts w:cs="Times New Roman"/>
          <w:szCs w:val="22"/>
        </w:rPr>
        <w:instrText>XUTM BVPAIR</w:instrText>
      </w:r>
      <w:r>
        <w:instrText xml:space="preserve">" </w:instrText>
      </w:r>
      <w:r>
        <w:fldChar w:fldCharType="end"/>
      </w:r>
      <w:r w:rsidRPr="002133BD">
        <w:rPr>
          <w:rFonts w:cs="Times New Roman"/>
          <w:szCs w:val="22"/>
        </w:rPr>
        <w:t>]</w:t>
      </w:r>
      <w:r>
        <w:t xml:space="preserve"> option and the </w:t>
      </w:r>
      <w:r w:rsidRPr="00E42F55">
        <w:t>TASKMAN SITE PARAMETERS (#14.7)</w:t>
      </w:r>
      <w:r w:rsidRPr="00E42F55">
        <w:fldChar w:fldCharType="begin"/>
      </w:r>
      <w:r w:rsidRPr="00E42F55">
        <w:instrText xml:space="preserve">XE </w:instrText>
      </w:r>
      <w:r>
        <w:instrText>“</w:instrText>
      </w:r>
      <w:r w:rsidRPr="00E42F55">
        <w:instrText>TASKMAN SITE PARAMETERS (#14.7) File</w:instrText>
      </w:r>
      <w:r>
        <w:instrText>”</w:instrText>
      </w:r>
      <w:r w:rsidRPr="00E42F55">
        <w:fldChar w:fldCharType="end"/>
      </w:r>
      <w:r w:rsidRPr="00E42F55">
        <w:fldChar w:fldCharType="begin"/>
      </w:r>
      <w:r w:rsidRPr="00E42F55">
        <w:instrText xml:space="preserve">XE </w:instrText>
      </w:r>
      <w:r>
        <w:instrText>“</w:instrText>
      </w:r>
      <w:r w:rsidRPr="00E42F55">
        <w:instrText>Files:TASKMAN SITE PARAMETERS (#14.7)</w:instrText>
      </w:r>
      <w:r>
        <w:instrText>”</w:instrText>
      </w:r>
      <w:r w:rsidRPr="00E42F55">
        <w:fldChar w:fldCharType="end"/>
      </w:r>
      <w:r>
        <w:t xml:space="preserve"> file, see the “</w:t>
      </w:r>
      <w:r w:rsidRPr="00B5535D">
        <w:rPr>
          <w:color w:val="0000FF"/>
          <w:u w:val="single"/>
        </w:rPr>
        <w:fldChar w:fldCharType="begin"/>
      </w:r>
      <w:r w:rsidRPr="00B5535D">
        <w:rPr>
          <w:color w:val="0000FF"/>
          <w:u w:val="single"/>
        </w:rPr>
        <w:instrText xml:space="preserve"> REF _Ref20103081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F43BA8" w:rsidRPr="00F43BA8">
        <w:rPr>
          <w:color w:val="0000FF"/>
          <w:u w:val="single"/>
        </w:rPr>
        <w:t>TASKMAN SITE PARAMETERS (#14.7) File</w:t>
      </w:r>
      <w:r w:rsidRPr="00B5535D">
        <w:rPr>
          <w:color w:val="0000FF"/>
          <w:u w:val="single"/>
        </w:rPr>
        <w:fldChar w:fldCharType="end"/>
      </w:r>
      <w:r>
        <w:t>” section.</w:t>
      </w:r>
    </w:p>
    <w:p w14:paraId="659ADD22" w14:textId="77777777" w:rsidR="002133BD" w:rsidRDefault="002133BD" w:rsidP="00B5535D">
      <w:pPr>
        <w:pStyle w:val="ListBullet"/>
        <w:keepNext/>
        <w:keepLines/>
      </w:pPr>
      <w:r w:rsidRPr="000D617A">
        <w:rPr>
          <w:b/>
          <w:color w:val="auto"/>
        </w:rPr>
        <w:t>UCI Association Table Edit</w:t>
      </w:r>
      <w:r>
        <w:rPr>
          <w:color w:val="auto"/>
        </w:rPr>
        <w:fldChar w:fldCharType="begin"/>
      </w:r>
      <w:r>
        <w:instrText xml:space="preserve"> XE "</w:instrText>
      </w:r>
      <w:r w:rsidRPr="00EA0426">
        <w:rPr>
          <w:color w:val="auto"/>
        </w:rPr>
        <w:instrText>UCI Association Table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A0426">
        <w:rPr>
          <w:color w:val="auto"/>
        </w:rPr>
        <w:instrText>UCI Association Table Edit</w:instrText>
      </w:r>
      <w:r>
        <w:instrText xml:space="preserve">" </w:instrText>
      </w:r>
      <w:r>
        <w:rPr>
          <w:color w:val="auto"/>
        </w:rPr>
        <w:fldChar w:fldCharType="end"/>
      </w:r>
      <w:r w:rsidRPr="002133BD">
        <w:t xml:space="preserve"> [XUTM UCI</w:t>
      </w:r>
      <w:r>
        <w:fldChar w:fldCharType="begin"/>
      </w:r>
      <w:r>
        <w:instrText xml:space="preserve"> XE "</w:instrText>
      </w:r>
      <w:r w:rsidRPr="00EC5E28">
        <w:instrText>XUTM UCI</w:instrText>
      </w:r>
      <w:r>
        <w:instrText xml:space="preserve"> Option" </w:instrText>
      </w:r>
      <w:r>
        <w:fldChar w:fldCharType="end"/>
      </w:r>
      <w:r>
        <w:fldChar w:fldCharType="begin"/>
      </w:r>
      <w:r>
        <w:instrText xml:space="preserve"> XE "Options:</w:instrText>
      </w:r>
      <w:r w:rsidRPr="00EC5E28">
        <w:instrText>XUTM UCI</w:instrText>
      </w:r>
      <w:r>
        <w:instrText xml:space="preserve">" </w:instrText>
      </w:r>
      <w:r>
        <w:fldChar w:fldCharType="end"/>
      </w:r>
      <w:r w:rsidRPr="002133BD">
        <w:t>]</w:t>
      </w:r>
    </w:p>
    <w:p w14:paraId="01224DC7" w14:textId="32E83F7A" w:rsidR="00B5535D" w:rsidRPr="002133BD" w:rsidRDefault="00B5535D" w:rsidP="00B5535D">
      <w:pPr>
        <w:pStyle w:val="NoteIndent2"/>
      </w:pPr>
      <w:r>
        <w:rPr>
          <w:noProof/>
          <w:lang w:eastAsia="en-US"/>
        </w:rPr>
        <w:drawing>
          <wp:inline distT="0" distB="0" distL="0" distR="0" wp14:anchorId="2E1D1654" wp14:editId="2CEE5DF2">
            <wp:extent cx="304800" cy="304800"/>
            <wp:effectExtent l="0" t="0" r="0" b="0"/>
            <wp:docPr id="98" name="Picture 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UCI Association Table Edit</w:t>
      </w:r>
      <w:r>
        <w:rPr>
          <w:color w:val="auto"/>
        </w:rPr>
        <w:fldChar w:fldCharType="begin"/>
      </w:r>
      <w:r>
        <w:instrText xml:space="preserve"> XE "</w:instrText>
      </w:r>
      <w:r w:rsidRPr="00EA0426">
        <w:rPr>
          <w:rFonts w:cs="Times New Roman"/>
          <w:color w:val="auto"/>
          <w:szCs w:val="22"/>
        </w:rPr>
        <w:instrText>UCI Association Table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tions:</w:instrText>
      </w:r>
      <w:r w:rsidRPr="00EA0426">
        <w:rPr>
          <w:rFonts w:cs="Times New Roman"/>
          <w:color w:val="auto"/>
          <w:szCs w:val="22"/>
        </w:rPr>
        <w:instrText>UCI Association Table Edit</w:instrText>
      </w:r>
      <w:r>
        <w:instrText xml:space="preserve">" </w:instrText>
      </w:r>
      <w:r>
        <w:rPr>
          <w:color w:val="auto"/>
        </w:rPr>
        <w:fldChar w:fldCharType="end"/>
      </w:r>
      <w:r w:rsidRPr="002133BD">
        <w:rPr>
          <w:rFonts w:cs="Times New Roman"/>
          <w:szCs w:val="22"/>
        </w:rPr>
        <w:t xml:space="preserve"> [XUTM UCI</w:t>
      </w:r>
      <w:r>
        <w:fldChar w:fldCharType="begin"/>
      </w:r>
      <w:r>
        <w:instrText xml:space="preserve"> XE "</w:instrText>
      </w:r>
      <w:r w:rsidRPr="00EC5E28">
        <w:rPr>
          <w:rFonts w:cs="Times New Roman"/>
          <w:szCs w:val="22"/>
        </w:rPr>
        <w:instrText>XUTM UCI</w:instrText>
      </w:r>
      <w:r>
        <w:instrText xml:space="preserve"> Option" </w:instrText>
      </w:r>
      <w:r>
        <w:fldChar w:fldCharType="end"/>
      </w:r>
      <w:r>
        <w:fldChar w:fldCharType="begin"/>
      </w:r>
      <w:r>
        <w:instrText xml:space="preserve"> XE "Options:</w:instrText>
      </w:r>
      <w:r w:rsidRPr="00EC5E28">
        <w:rPr>
          <w:rFonts w:cs="Times New Roman"/>
          <w:szCs w:val="22"/>
        </w:rPr>
        <w:instrText>XUTM UCI</w:instrText>
      </w:r>
      <w:r>
        <w:instrText xml:space="preserve">" </w:instrText>
      </w:r>
      <w:r>
        <w:fldChar w:fldCharType="end"/>
      </w:r>
      <w:r w:rsidRPr="002133BD">
        <w:rPr>
          <w:rFonts w:cs="Times New Roman"/>
          <w:szCs w:val="22"/>
        </w:rPr>
        <w:t>]</w:t>
      </w:r>
      <w:r>
        <w:t xml:space="preserve"> option and the </w:t>
      </w:r>
      <w:r w:rsidRPr="00E42F55">
        <w:t>VOLUME SET (#14.5)</w:t>
      </w:r>
      <w:r w:rsidRPr="00E42F55">
        <w:fldChar w:fldCharType="begin"/>
      </w:r>
      <w:r w:rsidRPr="00E42F55">
        <w:instrText xml:space="preserve">XE </w:instrText>
      </w:r>
      <w:r>
        <w:instrText>“</w:instrText>
      </w:r>
      <w:r w:rsidRPr="00E42F55">
        <w:instrText>VOLUME SET (#14.5) File</w:instrText>
      </w:r>
      <w:r>
        <w:instrText>”</w:instrText>
      </w:r>
      <w:r w:rsidRPr="00E42F55">
        <w:fldChar w:fldCharType="end"/>
      </w:r>
      <w:r w:rsidRPr="00E42F55">
        <w:fldChar w:fldCharType="begin"/>
      </w:r>
      <w:r w:rsidRPr="00E42F55">
        <w:instrText xml:space="preserve">XE </w:instrText>
      </w:r>
      <w:r>
        <w:instrText>“</w:instrText>
      </w:r>
      <w:r w:rsidRPr="00E42F55">
        <w:instrText>Files:VOLUME SET (#14.5)</w:instrText>
      </w:r>
      <w:r>
        <w:instrText>”</w:instrText>
      </w:r>
      <w:r w:rsidRPr="00E42F55">
        <w:fldChar w:fldCharType="end"/>
      </w:r>
      <w:r w:rsidRPr="00B5535D">
        <w:t xml:space="preserve"> </w:t>
      </w:r>
      <w:r>
        <w:t>file, see the “</w:t>
      </w:r>
      <w:r w:rsidRPr="00B5535D">
        <w:rPr>
          <w:color w:val="0000FF"/>
          <w:u w:val="single"/>
        </w:rPr>
        <w:fldChar w:fldCharType="begin"/>
      </w:r>
      <w:r w:rsidRPr="00B5535D">
        <w:rPr>
          <w:color w:val="0000FF"/>
          <w:u w:val="single"/>
        </w:rPr>
        <w:instrText xml:space="preserve"> REF _Ref511310957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F43BA8" w:rsidRPr="00F43BA8">
        <w:rPr>
          <w:color w:val="0000FF"/>
          <w:u w:val="single"/>
        </w:rPr>
        <w:t>UCI ASSOCIATION (#14.6) File</w:t>
      </w:r>
      <w:r w:rsidRPr="00B5535D">
        <w:rPr>
          <w:color w:val="0000FF"/>
          <w:u w:val="single"/>
        </w:rPr>
        <w:fldChar w:fldCharType="end"/>
      </w:r>
      <w:r>
        <w:t>” section.</w:t>
      </w:r>
    </w:p>
    <w:p w14:paraId="1C0E7867" w14:textId="77777777" w:rsidR="002133BD" w:rsidRDefault="002133BD" w:rsidP="00B5535D">
      <w:pPr>
        <w:pStyle w:val="ListBullet"/>
        <w:keepNext/>
        <w:keepLines/>
      </w:pPr>
      <w:r w:rsidRPr="000D617A">
        <w:rPr>
          <w:b/>
          <w:color w:val="auto"/>
        </w:rPr>
        <w:t>Volume Set Edit</w:t>
      </w:r>
      <w:r>
        <w:rPr>
          <w:color w:val="auto"/>
        </w:rPr>
        <w:fldChar w:fldCharType="begin"/>
      </w:r>
      <w:r>
        <w:instrText xml:space="preserve"> XE "</w:instrText>
      </w:r>
      <w:r w:rsidRPr="00EC0D60">
        <w:rPr>
          <w:color w:val="auto"/>
        </w:rPr>
        <w:instrText>Volume Set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ions:</w:instrText>
      </w:r>
      <w:r w:rsidRPr="00EC0D60">
        <w:rPr>
          <w:color w:val="auto"/>
        </w:rPr>
        <w:instrText>Volume Set Edit</w:instrText>
      </w:r>
      <w:r>
        <w:instrText xml:space="preserve">" </w:instrText>
      </w:r>
      <w:r>
        <w:rPr>
          <w:color w:val="auto"/>
        </w:rPr>
        <w:fldChar w:fldCharType="end"/>
      </w:r>
      <w:r w:rsidRPr="002133BD">
        <w:t xml:space="preserve"> [XUTM VOLUME</w:t>
      </w:r>
      <w:r>
        <w:fldChar w:fldCharType="begin"/>
      </w:r>
      <w:r>
        <w:instrText xml:space="preserve"> XE "</w:instrText>
      </w:r>
      <w:r w:rsidRPr="004F10EE">
        <w:instrText>XUTM VOLUME</w:instrText>
      </w:r>
      <w:r>
        <w:instrText xml:space="preserve"> Option" </w:instrText>
      </w:r>
      <w:r>
        <w:fldChar w:fldCharType="end"/>
      </w:r>
      <w:r>
        <w:fldChar w:fldCharType="begin"/>
      </w:r>
      <w:r>
        <w:instrText xml:space="preserve"> XE "Options:</w:instrText>
      </w:r>
      <w:r w:rsidRPr="004F10EE">
        <w:instrText>XUTM VOLUME</w:instrText>
      </w:r>
      <w:r>
        <w:instrText xml:space="preserve">" </w:instrText>
      </w:r>
      <w:r>
        <w:fldChar w:fldCharType="end"/>
      </w:r>
      <w:r w:rsidRPr="002133BD">
        <w:t>]</w:t>
      </w:r>
    </w:p>
    <w:p w14:paraId="722DC83B" w14:textId="672EA174" w:rsidR="00B5535D" w:rsidRPr="002133BD" w:rsidRDefault="00B5535D" w:rsidP="00B5535D">
      <w:pPr>
        <w:pStyle w:val="NoteIndent2"/>
        <w:rPr>
          <w:rFonts w:cs="Times New Roman"/>
          <w:szCs w:val="22"/>
        </w:rPr>
      </w:pPr>
      <w:r>
        <w:rPr>
          <w:noProof/>
          <w:lang w:eastAsia="en-US"/>
        </w:rPr>
        <w:drawing>
          <wp:inline distT="0" distB="0" distL="0" distR="0" wp14:anchorId="4F96E70D" wp14:editId="6B2ACB44">
            <wp:extent cx="304800" cy="304800"/>
            <wp:effectExtent l="0" t="0" r="0" b="0"/>
            <wp:docPr id="118" name="Picture 1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B5535D">
        <w:rPr>
          <w:b/>
        </w:rPr>
        <w:t>REF:</w:t>
      </w:r>
      <w:r>
        <w:t xml:space="preserve"> For more information on the </w:t>
      </w:r>
      <w:r w:rsidRPr="000D617A">
        <w:rPr>
          <w:rFonts w:cs="Times New Roman"/>
          <w:b/>
          <w:color w:val="auto"/>
          <w:szCs w:val="22"/>
        </w:rPr>
        <w:t>Volume Set Edit</w:t>
      </w:r>
      <w:r>
        <w:rPr>
          <w:color w:val="auto"/>
        </w:rPr>
        <w:fldChar w:fldCharType="begin"/>
      </w:r>
      <w:r>
        <w:instrText xml:space="preserve"> XE "</w:instrText>
      </w:r>
      <w:r w:rsidRPr="00EC0D60">
        <w:rPr>
          <w:rFonts w:cs="Times New Roman"/>
          <w:color w:val="auto"/>
          <w:szCs w:val="22"/>
        </w:rPr>
        <w:instrText>Volume Set Edit</w:instrText>
      </w:r>
      <w:r>
        <w:rPr>
          <w:color w:val="auto"/>
        </w:rPr>
        <w:instrText xml:space="preserve"> Option</w:instrText>
      </w:r>
      <w:r>
        <w:instrText xml:space="preserve">" </w:instrText>
      </w:r>
      <w:r>
        <w:rPr>
          <w:color w:val="auto"/>
        </w:rPr>
        <w:fldChar w:fldCharType="end"/>
      </w:r>
      <w:r>
        <w:rPr>
          <w:color w:val="auto"/>
        </w:rPr>
        <w:fldChar w:fldCharType="begin"/>
      </w:r>
      <w:r>
        <w:instrText xml:space="preserve"> XE "Opions:</w:instrText>
      </w:r>
      <w:r w:rsidRPr="00EC0D60">
        <w:rPr>
          <w:rFonts w:cs="Times New Roman"/>
          <w:color w:val="auto"/>
          <w:szCs w:val="22"/>
        </w:rPr>
        <w:instrText>Volume Set Edit</w:instrText>
      </w:r>
      <w:r>
        <w:instrText xml:space="preserve">" </w:instrText>
      </w:r>
      <w:r>
        <w:rPr>
          <w:color w:val="auto"/>
        </w:rPr>
        <w:fldChar w:fldCharType="end"/>
      </w:r>
      <w:r w:rsidRPr="002133BD">
        <w:rPr>
          <w:rFonts w:cs="Times New Roman"/>
          <w:szCs w:val="22"/>
        </w:rPr>
        <w:t xml:space="preserve"> [XUTM VOLUME</w:t>
      </w:r>
      <w:r>
        <w:fldChar w:fldCharType="begin"/>
      </w:r>
      <w:r>
        <w:instrText xml:space="preserve"> XE "</w:instrText>
      </w:r>
      <w:r w:rsidRPr="004F10EE">
        <w:rPr>
          <w:rFonts w:cs="Times New Roman"/>
          <w:szCs w:val="22"/>
        </w:rPr>
        <w:instrText>XUTM VOLUME</w:instrText>
      </w:r>
      <w:r>
        <w:instrText xml:space="preserve"> Option" </w:instrText>
      </w:r>
      <w:r>
        <w:fldChar w:fldCharType="end"/>
      </w:r>
      <w:r>
        <w:fldChar w:fldCharType="begin"/>
      </w:r>
      <w:r>
        <w:instrText xml:space="preserve"> XE "Options:</w:instrText>
      </w:r>
      <w:r w:rsidRPr="004F10EE">
        <w:rPr>
          <w:rFonts w:cs="Times New Roman"/>
          <w:szCs w:val="22"/>
        </w:rPr>
        <w:instrText>XUTM VOLUME</w:instrText>
      </w:r>
      <w:r>
        <w:instrText xml:space="preserve">" </w:instrText>
      </w:r>
      <w:r>
        <w:fldChar w:fldCharType="end"/>
      </w:r>
      <w:r w:rsidRPr="002133BD">
        <w:rPr>
          <w:rFonts w:cs="Times New Roman"/>
          <w:szCs w:val="22"/>
        </w:rPr>
        <w:t>]</w:t>
      </w:r>
      <w:r>
        <w:t xml:space="preserve"> option and the </w:t>
      </w:r>
      <w:r w:rsidRPr="00E42F55">
        <w:t>UCI ASSOCIATION (#14.6)</w:t>
      </w:r>
      <w:r w:rsidRPr="00E42F55">
        <w:fldChar w:fldCharType="begin"/>
      </w:r>
      <w:r w:rsidRPr="00E42F55">
        <w:instrText xml:space="preserve">XE </w:instrText>
      </w:r>
      <w:r>
        <w:instrText>“</w:instrText>
      </w:r>
      <w:r w:rsidRPr="00E42F55">
        <w:instrText>UCI ASSOCIATION (#14.6) File</w:instrText>
      </w:r>
      <w:r>
        <w:instrText>”</w:instrText>
      </w:r>
      <w:r w:rsidRPr="00E42F55">
        <w:fldChar w:fldCharType="end"/>
      </w:r>
      <w:r w:rsidRPr="00E42F55">
        <w:fldChar w:fldCharType="begin"/>
      </w:r>
      <w:r w:rsidRPr="00E42F55">
        <w:instrText xml:space="preserve">XE </w:instrText>
      </w:r>
      <w:r>
        <w:instrText>“</w:instrText>
      </w:r>
      <w:r w:rsidRPr="00E42F55">
        <w:instrText>Files:UCI ASSOCIATION (#14.6)</w:instrText>
      </w:r>
      <w:r>
        <w:instrText>”</w:instrText>
      </w:r>
      <w:r w:rsidRPr="00E42F55">
        <w:fldChar w:fldCharType="end"/>
      </w:r>
      <w:r>
        <w:t xml:space="preserve"> file, see the “</w:t>
      </w:r>
      <w:r w:rsidRPr="00B5535D">
        <w:rPr>
          <w:color w:val="0000FF"/>
          <w:u w:val="single"/>
        </w:rPr>
        <w:fldChar w:fldCharType="begin"/>
      </w:r>
      <w:r w:rsidRPr="00B5535D">
        <w:rPr>
          <w:color w:val="0000FF"/>
          <w:u w:val="single"/>
        </w:rPr>
        <w:instrText xml:space="preserve"> REF _Ref511310933 \h </w:instrText>
      </w:r>
      <w:r>
        <w:rPr>
          <w:color w:val="0000FF"/>
          <w:u w:val="single"/>
        </w:rPr>
        <w:instrText xml:space="preserve"> \* MERGEFORMAT </w:instrText>
      </w:r>
      <w:r w:rsidRPr="00B5535D">
        <w:rPr>
          <w:color w:val="0000FF"/>
          <w:u w:val="single"/>
        </w:rPr>
      </w:r>
      <w:r w:rsidRPr="00B5535D">
        <w:rPr>
          <w:color w:val="0000FF"/>
          <w:u w:val="single"/>
        </w:rPr>
        <w:fldChar w:fldCharType="separate"/>
      </w:r>
      <w:r w:rsidR="00F43BA8" w:rsidRPr="00F43BA8">
        <w:rPr>
          <w:color w:val="0000FF"/>
          <w:u w:val="single"/>
        </w:rPr>
        <w:t>VOLUME SET (#14.5) File</w:t>
      </w:r>
      <w:r w:rsidRPr="00B5535D">
        <w:rPr>
          <w:color w:val="0000FF"/>
          <w:u w:val="single"/>
        </w:rPr>
        <w:fldChar w:fldCharType="end"/>
      </w:r>
      <w:r>
        <w:t>” section.</w:t>
      </w:r>
    </w:p>
    <w:p w14:paraId="110B061D" w14:textId="77777777" w:rsidR="00542452" w:rsidRDefault="00542452" w:rsidP="00542452">
      <w:pPr>
        <w:pStyle w:val="BodyText6"/>
      </w:pPr>
    </w:p>
    <w:p w14:paraId="61676958" w14:textId="0C220AF5" w:rsidR="001D6B73" w:rsidRPr="00E42F55" w:rsidRDefault="001D6B73" w:rsidP="000204D4">
      <w:pPr>
        <w:pStyle w:val="BodyText"/>
      </w:pPr>
      <w:r w:rsidRPr="00E42F55">
        <w:t xml:space="preserve">Because the </w:t>
      </w:r>
      <w:r w:rsidR="00B004A9" w:rsidRPr="00E42F55">
        <w:t>TASKMAN SITE PARAMETERS (#14.7)</w:t>
      </w:r>
      <w:r w:rsidR="00B004A9" w:rsidRPr="00E42F55">
        <w:fldChar w:fldCharType="begin"/>
      </w:r>
      <w:r w:rsidR="00B004A9" w:rsidRPr="00E42F55">
        <w:instrText xml:space="preserve">XE </w:instrText>
      </w:r>
      <w:r w:rsidR="00666840">
        <w:instrText>“</w:instrText>
      </w:r>
      <w:r w:rsidR="00B004A9" w:rsidRPr="00E42F55">
        <w:instrText>TASKMAN SITE PARAMETERS</w:instrText>
      </w:r>
      <w:r w:rsidR="000B3BD0" w:rsidRPr="00E42F55">
        <w:instrText xml:space="preserve"> (#14.7)</w:instrText>
      </w:r>
      <w:r w:rsidR="00B004A9" w:rsidRPr="00E42F55">
        <w:instrText xml:space="preserve"> File</w:instrText>
      </w:r>
      <w:r w:rsidR="00666840">
        <w:instrText>”</w:instrText>
      </w:r>
      <w:r w:rsidR="00B004A9" w:rsidRPr="00E42F55">
        <w:fldChar w:fldCharType="end"/>
      </w:r>
      <w:r w:rsidR="00B004A9" w:rsidRPr="00E42F55">
        <w:fldChar w:fldCharType="begin"/>
      </w:r>
      <w:r w:rsidR="00B004A9" w:rsidRPr="00E42F55">
        <w:instrText xml:space="preserve">XE </w:instrText>
      </w:r>
      <w:r w:rsidR="00666840">
        <w:instrText>“</w:instrText>
      </w:r>
      <w:r w:rsidR="00B005A6" w:rsidRPr="00E42F55">
        <w:instrText>Files:</w:instrText>
      </w:r>
      <w:r w:rsidR="00B004A9" w:rsidRPr="00E42F55">
        <w:instrText>TASKMAN SITE PARAMETERS (#14.7)</w:instrText>
      </w:r>
      <w:r w:rsidR="00666840">
        <w:instrText>”</w:instrText>
      </w:r>
      <w:r w:rsidR="00B004A9" w:rsidRPr="00E42F55">
        <w:fldChar w:fldCharType="end"/>
      </w:r>
      <w:r w:rsidRPr="00E42F55">
        <w:t xml:space="preserve"> allows you to define parameters </w:t>
      </w:r>
      <w:r w:rsidR="004635F4" w:rsidRPr="00E42F55">
        <w:t>(e.g., </w:t>
      </w:r>
      <w:r w:rsidRPr="00E42F55">
        <w:t>TaskMan Job Limit</w:t>
      </w:r>
      <w:r w:rsidR="004635F4" w:rsidRPr="00E42F55">
        <w:t>)</w:t>
      </w:r>
      <w:r w:rsidRPr="00E42F55">
        <w:t xml:space="preserve"> separately for each CPU o</w:t>
      </w:r>
      <w:r w:rsidR="004635F4" w:rsidRPr="00E42F55">
        <w:t>n your system;</w:t>
      </w:r>
      <w:r w:rsidRPr="00E42F55">
        <w:t xml:space="preserve"> you are able to optimize TaskMan</w:t>
      </w:r>
      <w:r w:rsidR="00666840">
        <w:t>’</w:t>
      </w:r>
      <w:r w:rsidRPr="00E42F55">
        <w:t>s behavior individually for each CPU.</w:t>
      </w:r>
    </w:p>
    <w:p w14:paraId="57413866" w14:textId="77777777" w:rsidR="001D6B73" w:rsidRPr="00E42F55" w:rsidRDefault="001D6B73" w:rsidP="000204D4">
      <w:pPr>
        <w:pStyle w:val="BodyText"/>
      </w:pPr>
      <w:r w:rsidRPr="00E42F55">
        <w:t>You no longer need to stop and then restart TaskMan in order to change the TASKMAN JOB LIMIT</w:t>
      </w:r>
      <w:r w:rsidR="00B004A9" w:rsidRPr="00E42F55">
        <w:fldChar w:fldCharType="begin"/>
      </w:r>
      <w:r w:rsidR="00B004A9" w:rsidRPr="00E42F55">
        <w:instrText xml:space="preserve"> XE </w:instrText>
      </w:r>
      <w:r w:rsidR="00666840">
        <w:instrText>“</w:instrText>
      </w:r>
      <w:r w:rsidR="00B004A9" w:rsidRPr="00E42F55">
        <w:instrText>TASKMAN JOB LIMIT Field</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4A9" w:rsidRPr="00E42F55">
        <w:instrText>Fields:TASKMAN JOB LIMIT</w:instrText>
      </w:r>
      <w:r w:rsidR="00666840">
        <w:instrText>”</w:instrText>
      </w:r>
      <w:r w:rsidR="00B004A9" w:rsidRPr="00E42F55">
        <w:instrText xml:space="preserve"> </w:instrText>
      </w:r>
      <w:r w:rsidR="00B004A9" w:rsidRPr="00E42F55">
        <w:fldChar w:fldCharType="end"/>
      </w:r>
      <w:r w:rsidRPr="00E42F55">
        <w:t xml:space="preserve"> on a CPU. Cross-references</w:t>
      </w:r>
      <w:r w:rsidR="00F03942" w:rsidRPr="00E42F55">
        <w:fldChar w:fldCharType="begin"/>
      </w:r>
      <w:r w:rsidR="00DA31B6" w:rsidRPr="00E42F55">
        <w:instrText xml:space="preserve"> XE </w:instrText>
      </w:r>
      <w:r w:rsidR="00666840">
        <w:instrText>“</w:instrText>
      </w:r>
      <w:r w:rsidR="00F03942" w:rsidRPr="00E42F55">
        <w:instrText>CPU: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PU</w:instrText>
      </w:r>
      <w:r w:rsidR="00666840">
        <w:instrText>”</w:instrText>
      </w:r>
      <w:r w:rsidR="00F03942" w:rsidRPr="00E42F55">
        <w:instrText xml:space="preserve"> </w:instrText>
      </w:r>
      <w:r w:rsidR="00F03942" w:rsidRPr="00E42F55">
        <w:fldChar w:fldCharType="end"/>
      </w:r>
      <w:r w:rsidRPr="00E42F55">
        <w:t xml:space="preserve"> on the relevant fields locate every TaskMan on your system and inform them that they need to update their TaskMan parameter information. </w:t>
      </w:r>
      <w:r w:rsidR="00B004A9" w:rsidRPr="00E42F55">
        <w:t>Thus</w:t>
      </w:r>
      <w:r w:rsidRPr="00E42F55">
        <w:t>, within a minute or so of making the changes, TaskMan on that CPU should be operating with the new value.</w:t>
      </w:r>
    </w:p>
    <w:p w14:paraId="7C1D7C50" w14:textId="77777777" w:rsidR="001D6B73" w:rsidRPr="00E42F55" w:rsidRDefault="001D6B73" w:rsidP="001651C7">
      <w:pPr>
        <w:pStyle w:val="Heading3"/>
      </w:pPr>
      <w:bookmarkStart w:id="1768" w:name="_Toc236534792"/>
      <w:bookmarkStart w:id="1769" w:name="_Toc33098163"/>
      <w:r w:rsidRPr="00E42F55">
        <w:t>TaskMan</w:t>
      </w:r>
      <w:r w:rsidR="00666840">
        <w:t>’</w:t>
      </w:r>
      <w:r w:rsidRPr="00E42F55">
        <w:t>s Reach</w:t>
      </w:r>
      <w:bookmarkEnd w:id="1768"/>
      <w:bookmarkEnd w:id="1769"/>
    </w:p>
    <w:p w14:paraId="12371269"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TaskMan</w:instrText>
      </w:r>
      <w:r w:rsidR="00666840">
        <w:instrText>’</w:instrText>
      </w:r>
      <w:r w:rsidRPr="00E42F55">
        <w:instrText>s Reach</w:instrText>
      </w:r>
      <w:r w:rsidR="00666840">
        <w:instrText>”</w:instrText>
      </w:r>
      <w:r w:rsidRPr="00E42F55">
        <w:fldChar w:fldCharType="end"/>
      </w:r>
      <w:r w:rsidR="001D6B73" w:rsidRPr="00E42F55">
        <w:t>The key issue that defines TaskMan</w:t>
      </w:r>
      <w:r w:rsidR="00666840">
        <w:t>’</w:t>
      </w:r>
      <w:r w:rsidR="001D6B73" w:rsidRPr="00E42F55">
        <w:t xml:space="preserve">s configuration is its </w:t>
      </w:r>
      <w:r w:rsidR="00666840">
        <w:t>“</w:t>
      </w:r>
      <w:r w:rsidR="001D6B73" w:rsidRPr="00E42F55">
        <w:t>reach,</w:t>
      </w:r>
      <w:r w:rsidR="00666840">
        <w:t>”</w:t>
      </w:r>
      <w:r w:rsidR="001D6B73" w:rsidRPr="00E42F55">
        <w:t xml:space="preserve"> those places where TaskMan can start background jobs. TaskMan</w:t>
      </w:r>
      <w:r w:rsidR="00666840">
        <w:t>’</w:t>
      </w:r>
      <w:r w:rsidR="001D6B73" w:rsidRPr="00E42F55">
        <w:t>s reach extends to:</w:t>
      </w:r>
    </w:p>
    <w:p w14:paraId="65C9F7AC" w14:textId="77777777" w:rsidR="001D6B73" w:rsidRPr="00E42F55" w:rsidRDefault="001D6B73" w:rsidP="00C56747">
      <w:pPr>
        <w:pStyle w:val="ListBullet"/>
        <w:keepNext/>
        <w:keepLines/>
      </w:pPr>
      <w:r w:rsidRPr="00E42F55">
        <w:t xml:space="preserve">All UCIs a </w:t>
      </w:r>
      <w:r w:rsidR="00092C35">
        <w:t>s</w:t>
      </w:r>
      <w:r w:rsidR="00F726A1" w:rsidRPr="00E42F55">
        <w:t>ubmanager</w:t>
      </w:r>
      <w:r w:rsidRPr="00E42F55">
        <w:t xml:space="preserve"> can access directly after using Kernel</w:t>
      </w:r>
      <w:r w:rsidR="00666840">
        <w:t>’</w:t>
      </w:r>
      <w:r w:rsidRPr="00E42F55">
        <w:t>s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facilities.</w:t>
      </w:r>
    </w:p>
    <w:p w14:paraId="102F5DCD" w14:textId="77777777" w:rsidR="001D6B73" w:rsidRPr="00E42F55" w:rsidRDefault="000202D9" w:rsidP="00542452">
      <w:pPr>
        <w:pStyle w:val="ListBullet"/>
      </w:pPr>
      <w:r>
        <w:t>All other m</w:t>
      </w:r>
      <w:r w:rsidR="001D6B73" w:rsidRPr="00E42F55">
        <w:t xml:space="preserve">anagers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files </w:t>
      </w:r>
      <w:r w:rsidR="008619AA">
        <w:t xml:space="preserve">to which </w:t>
      </w:r>
      <w:r>
        <w:t>a given m</w:t>
      </w:r>
      <w:r w:rsidR="001D6B73" w:rsidRPr="00E42F55">
        <w:t xml:space="preserve">anager can </w:t>
      </w:r>
      <w:r w:rsidR="001D6B73" w:rsidRPr="00860E33">
        <w:rPr>
          <w:b/>
        </w:rPr>
        <w:t>WRITE</w:t>
      </w:r>
      <w:r w:rsidR="001D6B73" w:rsidRPr="00E42F55">
        <w:t xml:space="preserve"> using extended global reference.</w:t>
      </w:r>
    </w:p>
    <w:p w14:paraId="042E2C8F" w14:textId="77777777" w:rsidR="001D6B73" w:rsidRPr="00E42F55" w:rsidRDefault="00A22AFA" w:rsidP="00542452">
      <w:pPr>
        <w:pStyle w:val="ListBullet"/>
      </w:pPr>
      <w:r w:rsidRPr="00E42F55">
        <w:t>All UCIs on Print S</w:t>
      </w:r>
      <w:r w:rsidR="001D6B73" w:rsidRPr="00E42F55">
        <w:t xml:space="preserve">ervers with link access to the current </w:t>
      </w:r>
      <w:r w:rsidR="009676DD" w:rsidRPr="00E42F55">
        <w:t>Volume Set</w:t>
      </w:r>
      <w:r w:rsidR="001D6B73" w:rsidRPr="00E42F55">
        <w:t>.</w:t>
      </w:r>
    </w:p>
    <w:p w14:paraId="6054CD04" w14:textId="77777777" w:rsidR="00542452" w:rsidRDefault="00542452" w:rsidP="00542452">
      <w:pPr>
        <w:pStyle w:val="BodyText6"/>
      </w:pPr>
    </w:p>
    <w:p w14:paraId="7A702E6E" w14:textId="2730E0D9" w:rsidR="001D6B73" w:rsidRPr="00E42F55" w:rsidRDefault="001D6B73" w:rsidP="000204D4">
      <w:pPr>
        <w:pStyle w:val="BodyText"/>
      </w:pPr>
      <w:r w:rsidRPr="00E42F55">
        <w:t>TaskMan</w:t>
      </w:r>
      <w:r w:rsidR="00666840">
        <w:t>’</w:t>
      </w:r>
      <w:r w:rsidRPr="00E42F55">
        <w:t xml:space="preserve">s reach does </w:t>
      </w:r>
      <w:r w:rsidRPr="00E42F55">
        <w:rPr>
          <w:i/>
        </w:rPr>
        <w:t>not</w:t>
      </w:r>
      <w:r w:rsidRPr="00E42F55">
        <w:t xml:space="preserve"> include other sites on a wide</w:t>
      </w:r>
      <w:r w:rsidR="00A22AFA" w:rsidRPr="00E42F55">
        <w:t xml:space="preserve"> area network, because they </w:t>
      </w:r>
      <w:r w:rsidR="00A22AFA" w:rsidRPr="00E42F55">
        <w:rPr>
          <w:i/>
        </w:rPr>
        <w:t>canno</w:t>
      </w:r>
      <w:r w:rsidRPr="00E42F55">
        <w:rPr>
          <w:i/>
        </w:rPr>
        <w:t>t</w:t>
      </w:r>
      <w:r w:rsidRPr="00E42F55">
        <w:t xml:space="preserve"> be accessed through eithe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through extended global reference. There are ways to simulate s</w:t>
      </w:r>
      <w:r w:rsidR="00A22AFA" w:rsidRPr="00E42F55">
        <w:t>uch a reach through the use of s</w:t>
      </w:r>
      <w:r w:rsidRPr="00E42F55">
        <w:t>erver</w:t>
      </w:r>
      <w:r w:rsidR="00A22AFA" w:rsidRPr="00E42F55">
        <w:t xml:space="preserve"> option</w:t>
      </w:r>
      <w:r w:rsidRPr="00E42F55">
        <w:t xml:space="preserve">s, however. For purposes of TaskMan configuration, </w:t>
      </w:r>
      <w:r w:rsidR="008A206D">
        <w:t>you</w:t>
      </w:r>
      <w:r w:rsidRPr="00E42F55">
        <w:t xml:space="preserve"> generally think in </w:t>
      </w:r>
      <w:r w:rsidR="000202D9">
        <w:t>terms of the reach of a single m</w:t>
      </w:r>
      <w:r w:rsidRPr="00E42F55">
        <w:t>anager, which can only run tasks in the UCIs it can reach.</w:t>
      </w:r>
    </w:p>
    <w:p w14:paraId="3CB232EA" w14:textId="77777777" w:rsidR="001D6B73" w:rsidRPr="00E42F55" w:rsidRDefault="001D6B73" w:rsidP="001651C7">
      <w:pPr>
        <w:pStyle w:val="Heading3"/>
      </w:pPr>
      <w:bookmarkStart w:id="1770" w:name="_Ref20103081"/>
      <w:bookmarkStart w:id="1771" w:name="_Ref86026302"/>
      <w:bookmarkStart w:id="1772" w:name="_Toc236534793"/>
      <w:bookmarkStart w:id="1773" w:name="_Toc33098164"/>
      <w:r w:rsidRPr="00E42F55">
        <w:t>TASKMAN SITE PARAMETERS</w:t>
      </w:r>
      <w:r w:rsidR="002B6B44" w:rsidRPr="00E42F55">
        <w:t xml:space="preserve"> (#14.7)</w:t>
      </w:r>
      <w:r w:rsidRPr="00E42F55">
        <w:t xml:space="preserve"> File</w:t>
      </w:r>
      <w:bookmarkEnd w:id="1770"/>
      <w:bookmarkEnd w:id="1771"/>
      <w:bookmarkEnd w:id="1772"/>
      <w:bookmarkEnd w:id="1773"/>
    </w:p>
    <w:p w14:paraId="1B5805B7"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2B6B44"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p>
    <w:p w14:paraId="1ADFF4A1" w14:textId="11F9DA3A" w:rsidR="00AA48B2" w:rsidRPr="00E42F55" w:rsidRDefault="00AA48B2" w:rsidP="002B6AE0">
      <w:pPr>
        <w:pStyle w:val="Caption"/>
      </w:pPr>
      <w:bookmarkStart w:id="1774" w:name="_Toc193181819"/>
      <w:bookmarkStart w:id="1775" w:name="_Toc3309858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7</w:t>
      </w:r>
      <w:r w:rsidR="0019324F">
        <w:rPr>
          <w:noProof/>
        </w:rPr>
        <w:fldChar w:fldCharType="end"/>
      </w:r>
      <w:r w:rsidR="00CE5ED9">
        <w:t>:</w:t>
      </w:r>
      <w:r w:rsidR="009F6ACA">
        <w:t xml:space="preserve"> Site Parameters Edit O</w:t>
      </w:r>
      <w:r w:rsidRPr="00E42F55">
        <w:t>ption</w:t>
      </w:r>
      <w:bookmarkEnd w:id="1774"/>
      <w:bookmarkEnd w:id="1775"/>
    </w:p>
    <w:p w14:paraId="1CB89257" w14:textId="77777777" w:rsidR="001D6B73" w:rsidRPr="00E42F55" w:rsidRDefault="001D6B73" w:rsidP="0074649F">
      <w:pPr>
        <w:pStyle w:val="MenuBox"/>
      </w:pPr>
      <w:r w:rsidRPr="00E42F55">
        <w:t>SYSTEMS MANAGER MENU ...</w:t>
      </w:r>
      <w:r w:rsidRPr="00E42F55">
        <w:tab/>
        <w:t>[EVE]</w:t>
      </w:r>
    </w:p>
    <w:p w14:paraId="6FD2E2E1" w14:textId="77777777" w:rsidR="001D6B73" w:rsidRPr="00E42F55" w:rsidRDefault="001D6B73" w:rsidP="0074649F">
      <w:pPr>
        <w:pStyle w:val="MenuBox"/>
      </w:pPr>
      <w:r w:rsidRPr="00E42F55">
        <w:t>Task Manager ...</w:t>
      </w:r>
      <w:r w:rsidRPr="00E42F55">
        <w:tab/>
        <w:t>[XUTM MGR]</w:t>
      </w:r>
    </w:p>
    <w:p w14:paraId="0856B253" w14:textId="77777777" w:rsidR="001D6B73" w:rsidRPr="00E42F55" w:rsidRDefault="001D6B73" w:rsidP="0074649F">
      <w:pPr>
        <w:pStyle w:val="MenuBox"/>
      </w:pPr>
      <w:r w:rsidRPr="00E42F55">
        <w:t xml:space="preserve">   Taskman Management Utilities ...</w:t>
      </w:r>
      <w:r w:rsidRPr="00E42F55">
        <w:tab/>
        <w:t>[XUTM UTIL]</w:t>
      </w:r>
    </w:p>
    <w:p w14:paraId="0103D2E1" w14:textId="77777777" w:rsidR="001D6B73" w:rsidRPr="00E42F55" w:rsidRDefault="001D6B73" w:rsidP="0074649F">
      <w:pPr>
        <w:pStyle w:val="MenuBox"/>
      </w:pPr>
      <w:r w:rsidRPr="00E42F55">
        <w:t xml:space="preserve">      Edit Taskman Parameters ...</w:t>
      </w:r>
      <w:r w:rsidRPr="00E42F55">
        <w:tab/>
        <w:t>[XUTM PARAMETER EDIT]</w:t>
      </w:r>
    </w:p>
    <w:p w14:paraId="0ABDA21C" w14:textId="77777777" w:rsidR="001D6B73" w:rsidRPr="00E42F55" w:rsidRDefault="001D6B73" w:rsidP="0074649F">
      <w:pPr>
        <w:pStyle w:val="MenuBox"/>
      </w:pPr>
      <w:r w:rsidRPr="00E42F55">
        <w:t xml:space="preserve">         Site Parameters Edit</w:t>
      </w:r>
      <w:r w:rsidRPr="00E42F55">
        <w:tab/>
        <w:t>[XUTM BVPAIR]</w:t>
      </w:r>
    </w:p>
    <w:p w14:paraId="2800D1A2" w14:textId="77777777" w:rsidR="001D6B73" w:rsidRPr="00E42F55" w:rsidRDefault="001D6B73" w:rsidP="00A7691A">
      <w:pPr>
        <w:pStyle w:val="BodyText6"/>
      </w:pPr>
    </w:p>
    <w:p w14:paraId="42770171" w14:textId="34179C27" w:rsidR="001D6B73" w:rsidRPr="00E42F55" w:rsidRDefault="001D6B73" w:rsidP="000204D4">
      <w:pPr>
        <w:pStyle w:val="BodyText"/>
      </w:pPr>
      <w:r w:rsidRPr="00E42F55">
        <w:t xml:space="preserve">System managers </w:t>
      </w:r>
      <w:r w:rsidR="00077A3D" w:rsidRPr="00E42F55">
        <w:rPr>
          <w:i/>
        </w:rPr>
        <w:t>must</w:t>
      </w:r>
      <w:r w:rsidRPr="00E42F55">
        <w:t xml:space="preserve"> enter one set of site parameters</w:t>
      </w:r>
      <w:r w:rsidRPr="00E42F55">
        <w:fldChar w:fldCharType="begin"/>
      </w:r>
      <w:r w:rsidRPr="00E42F55">
        <w:instrText xml:space="preserve">XE </w:instrText>
      </w:r>
      <w:r w:rsidR="00666840">
        <w:instrText>“</w:instrText>
      </w:r>
      <w:r w:rsidRPr="00E42F55">
        <w:instrText>Site Parameters</w:instrText>
      </w:r>
      <w:r w:rsidR="00666840">
        <w:instrText>”</w:instrText>
      </w:r>
      <w:r w:rsidRPr="00E42F55">
        <w:fldChar w:fldCharType="end"/>
      </w:r>
      <w:r w:rsidRPr="00E42F55">
        <w:t xml:space="preserve"> into the 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r w:rsidR="000202D9">
        <w:t xml:space="preserve"> for each m</w:t>
      </w:r>
      <w:r w:rsidRPr="00E42F55">
        <w:t xml:space="preserve">anager that runs in a different </w:t>
      </w:r>
      <w:r w:rsidR="00B004A9" w:rsidRPr="00E42F55">
        <w:t>Volume Set/CPU</w:t>
      </w:r>
      <w:r w:rsidRPr="00E42F55">
        <w:t xml:space="preserve">. </w:t>
      </w:r>
      <w:r w:rsidR="009B2666" w:rsidRPr="00575EA3">
        <w:rPr>
          <w:color w:val="0000FF"/>
          <w:u w:val="single"/>
        </w:rPr>
        <w:fldChar w:fldCharType="begin"/>
      </w:r>
      <w:r w:rsidR="009B2666" w:rsidRPr="00575EA3">
        <w:rPr>
          <w:color w:val="0000FF"/>
          <w:u w:val="single"/>
        </w:rPr>
        <w:instrText xml:space="preserve"> REF _Ref29376960 \h </w:instrText>
      </w:r>
      <w:r w:rsidR="00575EA3">
        <w:rPr>
          <w:color w:val="0000FF"/>
          <w:u w:val="single"/>
        </w:rPr>
        <w:instrText xml:space="preserve"> \* MERGEFORMAT </w:instrText>
      </w:r>
      <w:r w:rsidR="009B2666" w:rsidRPr="00575EA3">
        <w:rPr>
          <w:color w:val="0000FF"/>
          <w:u w:val="single"/>
        </w:rPr>
      </w:r>
      <w:r w:rsidR="009B2666" w:rsidRPr="00575EA3">
        <w:rPr>
          <w:color w:val="0000FF"/>
          <w:u w:val="single"/>
        </w:rPr>
        <w:fldChar w:fldCharType="separate"/>
      </w:r>
      <w:r w:rsidR="00F43BA8" w:rsidRPr="00F43BA8">
        <w:rPr>
          <w:color w:val="0000FF"/>
          <w:u w:val="single"/>
        </w:rPr>
        <w:t xml:space="preserve">Table </w:t>
      </w:r>
      <w:r w:rsidR="00F43BA8" w:rsidRPr="00F43BA8">
        <w:rPr>
          <w:noProof/>
          <w:color w:val="0000FF"/>
          <w:u w:val="single"/>
        </w:rPr>
        <w:t>41</w:t>
      </w:r>
      <w:r w:rsidR="009B2666" w:rsidRPr="00575EA3">
        <w:rPr>
          <w:color w:val="0000FF"/>
          <w:u w:val="single"/>
        </w:rPr>
        <w:fldChar w:fldCharType="end"/>
      </w:r>
      <w:r w:rsidR="009B2666">
        <w:t xml:space="preserve"> lists </w:t>
      </w:r>
      <w:r w:rsidR="00575EA3">
        <w:t>the</w:t>
      </w:r>
      <w:r w:rsidR="000202D9">
        <w:t xml:space="preserve"> set of parameters </w:t>
      </w:r>
      <w:r w:rsidR="00575EA3">
        <w:t xml:space="preserve">that </w:t>
      </w:r>
      <w:r w:rsidR="000202D9">
        <w:t>tells each m</w:t>
      </w:r>
      <w:r w:rsidRPr="00E42F55">
        <w:t xml:space="preserve">anager how it should process tasks. The parameters are organized both by </w:t>
      </w:r>
      <w:r w:rsidR="009676DD" w:rsidRPr="00E42F55">
        <w:t>Volume Set</w:t>
      </w:r>
      <w:r w:rsidR="00C73ACF" w:rsidRPr="00E42F55">
        <w:t xml:space="preserve"> and by CPU. This allows</w:t>
      </w:r>
      <w:r w:rsidRPr="00E42F55">
        <w:t xml:space="preserve"> two CPUs that share a </w:t>
      </w:r>
      <w:r w:rsidR="009676DD" w:rsidRPr="00E42F55">
        <w:t>Volume Set</w:t>
      </w:r>
      <w:r w:rsidRPr="00E42F55">
        <w:t xml:space="preserve"> to be treated differently if one is more powerful than the other.</w:t>
      </w:r>
    </w:p>
    <w:p w14:paraId="6A7F161D" w14:textId="12B2451D" w:rsidR="000204D4" w:rsidRDefault="00CF07AD" w:rsidP="00CF07AD">
      <w:pPr>
        <w:pStyle w:val="Caption"/>
      </w:pPr>
      <w:bookmarkStart w:id="1776" w:name="_Ref29376960"/>
      <w:bookmarkStart w:id="1777" w:name="_Toc33098735"/>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1</w:t>
      </w:r>
      <w:r w:rsidR="0019324F">
        <w:rPr>
          <w:noProof/>
        </w:rPr>
        <w:fldChar w:fldCharType="end"/>
      </w:r>
      <w:bookmarkEnd w:id="1776"/>
      <w:r w:rsidR="00E33A1C">
        <w:t>:</w:t>
      </w:r>
      <w:r>
        <w:t xml:space="preserve"> </w:t>
      </w:r>
      <w:r w:rsidRPr="00E42F55">
        <w:t>TASKMAN SITE PARAMETERS</w:t>
      </w:r>
      <w:r w:rsidR="00F91046" w:rsidRPr="00E42F55">
        <w:t xml:space="preserve"> (#14.7)</w:t>
      </w:r>
      <w:r w:rsidRPr="00E42F55">
        <w:t xml:space="preserve"> File</w:t>
      </w:r>
      <w:r w:rsidR="00F91046">
        <w:t>—Field E</w:t>
      </w:r>
      <w:r>
        <w:t>ntries</w:t>
      </w:r>
      <w:bookmarkEnd w:id="177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0204D4" w:rsidRPr="00B90988" w14:paraId="6C125B50" w14:textId="77777777" w:rsidTr="005567A9">
        <w:trPr>
          <w:tblHeader/>
        </w:trPr>
        <w:tc>
          <w:tcPr>
            <w:tcW w:w="4014" w:type="dxa"/>
            <w:shd w:val="clear" w:color="auto" w:fill="F2F2F2" w:themeFill="background1" w:themeFillShade="F2"/>
          </w:tcPr>
          <w:p w14:paraId="288058C3" w14:textId="77777777" w:rsidR="000204D4" w:rsidRDefault="000204D4" w:rsidP="00F24120">
            <w:pPr>
              <w:pStyle w:val="TableHeading"/>
            </w:pPr>
            <w:bookmarkStart w:id="1778" w:name="ColumnTitle_035"/>
            <w:bookmarkEnd w:id="1778"/>
            <w:r>
              <w:t>Field</w:t>
            </w:r>
          </w:p>
        </w:tc>
        <w:tc>
          <w:tcPr>
            <w:tcW w:w="5508" w:type="dxa"/>
            <w:shd w:val="clear" w:color="auto" w:fill="F2F2F2" w:themeFill="background1" w:themeFillShade="F2"/>
          </w:tcPr>
          <w:p w14:paraId="5ED9FED7" w14:textId="77777777" w:rsidR="000204D4" w:rsidRDefault="000204D4" w:rsidP="00F24120">
            <w:pPr>
              <w:pStyle w:val="TableHeading"/>
            </w:pPr>
            <w:r>
              <w:t>Description</w:t>
            </w:r>
          </w:p>
        </w:tc>
      </w:tr>
      <w:tr w:rsidR="000204D4" w:rsidRPr="00B90988" w14:paraId="7C7CBEE9" w14:textId="77777777" w:rsidTr="000E6640">
        <w:tc>
          <w:tcPr>
            <w:tcW w:w="4014" w:type="dxa"/>
          </w:tcPr>
          <w:p w14:paraId="17460AC5" w14:textId="77777777" w:rsidR="000204D4" w:rsidRPr="00B90988" w:rsidRDefault="00CF07AD" w:rsidP="007932B8">
            <w:pPr>
              <w:pStyle w:val="TableText"/>
              <w:keepNext/>
              <w:keepLines/>
            </w:pPr>
            <w:r w:rsidRPr="00B90988">
              <w:t>BOX-VOLUME PAIR</w:t>
            </w:r>
            <w:r w:rsidR="00D96A32" w:rsidRPr="00B90988">
              <w:t xml:space="preserve"> (#.01)</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BOX-VOLUME PAIR</w:instrText>
            </w:r>
            <w:r w:rsidR="007932B8" w:rsidRPr="004C08B6">
              <w:rPr>
                <w:rFonts w:ascii="Times New Roman" w:hAnsi="Times New Roman" w:cs="Arial"/>
                <w:sz w:val="24"/>
              </w:rPr>
              <w:instrText xml:space="preserve"> (#.01)</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BOX-VOLUME PAIR</w:instrText>
            </w:r>
            <w:r w:rsidR="007932B8" w:rsidRPr="004C08B6">
              <w:rPr>
                <w:rFonts w:ascii="Times New Roman" w:hAnsi="Times New Roman" w:cs="Arial"/>
                <w:sz w:val="24"/>
              </w:rPr>
              <w:instrText xml:space="preserve"> (#.01)</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BOX-VOLUME PAIR</w:instrText>
            </w:r>
            <w:r w:rsidR="007932B8" w:rsidRPr="004C08B6">
              <w:rPr>
                <w:rFonts w:ascii="Times New Roman" w:hAnsi="Times New Roman" w:cs="Arial"/>
                <w:sz w:val="24"/>
              </w:rPr>
              <w:instrText xml:space="preserve"> (#.01)</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BOX-VOLUME PAIR</w:instrText>
            </w:r>
            <w:r w:rsidR="005D246B" w:rsidRPr="004C08B6">
              <w:rPr>
                <w:rFonts w:ascii="Times New Roman" w:hAnsi="Times New Roman" w:cs="Arial"/>
                <w:sz w:val="24"/>
              </w:rPr>
              <w:instrText xml:space="preserve"> (#.01)</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7517E109" w14:textId="77777777" w:rsidR="00CF07AD" w:rsidRPr="00B90988" w:rsidRDefault="00CF07AD" w:rsidP="00E1224B">
            <w:pPr>
              <w:pStyle w:val="TableText"/>
              <w:keepNext/>
              <w:keepLines/>
            </w:pPr>
            <w:r w:rsidRPr="00B90988">
              <w:t>The BOX-VOLUME PAIR field identifies a Volume Set and the CPU on which it is available. It contains the name of a Volume Set concatenated to the CPU (</w:t>
            </w:r>
            <w:r w:rsidR="00666840">
              <w:t>“</w:t>
            </w:r>
            <w:r w:rsidRPr="00B90988">
              <w:t>box</w:t>
            </w:r>
            <w:r w:rsidR="00666840">
              <w:t>”</w:t>
            </w:r>
            <w:r w:rsidRPr="00B90988">
              <w:t xml:space="preserve">) name: first the Volume Set name and then the CPU name. For example, if the Volume Set name is </w:t>
            </w:r>
            <w:r w:rsidR="00666840">
              <w:t>“</w:t>
            </w:r>
            <w:r w:rsidRPr="00B90988">
              <w:t>KRN</w:t>
            </w:r>
            <w:r w:rsidR="00666840">
              <w:t>”</w:t>
            </w:r>
            <w:r w:rsidRPr="00B90988">
              <w:t xml:space="preserve"> and the name of the CPU (e.g., box) is </w:t>
            </w:r>
            <w:r w:rsidR="00666840">
              <w:t>“</w:t>
            </w:r>
            <w:r w:rsidR="00D13A76" w:rsidRPr="00B90988">
              <w:t>ABC999</w:t>
            </w:r>
            <w:r w:rsidRPr="00B90988">
              <w:t>,</w:t>
            </w:r>
            <w:r w:rsidR="00666840">
              <w:t>”</w:t>
            </w:r>
            <w:r w:rsidRPr="00B90988">
              <w:t xml:space="preserve"> then the BOX-VOLUME PAIR would be </w:t>
            </w:r>
            <w:r w:rsidR="00666840">
              <w:t>“</w:t>
            </w:r>
            <w:r w:rsidRPr="00B90988">
              <w:t>KRN:</w:t>
            </w:r>
            <w:r w:rsidR="00D13A76" w:rsidRPr="00B90988">
              <w:t>ABC999</w:t>
            </w:r>
            <w:r w:rsidRPr="00B90988">
              <w:t>.</w:t>
            </w:r>
            <w:r w:rsidR="00666840">
              <w:t>”</w:t>
            </w:r>
          </w:p>
          <w:p w14:paraId="3020FC53" w14:textId="77777777" w:rsidR="000204D4" w:rsidRPr="00B90988" w:rsidRDefault="00CF07AD" w:rsidP="00E1224B">
            <w:pPr>
              <w:pStyle w:val="TableText"/>
              <w:keepNext/>
              <w:keepLines/>
            </w:pPr>
            <w:r w:rsidRPr="00B90988">
              <w:t>For systems on which each CPU tends to have a unique Volume Set, and vice versa, you can enter just the Volume Set name (e.g., </w:t>
            </w:r>
            <w:r w:rsidR="008619AA">
              <w:t>“</w:t>
            </w:r>
            <w:r w:rsidRPr="00B90988">
              <w:t>PSA</w:t>
            </w:r>
            <w:r w:rsidR="00666840">
              <w:t>”</w:t>
            </w:r>
            <w:r w:rsidRPr="00B90988">
              <w:t xml:space="preserve"> or </w:t>
            </w:r>
            <w:r w:rsidR="00666840">
              <w:t>“</w:t>
            </w:r>
            <w:r w:rsidRPr="00B90988">
              <w:t>AAA</w:t>
            </w:r>
            <w:r w:rsidR="00666840">
              <w:t>”</w:t>
            </w:r>
            <w:r w:rsidRPr="00B90988">
              <w:t>). This field</w:t>
            </w:r>
            <w:r w:rsidR="00666840">
              <w:t>’</w:t>
            </w:r>
            <w:r w:rsidRPr="00B90988">
              <w:t>s value for the current process can be found by doing GETENV^%ZOSV</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GETENV^%ZOSV API</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APIs:GETENV^%ZOSV API</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B90988">
              <w:t xml:space="preserve"> and checking the fourth </w:t>
            </w:r>
            <w:r w:rsidRPr="00B90988">
              <w:rPr>
                <w:b/>
                <w:bCs/>
              </w:rPr>
              <w:t>^</w:t>
            </w:r>
            <w:r w:rsidRPr="00B90988">
              <w:t>-piece of Y. Since the Volume Set and CPU are identified, the TaskMan site parameters can be tuned for each specific Volume Set and</w:t>
            </w:r>
            <w:r w:rsidR="000202D9">
              <w:t xml:space="preserve"> CPU affected. Systems running m</w:t>
            </w:r>
            <w:r w:rsidRPr="00B90988">
              <w:t>anagers on more than one CPU need one entry for each CPU where a manager is running.</w:t>
            </w:r>
          </w:p>
        </w:tc>
      </w:tr>
      <w:tr w:rsidR="000204D4" w:rsidRPr="00B90988" w14:paraId="1C5B1ADA" w14:textId="77777777" w:rsidTr="000E6640">
        <w:tc>
          <w:tcPr>
            <w:tcW w:w="4014" w:type="dxa"/>
          </w:tcPr>
          <w:p w14:paraId="58B4EAC7" w14:textId="77777777" w:rsidR="000204D4" w:rsidRPr="00B90988" w:rsidRDefault="00CF07AD" w:rsidP="007932B8">
            <w:pPr>
              <w:pStyle w:val="TableText"/>
            </w:pPr>
            <w:r w:rsidRPr="00B90988">
              <w:t>LOG TASKS?</w:t>
            </w:r>
            <w:r w:rsidR="005D246B" w:rsidRPr="00B90988">
              <w:t xml:space="preserve"> (#2)</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LOG TASKS?</w:instrText>
            </w:r>
            <w:r w:rsidR="007932B8" w:rsidRPr="004C08B6">
              <w:rPr>
                <w:rFonts w:ascii="Times New Roman" w:hAnsi="Times New Roman" w:cs="Arial"/>
                <w:sz w:val="24"/>
              </w:rPr>
              <w:instrText xml:space="preserve"> (#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LOG TASKS?</w:instrText>
            </w:r>
            <w:r w:rsidR="007932B8" w:rsidRPr="004C08B6">
              <w:rPr>
                <w:rFonts w:ascii="Times New Roman" w:hAnsi="Times New Roman" w:cs="Arial"/>
                <w:sz w:val="24"/>
              </w:rPr>
              <w:instrText xml:space="preserve"> (#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OG TASKS?</w:instrText>
            </w:r>
            <w:r w:rsidR="007932B8" w:rsidRPr="004C08B6">
              <w:rPr>
                <w:rFonts w:ascii="Times New Roman" w:hAnsi="Times New Roman" w:cs="Arial"/>
                <w:sz w:val="24"/>
              </w:rPr>
              <w:instrText xml:space="preserve"> (#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LOG TASKS?</w:instrText>
            </w:r>
            <w:r w:rsidR="005D246B" w:rsidRPr="004C08B6">
              <w:rPr>
                <w:rFonts w:ascii="Times New Roman" w:hAnsi="Times New Roman" w:cs="Arial"/>
                <w:sz w:val="24"/>
              </w:rPr>
              <w:instrText xml:space="preserve"> (#2)</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Logs:LOG TASKS?</w:instrText>
            </w:r>
            <w:r w:rsidR="007932B8" w:rsidRPr="004C08B6">
              <w:rPr>
                <w:rFonts w:ascii="Times New Roman" w:hAnsi="Times New Roman" w:cs="Arial"/>
                <w:sz w:val="24"/>
              </w:rPr>
              <w:instrText xml:space="preserve"> (#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2F9FB121" w14:textId="77777777" w:rsidR="000204D4" w:rsidRPr="00B90988" w:rsidRDefault="00CF07AD" w:rsidP="00CF07AD">
            <w:pPr>
              <w:pStyle w:val="TableText"/>
            </w:pPr>
            <w:r w:rsidRPr="00B90988">
              <w:t xml:space="preserve">Set the LOG TASKS? field to </w:t>
            </w:r>
            <w:r w:rsidRPr="00B90988">
              <w:rPr>
                <w:b/>
              </w:rPr>
              <w:t>YES</w:t>
            </w:r>
            <w:r w:rsidRPr="00B90988">
              <w:t xml:space="preserve"> to make tasks log in and out through the signon log the way interactive users do. How to set this is up to the individual site; it does consume space and resources.</w:t>
            </w:r>
          </w:p>
        </w:tc>
      </w:tr>
      <w:tr w:rsidR="000204D4" w:rsidRPr="00B90988" w14:paraId="4F22CD37" w14:textId="77777777" w:rsidTr="000E6640">
        <w:tc>
          <w:tcPr>
            <w:tcW w:w="4014" w:type="dxa"/>
          </w:tcPr>
          <w:p w14:paraId="6E21EB31" w14:textId="77777777" w:rsidR="000204D4" w:rsidRPr="00B90988" w:rsidRDefault="00CF07AD" w:rsidP="007932B8">
            <w:pPr>
              <w:pStyle w:val="TableText"/>
            </w:pPr>
            <w:r w:rsidRPr="00B90988">
              <w:t>TASK PARTITION SIZE</w:t>
            </w:r>
            <w:r w:rsidR="005D246B" w:rsidRPr="00B90988">
              <w:t xml:space="preserve"> (#4)</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TASK PARTITION SIZE</w:instrText>
            </w:r>
            <w:r w:rsidR="007932B8" w:rsidRPr="004C08B6">
              <w:rPr>
                <w:rFonts w:ascii="Times New Roman" w:hAnsi="Times New Roman" w:cs="Arial"/>
                <w:sz w:val="24"/>
              </w:rPr>
              <w:instrText xml:space="preserve"> (#4)</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TASK PARTITION SIZE</w:instrText>
            </w:r>
            <w:r w:rsidR="007932B8" w:rsidRPr="004C08B6">
              <w:rPr>
                <w:rFonts w:ascii="Times New Roman" w:hAnsi="Times New Roman" w:cs="Arial"/>
                <w:sz w:val="24"/>
              </w:rPr>
              <w:instrText xml:space="preserve"> (#4)</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TASK PARTITION SIZE</w:instrText>
            </w:r>
            <w:r w:rsidR="007932B8" w:rsidRPr="004C08B6">
              <w:rPr>
                <w:rFonts w:ascii="Times New Roman" w:hAnsi="Times New Roman" w:cs="Arial"/>
                <w:sz w:val="24"/>
              </w:rPr>
              <w:instrText xml:space="preserve"> (#4)</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ASK PARTITION SIZE</w:instrText>
            </w:r>
            <w:r w:rsidR="005D246B" w:rsidRPr="004C08B6">
              <w:rPr>
                <w:rFonts w:ascii="Times New Roman" w:hAnsi="Times New Roman" w:cs="Arial"/>
                <w:sz w:val="24"/>
              </w:rPr>
              <w:instrText xml:space="preserve"> (#4)</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2648BA60" w14:textId="77777777" w:rsidR="000204D4" w:rsidRPr="00B90988" w:rsidRDefault="00CF07AD" w:rsidP="00CF07AD">
            <w:pPr>
              <w:pStyle w:val="TableText"/>
            </w:pPr>
            <w:r w:rsidRPr="00B90988">
              <w:t>The TASK PARTITION SIZE field is used to assign partition sizes</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Partition Size</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B90988">
              <w:t xml:space="preserve"> for tasks. The value from this field is plugged directly into the </w:t>
            </w:r>
            <w:r w:rsidRPr="009319BB">
              <w:rPr>
                <w:b/>
              </w:rPr>
              <w:t>JOB</w:t>
            </w:r>
            <w:r w:rsidRPr="00B90988">
              <w:t xml:space="preserve"> comman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used to create new </w:t>
            </w:r>
            <w:r w:rsidR="000202D9">
              <w:t>s</w:t>
            </w:r>
            <w:r w:rsidR="00F726A1" w:rsidRPr="00B90988">
              <w:t>ubmanagers</w:t>
            </w:r>
            <w:r w:rsidRPr="00B90988">
              <w:t>. If this field is left blank, all tasks receive the operating system</w:t>
            </w:r>
            <w:r w:rsidR="00666840">
              <w:t>’</w:t>
            </w:r>
            <w:r w:rsidRPr="00B90988">
              <w:t>s current default value. This field should only be used by system managers who thoroughly understand how their vendor</w:t>
            </w:r>
            <w:r w:rsidR="00666840">
              <w:t>’</w:t>
            </w:r>
            <w:r w:rsidRPr="00B90988">
              <w:t xml:space="preserve">s version of M handles partition sizes with the </w:t>
            </w:r>
            <w:r w:rsidRPr="009319BB">
              <w:rPr>
                <w:b/>
              </w:rPr>
              <w:t>JOB</w:t>
            </w:r>
            <w:r w:rsidRPr="00B90988">
              <w:t xml:space="preserve"> comman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t>.</w:t>
            </w:r>
          </w:p>
        </w:tc>
      </w:tr>
      <w:tr w:rsidR="000204D4" w:rsidRPr="00B90988" w14:paraId="4638F91E" w14:textId="77777777" w:rsidTr="000E6640">
        <w:tc>
          <w:tcPr>
            <w:tcW w:w="4014" w:type="dxa"/>
          </w:tcPr>
          <w:p w14:paraId="052796BE" w14:textId="77777777" w:rsidR="000204D4" w:rsidRPr="00B90988" w:rsidRDefault="00CF07AD" w:rsidP="007932B8">
            <w:pPr>
              <w:pStyle w:val="TableText"/>
            </w:pPr>
            <w:r w:rsidRPr="00B90988">
              <w:t>SUBMANAGER RETENTION TIME</w:t>
            </w:r>
            <w:r w:rsidR="005D246B" w:rsidRPr="00B90988">
              <w:t xml:space="preserve"> (#5)</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SUBMANAGER RETENTION TIME</w:instrText>
            </w:r>
            <w:r w:rsidR="007932B8" w:rsidRPr="004C08B6">
              <w:rPr>
                <w:rFonts w:ascii="Times New Roman" w:hAnsi="Times New Roman" w:cs="Arial"/>
                <w:sz w:val="24"/>
              </w:rPr>
              <w:instrText xml:space="preserve"> (#5)</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SUBMANAGER RETENTION TIME</w:instrText>
            </w:r>
            <w:r w:rsidR="007932B8" w:rsidRPr="004C08B6">
              <w:rPr>
                <w:rFonts w:ascii="Times New Roman" w:hAnsi="Times New Roman" w:cs="Arial"/>
                <w:sz w:val="24"/>
              </w:rPr>
              <w:instrText xml:space="preserve"> (#5)</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SUBMANAGER RETENTION TIME</w:instrText>
            </w:r>
            <w:r w:rsidR="007932B8" w:rsidRPr="004C08B6">
              <w:rPr>
                <w:rFonts w:ascii="Times New Roman" w:hAnsi="Times New Roman" w:cs="Arial"/>
                <w:sz w:val="24"/>
              </w:rPr>
              <w:instrText xml:space="preserve"> (#5)</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SUBMANAGER RETENTION TIME</w:instrText>
            </w:r>
            <w:r w:rsidR="005D246B" w:rsidRPr="004C08B6">
              <w:rPr>
                <w:rFonts w:ascii="Times New Roman" w:hAnsi="Times New Roman" w:cs="Arial"/>
                <w:sz w:val="24"/>
              </w:rPr>
              <w:instrText xml:space="preserve"> (#5)</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5ACEAFBE" w14:textId="77777777" w:rsidR="000204D4" w:rsidRPr="00B90988" w:rsidRDefault="00CF07AD" w:rsidP="00CF07AD">
            <w:pPr>
              <w:pStyle w:val="TableText"/>
            </w:pPr>
            <w:r w:rsidRPr="00B90988">
              <w:t xml:space="preserve">The SUBMANAGER RETENTION TIME number determines how many seconds </w:t>
            </w:r>
            <w:r w:rsidR="000202D9">
              <w:t>s</w:t>
            </w:r>
            <w:r w:rsidR="00F726A1" w:rsidRPr="00B90988">
              <w:t>ubmanagers</w:t>
            </w:r>
            <w:r w:rsidRPr="00B90988">
              <w:t xml:space="preserve"> should wait while looking for new tasks. The purpose of this field is to reduce the number of </w:t>
            </w:r>
            <w:r w:rsidRPr="009319BB">
              <w:rPr>
                <w:b/>
              </w:rPr>
              <w:t>JOB</w:t>
            </w:r>
            <w:r w:rsidRPr="00B90988">
              <w:t xml:space="preserve"> commands</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needed to process a site</w:t>
            </w:r>
            <w:r w:rsidR="00666840">
              <w:t>’</w:t>
            </w:r>
            <w:r w:rsidRPr="00B90988">
              <w:t xml:space="preserve">s tasks. By keeping old </w:t>
            </w:r>
            <w:r w:rsidR="000202D9">
              <w:t>s</w:t>
            </w:r>
            <w:r w:rsidR="00F726A1" w:rsidRPr="00B90988">
              <w:t>ubmanagers</w:t>
            </w:r>
            <w:r w:rsidRPr="00B90988">
              <w:t xml:space="preserve"> around to run new tasks, new process creation is significantly reduced.</w:t>
            </w:r>
          </w:p>
        </w:tc>
      </w:tr>
      <w:tr w:rsidR="000204D4" w:rsidRPr="00B90988" w14:paraId="49A1E507" w14:textId="77777777" w:rsidTr="000E6640">
        <w:tc>
          <w:tcPr>
            <w:tcW w:w="4014" w:type="dxa"/>
          </w:tcPr>
          <w:p w14:paraId="12B9DFB9" w14:textId="77777777" w:rsidR="000204D4" w:rsidRPr="00B90988" w:rsidRDefault="00CF07AD" w:rsidP="00535B41">
            <w:pPr>
              <w:pStyle w:val="TableText"/>
            </w:pPr>
            <w:r w:rsidRPr="00B90988">
              <w:t>TASKMAN JOB LIMIT</w:t>
            </w:r>
            <w:r w:rsidR="005D246B" w:rsidRPr="00B90988">
              <w:t xml:space="preserve"> (#6)</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TASKMAN JOB LIMIT</w:instrText>
            </w:r>
            <w:r w:rsidR="00535B41" w:rsidRPr="004C08B6">
              <w:rPr>
                <w:rFonts w:ascii="Times New Roman" w:hAnsi="Times New Roman" w:cs="Arial"/>
                <w:sz w:val="24"/>
              </w:rPr>
              <w:instrText xml:space="preserve"> (#6)</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TASKMAN JOB LIMIT</w:instrText>
            </w:r>
            <w:r w:rsidR="00535B41" w:rsidRPr="004C08B6">
              <w:rPr>
                <w:rFonts w:ascii="Times New Roman" w:hAnsi="Times New Roman" w:cs="Arial"/>
                <w:sz w:val="24"/>
              </w:rPr>
              <w:instrText xml:space="preserve"> (#6)</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JOB LIMIT</w:instrText>
            </w:r>
            <w:r w:rsidR="00535B41" w:rsidRPr="004C08B6">
              <w:rPr>
                <w:rFonts w:ascii="Times New Roman" w:hAnsi="Times New Roman" w:cs="Arial"/>
                <w:sz w:val="24"/>
              </w:rPr>
              <w:instrText xml:space="preserve"> (#6)</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ASKMAN JOB LIMIT</w:instrText>
            </w:r>
            <w:r w:rsidR="005D246B" w:rsidRPr="004C08B6">
              <w:rPr>
                <w:rFonts w:ascii="Times New Roman" w:hAnsi="Times New Roman" w:cs="Arial"/>
                <w:sz w:val="24"/>
              </w:rPr>
              <w:instrText xml:space="preserve"> (#6)</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7FC87E4A" w14:textId="77777777" w:rsidR="000204D4" w:rsidRPr="00B90988" w:rsidRDefault="00CF07AD" w:rsidP="00535B41">
            <w:pPr>
              <w:pStyle w:val="TableText"/>
            </w:pPr>
            <w:r w:rsidRPr="00B90988">
              <w:t xml:space="preserve">If there are more active processes on the system than the number stored in the TASKMAN JOB LIMIT field, TaskMan </w:t>
            </w:r>
            <w:r w:rsidR="002A7696">
              <w:t>does</w:t>
            </w:r>
            <w:r w:rsidRPr="00B90988">
              <w:t xml:space="preserve"> </w:t>
            </w:r>
            <w:r w:rsidRPr="002A7696">
              <w:rPr>
                <w:i/>
              </w:rPr>
              <w:t>not</w:t>
            </w:r>
            <w:r w:rsidRPr="00B90988">
              <w:t xml:space="preserve"> create new </w:t>
            </w:r>
            <w:r w:rsidR="000202D9">
              <w:t>s</w:t>
            </w:r>
            <w:r w:rsidR="00F726A1" w:rsidRPr="00B90988">
              <w:t>ubmanagers</w:t>
            </w:r>
            <w:r w:rsidRPr="00B90988">
              <w:t xml:space="preserve"> to handle tasks. Task processing </w:t>
            </w:r>
            <w:r w:rsidR="002A7696">
              <w:t>is</w:t>
            </w:r>
            <w:r w:rsidRPr="00B90988">
              <w:t xml:space="preserve"> left to existing </w:t>
            </w:r>
            <w:r w:rsidR="000202D9">
              <w:t>s</w:t>
            </w:r>
            <w:r w:rsidR="00F726A1" w:rsidRPr="00B90988">
              <w:t>ubmanagers</w:t>
            </w:r>
            <w:r w:rsidRPr="00B90988">
              <w:t xml:space="preserve"> until the number of processes falls back below this number. This number should be slightly lower than the MAX SIGNON ALLOWED</w:t>
            </w:r>
            <w:r w:rsidR="00535B41" w:rsidRPr="00B90988">
              <w:t xml:space="preserve"> (#41,2)</w:t>
            </w:r>
            <w:r w:rsidRPr="00B90988">
              <w:t xml:space="preserve"> fiel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MAX SIGNON ALLOWED</w:instrText>
            </w:r>
            <w:r w:rsidR="00535B41" w:rsidRPr="004C08B6">
              <w:rPr>
                <w:rFonts w:ascii="Times New Roman" w:hAnsi="Times New Roman"/>
                <w:sz w:val="24"/>
              </w:rPr>
              <w:instrText xml:space="preserve"> (#41,2)</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Fields:MAX SIGNON ALLOWED</w:instrText>
            </w:r>
            <w:r w:rsidR="005D246B" w:rsidRPr="004C08B6">
              <w:rPr>
                <w:rFonts w:ascii="Times New Roman" w:hAnsi="Times New Roman"/>
                <w:sz w:val="24"/>
              </w:rPr>
              <w:instrText xml:space="preserve"> (#41,2)</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of the VOLUME SET</w:t>
            </w:r>
            <w:r w:rsidR="00535B41" w:rsidRPr="00B90988">
              <w:t xml:space="preserve"> (#41)</w:t>
            </w:r>
            <w:r w:rsidRPr="00B90988">
              <w:t xml:space="preserve"> </w:t>
            </w:r>
            <w:r w:rsidR="00535B41" w:rsidRPr="00B90988">
              <w:t xml:space="preserve">Multiple </w:t>
            </w:r>
            <w:r w:rsidRPr="00B90988">
              <w:t>fiel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VOLUME SET</w:instrText>
            </w:r>
            <w:r w:rsidR="00535B41" w:rsidRPr="004C08B6">
              <w:rPr>
                <w:rFonts w:ascii="Times New Roman" w:hAnsi="Times New Roman" w:cs="Arial"/>
                <w:sz w:val="24"/>
              </w:rPr>
              <w:instrText xml:space="preserve"> (#41) Multiple</w:instrText>
            </w:r>
            <w:r w:rsidRPr="004C08B6">
              <w:rPr>
                <w:rFonts w:ascii="Times New Roman" w:hAnsi="Times New Roman" w:cs="Arial"/>
                <w:sz w:val="24"/>
              </w:rPr>
              <w:instrText xml:space="preserve"> Field:</w:instrText>
            </w:r>
            <w:r w:rsidR="00263A3A" w:rsidRPr="004C08B6">
              <w:rPr>
                <w:rFonts w:ascii="Times New Roman" w:hAnsi="Times New Roman" w:cs="Arial"/>
                <w:sz w:val="24"/>
              </w:rPr>
              <w:instrText>KERNEL SYSTEM PARAMETERS (#8989.3) Fil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Fields:VOLUME SET (</w:instrText>
            </w:r>
            <w:r w:rsidR="005D246B" w:rsidRPr="004C08B6">
              <w:rPr>
                <w:rFonts w:ascii="Times New Roman" w:hAnsi="Times New Roman" w:cs="Arial"/>
                <w:sz w:val="24"/>
              </w:rPr>
              <w:instrText>#41</w:instrText>
            </w:r>
            <w:r w:rsidR="00535B41" w:rsidRPr="004C08B6">
              <w:rPr>
                <w:rFonts w:ascii="Times New Roman" w:hAnsi="Times New Roman" w:cs="Arial"/>
                <w:sz w:val="24"/>
              </w:rPr>
              <w:instrText>) Multiple</w:instrText>
            </w:r>
            <w:r w:rsidRPr="004C08B6">
              <w:rPr>
                <w:rFonts w:ascii="Times New Roman" w:hAnsi="Times New Roman" w:cs="Arial"/>
                <w:sz w:val="24"/>
              </w:rPr>
              <w:instrText>:</w:instrText>
            </w:r>
            <w:r w:rsidR="00263A3A" w:rsidRPr="004C08B6">
              <w:rPr>
                <w:rFonts w:ascii="Times New Roman" w:hAnsi="Times New Roman" w:cs="Arial"/>
                <w:sz w:val="24"/>
              </w:rPr>
              <w:instrText>KERNEL SYSTEM PARAMETERS (#8989.3) Fil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in the </w:t>
            </w:r>
            <w:r w:rsidR="00263A3A">
              <w:t>KERNEL SYSTEM PARAMETERS (#8989.3) file</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00263A3A" w:rsidRPr="004C08B6">
              <w:rPr>
                <w:rFonts w:ascii="Times New Roman" w:hAnsi="Times New Roman" w:cs="Arial"/>
                <w:sz w:val="24"/>
              </w:rPr>
              <w:instrText>KERNEL SYSTEM PARAMETERS (#8989.3) File</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Files:KERNEL SYSTEM PARAMETERS (#8989.3)</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so that the system manager still has room to sign on when TaskMan is using its greatest number of partitions. </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Job Limit</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r>
      <w:tr w:rsidR="000204D4" w:rsidRPr="00B90988" w14:paraId="427E55D3" w14:textId="77777777" w:rsidTr="000E6640">
        <w:tc>
          <w:tcPr>
            <w:tcW w:w="4014" w:type="dxa"/>
          </w:tcPr>
          <w:p w14:paraId="62DC1907" w14:textId="77777777" w:rsidR="000204D4" w:rsidRPr="00B90988" w:rsidRDefault="00CF07AD" w:rsidP="00AF60CD">
            <w:pPr>
              <w:pStyle w:val="TableText"/>
            </w:pPr>
            <w:r w:rsidRPr="00B90988">
              <w:t>TASKMAN HANG BETWEEN NEW JOBS</w:t>
            </w:r>
            <w:r w:rsidR="005D246B" w:rsidRPr="00B90988">
              <w:t xml:space="preserve"> (#7)</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TASKMAN HANG BETWEEN NEW JOBS</w:instrText>
            </w:r>
            <w:r w:rsidR="00535B41" w:rsidRPr="004C08B6">
              <w:rPr>
                <w:rFonts w:ascii="Times New Roman" w:hAnsi="Times New Roman" w:cs="Arial"/>
                <w:sz w:val="24"/>
              </w:rPr>
              <w:instrText xml:space="preserve"> (#7)</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TASKMAN HANG BETWEEN NEW JOBS</w:instrText>
            </w:r>
            <w:r w:rsidR="00AF60CD" w:rsidRPr="004C08B6">
              <w:rPr>
                <w:rFonts w:ascii="Times New Roman" w:hAnsi="Times New Roman" w:cs="Arial"/>
                <w:sz w:val="24"/>
              </w:rPr>
              <w:instrText xml:space="preserve"> (#7)</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HANG BETWEEN NEW JOBS</w:instrText>
            </w:r>
            <w:r w:rsidR="00AF60CD" w:rsidRPr="004C08B6">
              <w:rPr>
                <w:rFonts w:ascii="Times New Roman" w:hAnsi="Times New Roman" w:cs="Arial"/>
                <w:sz w:val="24"/>
              </w:rPr>
              <w:instrText xml:space="preserve"> (#7)</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TASKMAN HANG BETWEEN NEW JOBS</w:instrText>
            </w:r>
            <w:r w:rsidR="005D246B" w:rsidRPr="004C08B6">
              <w:rPr>
                <w:rFonts w:ascii="Times New Roman" w:hAnsi="Times New Roman" w:cs="Arial"/>
                <w:sz w:val="24"/>
              </w:rPr>
              <w:instrText xml:space="preserve"> (#7)</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30B9196E" w14:textId="77777777" w:rsidR="000204D4" w:rsidRPr="00B90988" w:rsidRDefault="00CF07AD" w:rsidP="00CF07AD">
            <w:pPr>
              <w:pStyle w:val="TableText"/>
            </w:pPr>
            <w:r w:rsidRPr="00B90988">
              <w:t xml:space="preserve">The TASKMAN HANG BETWEEN NEW JOBS field sets a delay between the creation of new </w:t>
            </w:r>
            <w:r w:rsidR="000202D9">
              <w:t>s</w:t>
            </w:r>
            <w:r w:rsidR="00F726A1" w:rsidRPr="00B90988">
              <w:t>ubmanagers</w:t>
            </w:r>
            <w:r w:rsidRPr="00B90988">
              <w:t xml:space="preserve">, in seconds. It is useful as a throttle. For systems, this delay spaces out the use of the </w:t>
            </w:r>
            <w:r w:rsidRPr="009319BB">
              <w:rPr>
                <w:b/>
              </w:rPr>
              <w:t>JOB</w:t>
            </w:r>
            <w:r w:rsidRPr="00B90988">
              <w:t xml:space="preserve"> command</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 xml:space="preserve"> to avoid slowing users</w:t>
            </w:r>
            <w:r w:rsidR="00666840">
              <w:t>’</w:t>
            </w:r>
            <w:r w:rsidRPr="00B90988">
              <w:t xml:space="preserve"> response time</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Response Time</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000202D9">
              <w:t xml:space="preserve"> when the m</w:t>
            </w:r>
            <w:r w:rsidRPr="00B90988">
              <w:t>anager needs to JOB off many new processes in rapid succession.</w:t>
            </w:r>
          </w:p>
          <w:p w14:paraId="48115C6A" w14:textId="77777777" w:rsidR="00CF07AD" w:rsidRPr="00B90988" w:rsidRDefault="00CF07AD" w:rsidP="00CF07AD">
            <w:pPr>
              <w:pStyle w:val="TableText"/>
            </w:pPr>
            <w:r w:rsidRPr="00B90988">
              <w:t xml:space="preserve">For systems that create new processes cheaply, this delay is unnecessary. This delay also becomes less important when a high </w:t>
            </w:r>
            <w:r w:rsidR="00092C35">
              <w:t>s</w:t>
            </w:r>
            <w:r w:rsidR="00F726A1" w:rsidRPr="00B90988">
              <w:t>ubmanager</w:t>
            </w:r>
            <w:r w:rsidRPr="00B90988">
              <w:t xml:space="preserve"> retention time is used since higher retention times reduce the likelihood that TaskMan need</w:t>
            </w:r>
            <w:r w:rsidR="002A7696">
              <w:t>s</w:t>
            </w:r>
            <w:r w:rsidRPr="00B90988">
              <w:t xml:space="preserve"> to create new processes.</w:t>
            </w:r>
          </w:p>
          <w:p w14:paraId="5D1324F9" w14:textId="77777777" w:rsidR="00CF07AD" w:rsidRPr="00B90988" w:rsidRDefault="00CF07AD" w:rsidP="00AF60CD">
            <w:pPr>
              <w:pStyle w:val="TableText"/>
            </w:pPr>
            <w:r w:rsidRPr="00B90988">
              <w:t xml:space="preserve">Be sure </w:t>
            </w:r>
            <w:r w:rsidRPr="00321770">
              <w:rPr>
                <w:i/>
              </w:rPr>
              <w:t>not</w:t>
            </w:r>
            <w:r w:rsidRPr="00B90988">
              <w:t xml:space="preserve"> to combine a high TASKMAN HANG BETWEEN NEW JOBS</w:t>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005D246B" w:rsidRPr="004C08B6">
              <w:rPr>
                <w:rFonts w:ascii="Times New Roman" w:hAnsi="Times New Roman" w:cs="Arial"/>
                <w:sz w:val="24"/>
              </w:rPr>
              <w:instrText xml:space="preserve"> File:TASKMAN HANG BETWEEN NEW JOBS</w:instrText>
            </w:r>
            <w:r w:rsidR="00AF60CD" w:rsidRPr="004C08B6">
              <w:rPr>
                <w:rFonts w:ascii="Times New Roman" w:hAnsi="Times New Roman" w:cs="Arial"/>
                <w:sz w:val="24"/>
              </w:rPr>
              <w:instrText xml:space="preserve"> (#7)</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les:TASKMAN SITE PARAMETERS (#14.7):TASKMAN HANG BETWEEN NEW JOBS</w:instrText>
            </w:r>
            <w:r w:rsidR="00AF60CD" w:rsidRPr="004C08B6">
              <w:rPr>
                <w:rFonts w:ascii="Times New Roman" w:hAnsi="Times New Roman" w:cs="Arial"/>
                <w:sz w:val="24"/>
              </w:rPr>
              <w:instrText xml:space="preserve"> (#7)</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TASKMAN HANG BETWEEN NEW JOBS</w:instrText>
            </w:r>
            <w:r w:rsidR="00AF60CD" w:rsidRPr="004C08B6">
              <w:rPr>
                <w:rFonts w:ascii="Times New Roman" w:hAnsi="Times New Roman" w:cs="Arial"/>
                <w:sz w:val="24"/>
              </w:rPr>
              <w:instrText xml:space="preserve"> (#7)</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elds:TASKMAN HANG BETWEEN NEW JOBS (#7)</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Pr="00B90988">
              <w:t xml:space="preserve"> value with a low SUBMANAGER RETENTION TIME</w:t>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005D246B" w:rsidRPr="004C08B6">
              <w:rPr>
                <w:rFonts w:ascii="Times New Roman" w:hAnsi="Times New Roman" w:cs="Arial"/>
                <w:sz w:val="24"/>
              </w:rPr>
              <w:instrText xml:space="preserve"> File:SUBMANAGER RETENTION TIME</w:instrText>
            </w:r>
            <w:r w:rsidR="00AF60CD" w:rsidRPr="004C08B6">
              <w:rPr>
                <w:rFonts w:ascii="Times New Roman" w:hAnsi="Times New Roman" w:cs="Arial"/>
                <w:sz w:val="24"/>
              </w:rPr>
              <w:instrText xml:space="preserve"> (#5)</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les:TASKMAN SITE PARAMETERS (#14.7):SUBMANAGER RETENTION TIME</w:instrText>
            </w:r>
            <w:r w:rsidR="00AF60CD" w:rsidRPr="004C08B6">
              <w:rPr>
                <w:rFonts w:ascii="Times New Roman" w:hAnsi="Times New Roman" w:cs="Arial"/>
                <w:sz w:val="24"/>
              </w:rPr>
              <w:instrText xml:space="preserve"> (#5)</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SUBMANAGER RETENTION TIME</w:instrText>
            </w:r>
            <w:r w:rsidR="00AF60CD" w:rsidRPr="004C08B6">
              <w:rPr>
                <w:rFonts w:ascii="Times New Roman" w:hAnsi="Times New Roman" w:cs="Arial"/>
                <w:sz w:val="24"/>
              </w:rPr>
              <w:instrText xml:space="preserve"> (#5)</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elds:SUBMANAGER RETENTION TIME (#5)</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Pr="00B90988">
              <w:t xml:space="preserve"> value, since that increases the number of jobs per day TaskMan has to start and can cause busy systems to fall behind. The number should be the lowest value that prevents the problem and can be left blank for systems with efficient </w:t>
            </w:r>
            <w:r w:rsidRPr="009319BB">
              <w:rPr>
                <w:b/>
              </w:rPr>
              <w:t>JOB</w:t>
            </w:r>
            <w:r w:rsidRPr="00B90988">
              <w:t xml:space="preserve"> commands</w:t>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JOB Command</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 XE </w:instrText>
            </w:r>
            <w:r w:rsidR="00666840" w:rsidRPr="004C08B6">
              <w:rPr>
                <w:rFonts w:ascii="Times New Roman" w:hAnsi="Times New Roman" w:cs="Arial"/>
                <w:sz w:val="24"/>
              </w:rPr>
              <w:instrText>“</w:instrText>
            </w:r>
            <w:r w:rsidRPr="004C08B6">
              <w:rPr>
                <w:rFonts w:ascii="Times New Roman" w:hAnsi="Times New Roman" w:cs="Arial"/>
                <w:sz w:val="24"/>
              </w:rPr>
              <w:instrText>Commands:JOB</w:instrText>
            </w:r>
            <w:r w:rsidR="00666840" w:rsidRPr="004C08B6">
              <w:rPr>
                <w:rFonts w:ascii="Times New Roman" w:hAnsi="Times New Roman" w:cs="Arial"/>
                <w:sz w:val="24"/>
              </w:rPr>
              <w:instrText>”</w:instrText>
            </w:r>
            <w:r w:rsidRPr="004C08B6">
              <w:rPr>
                <w:rFonts w:ascii="Times New Roman" w:hAnsi="Times New Roman" w:cs="Arial"/>
                <w:sz w:val="24"/>
              </w:rPr>
              <w:instrText xml:space="preserve"> </w:instrText>
            </w:r>
            <w:r w:rsidRPr="004C08B6">
              <w:rPr>
                <w:rFonts w:ascii="Times New Roman" w:hAnsi="Times New Roman" w:cs="Arial"/>
                <w:sz w:val="24"/>
              </w:rPr>
              <w:fldChar w:fldCharType="end"/>
            </w:r>
            <w:r w:rsidRPr="00B90988">
              <w:t>.</w:t>
            </w:r>
          </w:p>
        </w:tc>
      </w:tr>
      <w:tr w:rsidR="000204D4" w:rsidRPr="00B90988" w14:paraId="0F9F9D7B" w14:textId="77777777" w:rsidTr="000E6640">
        <w:tc>
          <w:tcPr>
            <w:tcW w:w="4014" w:type="dxa"/>
          </w:tcPr>
          <w:p w14:paraId="03AF52AD" w14:textId="77777777" w:rsidR="000204D4" w:rsidRPr="00B90988" w:rsidRDefault="00CF07AD" w:rsidP="00AF60CD">
            <w:pPr>
              <w:pStyle w:val="TableText"/>
            </w:pPr>
            <w:r w:rsidRPr="00B90988">
              <w:t>MODE OF TASKMAN</w:t>
            </w:r>
            <w:r w:rsidR="00EF4BF8" w:rsidRPr="00B90988">
              <w:t xml:space="preserve"> (#8)</w:t>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Pr="004C08B6">
              <w:rPr>
                <w:rFonts w:ascii="Times New Roman" w:hAnsi="Times New Roman" w:cs="Arial"/>
                <w:sz w:val="24"/>
              </w:rPr>
              <w:instrText xml:space="preserve"> File:MODE OF TASKMAN</w:instrText>
            </w:r>
            <w:r w:rsidR="00AF60CD" w:rsidRPr="004C08B6">
              <w:rPr>
                <w:rFonts w:ascii="Times New Roman" w:hAnsi="Times New Roman" w:cs="Arial"/>
                <w:sz w:val="24"/>
              </w:rPr>
              <w:instrText xml:space="preserve"> (#8)</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les:TASKMAN SITE PARAMETERS (#14.7):MODE OF TASKMAN</w:instrText>
            </w:r>
            <w:r w:rsidR="00AF60CD" w:rsidRPr="004C08B6">
              <w:rPr>
                <w:rFonts w:ascii="Times New Roman" w:hAnsi="Times New Roman" w:cs="Arial"/>
                <w:sz w:val="24"/>
              </w:rPr>
              <w:instrText xml:space="preserve"> (#8)</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MODE OF TASKMAN</w:instrText>
            </w:r>
            <w:r w:rsidR="00AF60CD" w:rsidRPr="004C08B6">
              <w:rPr>
                <w:rFonts w:ascii="Times New Roman" w:hAnsi="Times New Roman" w:cs="Arial"/>
                <w:sz w:val="24"/>
              </w:rPr>
              <w:instrText xml:space="preserve"> (#8)</w:instrText>
            </w:r>
            <w:r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r w:rsidRPr="004C08B6">
              <w:rPr>
                <w:rFonts w:ascii="Times New Roman" w:hAnsi="Times New Roman" w:cs="Arial"/>
                <w:sz w:val="24"/>
              </w:rPr>
              <w:fldChar w:fldCharType="begin"/>
            </w:r>
            <w:r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Pr="004C08B6">
              <w:rPr>
                <w:rFonts w:ascii="Times New Roman" w:hAnsi="Times New Roman" w:cs="Arial"/>
                <w:sz w:val="24"/>
              </w:rPr>
              <w:instrText>Fields:MODE OF TASKMAN</w:instrText>
            </w:r>
            <w:r w:rsidR="00EF4BF8" w:rsidRPr="004C08B6">
              <w:rPr>
                <w:rFonts w:ascii="Times New Roman" w:hAnsi="Times New Roman" w:cs="Arial"/>
                <w:sz w:val="24"/>
              </w:rPr>
              <w:instrText xml:space="preserve"> (#8)</w:instrText>
            </w:r>
            <w:r w:rsidR="00666840" w:rsidRPr="004C08B6">
              <w:rPr>
                <w:rFonts w:ascii="Times New Roman" w:hAnsi="Times New Roman" w:cs="Arial"/>
                <w:sz w:val="24"/>
              </w:rPr>
              <w:instrText>”</w:instrText>
            </w:r>
            <w:r w:rsidRPr="004C08B6">
              <w:rPr>
                <w:rFonts w:ascii="Times New Roman" w:hAnsi="Times New Roman" w:cs="Arial"/>
                <w:sz w:val="24"/>
              </w:rPr>
              <w:fldChar w:fldCharType="end"/>
            </w:r>
          </w:p>
        </w:tc>
        <w:tc>
          <w:tcPr>
            <w:tcW w:w="5508" w:type="dxa"/>
          </w:tcPr>
          <w:p w14:paraId="78037436" w14:textId="77777777" w:rsidR="000204D4" w:rsidRPr="00B90988" w:rsidRDefault="00CF07AD" w:rsidP="00CF07AD">
            <w:pPr>
              <w:pStyle w:val="TableText"/>
            </w:pPr>
            <w:r w:rsidRPr="00B90988">
              <w:t>The MODE OF TASKMAN field determines how each CPU (BOX-VOLUME</w:t>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TASKMAN SITE PARAMETERS</w:instrText>
            </w:r>
            <w:r w:rsidR="000B3BD0" w:rsidRPr="004C08B6">
              <w:rPr>
                <w:rFonts w:ascii="Times New Roman" w:hAnsi="Times New Roman" w:cs="Arial"/>
                <w:sz w:val="24"/>
              </w:rPr>
              <w:instrText xml:space="preserve"> (#14.7)</w:instrText>
            </w:r>
            <w:r w:rsidR="005D246B" w:rsidRPr="004C08B6">
              <w:rPr>
                <w:rFonts w:ascii="Times New Roman" w:hAnsi="Times New Roman" w:cs="Arial"/>
                <w:sz w:val="24"/>
              </w:rPr>
              <w:instrText xml:space="preserve"> File:BOX-VOLUME PAIR</w:instrText>
            </w:r>
            <w:r w:rsidR="00AF60CD" w:rsidRPr="004C08B6">
              <w:rPr>
                <w:rFonts w:ascii="Times New Roman" w:hAnsi="Times New Roman" w:cs="Arial"/>
                <w:sz w:val="24"/>
              </w:rPr>
              <w:instrText xml:space="preserve"> (#.01)</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les:TASKMAN SITE PARAMETERS (#14.7):BOX-VOLUME PAIR</w:instrText>
            </w:r>
            <w:r w:rsidR="00AF60CD" w:rsidRPr="004C08B6">
              <w:rPr>
                <w:rFonts w:ascii="Times New Roman" w:hAnsi="Times New Roman" w:cs="Arial"/>
                <w:sz w:val="24"/>
              </w:rPr>
              <w:instrText xml:space="preserve"> (#.01)</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BOX-VOLUME PAIR</w:instrText>
            </w:r>
            <w:r w:rsidR="00AF60CD" w:rsidRPr="004C08B6">
              <w:rPr>
                <w:rFonts w:ascii="Times New Roman" w:hAnsi="Times New Roman" w:cs="Arial"/>
                <w:sz w:val="24"/>
              </w:rPr>
              <w:instrText xml:space="preserve"> (#.01)</w:instrText>
            </w:r>
            <w:r w:rsidR="005D246B" w:rsidRPr="004C08B6">
              <w:rPr>
                <w:rFonts w:ascii="Times New Roman" w:hAnsi="Times New Roman" w:cs="Arial"/>
                <w:sz w:val="24"/>
              </w:rPr>
              <w:instrText xml:space="preserve"> Field</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005D246B" w:rsidRPr="004C08B6">
              <w:rPr>
                <w:rFonts w:ascii="Times New Roman" w:hAnsi="Times New Roman" w:cs="Arial"/>
                <w:sz w:val="24"/>
              </w:rPr>
              <w:fldChar w:fldCharType="begin"/>
            </w:r>
            <w:r w:rsidR="005D246B" w:rsidRPr="004C08B6">
              <w:rPr>
                <w:rFonts w:ascii="Times New Roman" w:hAnsi="Times New Roman" w:cs="Arial"/>
                <w:sz w:val="24"/>
              </w:rPr>
              <w:instrText xml:space="preserve">XE </w:instrText>
            </w:r>
            <w:r w:rsidR="00666840" w:rsidRPr="004C08B6">
              <w:rPr>
                <w:rFonts w:ascii="Times New Roman" w:hAnsi="Times New Roman" w:cs="Arial"/>
                <w:sz w:val="24"/>
              </w:rPr>
              <w:instrText>“</w:instrText>
            </w:r>
            <w:r w:rsidR="005D246B" w:rsidRPr="004C08B6">
              <w:rPr>
                <w:rFonts w:ascii="Times New Roman" w:hAnsi="Times New Roman" w:cs="Arial"/>
                <w:sz w:val="24"/>
              </w:rPr>
              <w:instrText>Fields:BOX-VOLUME PAIR (#.01)</w:instrText>
            </w:r>
            <w:r w:rsidR="00666840" w:rsidRPr="004C08B6">
              <w:rPr>
                <w:rFonts w:ascii="Times New Roman" w:hAnsi="Times New Roman" w:cs="Arial"/>
                <w:sz w:val="24"/>
              </w:rPr>
              <w:instrText>”</w:instrText>
            </w:r>
            <w:r w:rsidR="005D246B" w:rsidRPr="004C08B6">
              <w:rPr>
                <w:rFonts w:ascii="Times New Roman" w:hAnsi="Times New Roman" w:cs="Arial"/>
                <w:sz w:val="24"/>
              </w:rPr>
              <w:fldChar w:fldCharType="end"/>
            </w:r>
            <w:r w:rsidRPr="00B90988">
              <w:t xml:space="preserve"> pair entry) should process tasks. You can set it to one of four values:</w:t>
            </w:r>
          </w:p>
          <w:p w14:paraId="378E32C1" w14:textId="77777777" w:rsidR="00CF07AD" w:rsidRDefault="00CF07AD" w:rsidP="007B457D">
            <w:pPr>
              <w:pStyle w:val="TableListBullet"/>
            </w:pPr>
            <w:r w:rsidRPr="000E6640">
              <w:rPr>
                <w:b/>
                <w:bCs/>
              </w:rPr>
              <w:t>General Processor</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General Processor 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Modes:General Processor</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Servers:General Processor</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0E6640">
              <w:rPr>
                <w:b/>
                <w:bCs/>
              </w:rPr>
              <w:t xml:space="preserve"> (</w:t>
            </w:r>
            <w:r w:rsidR="00666840">
              <w:rPr>
                <w:b/>
                <w:bCs/>
              </w:rPr>
              <w:t>“</w:t>
            </w:r>
            <w:r w:rsidRPr="000E6640">
              <w:rPr>
                <w:b/>
                <w:bCs/>
              </w:rPr>
              <w:t>G</w:t>
            </w:r>
            <w:r w:rsidR="00666840">
              <w:rPr>
                <w:b/>
                <w:bCs/>
              </w:rPr>
              <w:t>”</w:t>
            </w:r>
            <w:r w:rsidRPr="000E6640">
              <w:rPr>
                <w:b/>
                <w:bCs/>
              </w:rPr>
              <w:t>):</w:t>
            </w:r>
            <w:r w:rsidRPr="00E42F55">
              <w:t xml:space="preserve"> The </w:t>
            </w:r>
            <w:r w:rsidRPr="009319BB">
              <w:rPr>
                <w:b/>
              </w:rPr>
              <w:t>G</w:t>
            </w:r>
            <w:r w:rsidRPr="00E42F55">
              <w:t xml:space="preserve"> type should be selected when the TASKS (#14.4)</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086D86" w:rsidRPr="004C08B6">
              <w:rPr>
                <w:rFonts w:ascii="Times New Roman" w:hAnsi="Times New Roman" w:cs="Times New Roman"/>
                <w:sz w:val="24"/>
                <w:szCs w:val="22"/>
              </w:rPr>
              <w:instrText>TASKS (#14.4) Fil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les:TASKS (#14.4)</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EF4BF8">
              <w:t xml:space="preserve"> and S</w:t>
            </w:r>
            <w:r w:rsidR="00EF4BF8" w:rsidRPr="00EF4BF8">
              <w:t>cheduling</w:t>
            </w:r>
            <w:r w:rsidRPr="00EF4BF8">
              <w:t xml:space="preserve"> files </w:t>
            </w:r>
            <w:r w:rsidRPr="00E42F55">
              <w:t>are seen by only one Volume Set. For example, VA</w:t>
            </w:r>
            <w:r w:rsidR="00666840">
              <w:t>’</w:t>
            </w:r>
            <w:r w:rsidRPr="00E42F55">
              <w:t>s Alpha clusters have several CPUs, but each of them ru</w:t>
            </w:r>
            <w:r w:rsidR="00092C35">
              <w:t>ns on the same Volume Set. The m</w:t>
            </w:r>
            <w:r w:rsidRPr="00E42F55">
              <w:t xml:space="preserve">anager on a </w:t>
            </w:r>
            <w:r w:rsidRPr="00321770">
              <w:rPr>
                <w:b/>
              </w:rPr>
              <w:t>G</w:t>
            </w:r>
            <w:r w:rsidRPr="00E42F55">
              <w:t xml:space="preserve"> type runs tasks created on the same Volume Set, and tasks from any other Volume Set that explicitly requests the </w:t>
            </w:r>
            <w:r w:rsidRPr="00321770">
              <w:rPr>
                <w:b/>
              </w:rPr>
              <w:t>G</w:t>
            </w:r>
            <w:r w:rsidRPr="00E42F55">
              <w:t xml:space="preserve"> type</w:t>
            </w:r>
            <w:r w:rsidR="00666840">
              <w:t>’</w:t>
            </w:r>
            <w:r w:rsidRPr="00E42F55">
              <w:t xml:space="preserve">s Volume Set. The </w:t>
            </w:r>
            <w:r w:rsidRPr="00321770">
              <w:rPr>
                <w:b/>
              </w:rPr>
              <w:t>G</w:t>
            </w:r>
            <w:r w:rsidRPr="00E42F55">
              <w:t xml:space="preserve"> type sends tasks from another Volume Set that did </w:t>
            </w:r>
            <w:r w:rsidRPr="00321770">
              <w:rPr>
                <w:i/>
              </w:rPr>
              <w:t>not</w:t>
            </w:r>
            <w:r w:rsidRPr="00E42F55">
              <w:t xml:space="preserve"> explicitly request its Volume Set back to the originating Volume Set, however.</w:t>
            </w:r>
            <w:r>
              <w:br/>
            </w:r>
            <w:r>
              <w:br/>
            </w:r>
            <w:r w:rsidRPr="00E42F55">
              <w:t xml:space="preserve">To transfer tasks to a </w:t>
            </w:r>
            <w:r w:rsidRPr="0003525D">
              <w:rPr>
                <w:b/>
              </w:rPr>
              <w:t>G</w:t>
            </w:r>
            <w:r w:rsidRPr="00E42F55">
              <w:t xml:space="preserve"> type, TaskMan uses extended global references to copy the task to the destination TASKS (#14.4)</w:t>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00086D86" w:rsidRPr="00AC5C79">
              <w:rPr>
                <w:rFonts w:ascii="Times New Roman" w:hAnsi="Times New Roman"/>
                <w:sz w:val="24"/>
              </w:rPr>
              <w:instrText>TASKS (#14.4) File</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AC5C79">
              <w:rPr>
                <w:rFonts w:ascii="Times New Roman" w:hAnsi="Times New Roman"/>
                <w:sz w:val="24"/>
              </w:rPr>
              <w:fldChar w:fldCharType="begin"/>
            </w:r>
            <w:r w:rsidRPr="00AC5C79">
              <w:rPr>
                <w:rFonts w:ascii="Times New Roman" w:hAnsi="Times New Roman"/>
                <w:sz w:val="24"/>
              </w:rPr>
              <w:instrText xml:space="preserve"> XE </w:instrText>
            </w:r>
            <w:r w:rsidR="00666840" w:rsidRPr="00AC5C79">
              <w:rPr>
                <w:rFonts w:ascii="Times New Roman" w:hAnsi="Times New Roman"/>
                <w:sz w:val="24"/>
              </w:rPr>
              <w:instrText>“</w:instrText>
            </w:r>
            <w:r w:rsidRPr="00AC5C79">
              <w:rPr>
                <w:rFonts w:ascii="Times New Roman" w:hAnsi="Times New Roman"/>
                <w:sz w:val="24"/>
              </w:rPr>
              <w:instrText>Files:TASKS (#14.4)</w:instrText>
            </w:r>
            <w:r w:rsidR="00666840" w:rsidRPr="00AC5C79">
              <w:rPr>
                <w:rFonts w:ascii="Times New Roman" w:hAnsi="Times New Roman"/>
                <w:sz w:val="24"/>
              </w:rPr>
              <w:instrText>”</w:instrText>
            </w:r>
            <w:r w:rsidRPr="00AC5C79">
              <w:rPr>
                <w:rFonts w:ascii="Times New Roman" w:hAnsi="Times New Roman"/>
                <w:sz w:val="24"/>
              </w:rPr>
              <w:instrText xml:space="preserve"> </w:instrText>
            </w:r>
            <w:r w:rsidRPr="00AC5C79">
              <w:rPr>
                <w:rFonts w:ascii="Times New Roman" w:hAnsi="Times New Roman"/>
                <w:sz w:val="24"/>
              </w:rPr>
              <w:fldChar w:fldCharType="end"/>
            </w:r>
            <w:r w:rsidRPr="00EF4BF8">
              <w:t xml:space="preserve"> and </w:t>
            </w:r>
            <w:r w:rsidR="00EF4BF8" w:rsidRPr="00EF4BF8">
              <w:t>Scheduling</w:t>
            </w:r>
            <w:r w:rsidRPr="00E42F55">
              <w:t xml:space="preserve"> files and then removes the task from its own side. </w:t>
            </w:r>
            <w:r w:rsidR="00F726A1" w:rsidRPr="00E42F55">
              <w:t>Submanagers</w:t>
            </w:r>
            <w:r w:rsidRPr="00E42F55">
              <w:t xml:space="preserve"> started on a G-type processor process tasks in the Partition Waiting List and the Busy Device Waiting List.</w:t>
            </w:r>
          </w:p>
          <w:p w14:paraId="653DE8C2" w14:textId="77777777" w:rsidR="00CF07AD" w:rsidRDefault="00CF07AD" w:rsidP="007B457D">
            <w:pPr>
              <w:pStyle w:val="TableListBullet"/>
            </w:pPr>
            <w:r w:rsidRPr="000E6640">
              <w:rPr>
                <w:b/>
                <w:bCs/>
              </w:rPr>
              <w:t>Print Server</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Print Server 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Modes:Print Server</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Servers:Print Server 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0E6640">
              <w:rPr>
                <w:b/>
                <w:bCs/>
              </w:rPr>
              <w:t xml:space="preserve"> (</w:t>
            </w:r>
            <w:r w:rsidR="00666840">
              <w:rPr>
                <w:b/>
                <w:bCs/>
              </w:rPr>
              <w:t>“</w:t>
            </w:r>
            <w:r w:rsidRPr="000E6640">
              <w:rPr>
                <w:b/>
                <w:bCs/>
              </w:rPr>
              <w:t>P</w:t>
            </w:r>
            <w:r w:rsidR="00666840">
              <w:rPr>
                <w:b/>
                <w:bCs/>
              </w:rPr>
              <w:t>”</w:t>
            </w:r>
            <w:r w:rsidRPr="000E6640">
              <w:rPr>
                <w:b/>
                <w:bCs/>
              </w:rPr>
              <w:t>):</w:t>
            </w:r>
            <w:r w:rsidRPr="00E42F55">
              <w:t xml:space="preserve"> The P type should be selected when multiple Volume Sets map to the same TASKS (#14.4)</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086D86" w:rsidRPr="004C08B6">
              <w:rPr>
                <w:rFonts w:ascii="Times New Roman" w:hAnsi="Times New Roman" w:cs="Times New Roman"/>
                <w:sz w:val="24"/>
                <w:szCs w:val="22"/>
              </w:rPr>
              <w:instrText>TASKS (#14.4) Fil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les:TASKS (#14.4)</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E42F55">
              <w:t xml:space="preserve"> and </w:t>
            </w:r>
            <w:r w:rsidR="00EF4BF8" w:rsidRPr="00EF4BF8">
              <w:t>Scheduling</w:t>
            </w:r>
            <w:r w:rsidR="00EF4BF8" w:rsidRPr="00E42F55">
              <w:t xml:space="preserve"> files</w:t>
            </w:r>
            <w:r w:rsidR="00092C35">
              <w:t>, and you want to run the m</w:t>
            </w:r>
            <w:r w:rsidRPr="00E42F55">
              <w:t>anager on the Volume Set/CPU in question.</w:t>
            </w:r>
            <w:r>
              <w:br/>
            </w:r>
            <w:r>
              <w:br/>
            </w:r>
            <w:r w:rsidRPr="00E42F55">
              <w:t xml:space="preserve">Like the </w:t>
            </w:r>
            <w:r w:rsidRPr="00364CAC">
              <w:rPr>
                <w:b/>
              </w:rPr>
              <w:t>G</w:t>
            </w:r>
            <w:r w:rsidR="00092C35">
              <w:t xml:space="preserve"> type, the m</w:t>
            </w:r>
            <w:r w:rsidRPr="00E42F55">
              <w:t>anager on a P type runs tasks created on the same Volume Set and tasks from any other Volume Set/CPU that explicitly request the P type</w:t>
            </w:r>
            <w:r w:rsidR="00666840">
              <w:t>’</w:t>
            </w:r>
            <w:r w:rsidRPr="00E42F55">
              <w:t xml:space="preserve">s Volume Set/CPU. Unlike the </w:t>
            </w:r>
            <w:r w:rsidRPr="00364CAC">
              <w:rPr>
                <w:b/>
              </w:rPr>
              <w:t>G</w:t>
            </w:r>
            <w:r w:rsidRPr="00E42F55">
              <w:t xml:space="preserve"> type, however, the P type also runs tasks from other Volume Sets that did </w:t>
            </w:r>
            <w:r w:rsidRPr="00321770">
              <w:rPr>
                <w:i/>
              </w:rPr>
              <w:t>not</w:t>
            </w:r>
            <w:r w:rsidRPr="00E42F55">
              <w:t xml:space="preserve"> make an explicit Volume Set request. Tasks are transferred to a P type in the same way as to a </w:t>
            </w:r>
            <w:r w:rsidRPr="00364CAC">
              <w:rPr>
                <w:b/>
              </w:rPr>
              <w:t>G</w:t>
            </w:r>
            <w:r w:rsidRPr="00E42F55">
              <w:t xml:space="preserve"> type, and </w:t>
            </w:r>
            <w:r w:rsidR="000202D9">
              <w:t>s</w:t>
            </w:r>
            <w:r w:rsidR="00F726A1" w:rsidRPr="00E42F55">
              <w:t>ubmanagers</w:t>
            </w:r>
            <w:r w:rsidRPr="00E42F55">
              <w:t xml:space="preserve"> behave the same.</w:t>
            </w:r>
          </w:p>
          <w:p w14:paraId="131741BB" w14:textId="77777777" w:rsidR="00CF07AD" w:rsidRDefault="00CF07AD" w:rsidP="007B457D">
            <w:pPr>
              <w:pStyle w:val="TableListBullet"/>
            </w:pPr>
            <w:r w:rsidRPr="000E6640">
              <w:rPr>
                <w:b/>
                <w:bCs/>
              </w:rPr>
              <w:t>Compute Server</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Compute Server: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Modes:Compute Server</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Servers:Compute Mod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0E6640">
              <w:rPr>
                <w:b/>
                <w:bCs/>
              </w:rPr>
              <w:t xml:space="preserve"> (</w:t>
            </w:r>
            <w:r w:rsidR="00666840">
              <w:rPr>
                <w:b/>
                <w:bCs/>
              </w:rPr>
              <w:t>“</w:t>
            </w:r>
            <w:r w:rsidRPr="000E6640">
              <w:rPr>
                <w:b/>
                <w:bCs/>
              </w:rPr>
              <w:t>C</w:t>
            </w:r>
            <w:r w:rsidR="00666840">
              <w:rPr>
                <w:b/>
                <w:bCs/>
              </w:rPr>
              <w:t>”</w:t>
            </w:r>
            <w:r w:rsidRPr="000E6640">
              <w:rPr>
                <w:b/>
                <w:bCs/>
              </w:rPr>
              <w:t>):</w:t>
            </w:r>
            <w:r w:rsidRPr="00E42F55">
              <w:t xml:space="preserve"> The C type should be selected when multiple Volume Sets map to the same TASKS (#14.4)</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086D86" w:rsidRPr="004C08B6">
              <w:rPr>
                <w:rFonts w:ascii="Times New Roman" w:hAnsi="Times New Roman" w:cs="Times New Roman"/>
                <w:sz w:val="24"/>
                <w:szCs w:val="22"/>
              </w:rPr>
              <w:instrText>TASKS (#14.4) Fil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Files:TASKS (#14.4)</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EF4BF8">
              <w:t xml:space="preserve"> </w:t>
            </w:r>
            <w:r w:rsidR="00EF4BF8" w:rsidRPr="00EF4BF8">
              <w:t>and Scheduling</w:t>
            </w:r>
            <w:r w:rsidR="00EF4BF8" w:rsidRPr="00E42F55">
              <w:t xml:space="preserve"> files</w:t>
            </w:r>
            <w:r w:rsidRPr="00E42F55">
              <w:t xml:space="preserve"> (as with the P type), but when the Volume Set/CPU in question runs users (</w:t>
            </w:r>
            <w:r w:rsidRPr="00321770">
              <w:rPr>
                <w:i/>
              </w:rPr>
              <w:t>not</w:t>
            </w:r>
            <w:r w:rsidR="00092C35">
              <w:t xml:space="preserve"> tasks). The m</w:t>
            </w:r>
            <w:r w:rsidRPr="00E42F55">
              <w:t xml:space="preserve">anager </w:t>
            </w:r>
            <w:r w:rsidR="002A7696">
              <w:t>does</w:t>
            </w:r>
            <w:r w:rsidRPr="00E42F55">
              <w:t xml:space="preserve"> </w:t>
            </w:r>
            <w:r w:rsidRPr="002A7696">
              <w:rPr>
                <w:i/>
              </w:rPr>
              <w:t>not</w:t>
            </w:r>
            <w:r w:rsidRPr="00E42F55">
              <w:t xml:space="preserve"> start on a </w:t>
            </w:r>
            <w:r w:rsidRPr="00092C35">
              <w:rPr>
                <w:b/>
              </w:rPr>
              <w:t>C</w:t>
            </w:r>
            <w:r w:rsidRPr="00E42F55">
              <w:t xml:space="preserve"> type. Tasks that explicitly request to run on a C type are transferred to it by being placed in the Link Waiting List; a </w:t>
            </w:r>
            <w:r w:rsidR="00092C35">
              <w:t>s</w:t>
            </w:r>
            <w:r w:rsidR="00F726A1" w:rsidRPr="00E42F55">
              <w:t>ubmanager</w:t>
            </w:r>
            <w:r w:rsidRPr="00E42F55">
              <w:t xml:space="preserve"> is then jobbed across to the C type Volume Set/CPU. </w:t>
            </w:r>
            <w:r w:rsidR="00F726A1" w:rsidRPr="00E42F55">
              <w:t>Submanagers</w:t>
            </w:r>
            <w:r w:rsidRPr="00E42F55">
              <w:t xml:space="preserve"> started on a C type only process tasks in the Link Waiting List for their Volume Set.</w:t>
            </w:r>
          </w:p>
          <w:p w14:paraId="7E4161F2" w14:textId="77777777" w:rsidR="00CF07AD" w:rsidRDefault="00CF07AD" w:rsidP="007B457D">
            <w:pPr>
              <w:pStyle w:val="TableListBullet"/>
            </w:pPr>
            <w:r w:rsidRPr="000E6640">
              <w:rPr>
                <w:b/>
                <w:bCs/>
              </w:rPr>
              <w:t>Other Non-TaskMan</w:t>
            </w:r>
            <w:r w:rsidRPr="004C08B6">
              <w:rPr>
                <w:rFonts w:ascii="Times New Roman" w:hAnsi="Times New Roman" w:cs="Times New Roman"/>
                <w:sz w:val="24"/>
              </w:rPr>
              <w:fldChar w:fldCharType="begin"/>
            </w:r>
            <w:r w:rsidRPr="004C08B6">
              <w:rPr>
                <w:rFonts w:ascii="Times New Roman" w:hAnsi="Times New Roman" w:cs="Times New Roman"/>
                <w:sz w:val="24"/>
              </w:rPr>
              <w:instrText xml:space="preserve"> XE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Other Non-TaskMan Mode</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 </w:instrText>
            </w:r>
            <w:r w:rsidRPr="004C08B6">
              <w:rPr>
                <w:rFonts w:ascii="Times New Roman" w:hAnsi="Times New Roman" w:cs="Times New Roman"/>
                <w:sz w:val="24"/>
              </w:rPr>
              <w:fldChar w:fldCharType="end"/>
            </w:r>
            <w:r w:rsidRPr="004C08B6">
              <w:rPr>
                <w:rFonts w:ascii="Times New Roman" w:hAnsi="Times New Roman" w:cs="Times New Roman"/>
                <w:sz w:val="24"/>
              </w:rPr>
              <w:fldChar w:fldCharType="begin"/>
            </w:r>
            <w:r w:rsidRPr="004C08B6">
              <w:rPr>
                <w:rFonts w:ascii="Times New Roman" w:hAnsi="Times New Roman" w:cs="Times New Roman"/>
                <w:sz w:val="24"/>
              </w:rPr>
              <w:instrText xml:space="preserve"> XE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Modes:Other Non-TaskMan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 </w:instrText>
            </w:r>
            <w:r w:rsidRPr="004C08B6">
              <w:rPr>
                <w:rFonts w:ascii="Times New Roman" w:hAnsi="Times New Roman" w:cs="Times New Roman"/>
                <w:sz w:val="24"/>
              </w:rPr>
              <w:fldChar w:fldCharType="end"/>
            </w:r>
            <w:r w:rsidRPr="004C08B6">
              <w:rPr>
                <w:rFonts w:ascii="Times New Roman" w:hAnsi="Times New Roman" w:cs="Times New Roman"/>
                <w:sz w:val="24"/>
              </w:rPr>
              <w:fldChar w:fldCharType="begin"/>
            </w:r>
            <w:r w:rsidRPr="004C08B6">
              <w:rPr>
                <w:rFonts w:ascii="Times New Roman" w:hAnsi="Times New Roman" w:cs="Times New Roman"/>
                <w:sz w:val="24"/>
              </w:rPr>
              <w:instrText xml:space="preserve"> XE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Servers:Other Non-TaskMan </w:instrText>
            </w:r>
            <w:r w:rsidR="00666840" w:rsidRPr="004C08B6">
              <w:rPr>
                <w:rFonts w:ascii="Times New Roman" w:hAnsi="Times New Roman" w:cs="Times New Roman"/>
                <w:sz w:val="24"/>
              </w:rPr>
              <w:instrText>“</w:instrText>
            </w:r>
            <w:r w:rsidRPr="004C08B6">
              <w:rPr>
                <w:rFonts w:ascii="Times New Roman" w:hAnsi="Times New Roman" w:cs="Times New Roman"/>
                <w:sz w:val="24"/>
              </w:rPr>
              <w:instrText xml:space="preserve"> </w:instrText>
            </w:r>
            <w:r w:rsidRPr="004C08B6">
              <w:rPr>
                <w:rFonts w:ascii="Times New Roman" w:hAnsi="Times New Roman" w:cs="Times New Roman"/>
                <w:sz w:val="24"/>
              </w:rPr>
              <w:fldChar w:fldCharType="end"/>
            </w:r>
            <w:r w:rsidRPr="000E6640">
              <w:rPr>
                <w:b/>
                <w:bCs/>
              </w:rPr>
              <w:t xml:space="preserve"> (</w:t>
            </w:r>
            <w:r w:rsidR="00666840">
              <w:rPr>
                <w:b/>
                <w:bCs/>
              </w:rPr>
              <w:t>“</w:t>
            </w:r>
            <w:r w:rsidRPr="000E6640">
              <w:rPr>
                <w:b/>
                <w:bCs/>
              </w:rPr>
              <w:t>O</w:t>
            </w:r>
            <w:r w:rsidR="00666840">
              <w:rPr>
                <w:b/>
                <w:bCs/>
              </w:rPr>
              <w:t>”</w:t>
            </w:r>
            <w:r w:rsidRPr="000E6640">
              <w:rPr>
                <w:b/>
                <w:bCs/>
              </w:rPr>
              <w:t>):</w:t>
            </w:r>
            <w:r w:rsidR="00092C35">
              <w:t xml:space="preserve"> Neither the m</w:t>
            </w:r>
            <w:r w:rsidRPr="00E42F55">
              <w:t xml:space="preserve">anager nor the </w:t>
            </w:r>
            <w:r w:rsidR="00092C35">
              <w:t>s</w:t>
            </w:r>
            <w:r w:rsidR="00F726A1" w:rsidRPr="00E42F55">
              <w:t>ubmanager</w:t>
            </w:r>
            <w:r w:rsidRPr="00E42F55">
              <w:t xml:space="preserve"> </w:t>
            </w:r>
            <w:r w:rsidR="002A7696">
              <w:t>r</w:t>
            </w:r>
            <w:r w:rsidRPr="00E42F55">
              <w:t>un</w:t>
            </w:r>
            <w:r w:rsidR="002A7696">
              <w:t>s</w:t>
            </w:r>
            <w:r w:rsidRPr="00E42F55">
              <w:t xml:space="preserve"> on </w:t>
            </w:r>
            <w:r w:rsidRPr="002A7696">
              <w:rPr>
                <w:b/>
              </w:rPr>
              <w:t>O</w:t>
            </w:r>
            <w:r w:rsidRPr="00E42F55">
              <w:t xml:space="preserve"> types. Tasks sent from or to an </w:t>
            </w:r>
            <w:r w:rsidRPr="002A7696">
              <w:rPr>
                <w:b/>
              </w:rPr>
              <w:t>O</w:t>
            </w:r>
            <w:r w:rsidRPr="00E42F55">
              <w:t xml:space="preserve"> type are rejected.</w:t>
            </w:r>
          </w:p>
          <w:p w14:paraId="2D5777E7" w14:textId="77777777" w:rsidR="00CF07AD" w:rsidRPr="00B90988" w:rsidRDefault="00CF07AD" w:rsidP="00CF07AD">
            <w:pPr>
              <w:pStyle w:val="TableText"/>
            </w:pPr>
            <w:r w:rsidRPr="00B90988">
              <w:t>Because of the field</w:t>
            </w:r>
            <w:r w:rsidR="00666840">
              <w:t>’</w:t>
            </w:r>
            <w:r w:rsidRPr="00B90988">
              <w:t>s crucial role in guiding TaskMan</w:t>
            </w:r>
            <w:r w:rsidR="00666840">
              <w:t>’</w:t>
            </w:r>
            <w:r w:rsidRPr="00B90988">
              <w:t>s behavior, the field is required.</w:t>
            </w:r>
          </w:p>
        </w:tc>
      </w:tr>
      <w:tr w:rsidR="00CF07AD" w:rsidRPr="00B90988" w14:paraId="7A2B1B11" w14:textId="77777777" w:rsidTr="000E6640">
        <w:tc>
          <w:tcPr>
            <w:tcW w:w="4014" w:type="dxa"/>
          </w:tcPr>
          <w:p w14:paraId="796932E0" w14:textId="77777777" w:rsidR="00CF07AD" w:rsidRPr="00B90988" w:rsidRDefault="00EF4BF8" w:rsidP="00AF60CD">
            <w:pPr>
              <w:pStyle w:val="TableText"/>
            </w:pPr>
            <w:r w:rsidRPr="00B90988">
              <w:t xml:space="preserve">VAX </w:t>
            </w:r>
            <w:r w:rsidR="00CF07AD" w:rsidRPr="00B90988">
              <w:t>ENVIRONMENT FOR DCL</w:t>
            </w:r>
            <w:r w:rsidRPr="00B90988">
              <w:t xml:space="preserve"> (#9)</w:t>
            </w:r>
            <w:r w:rsidR="00CF07AD" w:rsidRPr="004C08B6">
              <w:rPr>
                <w:rFonts w:ascii="Times New Roman" w:hAnsi="Times New Roman"/>
                <w:sz w:val="24"/>
              </w:rPr>
              <w:fldChar w:fldCharType="begin"/>
            </w:r>
            <w:r w:rsidR="00CF07AD" w:rsidRPr="004C08B6">
              <w:rPr>
                <w:rFonts w:ascii="Times New Roman" w:hAnsi="Times New Roman"/>
                <w:sz w:val="24"/>
              </w:rPr>
              <w:instrText xml:space="preserve">XE </w:instrText>
            </w:r>
            <w:r w:rsidR="00666840" w:rsidRPr="004C08B6">
              <w:rPr>
                <w:rFonts w:ascii="Times New Roman" w:hAnsi="Times New Roman"/>
                <w:sz w:val="24"/>
              </w:rPr>
              <w:instrText>“</w:instrText>
            </w:r>
            <w:r w:rsidR="00CF07AD" w:rsidRPr="004C08B6">
              <w:rPr>
                <w:rFonts w:ascii="Times New Roman" w:hAnsi="Times New Roman"/>
                <w:sz w:val="24"/>
              </w:rPr>
              <w:instrText>TASKMAN SITE PARAMETERS</w:instrText>
            </w:r>
            <w:r w:rsidR="000B3BD0" w:rsidRPr="004C08B6">
              <w:rPr>
                <w:rFonts w:ascii="Times New Roman" w:hAnsi="Times New Roman"/>
                <w:sz w:val="24"/>
              </w:rPr>
              <w:instrText xml:space="preserve"> (#14.7)</w:instrText>
            </w:r>
            <w:r w:rsidR="00CF07AD" w:rsidRPr="004C08B6">
              <w:rPr>
                <w:rFonts w:ascii="Times New Roman" w:hAnsi="Times New Roman"/>
                <w:sz w:val="24"/>
              </w:rPr>
              <w:instrText xml:space="preserve"> File:</w:instrText>
            </w:r>
            <w:r w:rsidRPr="004C08B6">
              <w:rPr>
                <w:rFonts w:ascii="Times New Roman" w:hAnsi="Times New Roman"/>
                <w:sz w:val="24"/>
              </w:rPr>
              <w:instrText xml:space="preserve">VAX </w:instrText>
            </w:r>
            <w:r w:rsidR="00CF07AD"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00CF07AD"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CF07AD" w:rsidRPr="004C08B6">
              <w:rPr>
                <w:rFonts w:ascii="Times New Roman" w:hAnsi="Times New Roman"/>
                <w:sz w:val="24"/>
              </w:rPr>
              <w:fldChar w:fldCharType="end"/>
            </w:r>
            <w:r w:rsidR="00CF07AD" w:rsidRPr="004C08B6">
              <w:rPr>
                <w:rFonts w:ascii="Times New Roman" w:hAnsi="Times New Roman"/>
                <w:sz w:val="24"/>
              </w:rPr>
              <w:fldChar w:fldCharType="begin"/>
            </w:r>
            <w:r w:rsidR="00CF07AD" w:rsidRPr="004C08B6">
              <w:rPr>
                <w:rFonts w:ascii="Times New Roman" w:hAnsi="Times New Roman"/>
                <w:sz w:val="24"/>
              </w:rPr>
              <w:instrText xml:space="preserve">XE </w:instrText>
            </w:r>
            <w:r w:rsidR="00666840" w:rsidRPr="004C08B6">
              <w:rPr>
                <w:rFonts w:ascii="Times New Roman" w:hAnsi="Times New Roman"/>
                <w:sz w:val="24"/>
              </w:rPr>
              <w:instrText>“</w:instrText>
            </w:r>
            <w:r w:rsidR="00CF07AD" w:rsidRPr="004C08B6">
              <w:rPr>
                <w:rFonts w:ascii="Times New Roman" w:hAnsi="Times New Roman"/>
                <w:sz w:val="24"/>
              </w:rPr>
              <w:instrText>Files:TASKMAN SITE PARAMETERS (#14.7):</w:instrText>
            </w:r>
            <w:r w:rsidRPr="004C08B6">
              <w:rPr>
                <w:rFonts w:ascii="Times New Roman" w:hAnsi="Times New Roman"/>
                <w:sz w:val="24"/>
              </w:rPr>
              <w:instrText xml:space="preserve">VAX </w:instrText>
            </w:r>
            <w:r w:rsidR="00CF07AD"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00CF07AD"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CF07AD" w:rsidRPr="004C08B6">
              <w:rPr>
                <w:rFonts w:ascii="Times New Roman" w:hAnsi="Times New Roman"/>
                <w:sz w:val="24"/>
              </w:rPr>
              <w:fldChar w:fldCharType="end"/>
            </w:r>
            <w:r w:rsidR="00CF07AD" w:rsidRPr="004C08B6">
              <w:rPr>
                <w:rFonts w:ascii="Times New Roman" w:hAnsi="Times New Roman"/>
                <w:sz w:val="24"/>
              </w:rPr>
              <w:fldChar w:fldCharType="begin"/>
            </w:r>
            <w:r w:rsidR="00CF07AD"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VAX </w:instrText>
            </w:r>
            <w:r w:rsidR="00CF07AD"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00CF07AD"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CF07AD" w:rsidRPr="004C08B6">
              <w:rPr>
                <w:rFonts w:ascii="Times New Roman" w:hAnsi="Times New Roman"/>
                <w:sz w:val="24"/>
              </w:rPr>
              <w:fldChar w:fldCharType="end"/>
            </w:r>
            <w:r w:rsidR="00CF07AD" w:rsidRPr="004C08B6">
              <w:rPr>
                <w:rFonts w:ascii="Times New Roman" w:hAnsi="Times New Roman"/>
                <w:sz w:val="24"/>
              </w:rPr>
              <w:fldChar w:fldCharType="begin"/>
            </w:r>
            <w:r w:rsidR="00CF07AD" w:rsidRPr="004C08B6">
              <w:rPr>
                <w:rFonts w:ascii="Times New Roman" w:hAnsi="Times New Roman"/>
                <w:sz w:val="24"/>
              </w:rPr>
              <w:instrText xml:space="preserve">XE </w:instrText>
            </w:r>
            <w:r w:rsidR="00666840" w:rsidRPr="004C08B6">
              <w:rPr>
                <w:rFonts w:ascii="Times New Roman" w:hAnsi="Times New Roman"/>
                <w:sz w:val="24"/>
              </w:rPr>
              <w:instrText>“</w:instrText>
            </w:r>
            <w:r w:rsidR="00CF07AD" w:rsidRPr="004C08B6">
              <w:rPr>
                <w:rFonts w:ascii="Times New Roman" w:hAnsi="Times New Roman"/>
                <w:sz w:val="24"/>
              </w:rPr>
              <w:instrText>Fields:</w:instrText>
            </w:r>
            <w:r w:rsidRPr="004C08B6">
              <w:rPr>
                <w:rFonts w:ascii="Times New Roman" w:hAnsi="Times New Roman"/>
                <w:sz w:val="24"/>
              </w:rPr>
              <w:instrText xml:space="preserve">VAX </w:instrText>
            </w:r>
            <w:r w:rsidR="00CF07AD" w:rsidRPr="004C08B6">
              <w:rPr>
                <w:rFonts w:ascii="Times New Roman" w:hAnsi="Times New Roman"/>
                <w:sz w:val="24"/>
              </w:rPr>
              <w:instrText>ENVIRONMENT FOR DCL</w:instrText>
            </w:r>
            <w:r w:rsidRPr="004C08B6">
              <w:rPr>
                <w:rFonts w:ascii="Times New Roman" w:hAnsi="Times New Roman"/>
                <w:sz w:val="24"/>
              </w:rPr>
              <w:instrText xml:space="preserve"> (#9)</w:instrText>
            </w:r>
            <w:r w:rsidR="00666840" w:rsidRPr="004C08B6">
              <w:rPr>
                <w:rFonts w:ascii="Times New Roman" w:hAnsi="Times New Roman"/>
                <w:sz w:val="24"/>
              </w:rPr>
              <w:instrText>”</w:instrText>
            </w:r>
            <w:r w:rsidR="00CF07AD" w:rsidRPr="004C08B6">
              <w:rPr>
                <w:rFonts w:ascii="Times New Roman" w:hAnsi="Times New Roman"/>
                <w:sz w:val="24"/>
              </w:rPr>
              <w:fldChar w:fldCharType="end"/>
            </w:r>
          </w:p>
        </w:tc>
        <w:tc>
          <w:tcPr>
            <w:tcW w:w="5508" w:type="dxa"/>
          </w:tcPr>
          <w:p w14:paraId="53D1A83F" w14:textId="77777777" w:rsidR="00CF07AD" w:rsidRPr="00B90988" w:rsidRDefault="00CF07AD" w:rsidP="00CF07AD">
            <w:pPr>
              <w:pStyle w:val="TableText"/>
            </w:pPr>
            <w:r w:rsidRPr="00B90988">
              <w:t xml:space="preserve">The </w:t>
            </w:r>
            <w:r w:rsidR="00EF4BF8" w:rsidRPr="00B90988">
              <w:t xml:space="preserve">VAX </w:t>
            </w:r>
            <w:r w:rsidRPr="00B90988">
              <w:t>ENVIRONMENT FOR DCL field only has meaning to DSM for OpenVM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SM for OpenVMS:Systems:</w:instrText>
            </w:r>
            <w:r w:rsidR="00EF4BF8" w:rsidRPr="004C08B6">
              <w:rPr>
                <w:rFonts w:ascii="Times New Roman" w:hAnsi="Times New Roman"/>
                <w:sz w:val="24"/>
              </w:rPr>
              <w:instrText>VAX:</w:instrText>
            </w:r>
            <w:r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rPr>
                <w:bCs/>
              </w:rPr>
              <w:t xml:space="preserve"> and Caché</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aché:Systems:</w:instrText>
            </w:r>
            <w:r w:rsidR="00EF4BF8" w:rsidRPr="004C08B6">
              <w:rPr>
                <w:rFonts w:ascii="Times New Roman" w:hAnsi="Times New Roman"/>
                <w:sz w:val="24"/>
              </w:rPr>
              <w:instrText xml:space="preserve">VAX </w:instrText>
            </w:r>
            <w:r w:rsidRPr="004C08B6">
              <w:rPr>
                <w:rFonts w:ascii="Times New Roman" w:hAnsi="Times New Roman"/>
                <w:sz w:val="24"/>
              </w:rPr>
              <w:instrText>ENVIRONMENT FOR DCL</w:instrText>
            </w:r>
            <w:r w:rsidR="00AF60CD" w:rsidRPr="004C08B6">
              <w:rPr>
                <w:rFonts w:ascii="Times New Roman" w:hAnsi="Times New Roman"/>
                <w:sz w:val="24"/>
              </w:rPr>
              <w:instrText xml:space="preserve"> (#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rPr>
                <w:bCs/>
              </w:rPr>
              <w:t xml:space="preserve"> systems</w:t>
            </w:r>
            <w:r w:rsidRPr="00B90988">
              <w:t xml:space="preserve">. It is set to the OpenVMS username of the DSM environment manager account. Setting </w:t>
            </w:r>
            <w:r w:rsidR="00092C35">
              <w:t>it to this username causes the m</w:t>
            </w:r>
            <w:r w:rsidRPr="00B90988">
              <w:t xml:space="preserve">anager to use </w:t>
            </w:r>
            <w:r w:rsidRPr="00321770">
              <w:rPr>
                <w:b/>
              </w:rPr>
              <w:t>%SPAW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SPAWN Comman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Commands:%SPAW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to SUBMIT </w:t>
            </w:r>
            <w:r w:rsidR="000202D9">
              <w:t>s</w:t>
            </w:r>
            <w:r w:rsidR="00F726A1" w:rsidRPr="00B90988">
              <w:t>ubmanagers</w:t>
            </w:r>
            <w:r w:rsidRPr="00B90988">
              <w:t xml:space="preserve"> to run. This method requires that certain DCL command files</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DCL Command Fil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DCL Comman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exist, along with a TASKMAN OpenVMS user account and directory.</w:t>
            </w:r>
          </w:p>
          <w:p w14:paraId="2D304FE1" w14:textId="77777777" w:rsidR="00CF07AD" w:rsidRPr="000E6640" w:rsidRDefault="0015207B" w:rsidP="00C56747">
            <w:pPr>
              <w:pStyle w:val="TableNote"/>
            </w:pPr>
            <w:r>
              <w:rPr>
                <w:noProof/>
              </w:rPr>
              <w:drawing>
                <wp:inline distT="0" distB="0" distL="0" distR="0" wp14:anchorId="63C4DEF8" wp14:editId="12AAC642">
                  <wp:extent cx="304800" cy="304800"/>
                  <wp:effectExtent l="0" t="0" r="0" b="0"/>
                  <wp:docPr id="217" name="Picture 2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descriptions of the needed setups, see the </w:t>
            </w:r>
            <w:r w:rsidR="00666840">
              <w:t>“</w:t>
            </w:r>
            <w:r w:rsidR="00CF07AD" w:rsidRPr="00E1224B">
              <w:rPr>
                <w:color w:val="0000FF"/>
              </w:rPr>
              <w:fldChar w:fldCharType="begin" w:fldLock="1"/>
            </w:r>
            <w:r w:rsidR="00CF07AD" w:rsidRPr="00E1224B">
              <w:rPr>
                <w:color w:val="0000FF"/>
              </w:rPr>
              <w:instrText xml:space="preserve"> REF _Ref20102459 \h  \* MERGEFORMAT </w:instrText>
            </w:r>
            <w:r w:rsidR="00CF07AD" w:rsidRPr="00E1224B">
              <w:rPr>
                <w:color w:val="0000FF"/>
              </w:rPr>
            </w:r>
            <w:r w:rsidR="00CF07AD" w:rsidRPr="00E1224B">
              <w:rPr>
                <w:color w:val="0000FF"/>
              </w:rPr>
              <w:fldChar w:fldCharType="separate"/>
            </w:r>
            <w:r w:rsidR="00FF5116" w:rsidRPr="00870BD5">
              <w:rPr>
                <w:color w:val="0000FF"/>
                <w:u w:val="single"/>
              </w:rPr>
              <w:t>Running TaskMan with a DCL Context</w:t>
            </w:r>
            <w:r w:rsidR="00CF07AD" w:rsidRPr="00E1224B">
              <w:rPr>
                <w:color w:val="0000FF"/>
              </w:rPr>
              <w:fldChar w:fldCharType="end"/>
            </w:r>
            <w:r w:rsidR="00666840">
              <w:t>”</w:t>
            </w:r>
            <w:r w:rsidR="00CF07AD" w:rsidRPr="000E6640">
              <w:t xml:space="preserve"> </w:t>
            </w:r>
            <w:r w:rsidR="000D5125">
              <w:t>section</w:t>
            </w:r>
            <w:r w:rsidR="00CF07AD" w:rsidRPr="000E6640">
              <w:t>.</w:t>
            </w:r>
          </w:p>
          <w:p w14:paraId="31754028" w14:textId="77777777" w:rsidR="00CF07AD" w:rsidRPr="00B90988" w:rsidRDefault="000202D9" w:rsidP="00CF07AD">
            <w:pPr>
              <w:pStyle w:val="TableText"/>
            </w:pPr>
            <w:r>
              <w:t>If the field is empty, the m</w:t>
            </w:r>
            <w:r w:rsidR="00CF07AD" w:rsidRPr="00B90988">
              <w:t xml:space="preserve">anager starts </w:t>
            </w:r>
            <w:r>
              <w:t>s</w:t>
            </w:r>
            <w:r w:rsidR="00F726A1" w:rsidRPr="00B90988">
              <w:t>ubmanagers</w:t>
            </w:r>
            <w:r w:rsidR="00CF07AD" w:rsidRPr="00B90988">
              <w:t xml:space="preserve"> with the </w:t>
            </w:r>
            <w:r w:rsidR="00CF07AD" w:rsidRPr="009319BB">
              <w:rPr>
                <w:b/>
              </w:rPr>
              <w:t>JOB</w:t>
            </w:r>
            <w:r w:rsidR="00CF07AD" w:rsidRPr="00B90988">
              <w:t xml:space="preserve"> command</w:t>
            </w:r>
            <w:r w:rsidR="00CF07AD" w:rsidRPr="004C08B6">
              <w:rPr>
                <w:rFonts w:ascii="Times New Roman" w:hAnsi="Times New Roman"/>
                <w:sz w:val="24"/>
              </w:rPr>
              <w:fldChar w:fldCharType="begin"/>
            </w:r>
            <w:r w:rsidR="00CF07A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CF07AD" w:rsidRPr="004C08B6">
              <w:rPr>
                <w:rFonts w:ascii="Times New Roman" w:hAnsi="Times New Roman"/>
                <w:sz w:val="24"/>
              </w:rPr>
              <w:instrText>JOB Command</w:instrText>
            </w:r>
            <w:r w:rsidR="00666840" w:rsidRPr="004C08B6">
              <w:rPr>
                <w:rFonts w:ascii="Times New Roman" w:hAnsi="Times New Roman"/>
                <w:sz w:val="24"/>
              </w:rPr>
              <w:instrText>”</w:instrText>
            </w:r>
            <w:r w:rsidR="00CF07AD" w:rsidRPr="004C08B6">
              <w:rPr>
                <w:rFonts w:ascii="Times New Roman" w:hAnsi="Times New Roman"/>
                <w:sz w:val="24"/>
              </w:rPr>
              <w:instrText xml:space="preserve"> </w:instrText>
            </w:r>
            <w:r w:rsidR="00CF07AD" w:rsidRPr="004C08B6">
              <w:rPr>
                <w:rFonts w:ascii="Times New Roman" w:hAnsi="Times New Roman"/>
                <w:sz w:val="24"/>
              </w:rPr>
              <w:fldChar w:fldCharType="end"/>
            </w:r>
            <w:r w:rsidR="00CF07AD" w:rsidRPr="004C08B6">
              <w:rPr>
                <w:rFonts w:ascii="Times New Roman" w:hAnsi="Times New Roman"/>
                <w:sz w:val="24"/>
              </w:rPr>
              <w:fldChar w:fldCharType="begin"/>
            </w:r>
            <w:r w:rsidR="00CF07AD" w:rsidRPr="004C08B6">
              <w:rPr>
                <w:rFonts w:ascii="Times New Roman" w:hAnsi="Times New Roman"/>
                <w:sz w:val="24"/>
              </w:rPr>
              <w:instrText xml:space="preserve"> XE </w:instrText>
            </w:r>
            <w:r w:rsidR="00666840" w:rsidRPr="004C08B6">
              <w:rPr>
                <w:rFonts w:ascii="Times New Roman" w:hAnsi="Times New Roman"/>
                <w:sz w:val="24"/>
              </w:rPr>
              <w:instrText>“</w:instrText>
            </w:r>
            <w:r w:rsidR="00CF07AD" w:rsidRPr="004C08B6">
              <w:rPr>
                <w:rFonts w:ascii="Times New Roman" w:hAnsi="Times New Roman"/>
                <w:sz w:val="24"/>
              </w:rPr>
              <w:instrText>Commands:JOB</w:instrText>
            </w:r>
            <w:r w:rsidR="00666840" w:rsidRPr="004C08B6">
              <w:rPr>
                <w:rFonts w:ascii="Times New Roman" w:hAnsi="Times New Roman"/>
                <w:sz w:val="24"/>
              </w:rPr>
              <w:instrText>”</w:instrText>
            </w:r>
            <w:r w:rsidR="00CF07AD" w:rsidRPr="004C08B6">
              <w:rPr>
                <w:rFonts w:ascii="Times New Roman" w:hAnsi="Times New Roman"/>
                <w:sz w:val="24"/>
              </w:rPr>
              <w:instrText xml:space="preserve"> </w:instrText>
            </w:r>
            <w:r w:rsidR="00CF07AD" w:rsidRPr="004C08B6">
              <w:rPr>
                <w:rFonts w:ascii="Times New Roman" w:hAnsi="Times New Roman"/>
                <w:sz w:val="24"/>
              </w:rPr>
              <w:fldChar w:fldCharType="end"/>
            </w:r>
            <w:r w:rsidR="00CF07AD" w:rsidRPr="00B90988">
              <w:t xml:space="preserve"> instead.</w:t>
            </w:r>
          </w:p>
        </w:tc>
      </w:tr>
      <w:tr w:rsidR="00CF07AD" w:rsidRPr="00B90988" w14:paraId="22DC8A53" w14:textId="77777777" w:rsidTr="000E6640">
        <w:tc>
          <w:tcPr>
            <w:tcW w:w="4014" w:type="dxa"/>
          </w:tcPr>
          <w:p w14:paraId="62BA4187" w14:textId="77777777" w:rsidR="00CF07AD" w:rsidRPr="00B90988" w:rsidRDefault="00CF07AD" w:rsidP="00AF60CD">
            <w:pPr>
              <w:pStyle w:val="TableText"/>
            </w:pPr>
            <w:r w:rsidRPr="00B90988">
              <w:t>LOAD BALANCE ROUTINE</w:t>
            </w:r>
            <w:r w:rsidR="00DF14F8" w:rsidRPr="00B90988">
              <w:t xml:space="preserve"> (#2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ASKMAN SITE PARAMETERS</w:instrText>
            </w:r>
            <w:r w:rsidR="000B3BD0" w:rsidRPr="004C08B6">
              <w:rPr>
                <w:rFonts w:ascii="Times New Roman" w:hAnsi="Times New Roman"/>
                <w:sz w:val="24"/>
              </w:rPr>
              <w:instrText xml:space="preserve"> (#14.7)</w:instrText>
            </w:r>
            <w:r w:rsidRPr="004C08B6">
              <w:rPr>
                <w:rFonts w:ascii="Times New Roman" w:hAnsi="Times New Roman"/>
                <w:sz w:val="24"/>
              </w:rPr>
              <w:instrText xml:space="preserve"> File:LOAD BALANCE ROUTINE</w:instrText>
            </w:r>
            <w:r w:rsidR="00AF60CD" w:rsidRPr="004C08B6">
              <w:rPr>
                <w:rFonts w:ascii="Times New Roman" w:hAnsi="Times New Roman"/>
                <w:sz w:val="24"/>
              </w:rPr>
              <w:instrText xml:space="preserve"> (#2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TASKMAN SITE PARAMETERS (#14.7):LOAD BALANCE ROUTINE</w:instrText>
            </w:r>
            <w:r w:rsidR="00AF60CD" w:rsidRPr="004C08B6">
              <w:rPr>
                <w:rFonts w:ascii="Times New Roman" w:hAnsi="Times New Roman"/>
                <w:sz w:val="24"/>
              </w:rPr>
              <w:instrText xml:space="preserve"> (#2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AD BALANCE ROUTINE</w:instrText>
            </w:r>
            <w:r w:rsidR="00AF60CD" w:rsidRPr="004C08B6">
              <w:rPr>
                <w:rFonts w:ascii="Times New Roman" w:hAnsi="Times New Roman"/>
                <w:sz w:val="24"/>
              </w:rPr>
              <w:instrText xml:space="preserve"> (#2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LOAD BALANCE ROUTINE</w:instrText>
            </w:r>
            <w:r w:rsidR="00DF14F8" w:rsidRPr="004C08B6">
              <w:rPr>
                <w:rFonts w:ascii="Times New Roman" w:hAnsi="Times New Roman"/>
                <w:sz w:val="24"/>
              </w:rPr>
              <w:instrText xml:space="preserve"> (#21)</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508" w:type="dxa"/>
          </w:tcPr>
          <w:p w14:paraId="1E70B6AE" w14:textId="77777777" w:rsidR="00CF07AD" w:rsidRPr="00B90988" w:rsidRDefault="00CF07AD" w:rsidP="00CF07AD">
            <w:pPr>
              <w:pStyle w:val="TableText"/>
            </w:pPr>
            <w:r w:rsidRPr="00B90988">
              <w:t>If you a</w:t>
            </w:r>
            <w:r w:rsidR="000202D9">
              <w:t>re running multiple m</w:t>
            </w:r>
            <w:r w:rsidR="00DF14F8" w:rsidRPr="00B90988">
              <w:t xml:space="preserve">anagers (one per node), use the LOAD BALANCE </w:t>
            </w:r>
            <w:r w:rsidR="00F726A1" w:rsidRPr="00B90988">
              <w:t>ROUTINE field</w:t>
            </w:r>
            <w:r w:rsidRPr="00B90988">
              <w:t xml:space="preserve"> to set</w:t>
            </w:r>
            <w:r w:rsidR="000202D9">
              <w:t xml:space="preserve"> up load balancing between the m</w:t>
            </w:r>
            <w:r w:rsidRPr="00B90988">
              <w:t>anagers on each node. It should be set to the name of an extrinsic function that returns a load rating for the node.</w:t>
            </w:r>
          </w:p>
          <w:p w14:paraId="651CF47F" w14:textId="77777777" w:rsidR="00CF07AD" w:rsidRPr="000E6640" w:rsidRDefault="0015207B" w:rsidP="00EE5057">
            <w:pPr>
              <w:pStyle w:val="TableNote"/>
            </w:pPr>
            <w:r>
              <w:rPr>
                <w:noProof/>
              </w:rPr>
              <w:drawing>
                <wp:inline distT="0" distB="0" distL="0" distR="0" wp14:anchorId="3C84969D" wp14:editId="4592C732">
                  <wp:extent cx="304800" cy="304800"/>
                  <wp:effectExtent l="0" t="0" r="0" b="0"/>
                  <wp:docPr id="218" name="Picture 2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more information on load balancing, see the </w:t>
            </w:r>
            <w:r w:rsidR="00666840">
              <w:t>“</w:t>
            </w:r>
            <w:r w:rsidR="00CF07AD" w:rsidRPr="00C56747">
              <w:rPr>
                <w:color w:val="0000FF"/>
              </w:rPr>
              <w:fldChar w:fldCharType="begin" w:fldLock="1"/>
            </w:r>
            <w:r w:rsidR="00CF07AD" w:rsidRPr="00C56747">
              <w:rPr>
                <w:color w:val="0000FF"/>
              </w:rPr>
              <w:instrText xml:space="preserve"> REF _Ref20102490 \h  \* MERGEFORMAT </w:instrText>
            </w:r>
            <w:r w:rsidR="00CF07AD" w:rsidRPr="00C56747">
              <w:rPr>
                <w:color w:val="0000FF"/>
              </w:rPr>
            </w:r>
            <w:r w:rsidR="00CF07AD" w:rsidRPr="00C56747">
              <w:rPr>
                <w:color w:val="0000FF"/>
              </w:rPr>
              <w:fldChar w:fldCharType="separate"/>
            </w:r>
            <w:r w:rsidR="00FF5116" w:rsidRPr="00C56747">
              <w:rPr>
                <w:color w:val="0000FF"/>
                <w:u w:val="single"/>
              </w:rPr>
              <w:t>Multiple TaskMan Managers and Load Balancing</w:t>
            </w:r>
            <w:r w:rsidR="00CF07AD" w:rsidRPr="00C56747">
              <w:rPr>
                <w:color w:val="0000FF"/>
              </w:rPr>
              <w:fldChar w:fldCharType="end"/>
            </w:r>
            <w:r w:rsidR="00666840">
              <w:t>”</w:t>
            </w:r>
            <w:r w:rsidR="00CF07AD" w:rsidRPr="000E6640">
              <w:t xml:space="preserve"> </w:t>
            </w:r>
            <w:r w:rsidR="000D5125">
              <w:t>section</w:t>
            </w:r>
            <w:r w:rsidR="00CF07AD" w:rsidRPr="000E6640">
              <w:t>.</w:t>
            </w:r>
          </w:p>
        </w:tc>
      </w:tr>
    </w:tbl>
    <w:p w14:paraId="01B351FF" w14:textId="77777777" w:rsidR="001D6B73" w:rsidRPr="00E42F55" w:rsidRDefault="001D6B73" w:rsidP="00A7691A">
      <w:pPr>
        <w:pStyle w:val="BodyText6"/>
      </w:pPr>
    </w:p>
    <w:p w14:paraId="575D4DD2" w14:textId="77777777" w:rsidR="001D6B73" w:rsidRPr="00E42F55" w:rsidRDefault="001D6B73" w:rsidP="001651C7">
      <w:pPr>
        <w:pStyle w:val="Heading3"/>
      </w:pPr>
      <w:bookmarkStart w:id="1779" w:name="_Toc236534794"/>
      <w:bookmarkStart w:id="1780" w:name="_Ref511310933"/>
      <w:bookmarkStart w:id="1781" w:name="_Toc33098165"/>
      <w:r w:rsidRPr="00E42F55">
        <w:t>VOLUME SET</w:t>
      </w:r>
      <w:r w:rsidR="002B6B44" w:rsidRPr="00E42F55">
        <w:t xml:space="preserve"> (#14.5)</w:t>
      </w:r>
      <w:r w:rsidRPr="00E42F55">
        <w:t xml:space="preserve"> File</w:t>
      </w:r>
      <w:bookmarkEnd w:id="1779"/>
      <w:bookmarkEnd w:id="1780"/>
      <w:bookmarkEnd w:id="1781"/>
    </w:p>
    <w:p w14:paraId="317F553F"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VOLUME SET</w:instrText>
      </w:r>
      <w:r w:rsidR="002B6B44"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p>
    <w:p w14:paraId="7CF62833" w14:textId="05A8861B" w:rsidR="00AA48B2" w:rsidRPr="00E42F55" w:rsidRDefault="00AA48B2" w:rsidP="002B6AE0">
      <w:pPr>
        <w:pStyle w:val="Caption"/>
      </w:pPr>
      <w:bookmarkStart w:id="1782" w:name="_Toc193181820"/>
      <w:bookmarkStart w:id="1783" w:name="_Toc3309858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8</w:t>
      </w:r>
      <w:r w:rsidR="0019324F">
        <w:rPr>
          <w:noProof/>
        </w:rPr>
        <w:fldChar w:fldCharType="end"/>
      </w:r>
      <w:r w:rsidR="00CE5ED9">
        <w:t>:</w:t>
      </w:r>
      <w:r w:rsidRPr="00E42F55">
        <w:t xml:space="preserve"> Volume Se</w:t>
      </w:r>
      <w:r w:rsidR="009F6ACA">
        <w:t>t Edit O</w:t>
      </w:r>
      <w:r w:rsidRPr="00E42F55">
        <w:t>ption</w:t>
      </w:r>
      <w:bookmarkEnd w:id="1782"/>
      <w:bookmarkEnd w:id="1783"/>
    </w:p>
    <w:p w14:paraId="0A713653" w14:textId="77777777" w:rsidR="001D6B73" w:rsidRPr="00E42F55" w:rsidRDefault="001D6B73" w:rsidP="0074649F">
      <w:pPr>
        <w:pStyle w:val="MenuBox"/>
      </w:pPr>
      <w:r w:rsidRPr="00E42F55">
        <w:t>SYSTEMS MANAGER MENU ...</w:t>
      </w:r>
      <w:r w:rsidRPr="00E42F55">
        <w:tab/>
        <w:t>[EVE]</w:t>
      </w:r>
    </w:p>
    <w:p w14:paraId="343DC321" w14:textId="77777777" w:rsidR="001D6B73" w:rsidRPr="00E42F55" w:rsidRDefault="00F97EE4" w:rsidP="0074649F">
      <w:pPr>
        <w:pStyle w:val="MenuBox"/>
      </w:pPr>
      <w:r w:rsidRPr="00E42F55">
        <w:t>Task Manager ...</w:t>
      </w:r>
      <w:r w:rsidRPr="00E42F55">
        <w:tab/>
      </w:r>
      <w:r w:rsidR="001D6B73" w:rsidRPr="00E42F55">
        <w:t>[XUTM MGR]</w:t>
      </w:r>
    </w:p>
    <w:p w14:paraId="40738C93" w14:textId="77777777" w:rsidR="001D6B73" w:rsidRPr="00E42F55" w:rsidRDefault="001D6B73" w:rsidP="0074649F">
      <w:pPr>
        <w:pStyle w:val="MenuBox"/>
      </w:pPr>
      <w:r w:rsidRPr="00E42F55">
        <w:t xml:space="preserve">   Taskman Management Utilities ...</w:t>
      </w:r>
      <w:r w:rsidRPr="00E42F55">
        <w:tab/>
        <w:t>[XUTM UTIL]</w:t>
      </w:r>
    </w:p>
    <w:p w14:paraId="2BE4B719" w14:textId="77777777" w:rsidR="001D6B73" w:rsidRPr="00E42F55" w:rsidRDefault="001D6B73" w:rsidP="0074649F">
      <w:pPr>
        <w:pStyle w:val="MenuBox"/>
      </w:pPr>
      <w:r w:rsidRPr="00E42F55">
        <w:t xml:space="preserve">      Edit Taskman Parameters ...</w:t>
      </w:r>
      <w:r w:rsidRPr="00E42F55">
        <w:tab/>
        <w:t>[XUTM PARAMETER EDIT]</w:t>
      </w:r>
    </w:p>
    <w:p w14:paraId="00510FCE" w14:textId="77777777" w:rsidR="001D6B73" w:rsidRPr="00E42F55" w:rsidRDefault="001D6B73" w:rsidP="0074649F">
      <w:pPr>
        <w:pStyle w:val="MenuBox"/>
      </w:pPr>
      <w:r w:rsidRPr="00E42F55">
        <w:t xml:space="preserve">         Volume Set Edit</w:t>
      </w:r>
      <w:r w:rsidRPr="00E42F55">
        <w:tab/>
        <w:t>[XUTM VOLUME]</w:t>
      </w:r>
    </w:p>
    <w:p w14:paraId="40D7FD85" w14:textId="77777777" w:rsidR="001D6B73" w:rsidRPr="00E42F55" w:rsidRDefault="001D6B73" w:rsidP="00A7691A">
      <w:pPr>
        <w:pStyle w:val="BodyText6"/>
      </w:pPr>
    </w:p>
    <w:p w14:paraId="3925AD30" w14:textId="77777777" w:rsidR="001D6B73" w:rsidRPr="00E42F55" w:rsidRDefault="001D6B73" w:rsidP="00542452">
      <w:pPr>
        <w:pStyle w:val="BodyText"/>
      </w:pPr>
      <w:r w:rsidRPr="00E42F55">
        <w:t>TaskMan knows about a system</w:t>
      </w:r>
      <w:r w:rsidR="00666840">
        <w:t>’</w:t>
      </w:r>
      <w:r w:rsidRPr="00E42F55">
        <w:t>s configuration from the values entered into the 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r w:rsidRPr="00E42F55">
        <w:t xml:space="preserve"> using the </w:t>
      </w:r>
      <w:r w:rsidRPr="00A30712">
        <w:rPr>
          <w:b/>
        </w:rPr>
        <w:t>Volume Set Edit</w:t>
      </w:r>
      <w:r w:rsidR="00A30712" w:rsidRPr="00E42F55">
        <w:fldChar w:fldCharType="begin"/>
      </w:r>
      <w:r w:rsidR="00A30712" w:rsidRPr="00E42F55">
        <w:instrText xml:space="preserve"> XE </w:instrText>
      </w:r>
      <w:r w:rsidR="00A30712">
        <w:instrText>“</w:instrText>
      </w:r>
      <w:r w:rsidR="00A30712" w:rsidRPr="00E42F55">
        <w:instrText>Volume Set Edit Option</w:instrText>
      </w:r>
      <w:r w:rsidR="00A30712">
        <w:instrText>”</w:instrText>
      </w:r>
      <w:r w:rsidR="00A30712" w:rsidRPr="00E42F55">
        <w:instrText xml:space="preserve"> </w:instrText>
      </w:r>
      <w:r w:rsidR="00A30712" w:rsidRPr="00E42F55">
        <w:fldChar w:fldCharType="end"/>
      </w:r>
      <w:r w:rsidR="00A30712" w:rsidRPr="00E42F55">
        <w:fldChar w:fldCharType="begin"/>
      </w:r>
      <w:r w:rsidR="00A30712" w:rsidRPr="00E42F55">
        <w:instrText xml:space="preserve"> XE </w:instrText>
      </w:r>
      <w:r w:rsidR="00A30712">
        <w:instrText>“</w:instrText>
      </w:r>
      <w:r w:rsidR="00A30712" w:rsidRPr="00E42F55">
        <w:instrText>Options:Volume Set Edit Option</w:instrText>
      </w:r>
      <w:r w:rsidR="00A30712">
        <w:instrText>”</w:instrText>
      </w:r>
      <w:r w:rsidR="00A30712" w:rsidRPr="00E42F55">
        <w:instrText xml:space="preserve"> </w:instrText>
      </w:r>
      <w:r w:rsidR="00A30712" w:rsidRPr="00E42F55">
        <w:fldChar w:fldCharType="end"/>
      </w:r>
      <w:r w:rsidRPr="00E42F55">
        <w:t xml:space="preserve"> [XUTM VOLUME</w:t>
      </w:r>
      <w:r w:rsidR="00A30712" w:rsidRPr="00E42F55">
        <w:fldChar w:fldCharType="begin"/>
      </w:r>
      <w:r w:rsidR="00A30712" w:rsidRPr="00E42F55">
        <w:instrText xml:space="preserve"> XE </w:instrText>
      </w:r>
      <w:r w:rsidR="00A30712">
        <w:instrText>“</w:instrText>
      </w:r>
      <w:r w:rsidR="00A30712" w:rsidRPr="00E42F55">
        <w:instrText>XUTM VOLUME Option</w:instrText>
      </w:r>
      <w:r w:rsidR="00A30712">
        <w:instrText>”</w:instrText>
      </w:r>
      <w:r w:rsidR="00A30712" w:rsidRPr="00E42F55">
        <w:instrText xml:space="preserve"> </w:instrText>
      </w:r>
      <w:r w:rsidR="00A30712" w:rsidRPr="00E42F55">
        <w:fldChar w:fldCharType="end"/>
      </w:r>
      <w:r w:rsidR="00A30712" w:rsidRPr="00E42F55">
        <w:fldChar w:fldCharType="begin"/>
      </w:r>
      <w:r w:rsidR="00A30712" w:rsidRPr="00E42F55">
        <w:instrText xml:space="preserve"> XE </w:instrText>
      </w:r>
      <w:r w:rsidR="00A30712">
        <w:instrText>“</w:instrText>
      </w:r>
      <w:r w:rsidR="00A30712" w:rsidRPr="00E42F55">
        <w:instrText>Options:XUTM VOLUME</w:instrText>
      </w:r>
      <w:r w:rsidR="00A30712">
        <w:instrText>”</w:instrText>
      </w:r>
      <w:r w:rsidR="00A30712" w:rsidRPr="00E42F55">
        <w:instrText xml:space="preserve"> </w:instrText>
      </w:r>
      <w:r w:rsidR="00A30712" w:rsidRPr="00E42F55">
        <w:fldChar w:fldCharType="end"/>
      </w:r>
      <w:r w:rsidRPr="00E42F55">
        <w:t>]</w:t>
      </w:r>
      <w:r w:rsidR="00A30712" w:rsidRPr="00E42F55">
        <w:t xml:space="preserve"> option</w:t>
      </w:r>
      <w:r w:rsidRPr="00E42F55">
        <w:t>. The information stored in this file strongly affects TaskMan</w:t>
      </w:r>
      <w:r w:rsidR="00666840">
        <w:t>’</w:t>
      </w:r>
      <w:r w:rsidRPr="00E42F55">
        <w:t>s behavior. If you inaccurately describe your system, you usually notice very quickly as TaskMan begins processing tasks in a consistently incorrect way.</w:t>
      </w:r>
    </w:p>
    <w:p w14:paraId="7571D271" w14:textId="77777777" w:rsidR="001D6B73" w:rsidRPr="00E42F55" w:rsidRDefault="001D6B73" w:rsidP="00C56747">
      <w:pPr>
        <w:pStyle w:val="BodyText"/>
        <w:keepNext/>
        <w:keepLines/>
      </w:pPr>
      <w:r w:rsidRPr="00E42F55">
        <w:t xml:space="preserve">You need to make one entry in this file for each </w:t>
      </w:r>
      <w:r w:rsidR="009676DD" w:rsidRPr="00E42F55">
        <w:t>Volume Set</w:t>
      </w:r>
      <w:r w:rsidRPr="00E42F55">
        <w:t xml:space="preserve"> that tasks can be queued to or from. These entries are only used when:</w:t>
      </w:r>
    </w:p>
    <w:p w14:paraId="2AA3283F" w14:textId="77777777" w:rsidR="001D6B73" w:rsidRPr="00E42F55" w:rsidRDefault="00092C35" w:rsidP="00C56747">
      <w:pPr>
        <w:pStyle w:val="ListBullet"/>
        <w:keepNext/>
        <w:keepLines/>
      </w:pPr>
      <w:r>
        <w:t>A m</w:t>
      </w:r>
      <w:r w:rsidR="001D6B73" w:rsidRPr="00E42F55">
        <w:t xml:space="preserve">anager is running on the </w:t>
      </w:r>
      <w:r w:rsidR="009676DD" w:rsidRPr="00E42F55">
        <w:t>Volume Set</w:t>
      </w:r>
      <w:r w:rsidR="001D6B73" w:rsidRPr="00E42F55">
        <w:t xml:space="preserve"> and </w:t>
      </w:r>
      <w:r w:rsidR="00077A3D" w:rsidRPr="00E42F55">
        <w:rPr>
          <w:i/>
        </w:rPr>
        <w:t>must</w:t>
      </w:r>
      <w:r w:rsidR="001D6B73" w:rsidRPr="00E42F55">
        <w:t xml:space="preserve"> look up information about its own environment.</w:t>
      </w:r>
    </w:p>
    <w:p w14:paraId="504BC1A4" w14:textId="77777777" w:rsidR="001D6B73" w:rsidRPr="00E42F55" w:rsidRDefault="001D6B73" w:rsidP="00A30712">
      <w:pPr>
        <w:pStyle w:val="ListBullet"/>
      </w:pPr>
      <w:r w:rsidRPr="00E42F55">
        <w:t xml:space="preserve">The </w:t>
      </w:r>
      <w:r w:rsidR="009676DD" w:rsidRPr="00E42F55">
        <w:t>Volume Set</w:t>
      </w:r>
      <w:r w:rsidRPr="00E42F55">
        <w:t xml:space="preserve"> is a requir</w:t>
      </w:r>
      <w:r w:rsidR="00092C35">
        <w:t>ed volume, in which case every m</w:t>
      </w:r>
      <w:r w:rsidRPr="00E42F55">
        <w:t xml:space="preserve">anager </w:t>
      </w:r>
      <w:r w:rsidR="00077A3D" w:rsidRPr="00E42F55">
        <w:rPr>
          <w:i/>
        </w:rPr>
        <w:t>must</w:t>
      </w:r>
      <w:r w:rsidRPr="00E42F55">
        <w:t xml:space="preserve"> check access to it when they start up.</w:t>
      </w:r>
    </w:p>
    <w:p w14:paraId="055098BB" w14:textId="42DE5674" w:rsidR="001D6B73" w:rsidRDefault="001D6B73" w:rsidP="007B457D">
      <w:pPr>
        <w:pStyle w:val="ListBullet"/>
      </w:pPr>
      <w:r w:rsidRPr="00E42F55">
        <w:t xml:space="preserve">A task needs to run on the </w:t>
      </w:r>
      <w:r w:rsidR="009676DD" w:rsidRPr="00E42F55">
        <w:t>Volume Set</w:t>
      </w:r>
      <w:r w:rsidR="00092C35">
        <w:t>, in which case the m</w:t>
      </w:r>
      <w:r w:rsidRPr="00E42F55">
        <w:t xml:space="preserve">anager </w:t>
      </w:r>
      <w:r w:rsidR="00077A3D" w:rsidRPr="00E42F55">
        <w:rPr>
          <w:i/>
        </w:rPr>
        <w:t>must</w:t>
      </w:r>
      <w:r w:rsidRPr="00E42F55">
        <w:t xml:space="preserve"> look up how to get the task there.</w:t>
      </w:r>
    </w:p>
    <w:p w14:paraId="66A771F6" w14:textId="77777777" w:rsidR="00542452" w:rsidRPr="00E42F55" w:rsidRDefault="00542452" w:rsidP="00542452">
      <w:pPr>
        <w:pStyle w:val="BodyText6"/>
      </w:pPr>
    </w:p>
    <w:p w14:paraId="000003D9" w14:textId="7A5B5D4D" w:rsidR="00C73ACF" w:rsidRPr="00E42F55" w:rsidRDefault="00282962" w:rsidP="00DF14F8">
      <w:pPr>
        <w:pStyle w:val="BodyText"/>
        <w:keepNext/>
        <w:keepLines/>
      </w:pPr>
      <w:r w:rsidRPr="00282962">
        <w:rPr>
          <w:color w:val="0000FF"/>
          <w:u w:val="single"/>
        </w:rPr>
        <w:fldChar w:fldCharType="begin"/>
      </w:r>
      <w:r w:rsidRPr="00282962">
        <w:rPr>
          <w:color w:val="0000FF"/>
          <w:u w:val="single"/>
        </w:rPr>
        <w:instrText xml:space="preserve"> REF _Ref26361965 \h </w:instrText>
      </w:r>
      <w:r>
        <w:rPr>
          <w:color w:val="0000FF"/>
          <w:u w:val="single"/>
        </w:rPr>
        <w:instrText xml:space="preserve"> \* MERGEFORMAT </w:instrText>
      </w:r>
      <w:r w:rsidRPr="00282962">
        <w:rPr>
          <w:color w:val="0000FF"/>
          <w:u w:val="single"/>
        </w:rPr>
      </w:r>
      <w:r w:rsidRPr="00282962">
        <w:rPr>
          <w:color w:val="0000FF"/>
          <w:u w:val="single"/>
        </w:rPr>
        <w:fldChar w:fldCharType="separate"/>
      </w:r>
      <w:r w:rsidR="00F43BA8" w:rsidRPr="00F43BA8">
        <w:rPr>
          <w:color w:val="0000FF"/>
          <w:u w:val="single"/>
        </w:rPr>
        <w:t xml:space="preserve">Figure </w:t>
      </w:r>
      <w:r w:rsidR="00F43BA8" w:rsidRPr="00F43BA8">
        <w:rPr>
          <w:noProof/>
          <w:color w:val="0000FF"/>
          <w:u w:val="single"/>
        </w:rPr>
        <w:t>249</w:t>
      </w:r>
      <w:r w:rsidRPr="00282962">
        <w:rPr>
          <w:color w:val="0000FF"/>
          <w:u w:val="single"/>
        </w:rPr>
        <w:fldChar w:fldCharType="end"/>
      </w:r>
      <w:r w:rsidR="00C73ACF" w:rsidRPr="00E42F55">
        <w:t xml:space="preserve"> </w:t>
      </w:r>
      <w:r>
        <w:t xml:space="preserve">shows </w:t>
      </w:r>
      <w:r w:rsidR="00C73ACF" w:rsidRPr="00E42F55">
        <w:t xml:space="preserve">what </w:t>
      </w:r>
      <w:r>
        <w:t>is</w:t>
      </w:r>
      <w:r w:rsidR="00C73ACF" w:rsidRPr="00E42F55">
        <w:t xml:space="preserve"> set up for FORUM:</w:t>
      </w:r>
    </w:p>
    <w:p w14:paraId="1BA03B01" w14:textId="6780C18B" w:rsidR="00AA48B2" w:rsidRPr="00E42F55" w:rsidRDefault="007128D0" w:rsidP="007128D0">
      <w:pPr>
        <w:pStyle w:val="Caption"/>
      </w:pPr>
      <w:bookmarkStart w:id="1784" w:name="_Ref26361965"/>
      <w:bookmarkStart w:id="1785" w:name="_Toc3309858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49</w:t>
      </w:r>
      <w:r w:rsidR="0019324F">
        <w:rPr>
          <w:noProof/>
        </w:rPr>
        <w:fldChar w:fldCharType="end"/>
      </w:r>
      <w:bookmarkEnd w:id="1784"/>
      <w:r w:rsidR="00CE5ED9">
        <w:t>:</w:t>
      </w:r>
      <w:r w:rsidR="009F6ACA">
        <w:t xml:space="preserve"> Sample Volume Set S</w:t>
      </w:r>
      <w:r w:rsidRPr="00E42F55">
        <w:t>etup on FORUM</w:t>
      </w:r>
      <w:bookmarkEnd w:id="1785"/>
    </w:p>
    <w:p w14:paraId="6D045E6B" w14:textId="77777777" w:rsidR="00C73ACF" w:rsidRPr="00E42F55" w:rsidRDefault="00C73ACF" w:rsidP="00C73ACF">
      <w:pPr>
        <w:pStyle w:val="Code"/>
      </w:pPr>
      <w:r w:rsidRPr="00E42F55">
        <w:t>VOLUME SET (14.5)</w:t>
      </w:r>
    </w:p>
    <w:p w14:paraId="5BA71A51" w14:textId="77777777" w:rsidR="00C73ACF" w:rsidRPr="00E42F55" w:rsidRDefault="00C73ACF" w:rsidP="00C73ACF">
      <w:pPr>
        <w:pStyle w:val="Code"/>
      </w:pPr>
    </w:p>
    <w:p w14:paraId="34A9818C" w14:textId="77777777" w:rsidR="00C73ACF" w:rsidRPr="00E42F55" w:rsidRDefault="00C73ACF" w:rsidP="00C73ACF">
      <w:pPr>
        <w:pStyle w:val="Code"/>
      </w:pPr>
      <w:r w:rsidRPr="00E42F55">
        <w:t>VOLUME SET: ROU                         INHIBIT LOGONS?: NO</w:t>
      </w:r>
    </w:p>
    <w:p w14:paraId="65DBB5D1" w14:textId="77777777" w:rsidR="00C73ACF" w:rsidRPr="00E42F55" w:rsidRDefault="00C73ACF" w:rsidP="00C73ACF">
      <w:pPr>
        <w:pStyle w:val="Code"/>
      </w:pPr>
      <w:r w:rsidRPr="00E42F55">
        <w:t xml:space="preserve">  LINK ACCESS?: NO                      TASKMAN FILES UCI: VAH</w:t>
      </w:r>
    </w:p>
    <w:p w14:paraId="38DB0A96" w14:textId="77777777" w:rsidR="00C73ACF" w:rsidRPr="00E42F55" w:rsidRDefault="00C73ACF" w:rsidP="00C73ACF">
      <w:pPr>
        <w:pStyle w:val="Code"/>
      </w:pPr>
      <w:r w:rsidRPr="00E42F55">
        <w:t xml:space="preserve">  DAYS TO KEEP OLD TASKS: 1             TYPE: GENERAL PURPOSE VOLUME SET</w:t>
      </w:r>
    </w:p>
    <w:p w14:paraId="4631F967" w14:textId="77777777" w:rsidR="00C73ACF" w:rsidRPr="00E42F55" w:rsidRDefault="00C73ACF" w:rsidP="00C73ACF">
      <w:pPr>
        <w:pStyle w:val="Code"/>
      </w:pPr>
      <w:r w:rsidRPr="00E42F55">
        <w:t xml:space="preserve">  SIGNON/PRODUCTION VOLUME SET: Yes</w:t>
      </w:r>
    </w:p>
    <w:p w14:paraId="0639C741" w14:textId="77777777" w:rsidR="00C73ACF" w:rsidRPr="00E42F55" w:rsidRDefault="00C73ACF" w:rsidP="00C73ACF">
      <w:pPr>
        <w:pStyle w:val="Code"/>
      </w:pPr>
    </w:p>
    <w:p w14:paraId="719DAC20" w14:textId="77777777" w:rsidR="00C73ACF" w:rsidRPr="00E42F55" w:rsidRDefault="00C73ACF" w:rsidP="00C73ACF">
      <w:pPr>
        <w:pStyle w:val="Code"/>
      </w:pPr>
      <w:r w:rsidRPr="00E42F55">
        <w:t>UCI ASSOCIATION (14.6)</w:t>
      </w:r>
    </w:p>
    <w:p w14:paraId="48E14B93" w14:textId="77777777" w:rsidR="00C73ACF" w:rsidRPr="00E42F55" w:rsidRDefault="00C73ACF" w:rsidP="00C73ACF">
      <w:pPr>
        <w:pStyle w:val="Code"/>
      </w:pPr>
    </w:p>
    <w:p w14:paraId="061D1B4D" w14:textId="77777777" w:rsidR="00C73ACF" w:rsidRPr="00E42F55" w:rsidRDefault="00C73ACF" w:rsidP="00C73ACF">
      <w:pPr>
        <w:pStyle w:val="Code"/>
      </w:pPr>
      <w:r w:rsidRPr="00E42F55">
        <w:t>Empty</w:t>
      </w:r>
    </w:p>
    <w:p w14:paraId="25AD04BC" w14:textId="77777777" w:rsidR="00C73ACF" w:rsidRPr="00E42F55" w:rsidRDefault="00C73ACF" w:rsidP="00C73ACF">
      <w:pPr>
        <w:pStyle w:val="Code"/>
      </w:pPr>
    </w:p>
    <w:p w14:paraId="799B56C4" w14:textId="77777777" w:rsidR="00C73ACF" w:rsidRPr="00E42F55" w:rsidRDefault="00C73ACF" w:rsidP="00C73ACF">
      <w:pPr>
        <w:pStyle w:val="Code"/>
      </w:pPr>
    </w:p>
    <w:p w14:paraId="575C9F6D" w14:textId="77777777" w:rsidR="00C73ACF" w:rsidRPr="00E42F55" w:rsidRDefault="00C73ACF" w:rsidP="00C73ACF">
      <w:pPr>
        <w:pStyle w:val="Code"/>
      </w:pPr>
      <w:r w:rsidRPr="00E42F55">
        <w:t>TASKMAN SITE PARAMETERS (14.7 )</w:t>
      </w:r>
    </w:p>
    <w:p w14:paraId="175D0D1D" w14:textId="77777777" w:rsidR="00C73ACF" w:rsidRPr="00E42F55" w:rsidRDefault="00C73ACF" w:rsidP="00C73ACF">
      <w:pPr>
        <w:pStyle w:val="Code"/>
      </w:pPr>
    </w:p>
    <w:p w14:paraId="67CCD651" w14:textId="77777777" w:rsidR="00C73ACF" w:rsidRPr="00E42F55" w:rsidRDefault="00C73ACF" w:rsidP="00C73ACF">
      <w:pPr>
        <w:pStyle w:val="Code"/>
      </w:pPr>
      <w:r w:rsidRPr="00E42F55">
        <w:t>BOX-VOLUME PAIR: ROU:FORFORUM1          LOG TASKS?: NO</w:t>
      </w:r>
    </w:p>
    <w:p w14:paraId="3846D7E3" w14:textId="77777777" w:rsidR="00C73ACF" w:rsidRPr="00E42F55" w:rsidRDefault="00C73ACF" w:rsidP="00C73ACF">
      <w:pPr>
        <w:pStyle w:val="Code"/>
      </w:pPr>
      <w:r w:rsidRPr="00E42F55">
        <w:t xml:space="preserve">  SUBMANAGER RETENTION TIME: 60         TASKMAN JOB LIMIT: 400</w:t>
      </w:r>
    </w:p>
    <w:p w14:paraId="10D4FFFA" w14:textId="77777777" w:rsidR="00C73ACF" w:rsidRPr="00E42F55" w:rsidRDefault="00C73ACF" w:rsidP="00C73ACF">
      <w:pPr>
        <w:pStyle w:val="Code"/>
      </w:pPr>
      <w:r w:rsidRPr="00E42F55">
        <w:t xml:space="preserve">  TASKMAN HANG BETWEEN NEW JOBS: 1      MODE OF TASKMAN: GENERAL PROCESSOR</w:t>
      </w:r>
    </w:p>
    <w:p w14:paraId="566CCB7F" w14:textId="77777777" w:rsidR="00C73ACF" w:rsidRPr="00E42F55" w:rsidRDefault="00C73ACF" w:rsidP="00C73ACF">
      <w:pPr>
        <w:pStyle w:val="Code"/>
      </w:pPr>
      <w:r w:rsidRPr="00E42F55">
        <w:t xml:space="preserve">  OUT OF SERVICE: NO                    MIN SUBMANAGER CNT: 10</w:t>
      </w:r>
    </w:p>
    <w:p w14:paraId="26C7B163" w14:textId="77777777" w:rsidR="00C73ACF" w:rsidRPr="00E42F55" w:rsidRDefault="00C73ACF" w:rsidP="00C73ACF">
      <w:pPr>
        <w:pStyle w:val="Code"/>
      </w:pPr>
      <w:r w:rsidRPr="00E42F55">
        <w:t xml:space="preserve">  LOAD BALANCE ROUTINE: $$CACHE1()      Auto Delete Tasks: Yes</w:t>
      </w:r>
    </w:p>
    <w:p w14:paraId="55ECEC2B" w14:textId="77777777" w:rsidR="00C73ACF" w:rsidRPr="00E42F55" w:rsidRDefault="00C73ACF" w:rsidP="00C73ACF">
      <w:pPr>
        <w:pStyle w:val="Code"/>
      </w:pPr>
      <w:r w:rsidRPr="00E42F55">
        <w:t xml:space="preserve">  Manager Startup Delay: 30</w:t>
      </w:r>
    </w:p>
    <w:p w14:paraId="7D2D1937" w14:textId="77777777" w:rsidR="00C73ACF" w:rsidRPr="00E42F55" w:rsidRDefault="00C73ACF" w:rsidP="00A7691A">
      <w:pPr>
        <w:pStyle w:val="BodyText6"/>
      </w:pPr>
    </w:p>
    <w:p w14:paraId="462D4CE4" w14:textId="77777777" w:rsidR="00C73ACF" w:rsidRPr="00E42F55" w:rsidRDefault="00C73ACF" w:rsidP="00DF14F8">
      <w:pPr>
        <w:pStyle w:val="BodyText"/>
      </w:pPr>
      <w:r w:rsidRPr="00E42F55">
        <w:t xml:space="preserve">The value of </w:t>
      </w:r>
      <w:r w:rsidRPr="0039417E">
        <w:rPr>
          <w:b/>
        </w:rPr>
        <w:t>^%ZOSF(</w:t>
      </w:r>
      <w:r w:rsidR="00666840" w:rsidRPr="0039417E">
        <w:rPr>
          <w:b/>
        </w:rPr>
        <w:t>“</w:t>
      </w:r>
      <w:r w:rsidRPr="0039417E">
        <w:rPr>
          <w:b/>
        </w:rPr>
        <w:t>VOL</w:t>
      </w:r>
      <w:r w:rsidR="00666840" w:rsidRPr="0039417E">
        <w:rPr>
          <w:b/>
        </w:rPr>
        <w:t>”</w:t>
      </w:r>
      <w:r w:rsidRPr="0039417E">
        <w:rPr>
          <w:b/>
        </w:rPr>
        <w:t>)</w:t>
      </w:r>
      <w:r w:rsidRPr="00E42F55">
        <w:t xml:space="preserve"> is </w:t>
      </w:r>
      <w:r w:rsidRPr="0039417E">
        <w:rPr>
          <w:b/>
        </w:rPr>
        <w:t>FOR</w:t>
      </w:r>
      <w:r w:rsidRPr="00E42F55">
        <w:t>.</w:t>
      </w:r>
    </w:p>
    <w:p w14:paraId="52EB8EAF" w14:textId="6ECE7DEE" w:rsidR="00DF14F8" w:rsidRDefault="00DF14F8" w:rsidP="004166C6">
      <w:pPr>
        <w:pStyle w:val="Caption"/>
      </w:pPr>
      <w:bookmarkStart w:id="1786" w:name="_Toc33098736"/>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2</w:t>
      </w:r>
      <w:r w:rsidR="0019324F">
        <w:rPr>
          <w:noProof/>
        </w:rPr>
        <w:fldChar w:fldCharType="end"/>
      </w:r>
      <w:r w:rsidR="00E33A1C">
        <w:t>:</w:t>
      </w:r>
      <w:r>
        <w:t xml:space="preserve"> </w:t>
      </w:r>
      <w:r w:rsidRPr="00E42F55">
        <w:t>VOLUME SET</w:t>
      </w:r>
      <w:r w:rsidR="00F91046" w:rsidRPr="00E42F55">
        <w:t xml:space="preserve"> (#14.5)</w:t>
      </w:r>
      <w:r w:rsidRPr="00E42F55">
        <w:t xml:space="preserve"> File</w:t>
      </w:r>
      <w:r w:rsidR="00F91046">
        <w:t>—Field E</w:t>
      </w:r>
      <w:r>
        <w:t>ntries</w:t>
      </w:r>
      <w:bookmarkEnd w:id="178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DF14F8" w:rsidRPr="00B90988" w14:paraId="63B2C646" w14:textId="77777777" w:rsidTr="005567A9">
        <w:trPr>
          <w:tblHeader/>
        </w:trPr>
        <w:tc>
          <w:tcPr>
            <w:tcW w:w="4014" w:type="dxa"/>
            <w:tcBorders>
              <w:bottom w:val="single" w:sz="4" w:space="0" w:color="auto"/>
            </w:tcBorders>
            <w:shd w:val="clear" w:color="auto" w:fill="F2F2F2" w:themeFill="background1" w:themeFillShade="F2"/>
          </w:tcPr>
          <w:p w14:paraId="31CDB0D5" w14:textId="77777777" w:rsidR="00DF14F8" w:rsidRDefault="00DF14F8" w:rsidP="00F24120">
            <w:pPr>
              <w:pStyle w:val="TableHeading"/>
            </w:pPr>
            <w:bookmarkStart w:id="1787" w:name="ColumnTitle_036"/>
            <w:bookmarkEnd w:id="1787"/>
            <w:r>
              <w:t>Field</w:t>
            </w:r>
          </w:p>
        </w:tc>
        <w:tc>
          <w:tcPr>
            <w:tcW w:w="5508" w:type="dxa"/>
            <w:tcBorders>
              <w:bottom w:val="single" w:sz="4" w:space="0" w:color="auto"/>
            </w:tcBorders>
            <w:shd w:val="clear" w:color="auto" w:fill="F2F2F2" w:themeFill="background1" w:themeFillShade="F2"/>
          </w:tcPr>
          <w:p w14:paraId="3B05AC61" w14:textId="77777777" w:rsidR="00DF14F8" w:rsidRDefault="00DF14F8" w:rsidP="00F24120">
            <w:pPr>
              <w:pStyle w:val="TableHeading"/>
            </w:pPr>
            <w:r>
              <w:t>Description</w:t>
            </w:r>
          </w:p>
        </w:tc>
      </w:tr>
      <w:tr w:rsidR="00DF14F8" w:rsidRPr="00B90988" w14:paraId="10C383E1" w14:textId="77777777" w:rsidTr="00C56747">
        <w:tc>
          <w:tcPr>
            <w:tcW w:w="4014" w:type="dxa"/>
            <w:shd w:val="clear" w:color="auto" w:fill="auto"/>
          </w:tcPr>
          <w:p w14:paraId="5C6D5EBE" w14:textId="77777777" w:rsidR="00DF14F8" w:rsidRPr="00B90988" w:rsidRDefault="00DF14F8" w:rsidP="00AF60CD">
            <w:pPr>
              <w:pStyle w:val="TableText"/>
              <w:keepNext/>
              <w:keepLines/>
            </w:pPr>
            <w:r w:rsidRPr="00B90988">
              <w:t>VOLUME SET</w:t>
            </w:r>
            <w:r w:rsidR="000B73B0" w:rsidRPr="00B90988">
              <w:t xml:space="preserve"> (#.0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VOLUME SET</w:instrText>
            </w:r>
            <w:r w:rsidR="00AF60CD"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VOLUME SET</w:instrText>
            </w:r>
            <w:r w:rsidR="00AF60CD" w:rsidRPr="004C08B6">
              <w:rPr>
                <w:rFonts w:ascii="Times New Roman" w:hAnsi="Times New Roman"/>
                <w:sz w:val="24"/>
              </w:rPr>
              <w:instrText xml:space="preserve"> (#.0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AF60CD" w:rsidRPr="004C08B6">
              <w:rPr>
                <w:rFonts w:ascii="Times New Roman" w:hAnsi="Times New Roman"/>
                <w:sz w:val="24"/>
              </w:rPr>
              <w:instrText xml:space="preserve"> (#.01)</w:instrText>
            </w:r>
            <w:r w:rsidRPr="004C08B6">
              <w:rPr>
                <w:rFonts w:ascii="Times New Roman" w:hAnsi="Times New Roman"/>
                <w:sz w:val="24"/>
              </w:rPr>
              <w:instrText xml:space="preserve"> Field: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VOLUME SET</w:instrText>
            </w:r>
            <w:r w:rsidR="000B73B0" w:rsidRPr="004C08B6">
              <w:rPr>
                <w:rFonts w:ascii="Times New Roman" w:hAnsi="Times New Roman"/>
                <w:sz w:val="24"/>
              </w:rPr>
              <w:instrText xml:space="preserve"> (#.01)</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508" w:type="dxa"/>
            <w:shd w:val="clear" w:color="auto" w:fill="auto"/>
          </w:tcPr>
          <w:p w14:paraId="6AD88DC4" w14:textId="77777777" w:rsidR="00DF14F8" w:rsidRPr="00B90988" w:rsidRDefault="00DF14F8" w:rsidP="00C56747">
            <w:pPr>
              <w:pStyle w:val="TableText"/>
              <w:keepNext/>
              <w:keepLines/>
            </w:pPr>
            <w:r w:rsidRPr="00B90988">
              <w:t xml:space="preserve">The VOLUME SET field should be set to the name of a Volume Set. It is used in extended global references to reach this Volume Set and can be used in UCI-switching software to move </w:t>
            </w:r>
            <w:r w:rsidR="000202D9">
              <w:t>s</w:t>
            </w:r>
            <w:r w:rsidR="00F726A1" w:rsidRPr="00B90988">
              <w:t>ubmanagers</w:t>
            </w:r>
            <w:r w:rsidRPr="00B90988">
              <w:t xml:space="preserve"> between UCIs. If you are unsure how your Volume Sets are named, you can look at the value of </w:t>
            </w:r>
            <w:r w:rsidRPr="0039417E">
              <w:rPr>
                <w:b/>
              </w:rPr>
              <w:t>^%ZOSF(</w:t>
            </w:r>
            <w:r w:rsidR="00666840" w:rsidRPr="0039417E">
              <w:rPr>
                <w:b/>
              </w:rPr>
              <w:t>“</w:t>
            </w:r>
            <w:r w:rsidRPr="0039417E">
              <w:rPr>
                <w:b/>
              </w:rPr>
              <w:t>VOL</w:t>
            </w:r>
            <w:r w:rsidR="00666840" w:rsidRPr="0039417E">
              <w:rPr>
                <w:b/>
              </w:rPr>
              <w:t>”</w:t>
            </w:r>
            <w:r w:rsidRPr="0039417E">
              <w:rPr>
                <w:b/>
              </w:rPr>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OSF(\</w:instrText>
            </w:r>
            <w:r w:rsidR="00666840" w:rsidRPr="004C08B6">
              <w:rPr>
                <w:rFonts w:ascii="Times New Roman" w:hAnsi="Times New Roman"/>
                <w:sz w:val="24"/>
              </w:rPr>
              <w:instrText>”</w:instrText>
            </w:r>
            <w:r w:rsidRPr="004C08B6">
              <w:rPr>
                <w:rFonts w:ascii="Times New Roman" w:hAnsi="Times New Roman"/>
                <w:sz w:val="24"/>
              </w:rPr>
              <w:instrText>VOL\</w:instrText>
            </w:r>
            <w:r w:rsidR="00666840" w:rsidRPr="004C08B6">
              <w:rPr>
                <w:rFonts w:ascii="Times New Roman" w:hAnsi="Times New Roman"/>
                <w:sz w:val="24"/>
              </w:rPr>
              <w:instrText>”</w:instrText>
            </w:r>
            <w:r w:rsidRPr="004C08B6">
              <w:rPr>
                <w:rFonts w:ascii="Times New Roman" w:hAnsi="Times New Roman"/>
                <w:sz w:val="24"/>
              </w:rPr>
              <w:instrText>)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ZOSF(\</w:instrText>
            </w:r>
            <w:r w:rsidR="00666840" w:rsidRPr="004C08B6">
              <w:rPr>
                <w:rFonts w:ascii="Times New Roman" w:hAnsi="Times New Roman"/>
                <w:sz w:val="24"/>
              </w:rPr>
              <w:instrText>”</w:instrText>
            </w:r>
            <w:r w:rsidRPr="004C08B6">
              <w:rPr>
                <w:rFonts w:ascii="Times New Roman" w:hAnsi="Times New Roman"/>
                <w:sz w:val="24"/>
              </w:rPr>
              <w:instrText>VOL\</w:instrText>
            </w:r>
            <w:r w:rsidR="00666840" w:rsidRPr="004C08B6">
              <w:rPr>
                <w:rFonts w:ascii="Times New Roman" w:hAnsi="Times New Roman"/>
                <w:sz w:val="24"/>
              </w:rPr>
              <w:instrText>”</w:instrText>
            </w:r>
            <w:r w:rsidRPr="004C08B6">
              <w:rPr>
                <w:rFonts w:ascii="Times New Roman" w:hAnsi="Times New Roman"/>
                <w:sz w:val="24"/>
              </w:rPr>
              <w:instrText>)</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in the Volume Set in question.</w:t>
            </w:r>
          </w:p>
        </w:tc>
      </w:tr>
      <w:tr w:rsidR="00DF14F8" w:rsidRPr="00B90988" w14:paraId="3CFDDB32" w14:textId="77777777" w:rsidTr="00C56747">
        <w:tc>
          <w:tcPr>
            <w:tcW w:w="4014" w:type="dxa"/>
            <w:shd w:val="clear" w:color="auto" w:fill="auto"/>
          </w:tcPr>
          <w:p w14:paraId="37A702F7" w14:textId="77777777" w:rsidR="00DF14F8" w:rsidRPr="00B90988" w:rsidRDefault="00DF14F8" w:rsidP="00AF60CD">
            <w:pPr>
              <w:pStyle w:val="TableText"/>
            </w:pPr>
            <w:r w:rsidRPr="00B90988">
              <w:t>TYPE</w:t>
            </w:r>
            <w:r w:rsidR="000B73B0" w:rsidRPr="00B90988">
              <w:t xml:space="preserve"> (#.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w:instrText>
            </w:r>
            <w:r w:rsidR="000B73B0" w:rsidRPr="004C08B6">
              <w:rPr>
                <w:rFonts w:ascii="Times New Roman" w:hAnsi="Times New Roman"/>
                <w:sz w:val="24"/>
              </w:rPr>
              <w:instrText xml:space="preserve"> (#.1)</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1D29885D" w14:textId="77777777" w:rsidR="00DF14F8" w:rsidRPr="00B90988" w:rsidRDefault="00DF14F8" w:rsidP="00C56747">
            <w:pPr>
              <w:pStyle w:val="TableText"/>
            </w:pPr>
            <w:r w:rsidRPr="00B90988">
              <w:t>The TYPE field is used to help resolve where tasks should run; it should properly identify the type of the Volume Set. Typically it should be set to the same value as the MODE OF TASKMAN</w:t>
            </w:r>
            <w:r w:rsidR="00AF60CD" w:rsidRPr="00B90988">
              <w:t xml:space="preserve"> (#8)</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ODE OF TASKMAN</w:instrText>
            </w:r>
            <w:r w:rsidR="00AF60CD"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MODE OF TASKMAN</w:instrText>
            </w:r>
            <w:r w:rsidR="000B73B0" w:rsidRPr="004C08B6">
              <w:rPr>
                <w:rFonts w:ascii="Times New Roman" w:hAnsi="Times New Roman"/>
                <w:sz w:val="24"/>
              </w:rPr>
              <w:instrText xml:space="preserve"> (#8)</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for all BOX-VOLUME PAIRs associated with this Volume Set, in the TASKMAN SITE PARAMETERS</w:t>
            </w:r>
            <w:r w:rsidR="00775170" w:rsidRPr="00B90988">
              <w:t xml:space="preserve"> (#14.7)</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ASKMAN SITE PARAMETERS</w:instrText>
            </w:r>
            <w:r w:rsidR="00775170" w:rsidRPr="004C08B6">
              <w:rPr>
                <w:rFonts w:ascii="Times New Roman" w:hAnsi="Times New Roman"/>
                <w:sz w:val="24"/>
              </w:rPr>
              <w:instrText xml:space="preserve"> (#14.7)</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TASKMAN SITE PARAMETERS (#14.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This field </w:t>
            </w:r>
            <w:r w:rsidRPr="00B90988">
              <w:rPr>
                <w:i/>
              </w:rPr>
              <w:t>must</w:t>
            </w:r>
            <w:r w:rsidRPr="00B90988">
              <w:t xml:space="preserve"> be filled in for all Volume Sets. This field can have the following values:</w:t>
            </w:r>
          </w:p>
          <w:p w14:paraId="5D6107F6" w14:textId="77777777" w:rsidR="00DF14F8" w:rsidRDefault="000B73B0" w:rsidP="00C56747">
            <w:pPr>
              <w:pStyle w:val="TableListBullet"/>
            </w:pPr>
            <w:r w:rsidRPr="0039417E">
              <w:rPr>
                <w:b/>
              </w:rPr>
              <w:t>G—</w:t>
            </w:r>
            <w:r w:rsidR="00DF14F8" w:rsidRPr="00E42F55">
              <w:t>GENERAL PURPOSE VOLUME SET</w:t>
            </w:r>
            <w:r w:rsidR="00DF14F8" w:rsidRPr="00AC5C79">
              <w:rPr>
                <w:rFonts w:ascii="Times New Roman" w:hAnsi="Times New Roman"/>
                <w:sz w:val="24"/>
              </w:rPr>
              <w:fldChar w:fldCharType="begin"/>
            </w:r>
            <w:r w:rsidR="00DF14F8" w:rsidRPr="00AC5C79">
              <w:rPr>
                <w:rFonts w:ascii="Times New Roman" w:hAnsi="Times New Roman"/>
                <w:sz w:val="24"/>
              </w:rPr>
              <w:instrText xml:space="preserve"> XE </w:instrText>
            </w:r>
            <w:r w:rsidR="00666840" w:rsidRPr="00AC5C79">
              <w:rPr>
                <w:rFonts w:ascii="Times New Roman" w:hAnsi="Times New Roman"/>
                <w:sz w:val="24"/>
              </w:rPr>
              <w:instrText>“</w:instrText>
            </w:r>
            <w:r w:rsidR="00DF14F8" w:rsidRPr="00AC5C79">
              <w:rPr>
                <w:rFonts w:ascii="Times New Roman" w:hAnsi="Times New Roman"/>
                <w:sz w:val="24"/>
              </w:rPr>
              <w:instrText>GENERAL PURPOSE VOLUME SET Type</w:instrText>
            </w:r>
            <w:r w:rsidR="00666840" w:rsidRPr="00AC5C79">
              <w:rPr>
                <w:rFonts w:ascii="Times New Roman" w:hAnsi="Times New Roman"/>
                <w:sz w:val="24"/>
              </w:rPr>
              <w:instrText>”</w:instrText>
            </w:r>
            <w:r w:rsidR="00DF14F8" w:rsidRPr="00AC5C79">
              <w:rPr>
                <w:rFonts w:ascii="Times New Roman" w:hAnsi="Times New Roman"/>
                <w:sz w:val="24"/>
              </w:rPr>
              <w:instrText xml:space="preserve"> </w:instrText>
            </w:r>
            <w:r w:rsidR="00DF14F8" w:rsidRPr="00AC5C79">
              <w:rPr>
                <w:rFonts w:ascii="Times New Roman" w:hAnsi="Times New Roman"/>
                <w:sz w:val="24"/>
              </w:rPr>
              <w:fldChar w:fldCharType="end"/>
            </w:r>
            <w:r w:rsidR="00DF14F8" w:rsidRPr="00AC5C79">
              <w:rPr>
                <w:rFonts w:ascii="Times New Roman" w:hAnsi="Times New Roman"/>
                <w:sz w:val="24"/>
              </w:rPr>
              <w:fldChar w:fldCharType="begin"/>
            </w:r>
            <w:r w:rsidR="00DF14F8" w:rsidRPr="00AC5C79">
              <w:rPr>
                <w:rFonts w:ascii="Times New Roman" w:hAnsi="Times New Roman"/>
                <w:sz w:val="24"/>
              </w:rPr>
              <w:instrText xml:space="preserve"> XE </w:instrText>
            </w:r>
            <w:r w:rsidR="00666840" w:rsidRPr="00AC5C79">
              <w:rPr>
                <w:rFonts w:ascii="Times New Roman" w:hAnsi="Times New Roman"/>
                <w:sz w:val="24"/>
              </w:rPr>
              <w:instrText>“</w:instrText>
            </w:r>
            <w:r w:rsidR="00DF14F8" w:rsidRPr="00AC5C79">
              <w:rPr>
                <w:rFonts w:ascii="Times New Roman" w:hAnsi="Times New Roman"/>
                <w:sz w:val="24"/>
              </w:rPr>
              <w:instrText>Types:GENERAL PURPOSE VOLUME SET</w:instrText>
            </w:r>
            <w:r w:rsidR="00666840" w:rsidRPr="00AC5C79">
              <w:rPr>
                <w:rFonts w:ascii="Times New Roman" w:hAnsi="Times New Roman"/>
                <w:sz w:val="24"/>
              </w:rPr>
              <w:instrText>”</w:instrText>
            </w:r>
            <w:r w:rsidR="00DF14F8" w:rsidRPr="00AC5C79">
              <w:rPr>
                <w:rFonts w:ascii="Times New Roman" w:hAnsi="Times New Roman"/>
                <w:sz w:val="24"/>
              </w:rPr>
              <w:instrText xml:space="preserve"> </w:instrText>
            </w:r>
            <w:r w:rsidR="00DF14F8" w:rsidRPr="00AC5C79">
              <w:rPr>
                <w:rFonts w:ascii="Times New Roman" w:hAnsi="Times New Roman"/>
                <w:sz w:val="24"/>
              </w:rPr>
              <w:fldChar w:fldCharType="end"/>
            </w:r>
          </w:p>
          <w:p w14:paraId="6E7B60B3" w14:textId="77777777" w:rsidR="00DF14F8" w:rsidRDefault="000B73B0" w:rsidP="00C56747">
            <w:pPr>
              <w:pStyle w:val="TableListBullet"/>
            </w:pPr>
            <w:r w:rsidRPr="0039417E">
              <w:rPr>
                <w:b/>
              </w:rPr>
              <w:t>P—</w:t>
            </w:r>
            <w:r w:rsidR="00DF14F8" w:rsidRPr="00E42F55">
              <w:t>PRINT SERVER</w:t>
            </w:r>
            <w:r w:rsidR="00DF14F8" w:rsidRPr="00AC5C79">
              <w:rPr>
                <w:rFonts w:ascii="Times New Roman" w:hAnsi="Times New Roman"/>
                <w:sz w:val="24"/>
              </w:rPr>
              <w:fldChar w:fldCharType="begin"/>
            </w:r>
            <w:r w:rsidR="00DF14F8" w:rsidRPr="00AC5C79">
              <w:rPr>
                <w:rFonts w:ascii="Times New Roman" w:hAnsi="Times New Roman"/>
                <w:sz w:val="24"/>
              </w:rPr>
              <w:instrText xml:space="preserve"> XE </w:instrText>
            </w:r>
            <w:r w:rsidR="00666840" w:rsidRPr="00AC5C79">
              <w:rPr>
                <w:rFonts w:ascii="Times New Roman" w:hAnsi="Times New Roman"/>
                <w:sz w:val="24"/>
              </w:rPr>
              <w:instrText>“</w:instrText>
            </w:r>
            <w:r w:rsidR="00DF14F8" w:rsidRPr="00AC5C79">
              <w:rPr>
                <w:rFonts w:ascii="Times New Roman" w:hAnsi="Times New Roman"/>
                <w:sz w:val="24"/>
              </w:rPr>
              <w:instrText>PRINT SERVER Type</w:instrText>
            </w:r>
            <w:r w:rsidR="00666840" w:rsidRPr="00AC5C79">
              <w:rPr>
                <w:rFonts w:ascii="Times New Roman" w:hAnsi="Times New Roman"/>
                <w:sz w:val="24"/>
              </w:rPr>
              <w:instrText>”</w:instrText>
            </w:r>
            <w:r w:rsidR="00DF14F8" w:rsidRPr="00AC5C79">
              <w:rPr>
                <w:rFonts w:ascii="Times New Roman" w:hAnsi="Times New Roman"/>
                <w:sz w:val="24"/>
              </w:rPr>
              <w:instrText xml:space="preserve"> </w:instrText>
            </w:r>
            <w:r w:rsidR="00DF14F8" w:rsidRPr="00AC5C79">
              <w:rPr>
                <w:rFonts w:ascii="Times New Roman" w:hAnsi="Times New Roman"/>
                <w:sz w:val="24"/>
              </w:rPr>
              <w:fldChar w:fldCharType="end"/>
            </w:r>
            <w:r w:rsidR="00DF14F8" w:rsidRPr="00AC5C79">
              <w:rPr>
                <w:rFonts w:ascii="Times New Roman" w:hAnsi="Times New Roman"/>
                <w:sz w:val="24"/>
              </w:rPr>
              <w:fldChar w:fldCharType="begin"/>
            </w:r>
            <w:r w:rsidR="00DF14F8" w:rsidRPr="00AC5C79">
              <w:rPr>
                <w:rFonts w:ascii="Times New Roman" w:hAnsi="Times New Roman"/>
                <w:sz w:val="24"/>
              </w:rPr>
              <w:instrText xml:space="preserve"> XE </w:instrText>
            </w:r>
            <w:r w:rsidR="00666840" w:rsidRPr="00AC5C79">
              <w:rPr>
                <w:rFonts w:ascii="Times New Roman" w:hAnsi="Times New Roman"/>
                <w:sz w:val="24"/>
              </w:rPr>
              <w:instrText>“</w:instrText>
            </w:r>
            <w:r w:rsidR="00DF14F8" w:rsidRPr="00AC5C79">
              <w:rPr>
                <w:rFonts w:ascii="Times New Roman" w:hAnsi="Times New Roman"/>
                <w:sz w:val="24"/>
              </w:rPr>
              <w:instrText>Types:PRINT SERVER</w:instrText>
            </w:r>
            <w:r w:rsidR="00666840" w:rsidRPr="00AC5C79">
              <w:rPr>
                <w:rFonts w:ascii="Times New Roman" w:hAnsi="Times New Roman"/>
                <w:sz w:val="24"/>
              </w:rPr>
              <w:instrText>”</w:instrText>
            </w:r>
            <w:r w:rsidR="00DF14F8" w:rsidRPr="00AC5C79">
              <w:rPr>
                <w:rFonts w:ascii="Times New Roman" w:hAnsi="Times New Roman"/>
                <w:sz w:val="24"/>
              </w:rPr>
              <w:instrText xml:space="preserve"> </w:instrText>
            </w:r>
            <w:r w:rsidR="00DF14F8" w:rsidRPr="00AC5C79">
              <w:rPr>
                <w:rFonts w:ascii="Times New Roman" w:hAnsi="Times New Roman"/>
                <w:sz w:val="24"/>
              </w:rPr>
              <w:fldChar w:fldCharType="end"/>
            </w:r>
          </w:p>
          <w:p w14:paraId="0E39A84B" w14:textId="77777777" w:rsidR="00DF14F8" w:rsidRDefault="000B73B0" w:rsidP="00C56747">
            <w:pPr>
              <w:pStyle w:val="TableListBullet"/>
            </w:pPr>
            <w:r w:rsidRPr="0039417E">
              <w:rPr>
                <w:b/>
              </w:rPr>
              <w:t>C—</w:t>
            </w:r>
            <w:r w:rsidR="00DF14F8" w:rsidRPr="00E42F55">
              <w:t>COMPUTE SERVER</w:t>
            </w:r>
            <w:r w:rsidR="00DF14F8" w:rsidRPr="00AC5C79">
              <w:rPr>
                <w:rFonts w:ascii="Times New Roman" w:hAnsi="Times New Roman"/>
                <w:sz w:val="24"/>
              </w:rPr>
              <w:fldChar w:fldCharType="begin"/>
            </w:r>
            <w:r w:rsidR="00DF14F8" w:rsidRPr="00AC5C79">
              <w:rPr>
                <w:rFonts w:ascii="Times New Roman" w:hAnsi="Times New Roman"/>
                <w:sz w:val="24"/>
              </w:rPr>
              <w:instrText xml:space="preserve"> XE </w:instrText>
            </w:r>
            <w:r w:rsidR="00666840" w:rsidRPr="00AC5C79">
              <w:rPr>
                <w:rFonts w:ascii="Times New Roman" w:hAnsi="Times New Roman"/>
                <w:sz w:val="24"/>
              </w:rPr>
              <w:instrText>“</w:instrText>
            </w:r>
            <w:r w:rsidR="00DF14F8" w:rsidRPr="00AC5C79">
              <w:rPr>
                <w:rFonts w:ascii="Times New Roman" w:hAnsi="Times New Roman"/>
                <w:sz w:val="24"/>
              </w:rPr>
              <w:instrText>COMPUTE SERVER Type</w:instrText>
            </w:r>
            <w:r w:rsidR="00666840" w:rsidRPr="00AC5C79">
              <w:rPr>
                <w:rFonts w:ascii="Times New Roman" w:hAnsi="Times New Roman"/>
                <w:sz w:val="24"/>
              </w:rPr>
              <w:instrText>”</w:instrText>
            </w:r>
            <w:r w:rsidR="00DF14F8" w:rsidRPr="00AC5C79">
              <w:rPr>
                <w:rFonts w:ascii="Times New Roman" w:hAnsi="Times New Roman"/>
                <w:sz w:val="24"/>
              </w:rPr>
              <w:instrText xml:space="preserve"> </w:instrText>
            </w:r>
            <w:r w:rsidR="00DF14F8" w:rsidRPr="00AC5C79">
              <w:rPr>
                <w:rFonts w:ascii="Times New Roman" w:hAnsi="Times New Roman"/>
                <w:sz w:val="24"/>
              </w:rPr>
              <w:fldChar w:fldCharType="end"/>
            </w:r>
            <w:r w:rsidR="00DF14F8" w:rsidRPr="00AC5C79">
              <w:rPr>
                <w:rFonts w:ascii="Times New Roman" w:hAnsi="Times New Roman"/>
                <w:sz w:val="24"/>
              </w:rPr>
              <w:fldChar w:fldCharType="begin"/>
            </w:r>
            <w:r w:rsidR="00DF14F8" w:rsidRPr="00AC5C79">
              <w:rPr>
                <w:rFonts w:ascii="Times New Roman" w:hAnsi="Times New Roman"/>
                <w:sz w:val="24"/>
              </w:rPr>
              <w:instrText xml:space="preserve"> XE </w:instrText>
            </w:r>
            <w:r w:rsidR="00666840" w:rsidRPr="00AC5C79">
              <w:rPr>
                <w:rFonts w:ascii="Times New Roman" w:hAnsi="Times New Roman"/>
                <w:sz w:val="24"/>
              </w:rPr>
              <w:instrText>“</w:instrText>
            </w:r>
            <w:r w:rsidR="00DF14F8" w:rsidRPr="00AC5C79">
              <w:rPr>
                <w:rFonts w:ascii="Times New Roman" w:hAnsi="Times New Roman"/>
                <w:sz w:val="24"/>
              </w:rPr>
              <w:instrText>Types:COMPUTE SERVER</w:instrText>
            </w:r>
            <w:r w:rsidR="00666840" w:rsidRPr="00AC5C79">
              <w:rPr>
                <w:rFonts w:ascii="Times New Roman" w:hAnsi="Times New Roman"/>
                <w:sz w:val="24"/>
              </w:rPr>
              <w:instrText>”</w:instrText>
            </w:r>
            <w:r w:rsidR="00DF14F8" w:rsidRPr="00AC5C79">
              <w:rPr>
                <w:rFonts w:ascii="Times New Roman" w:hAnsi="Times New Roman"/>
                <w:sz w:val="24"/>
              </w:rPr>
              <w:instrText xml:space="preserve"> </w:instrText>
            </w:r>
            <w:r w:rsidR="00DF14F8" w:rsidRPr="00AC5C79">
              <w:rPr>
                <w:rFonts w:ascii="Times New Roman" w:hAnsi="Times New Roman"/>
                <w:sz w:val="24"/>
              </w:rPr>
              <w:fldChar w:fldCharType="end"/>
            </w:r>
          </w:p>
          <w:p w14:paraId="54FA0310" w14:textId="77777777" w:rsidR="00DF14F8" w:rsidRDefault="000B73B0" w:rsidP="00C56747">
            <w:pPr>
              <w:pStyle w:val="TableListBullet"/>
            </w:pPr>
            <w:r w:rsidRPr="0039417E">
              <w:rPr>
                <w:b/>
              </w:rPr>
              <w:t>O—</w:t>
            </w:r>
            <w:r w:rsidR="00DF14F8" w:rsidRPr="00E42F55">
              <w:t>OTHER NON-TASKMAN VOLUME SET</w:t>
            </w:r>
            <w:r w:rsidR="00DF14F8" w:rsidRPr="00AC5C79">
              <w:rPr>
                <w:rFonts w:ascii="Times New Roman" w:hAnsi="Times New Roman"/>
                <w:sz w:val="24"/>
              </w:rPr>
              <w:fldChar w:fldCharType="begin"/>
            </w:r>
            <w:r w:rsidR="00DF14F8" w:rsidRPr="00AC5C79">
              <w:rPr>
                <w:rFonts w:ascii="Times New Roman" w:hAnsi="Times New Roman"/>
                <w:sz w:val="24"/>
              </w:rPr>
              <w:instrText xml:space="preserve"> XE </w:instrText>
            </w:r>
            <w:r w:rsidR="00666840" w:rsidRPr="00AC5C79">
              <w:rPr>
                <w:rFonts w:ascii="Times New Roman" w:hAnsi="Times New Roman"/>
                <w:sz w:val="24"/>
              </w:rPr>
              <w:instrText>“</w:instrText>
            </w:r>
            <w:r w:rsidR="00DF14F8" w:rsidRPr="00AC5C79">
              <w:rPr>
                <w:rFonts w:ascii="Times New Roman" w:hAnsi="Times New Roman"/>
                <w:sz w:val="24"/>
              </w:rPr>
              <w:instrText>OTHER NON-TASKMAN VOLUME SET Type</w:instrText>
            </w:r>
            <w:r w:rsidR="00666840" w:rsidRPr="00AC5C79">
              <w:rPr>
                <w:rFonts w:ascii="Times New Roman" w:hAnsi="Times New Roman"/>
                <w:sz w:val="24"/>
              </w:rPr>
              <w:instrText>”</w:instrText>
            </w:r>
            <w:r w:rsidR="00DF14F8" w:rsidRPr="00AC5C79">
              <w:rPr>
                <w:rFonts w:ascii="Times New Roman" w:hAnsi="Times New Roman"/>
                <w:sz w:val="24"/>
              </w:rPr>
              <w:instrText xml:space="preserve"> </w:instrText>
            </w:r>
            <w:r w:rsidR="00DF14F8" w:rsidRPr="00AC5C79">
              <w:rPr>
                <w:rFonts w:ascii="Times New Roman" w:hAnsi="Times New Roman"/>
                <w:sz w:val="24"/>
              </w:rPr>
              <w:fldChar w:fldCharType="end"/>
            </w:r>
            <w:r w:rsidR="00DF14F8" w:rsidRPr="00AC5C79">
              <w:rPr>
                <w:rFonts w:ascii="Times New Roman" w:hAnsi="Times New Roman"/>
                <w:sz w:val="24"/>
              </w:rPr>
              <w:fldChar w:fldCharType="begin"/>
            </w:r>
            <w:r w:rsidR="00DF14F8" w:rsidRPr="00AC5C79">
              <w:rPr>
                <w:rFonts w:ascii="Times New Roman" w:hAnsi="Times New Roman"/>
                <w:sz w:val="24"/>
              </w:rPr>
              <w:instrText xml:space="preserve"> XE </w:instrText>
            </w:r>
            <w:r w:rsidR="00666840" w:rsidRPr="00AC5C79">
              <w:rPr>
                <w:rFonts w:ascii="Times New Roman" w:hAnsi="Times New Roman"/>
                <w:sz w:val="24"/>
              </w:rPr>
              <w:instrText>“</w:instrText>
            </w:r>
            <w:r w:rsidR="00DF14F8" w:rsidRPr="00AC5C79">
              <w:rPr>
                <w:rFonts w:ascii="Times New Roman" w:hAnsi="Times New Roman"/>
                <w:sz w:val="24"/>
              </w:rPr>
              <w:instrText>Types:OTHER NON-TASKMAN VOLUME SET</w:instrText>
            </w:r>
            <w:r w:rsidR="00666840" w:rsidRPr="00AC5C79">
              <w:rPr>
                <w:rFonts w:ascii="Times New Roman" w:hAnsi="Times New Roman"/>
                <w:sz w:val="24"/>
              </w:rPr>
              <w:instrText>”</w:instrText>
            </w:r>
            <w:r w:rsidR="00DF14F8" w:rsidRPr="00AC5C79">
              <w:rPr>
                <w:rFonts w:ascii="Times New Roman" w:hAnsi="Times New Roman"/>
                <w:sz w:val="24"/>
              </w:rPr>
              <w:instrText xml:space="preserve"> </w:instrText>
            </w:r>
            <w:r w:rsidR="00DF14F8" w:rsidRPr="00AC5C79">
              <w:rPr>
                <w:rFonts w:ascii="Times New Roman" w:hAnsi="Times New Roman"/>
                <w:sz w:val="24"/>
              </w:rPr>
              <w:fldChar w:fldCharType="end"/>
            </w:r>
          </w:p>
          <w:p w14:paraId="16545109" w14:textId="5A4635D9" w:rsidR="00DF14F8" w:rsidRPr="00B90988" w:rsidRDefault="00DF14F8" w:rsidP="00C56747">
            <w:pPr>
              <w:pStyle w:val="TableText"/>
            </w:pPr>
            <w:r w:rsidRPr="00B90988">
              <w:t>These values have the same meanings as the equivalent values for the MODE OF TASKMAN</w:t>
            </w:r>
            <w:r w:rsidR="00AF60CD" w:rsidRPr="00B90988">
              <w:t xml:space="preserve"> (#8)</w:t>
            </w:r>
            <w:r w:rsidRPr="00B90988">
              <w:t xml:space="preserve"> field</w:t>
            </w:r>
            <w:r w:rsidR="000B73B0" w:rsidRPr="004C08B6">
              <w:rPr>
                <w:rFonts w:ascii="Times New Roman" w:hAnsi="Times New Roman"/>
                <w:sz w:val="24"/>
              </w:rPr>
              <w:fldChar w:fldCharType="begin"/>
            </w:r>
            <w:r w:rsidR="000B73B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B73B0" w:rsidRPr="004C08B6">
              <w:rPr>
                <w:rFonts w:ascii="Times New Roman" w:hAnsi="Times New Roman"/>
                <w:sz w:val="24"/>
              </w:rPr>
              <w:instrText>MODE OF TASKMAN</w:instrText>
            </w:r>
            <w:r w:rsidR="00AF60CD" w:rsidRPr="004C08B6">
              <w:rPr>
                <w:rFonts w:ascii="Times New Roman" w:hAnsi="Times New Roman"/>
                <w:sz w:val="24"/>
              </w:rPr>
              <w:instrText xml:space="preserve"> (#8)</w:instrText>
            </w:r>
            <w:r w:rsidR="000B73B0" w:rsidRPr="004C08B6">
              <w:rPr>
                <w:rFonts w:ascii="Times New Roman" w:hAnsi="Times New Roman"/>
                <w:sz w:val="24"/>
              </w:rPr>
              <w:instrText xml:space="preserve"> Field</w:instrText>
            </w:r>
            <w:r w:rsidR="00666840" w:rsidRPr="004C08B6">
              <w:rPr>
                <w:rFonts w:ascii="Times New Roman" w:hAnsi="Times New Roman"/>
                <w:sz w:val="24"/>
              </w:rPr>
              <w:instrText>”</w:instrText>
            </w:r>
            <w:r w:rsidR="000B73B0" w:rsidRPr="004C08B6">
              <w:rPr>
                <w:rFonts w:ascii="Times New Roman" w:hAnsi="Times New Roman"/>
                <w:sz w:val="24"/>
              </w:rPr>
              <w:instrText xml:space="preserve"> </w:instrText>
            </w:r>
            <w:r w:rsidR="000B73B0" w:rsidRPr="004C08B6">
              <w:rPr>
                <w:rFonts w:ascii="Times New Roman" w:hAnsi="Times New Roman"/>
                <w:sz w:val="24"/>
              </w:rPr>
              <w:fldChar w:fldCharType="end"/>
            </w:r>
            <w:r w:rsidR="000B73B0" w:rsidRPr="004C08B6">
              <w:rPr>
                <w:rFonts w:ascii="Times New Roman" w:hAnsi="Times New Roman"/>
                <w:sz w:val="24"/>
              </w:rPr>
              <w:fldChar w:fldCharType="begin"/>
            </w:r>
            <w:r w:rsidR="000B73B0" w:rsidRPr="004C08B6">
              <w:rPr>
                <w:rFonts w:ascii="Times New Roman" w:hAnsi="Times New Roman"/>
                <w:sz w:val="24"/>
              </w:rPr>
              <w:instrText xml:space="preserve">XE </w:instrText>
            </w:r>
            <w:r w:rsidR="00666840" w:rsidRPr="004C08B6">
              <w:rPr>
                <w:rFonts w:ascii="Times New Roman" w:hAnsi="Times New Roman"/>
                <w:sz w:val="24"/>
              </w:rPr>
              <w:instrText>“</w:instrText>
            </w:r>
            <w:r w:rsidR="000B73B0" w:rsidRPr="004C08B6">
              <w:rPr>
                <w:rFonts w:ascii="Times New Roman" w:hAnsi="Times New Roman"/>
                <w:sz w:val="24"/>
              </w:rPr>
              <w:instrText>Fields:MODE OF TASKMAN (#8)</w:instrText>
            </w:r>
            <w:r w:rsidR="00666840" w:rsidRPr="004C08B6">
              <w:rPr>
                <w:rFonts w:ascii="Times New Roman" w:hAnsi="Times New Roman"/>
                <w:sz w:val="24"/>
              </w:rPr>
              <w:instrText>”</w:instrText>
            </w:r>
            <w:r w:rsidR="000B73B0" w:rsidRPr="004C08B6">
              <w:rPr>
                <w:rFonts w:ascii="Times New Roman" w:hAnsi="Times New Roman"/>
                <w:sz w:val="24"/>
              </w:rPr>
              <w:fldChar w:fldCharType="end"/>
            </w:r>
            <w:r w:rsidRPr="00B90988">
              <w:t xml:space="preserve"> in the TASKMAN SITE PARAMETERS</w:t>
            </w:r>
            <w:r w:rsidR="00775170" w:rsidRPr="00B90988">
              <w:t xml:space="preserve"> (#14.7)</w:t>
            </w:r>
            <w:r w:rsidRPr="00B90988">
              <w:t xml:space="preserve">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ASKMAN SITE PARAMETERS</w:instrText>
            </w:r>
            <w:r w:rsidR="00775170" w:rsidRPr="004C08B6">
              <w:rPr>
                <w:rFonts w:ascii="Times New Roman" w:hAnsi="Times New Roman"/>
                <w:sz w:val="24"/>
              </w:rPr>
              <w:instrText xml:space="preserve"> (#14.7)</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les:TASKMAN SITE PARAMETERS (#14.7)</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s described previously in the </w:t>
            </w:r>
            <w:r w:rsidR="00666840">
              <w:t>“</w:t>
            </w:r>
            <w:r w:rsidR="00D31EBD" w:rsidRPr="00D31EBD">
              <w:rPr>
                <w:color w:val="0000FF"/>
              </w:rPr>
              <w:fldChar w:fldCharType="begin"/>
            </w:r>
            <w:r w:rsidR="00D31EBD" w:rsidRPr="00D31EBD">
              <w:rPr>
                <w:color w:val="0000FF"/>
              </w:rPr>
              <w:instrText xml:space="preserve"> REF _Ref86026302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F43BA8" w:rsidRPr="00F43BA8">
              <w:rPr>
                <w:color w:val="0000FF"/>
                <w:u w:val="single"/>
              </w:rPr>
              <w:t>TASKMAN SITE PARAMETERS (#14.7) File</w:t>
            </w:r>
            <w:r w:rsidR="00D31EBD" w:rsidRPr="00D31EBD">
              <w:rPr>
                <w:color w:val="0000FF"/>
              </w:rPr>
              <w:fldChar w:fldCharType="end"/>
            </w:r>
            <w:r w:rsidR="00666840">
              <w:t>”</w:t>
            </w:r>
            <w:r w:rsidRPr="00B90988">
              <w:t xml:space="preserve"> </w:t>
            </w:r>
            <w:r w:rsidR="000D5125" w:rsidRPr="00B90988">
              <w:t>section</w:t>
            </w:r>
            <w:r w:rsidRPr="00B90988">
              <w:t>. GENERAL PURPOSE VOLUME SET for Volume Sets is the rough equivalent of the MODE OF TASKMAN</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MODE OF TASKMAN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MODE OF TASKM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value GENERAL PROCESSOR for BOX-VOLUME PAIRs.</w:t>
            </w:r>
          </w:p>
          <w:p w14:paraId="3BB5800A" w14:textId="77777777" w:rsidR="00DF14F8" w:rsidRDefault="0015207B" w:rsidP="00C56747">
            <w:pPr>
              <w:pStyle w:val="TableNote"/>
            </w:pPr>
            <w:r>
              <w:rPr>
                <w:noProof/>
              </w:rPr>
              <w:drawing>
                <wp:inline distT="0" distB="0" distL="0" distR="0" wp14:anchorId="2AF0B1EA" wp14:editId="6EE6354C">
                  <wp:extent cx="304800" cy="304800"/>
                  <wp:effectExtent l="0" t="0" r="0" b="0"/>
                  <wp:docPr id="219" name="Picture 2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B73B0" w:rsidRPr="000E6640">
              <w:rPr>
                <w:b/>
              </w:rPr>
              <w:t xml:space="preserve"> NOTE:</w:t>
            </w:r>
            <w:r w:rsidR="000B73B0" w:rsidRPr="000E6640">
              <w:t xml:space="preserve"> </w:t>
            </w:r>
            <w:r w:rsidR="00DF14F8" w:rsidRPr="000E6640">
              <w:t xml:space="preserve">The </w:t>
            </w:r>
            <w:r w:rsidR="00DF14F8" w:rsidRPr="0039417E">
              <w:rPr>
                <w:b/>
              </w:rPr>
              <w:t>FILE SERVER</w:t>
            </w:r>
            <w:r w:rsidR="00DF14F8" w:rsidRPr="00AC5C79">
              <w:rPr>
                <w:rFonts w:ascii="Times New Roman" w:hAnsi="Times New Roman" w:cs="Arial"/>
                <w:sz w:val="24"/>
              </w:rPr>
              <w:fldChar w:fldCharType="begin"/>
            </w:r>
            <w:r w:rsidR="00DF14F8" w:rsidRPr="00AC5C79">
              <w:rPr>
                <w:rFonts w:ascii="Times New Roman" w:hAnsi="Times New Roman" w:cs="Arial"/>
                <w:sz w:val="24"/>
              </w:rPr>
              <w:instrText xml:space="preserve"> XE </w:instrText>
            </w:r>
            <w:r w:rsidR="00666840" w:rsidRPr="00AC5C79">
              <w:rPr>
                <w:rFonts w:ascii="Times New Roman" w:hAnsi="Times New Roman" w:cs="Arial"/>
                <w:sz w:val="24"/>
              </w:rPr>
              <w:instrText>“</w:instrText>
            </w:r>
            <w:r w:rsidR="00DF14F8" w:rsidRPr="00AC5C79">
              <w:rPr>
                <w:rFonts w:ascii="Times New Roman" w:hAnsi="Times New Roman" w:cs="Arial"/>
                <w:sz w:val="24"/>
              </w:rPr>
              <w:instrText>FILE SERVER Type (Obsolete)</w:instrText>
            </w:r>
            <w:r w:rsidR="00666840" w:rsidRPr="00AC5C79">
              <w:rPr>
                <w:rFonts w:ascii="Times New Roman" w:hAnsi="Times New Roman" w:cs="Arial"/>
                <w:sz w:val="24"/>
              </w:rPr>
              <w:instrText>”</w:instrText>
            </w:r>
            <w:r w:rsidR="00DF14F8" w:rsidRPr="00AC5C79">
              <w:rPr>
                <w:rFonts w:ascii="Times New Roman" w:hAnsi="Times New Roman" w:cs="Arial"/>
                <w:sz w:val="24"/>
              </w:rPr>
              <w:instrText xml:space="preserve"> </w:instrText>
            </w:r>
            <w:r w:rsidR="00DF14F8" w:rsidRPr="00AC5C79">
              <w:rPr>
                <w:rFonts w:ascii="Times New Roman" w:hAnsi="Times New Roman" w:cs="Arial"/>
                <w:sz w:val="24"/>
              </w:rPr>
              <w:fldChar w:fldCharType="end"/>
            </w:r>
            <w:r w:rsidR="00DF14F8" w:rsidRPr="00AC5C79">
              <w:rPr>
                <w:rFonts w:ascii="Times New Roman" w:hAnsi="Times New Roman" w:cs="Arial"/>
                <w:sz w:val="24"/>
              </w:rPr>
              <w:fldChar w:fldCharType="begin"/>
            </w:r>
            <w:r w:rsidR="00DF14F8" w:rsidRPr="00AC5C79">
              <w:rPr>
                <w:rFonts w:ascii="Times New Roman" w:hAnsi="Times New Roman" w:cs="Arial"/>
                <w:sz w:val="24"/>
              </w:rPr>
              <w:instrText xml:space="preserve"> XE </w:instrText>
            </w:r>
            <w:r w:rsidR="00666840" w:rsidRPr="00AC5C79">
              <w:rPr>
                <w:rFonts w:ascii="Times New Roman" w:hAnsi="Times New Roman" w:cs="Arial"/>
                <w:sz w:val="24"/>
              </w:rPr>
              <w:instrText>“</w:instrText>
            </w:r>
            <w:r w:rsidR="00DF14F8" w:rsidRPr="00AC5C79">
              <w:rPr>
                <w:rFonts w:ascii="Times New Roman" w:hAnsi="Times New Roman" w:cs="Arial"/>
                <w:sz w:val="24"/>
              </w:rPr>
              <w:instrText>Types:FILE SERVER (Obsolete)</w:instrText>
            </w:r>
            <w:r w:rsidR="00666840" w:rsidRPr="00AC5C79">
              <w:rPr>
                <w:rFonts w:ascii="Times New Roman" w:hAnsi="Times New Roman" w:cs="Arial"/>
                <w:sz w:val="24"/>
              </w:rPr>
              <w:instrText>”</w:instrText>
            </w:r>
            <w:r w:rsidR="00DF14F8" w:rsidRPr="00AC5C79">
              <w:rPr>
                <w:rFonts w:ascii="Times New Roman" w:hAnsi="Times New Roman" w:cs="Arial"/>
                <w:sz w:val="24"/>
              </w:rPr>
              <w:instrText xml:space="preserve"> </w:instrText>
            </w:r>
            <w:r w:rsidR="00DF14F8" w:rsidRPr="00AC5C79">
              <w:rPr>
                <w:rFonts w:ascii="Times New Roman" w:hAnsi="Times New Roman" w:cs="Arial"/>
                <w:sz w:val="24"/>
              </w:rPr>
              <w:fldChar w:fldCharType="end"/>
            </w:r>
            <w:r w:rsidR="00DF14F8" w:rsidRPr="00E42F55">
              <w:t xml:space="preserve"> </w:t>
            </w:r>
            <w:r w:rsidR="00DF14F8" w:rsidRPr="000E6640">
              <w:t xml:space="preserve">value has been removed; Volume Sets for File Servers should be set to a TYPE of </w:t>
            </w:r>
            <w:r w:rsidR="00DF14F8" w:rsidRPr="0039417E">
              <w:rPr>
                <w:b/>
              </w:rPr>
              <w:t>OTHER NON-TASKMAN VOLUME SET</w:t>
            </w:r>
            <w:r w:rsidR="00DF14F8" w:rsidRPr="00AC5C79">
              <w:rPr>
                <w:rFonts w:ascii="Times New Roman" w:hAnsi="Times New Roman" w:cs="Arial"/>
                <w:sz w:val="24"/>
              </w:rPr>
              <w:fldChar w:fldCharType="begin"/>
            </w:r>
            <w:r w:rsidR="00DF14F8" w:rsidRPr="00AC5C79">
              <w:rPr>
                <w:rFonts w:ascii="Times New Roman" w:hAnsi="Times New Roman" w:cs="Arial"/>
                <w:sz w:val="24"/>
              </w:rPr>
              <w:instrText xml:space="preserve"> XE </w:instrText>
            </w:r>
            <w:r w:rsidR="00666840" w:rsidRPr="00AC5C79">
              <w:rPr>
                <w:rFonts w:ascii="Times New Roman" w:hAnsi="Times New Roman" w:cs="Arial"/>
                <w:sz w:val="24"/>
              </w:rPr>
              <w:instrText>“</w:instrText>
            </w:r>
            <w:r w:rsidR="00DF14F8" w:rsidRPr="00AC5C79">
              <w:rPr>
                <w:rFonts w:ascii="Times New Roman" w:hAnsi="Times New Roman" w:cs="Arial"/>
                <w:sz w:val="24"/>
              </w:rPr>
              <w:instrText>OTHER NON-TASKMAN VOLUME SET Type</w:instrText>
            </w:r>
            <w:r w:rsidR="00666840" w:rsidRPr="00AC5C79">
              <w:rPr>
                <w:rFonts w:ascii="Times New Roman" w:hAnsi="Times New Roman" w:cs="Arial"/>
                <w:sz w:val="24"/>
              </w:rPr>
              <w:instrText>”</w:instrText>
            </w:r>
            <w:r w:rsidR="00DF14F8" w:rsidRPr="00AC5C79">
              <w:rPr>
                <w:rFonts w:ascii="Times New Roman" w:hAnsi="Times New Roman" w:cs="Arial"/>
                <w:sz w:val="24"/>
              </w:rPr>
              <w:instrText xml:space="preserve"> </w:instrText>
            </w:r>
            <w:r w:rsidR="00DF14F8" w:rsidRPr="00AC5C79">
              <w:rPr>
                <w:rFonts w:ascii="Times New Roman" w:hAnsi="Times New Roman" w:cs="Arial"/>
                <w:sz w:val="24"/>
              </w:rPr>
              <w:fldChar w:fldCharType="end"/>
            </w:r>
            <w:r w:rsidR="00DF14F8" w:rsidRPr="00AC5C79">
              <w:rPr>
                <w:rFonts w:ascii="Times New Roman" w:hAnsi="Times New Roman" w:cs="Arial"/>
                <w:sz w:val="24"/>
              </w:rPr>
              <w:fldChar w:fldCharType="begin"/>
            </w:r>
            <w:r w:rsidR="00DF14F8" w:rsidRPr="00AC5C79">
              <w:rPr>
                <w:rFonts w:ascii="Times New Roman" w:hAnsi="Times New Roman" w:cs="Arial"/>
                <w:sz w:val="24"/>
              </w:rPr>
              <w:instrText xml:space="preserve"> XE </w:instrText>
            </w:r>
            <w:r w:rsidR="00666840" w:rsidRPr="00AC5C79">
              <w:rPr>
                <w:rFonts w:ascii="Times New Roman" w:hAnsi="Times New Roman" w:cs="Arial"/>
                <w:sz w:val="24"/>
              </w:rPr>
              <w:instrText>“</w:instrText>
            </w:r>
            <w:r w:rsidR="00DF14F8" w:rsidRPr="00AC5C79">
              <w:rPr>
                <w:rFonts w:ascii="Times New Roman" w:hAnsi="Times New Roman" w:cs="Arial"/>
                <w:sz w:val="24"/>
              </w:rPr>
              <w:instrText>Types:OTHER NON-TASKMAN VOLUME SET</w:instrText>
            </w:r>
            <w:r w:rsidR="00666840" w:rsidRPr="00AC5C79">
              <w:rPr>
                <w:rFonts w:ascii="Times New Roman" w:hAnsi="Times New Roman" w:cs="Arial"/>
                <w:sz w:val="24"/>
              </w:rPr>
              <w:instrText>”</w:instrText>
            </w:r>
            <w:r w:rsidR="00DF14F8" w:rsidRPr="00AC5C79">
              <w:rPr>
                <w:rFonts w:ascii="Times New Roman" w:hAnsi="Times New Roman" w:cs="Arial"/>
                <w:sz w:val="24"/>
              </w:rPr>
              <w:instrText xml:space="preserve"> </w:instrText>
            </w:r>
            <w:r w:rsidR="00DF14F8" w:rsidRPr="00AC5C79">
              <w:rPr>
                <w:rFonts w:ascii="Times New Roman" w:hAnsi="Times New Roman" w:cs="Arial"/>
                <w:sz w:val="24"/>
              </w:rPr>
              <w:fldChar w:fldCharType="end"/>
            </w:r>
            <w:r w:rsidR="00DF14F8" w:rsidRPr="000E6640">
              <w:t>.</w:t>
            </w:r>
          </w:p>
        </w:tc>
      </w:tr>
      <w:tr w:rsidR="00DF14F8" w:rsidRPr="00B90988" w14:paraId="0F9F37A1" w14:textId="77777777" w:rsidTr="00C56747">
        <w:tc>
          <w:tcPr>
            <w:tcW w:w="4014" w:type="dxa"/>
            <w:shd w:val="clear" w:color="auto" w:fill="auto"/>
          </w:tcPr>
          <w:p w14:paraId="71CEE5A7" w14:textId="77777777" w:rsidR="00DF14F8" w:rsidRPr="00B90988" w:rsidRDefault="00DF14F8" w:rsidP="00AF60CD">
            <w:pPr>
              <w:pStyle w:val="TableText"/>
            </w:pPr>
            <w:r w:rsidRPr="00B90988">
              <w:t>INHIBIT LOGONS?</w:t>
            </w:r>
            <w:r w:rsidR="00C62C46" w:rsidRPr="00B90988">
              <w:t xml:space="preserve"> (#1)</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INHIBIT LOGONS?</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INHIBIT LOGONS?</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INHIBIT LOGONS?</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INHIBIT LOGONS?</w:instrText>
            </w:r>
            <w:r w:rsidR="00C62C46" w:rsidRPr="004C08B6">
              <w:rPr>
                <w:rFonts w:ascii="Times New Roman" w:hAnsi="Times New Roman"/>
                <w:sz w:val="24"/>
              </w:rPr>
              <w:instrText xml:space="preserve"> (#1)</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294D255D" w14:textId="77777777" w:rsidR="00DF14F8" w:rsidRPr="00B90988" w:rsidRDefault="00DF14F8" w:rsidP="00C56747">
            <w:pPr>
              <w:pStyle w:val="TableText"/>
            </w:pPr>
            <w:r w:rsidRPr="00B90988">
              <w:t xml:space="preserve">Setting the INHIBIT LOGONS? field to </w:t>
            </w:r>
            <w:r w:rsidRPr="00B90988">
              <w:rPr>
                <w:b/>
              </w:rPr>
              <w:t>YES</w:t>
            </w:r>
            <w:r w:rsidRPr="00B90988">
              <w:t xml:space="preserve"> causes TaskMan to notify Signon that logons are now prohibited and to enter a </w:t>
            </w:r>
            <w:r w:rsidRPr="0039417E">
              <w:rPr>
                <w:b/>
              </w:rPr>
              <w:t>PAUSE</w:t>
            </w:r>
            <w:r w:rsidRPr="00B90988">
              <w:t xml:space="preserve"> stat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AUSE Stat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TaskMan:States:PAUS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stopping processing of tasks) until logons are allowed again. Under ordinary circumstances, system managers should leave this field as </w:t>
            </w:r>
            <w:r w:rsidRPr="00B90988">
              <w:rPr>
                <w:b/>
              </w:rPr>
              <w:t>NULL</w:t>
            </w:r>
            <w:r w:rsidRPr="00B90988">
              <w:t xml:space="preserve"> or </w:t>
            </w:r>
            <w:r w:rsidRPr="00B90988">
              <w:rPr>
                <w:b/>
              </w:rPr>
              <w:t>NO</w:t>
            </w:r>
            <w:r w:rsidRPr="00B90988">
              <w:t>.</w:t>
            </w:r>
          </w:p>
        </w:tc>
      </w:tr>
      <w:tr w:rsidR="00DF14F8" w:rsidRPr="00B90988" w14:paraId="0CC7E491" w14:textId="77777777" w:rsidTr="00C56747">
        <w:tc>
          <w:tcPr>
            <w:tcW w:w="4014" w:type="dxa"/>
            <w:shd w:val="clear" w:color="auto" w:fill="auto"/>
          </w:tcPr>
          <w:p w14:paraId="6A25E2F8" w14:textId="77777777" w:rsidR="00DF14F8" w:rsidRPr="00B90988" w:rsidRDefault="00DF14F8" w:rsidP="00AF60CD">
            <w:pPr>
              <w:pStyle w:val="TableText"/>
            </w:pPr>
            <w:r w:rsidRPr="00B90988">
              <w:t>LINK ACCESS</w:t>
            </w:r>
            <w:r w:rsidR="0064269F" w:rsidRPr="00B90988">
              <w:t xml:space="preserve"> (#2)</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LINK ACCESS</w:instrText>
            </w:r>
            <w:r w:rsidR="00AF60C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LINK ACCESS</w:instrText>
            </w:r>
            <w:r w:rsidR="00AF60C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K ACCESS</w:instrText>
            </w:r>
            <w:r w:rsidR="00AF60C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LINK ACCESS</w:instrText>
            </w:r>
            <w:r w:rsidR="0064269F" w:rsidRPr="004C08B6">
              <w:rPr>
                <w:rFonts w:ascii="Times New Roman" w:hAnsi="Times New Roman"/>
                <w:sz w:val="24"/>
              </w:rPr>
              <w:instrText xml:space="preserve"> (#2)</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4A8128DF" w14:textId="77777777" w:rsidR="00DF14F8" w:rsidRPr="00B90988" w:rsidRDefault="00DF14F8" w:rsidP="00C56747">
            <w:pPr>
              <w:pStyle w:val="TableText"/>
            </w:pPr>
            <w:r w:rsidRPr="00B90988">
              <w:t xml:space="preserve">The LINK ACCESS field should always be set to </w:t>
            </w:r>
            <w:r w:rsidRPr="00B90988">
              <w:rPr>
                <w:b/>
              </w:rPr>
              <w:t>NULL</w:t>
            </w:r>
            <w:r w:rsidRPr="00B90988">
              <w:t xml:space="preserve"> or </w:t>
            </w:r>
            <w:r w:rsidRPr="00B90988">
              <w:rPr>
                <w:b/>
              </w:rPr>
              <w:t>YES</w:t>
            </w:r>
            <w:r w:rsidRPr="00B90988">
              <w:t xml:space="preserve"> for the usual kinds of configurations used in </w:t>
            </w:r>
            <w:r w:rsidRPr="00B90988">
              <w:rPr>
                <w:bCs/>
              </w:rPr>
              <w:t>VistA</w:t>
            </w:r>
            <w:r w:rsidRPr="00B90988">
              <w:t xml:space="preserve">. Answer </w:t>
            </w:r>
            <w:r w:rsidRPr="00B90988">
              <w:rPr>
                <w:b/>
              </w:rPr>
              <w:t>NO</w:t>
            </w:r>
            <w:r w:rsidRPr="00B90988">
              <w:t xml:space="preserve"> to tell TaskMan that this Volume Set cannot be accessed by other Volume Sets using the local network links. Tasks that request a Volume Set without link access are rejected by TaskMan. Such Volume Sets are usually PC workstations linked into the larger network. They can access the core computers, but </w:t>
            </w:r>
            <w:r w:rsidRPr="00B90988">
              <w:rPr>
                <w:i/>
              </w:rPr>
              <w:t>cannot</w:t>
            </w:r>
            <w:r w:rsidRPr="00B90988">
              <w:t xml:space="preserve"> be accessed themselves.</w:t>
            </w:r>
          </w:p>
          <w:p w14:paraId="5809D89D" w14:textId="77777777" w:rsidR="00DF14F8" w:rsidRPr="00B90988" w:rsidRDefault="00DF14F8" w:rsidP="00C56747">
            <w:pPr>
              <w:pStyle w:val="TableText"/>
            </w:pPr>
            <w:r w:rsidRPr="00B90988">
              <w:t xml:space="preserve">Some system managers may wish to have a completely isolated computer for testing. They can cut it off from the rest of the world by making entries for all the other Volume Sets and setting this field to </w:t>
            </w:r>
            <w:r w:rsidRPr="00B90988">
              <w:rPr>
                <w:b/>
              </w:rPr>
              <w:t>NO</w:t>
            </w:r>
            <w:r w:rsidRPr="00B90988">
              <w:t xml:space="preserve"> for each of them. This explicitly tells TaskMan it cannot reach the other Volume Sets.</w:t>
            </w:r>
          </w:p>
        </w:tc>
      </w:tr>
      <w:tr w:rsidR="00DF14F8" w:rsidRPr="00B90988" w14:paraId="7AA457AE" w14:textId="77777777" w:rsidTr="00C56747">
        <w:tc>
          <w:tcPr>
            <w:tcW w:w="4014" w:type="dxa"/>
            <w:shd w:val="clear" w:color="auto" w:fill="F2F2F2"/>
          </w:tcPr>
          <w:p w14:paraId="6B9846DF" w14:textId="77777777" w:rsidR="00DF14F8" w:rsidRPr="00B90988" w:rsidRDefault="00DF14F8" w:rsidP="00AF60CD">
            <w:pPr>
              <w:pStyle w:val="TableText"/>
            </w:pPr>
            <w:r w:rsidRPr="00B90988">
              <w:t>OUT OF SERVICE? (</w:t>
            </w:r>
            <w:r w:rsidR="0064269F" w:rsidRPr="00B90988">
              <w:t xml:space="preserve">#3, </w:t>
            </w:r>
            <w:r w:rsidRPr="00B90988">
              <w:t>Obsolete</w:t>
            </w:r>
            <w:r w:rsidR="004166C6" w:rsidRPr="00B90988">
              <w:t>, see TYPE field</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OUT OF SERVICE?</w:instrText>
            </w:r>
            <w:r w:rsidR="00AF60CD"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OUT OF SERVICE?</w:instrText>
            </w:r>
            <w:r w:rsidR="00AF60CD"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OUT OF SERVICE?</w:instrText>
            </w:r>
            <w:r w:rsidR="00AF60CD" w:rsidRPr="004C08B6">
              <w:rPr>
                <w:rFonts w:ascii="Times New Roman" w:hAnsi="Times New Roman"/>
                <w:sz w:val="24"/>
              </w:rPr>
              <w:instrText xml:space="preserve"> (#3)</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OUT OF SERVICE?</w:instrText>
            </w:r>
            <w:r w:rsidR="0064269F" w:rsidRPr="004C08B6">
              <w:rPr>
                <w:rFonts w:ascii="Times New Roman" w:hAnsi="Times New Roman"/>
                <w:sz w:val="24"/>
              </w:rPr>
              <w:instrText xml:space="preserve"> (#3)</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F2F2F2"/>
          </w:tcPr>
          <w:p w14:paraId="4BE3BBB1" w14:textId="77777777" w:rsidR="00DF14F8" w:rsidRPr="00B90988" w:rsidRDefault="00DF14F8" w:rsidP="00AF60CD">
            <w:pPr>
              <w:pStyle w:val="TableText"/>
            </w:pPr>
            <w:r w:rsidRPr="00B90988">
              <w:t>Th</w:t>
            </w:r>
            <w:r w:rsidR="004166C6" w:rsidRPr="00B90988">
              <w:t>e OUT OF SERVICE?</w:t>
            </w:r>
            <w:r w:rsidRPr="00B90988">
              <w:t xml:space="preserve"> field is obsolete and should only be set to </w:t>
            </w:r>
            <w:r w:rsidRPr="00B90988">
              <w:rPr>
                <w:b/>
              </w:rPr>
              <w:t>NULL</w:t>
            </w:r>
            <w:r w:rsidRPr="00B90988">
              <w:t>; use the TYPE</w:t>
            </w:r>
            <w:r w:rsidR="00AF60CD" w:rsidRPr="00B90988">
              <w:t xml:space="preserve"> (#.1)</w:t>
            </w:r>
            <w:r w:rsidRPr="00B90988">
              <w:t xml:space="preserve"> field</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w:instrText>
            </w:r>
            <w:r w:rsidR="00AF60CD" w:rsidRPr="004C08B6">
              <w:rPr>
                <w:rFonts w:ascii="Times New Roman" w:hAnsi="Times New Roman"/>
                <w:sz w:val="24"/>
              </w:rPr>
              <w:instrText xml:space="preserve"> (#.1)</w:instrText>
            </w:r>
            <w:r w:rsidRPr="004C08B6">
              <w:rPr>
                <w:rFonts w:ascii="Times New Roman" w:hAnsi="Times New Roman"/>
                <w:sz w:val="24"/>
              </w:rPr>
              <w:instrText xml:space="preserve"> Field: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w:instrText>
            </w:r>
            <w:r w:rsidR="0064269F" w:rsidRPr="004C08B6">
              <w:rPr>
                <w:rFonts w:ascii="Times New Roman" w:hAnsi="Times New Roman"/>
                <w:sz w:val="24"/>
              </w:rPr>
              <w:instrText xml:space="preserve"> (#.1)</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w:t>
            </w:r>
          </w:p>
        </w:tc>
      </w:tr>
      <w:tr w:rsidR="004166C6" w:rsidRPr="00B90988" w14:paraId="7BDE9E6A" w14:textId="77777777" w:rsidTr="00C56747">
        <w:tc>
          <w:tcPr>
            <w:tcW w:w="4014" w:type="dxa"/>
            <w:shd w:val="clear" w:color="auto" w:fill="F2F2F2"/>
          </w:tcPr>
          <w:p w14:paraId="0DC49B03" w14:textId="77777777" w:rsidR="004166C6" w:rsidRPr="00B90988" w:rsidRDefault="004166C6" w:rsidP="00AF60CD">
            <w:pPr>
              <w:pStyle w:val="TableText"/>
            </w:pPr>
            <w:r w:rsidRPr="00B90988">
              <w:t>REQUIRED VOLUME SET? (</w:t>
            </w:r>
            <w:r w:rsidR="0064269F" w:rsidRPr="00B90988">
              <w:t xml:space="preserve">#4, </w:t>
            </w:r>
            <w:r w:rsidRPr="00B90988">
              <w:t>Obsolete)</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REQUIRED VOLUME SET?</w:instrText>
            </w:r>
            <w:r w:rsidR="00AF60CD"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 xml:space="preserve">Files:VOLUME SET (#14.5):REQUIRED VOLUME SET? </w:instrText>
            </w:r>
            <w:r w:rsidR="00AF60CD" w:rsidRPr="004C08B6">
              <w:rPr>
                <w:rFonts w:ascii="Times New Roman" w:hAnsi="Times New Roman"/>
                <w:sz w:val="24"/>
              </w:rPr>
              <w:instrText xml:space="preserve">(#4) </w:instrText>
            </w:r>
            <w:r w:rsidRPr="004C08B6">
              <w:rPr>
                <w:rFonts w:ascii="Times New Roman" w:hAnsi="Times New Roman"/>
                <w:sz w:val="24"/>
              </w:rPr>
              <w:instrText>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REQUIRED VOLUME SET?</w:instrText>
            </w:r>
            <w:r w:rsidR="00AF60CD" w:rsidRPr="004C08B6">
              <w:rPr>
                <w:rFonts w:ascii="Times New Roman" w:hAnsi="Times New Roman"/>
                <w:sz w:val="24"/>
              </w:rPr>
              <w:instrText xml:space="preserve"> (#4)</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REQUIRED VOLUME SET?</w:instrText>
            </w:r>
            <w:r w:rsidR="0064269F" w:rsidRPr="004C08B6">
              <w:rPr>
                <w:rFonts w:ascii="Times New Roman" w:hAnsi="Times New Roman"/>
                <w:sz w:val="24"/>
              </w:rPr>
              <w:instrText xml:space="preserve"> (#4)</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F2F2F2"/>
          </w:tcPr>
          <w:p w14:paraId="4A7B6BAD" w14:textId="77777777" w:rsidR="004166C6" w:rsidRPr="00B90988" w:rsidRDefault="004166C6" w:rsidP="00C56747">
            <w:pPr>
              <w:pStyle w:val="TableText"/>
            </w:pPr>
            <w:r w:rsidRPr="00B90988">
              <w:t xml:space="preserve">The REQUIRED VOLUME SET? field is obsolete and should only be set to </w:t>
            </w:r>
            <w:r w:rsidRPr="00B90988">
              <w:rPr>
                <w:b/>
              </w:rPr>
              <w:t>NULL</w:t>
            </w:r>
            <w:r w:rsidRPr="00B90988">
              <w:t>.</w:t>
            </w:r>
          </w:p>
        </w:tc>
      </w:tr>
      <w:tr w:rsidR="004166C6" w:rsidRPr="00B90988" w14:paraId="4320743D" w14:textId="77777777" w:rsidTr="00C56747">
        <w:tc>
          <w:tcPr>
            <w:tcW w:w="4014" w:type="dxa"/>
            <w:shd w:val="clear" w:color="auto" w:fill="auto"/>
          </w:tcPr>
          <w:p w14:paraId="26704F28" w14:textId="77777777" w:rsidR="004166C6" w:rsidRPr="00B90988" w:rsidRDefault="004166C6" w:rsidP="00AF60CD">
            <w:pPr>
              <w:pStyle w:val="TableText"/>
            </w:pPr>
            <w:r w:rsidRPr="00B90988">
              <w:t>TASKMAN FILES UCI</w:t>
            </w:r>
            <w:r w:rsidR="0064269F" w:rsidRPr="00B90988">
              <w:t xml:space="preserve"> (#5)</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TASKMAN FILES UCI</w:instrText>
            </w:r>
            <w:r w:rsidR="00AF60CD" w:rsidRPr="004C08B6">
              <w:rPr>
                <w:rFonts w:ascii="Times New Roman" w:hAnsi="Times New Roman"/>
                <w:sz w:val="24"/>
              </w:rPr>
              <w:instrText xml:space="preserve"> (#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TASKMAN FILES UCI</w:instrText>
            </w:r>
            <w:r w:rsidR="00AF60CD" w:rsidRPr="004C08B6">
              <w:rPr>
                <w:rFonts w:ascii="Times New Roman" w:hAnsi="Times New Roman"/>
                <w:sz w:val="24"/>
              </w:rPr>
              <w:instrText xml:space="preserve"> (#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ASKMAN FILES UCI</w:instrText>
            </w:r>
            <w:r w:rsidR="00AF60CD" w:rsidRPr="004C08B6">
              <w:rPr>
                <w:rFonts w:ascii="Times New Roman" w:hAnsi="Times New Roman"/>
                <w:sz w:val="24"/>
              </w:rPr>
              <w:instrText xml:space="preserve"> (#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ASKMAN FILES UCI</w:instrText>
            </w:r>
            <w:r w:rsidR="0064269F" w:rsidRPr="004C08B6">
              <w:rPr>
                <w:rFonts w:ascii="Times New Roman" w:hAnsi="Times New Roman"/>
                <w:sz w:val="24"/>
              </w:rPr>
              <w:instrText xml:space="preserve"> (#5)</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3D9974BE" w14:textId="77777777" w:rsidR="004166C6" w:rsidRPr="00B90988" w:rsidRDefault="004166C6" w:rsidP="00C56747">
            <w:pPr>
              <w:pStyle w:val="TableText"/>
            </w:pPr>
            <w:r w:rsidRPr="00B90988">
              <w:t xml:space="preserve">The TASKMAN FILES UCI field should be set to the name of the UCI that holds the </w:t>
            </w:r>
            <w:r w:rsidRPr="0039417E">
              <w:rPr>
                <w:b/>
              </w:rPr>
              <w:t>^%ZTSCH</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TSCH Globa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Globals:^%ZTSCH</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w:t>
            </w:r>
            <w:r w:rsidRPr="0039417E">
              <w:rPr>
                <w:b/>
              </w:rPr>
              <w:t>^%ZTSK</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TSK Globa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Globals:^%ZTSK</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globals (usually the manager UCI). The answer should </w:t>
            </w:r>
            <w:r w:rsidRPr="00321770">
              <w:rPr>
                <w:i/>
              </w:rPr>
              <w:t>not</w:t>
            </w:r>
            <w:r w:rsidRPr="00B90988">
              <w:t xml:space="preserve"> contain a comma and Volume Set name (e.g., </w:t>
            </w:r>
            <w:r w:rsidRPr="0039417E">
              <w:rPr>
                <w:b/>
              </w:rPr>
              <w:t>VAH,PSA</w:t>
            </w:r>
            <w:r w:rsidRPr="00B90988">
              <w:t>), just the UCI name (e.g., </w:t>
            </w:r>
            <w:r w:rsidRPr="0039417E">
              <w:rPr>
                <w:b/>
              </w:rPr>
              <w:t>VAH</w:t>
            </w:r>
            <w:r w:rsidRPr="00B90988">
              <w:t>). This field is required.</w:t>
            </w:r>
          </w:p>
        </w:tc>
      </w:tr>
      <w:tr w:rsidR="004166C6" w:rsidRPr="00B90988" w14:paraId="17CAD249" w14:textId="77777777" w:rsidTr="00C56747">
        <w:tc>
          <w:tcPr>
            <w:tcW w:w="4014" w:type="dxa"/>
            <w:shd w:val="clear" w:color="auto" w:fill="auto"/>
          </w:tcPr>
          <w:p w14:paraId="4F18327C" w14:textId="77777777" w:rsidR="004166C6" w:rsidRPr="00B90988" w:rsidRDefault="004166C6" w:rsidP="00AF60CD">
            <w:pPr>
              <w:pStyle w:val="TableText"/>
            </w:pPr>
            <w:r w:rsidRPr="00B90988">
              <w:t>TASKMAN FILES VOLUME SET</w:t>
            </w:r>
            <w:r w:rsidR="0064269F" w:rsidRPr="00B90988">
              <w:t xml:space="preserve"> (#6)</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TASKMAN FILES VOLUME SET</w:instrText>
            </w:r>
            <w:r w:rsidR="00AF60CD"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TASKMAN FILES VOLUME SET</w:instrText>
            </w:r>
            <w:r w:rsidR="00AF60CD"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ASKMAN FILES VOLUME SET</w:instrText>
            </w:r>
            <w:r w:rsidR="00AF60CD" w:rsidRPr="004C08B6">
              <w:rPr>
                <w:rFonts w:ascii="Times New Roman" w:hAnsi="Times New Roman"/>
                <w:sz w:val="24"/>
              </w:rPr>
              <w:instrText xml:space="preserve"> (#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ASKMAN FILES VOLUME SET</w:instrText>
            </w:r>
            <w:r w:rsidR="0064269F" w:rsidRPr="004C08B6">
              <w:rPr>
                <w:rFonts w:ascii="Times New Roman" w:hAnsi="Times New Roman"/>
                <w:sz w:val="24"/>
              </w:rPr>
              <w:instrText xml:space="preserve"> (#6)</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6E558F38" w14:textId="77777777" w:rsidR="004166C6" w:rsidRPr="00B90988" w:rsidRDefault="004166C6" w:rsidP="00C56747">
            <w:pPr>
              <w:pStyle w:val="TableText"/>
            </w:pPr>
            <w:r w:rsidRPr="00B90988">
              <w:t xml:space="preserve">The TASKMAN FILES VOLUME SET field should be set to the name of the Volume Set that holds </w:t>
            </w:r>
            <w:r w:rsidRPr="0039417E">
              <w:rPr>
                <w:b/>
              </w:rPr>
              <w:t>^%ZTSCH</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TSCH Globa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Globals:^%ZTSCH</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w:t>
            </w:r>
            <w:r w:rsidRPr="0039417E">
              <w:rPr>
                <w:b/>
              </w:rPr>
              <w:t>^%ZTSK</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ZTSK Global</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Globals:^%ZTSK</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w:t>
            </w:r>
          </w:p>
          <w:p w14:paraId="63643ED1" w14:textId="77777777" w:rsidR="004166C6" w:rsidRPr="00B90988" w:rsidRDefault="004166C6" w:rsidP="00C56747">
            <w:pPr>
              <w:pStyle w:val="TableText"/>
            </w:pPr>
            <w:r w:rsidRPr="00B90988">
              <w:t xml:space="preserve">A </w:t>
            </w:r>
            <w:r w:rsidRPr="0039417E">
              <w:rPr>
                <w:b/>
              </w:rPr>
              <w:t>NULL</w:t>
            </w:r>
            <w:r w:rsidRPr="00B90988">
              <w:t xml:space="preserve"> value means this Volume Set holds its own TaskMan files, which is usually the case.</w:t>
            </w:r>
          </w:p>
        </w:tc>
      </w:tr>
      <w:tr w:rsidR="004166C6" w:rsidRPr="00B90988" w14:paraId="73EFCC6D" w14:textId="77777777" w:rsidTr="00C56747">
        <w:tc>
          <w:tcPr>
            <w:tcW w:w="4014" w:type="dxa"/>
            <w:shd w:val="clear" w:color="auto" w:fill="auto"/>
          </w:tcPr>
          <w:p w14:paraId="5AF205BF" w14:textId="77777777" w:rsidR="004166C6" w:rsidRPr="00B90988" w:rsidRDefault="004166C6" w:rsidP="00AF60CD">
            <w:pPr>
              <w:pStyle w:val="TableText"/>
            </w:pPr>
            <w:r w:rsidRPr="00B90988">
              <w:t>REPLACEMENT VOLUME SET</w:t>
            </w:r>
            <w:r w:rsidR="0064269F" w:rsidRPr="00B90988">
              <w:t xml:space="preserve"> (#7)</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REPLACEMENT VOLUME SET</w:instrText>
            </w:r>
            <w:r w:rsidR="00AF60CD"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REPLACEMENT VOLUME SET</w:instrText>
            </w:r>
            <w:r w:rsidR="00AF60CD"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REPLACEMENT VOLUME SET</w:instrText>
            </w:r>
            <w:r w:rsidR="00AF60CD" w:rsidRPr="004C08B6">
              <w:rPr>
                <w:rFonts w:ascii="Times New Roman" w:hAnsi="Times New Roman"/>
                <w:sz w:val="24"/>
              </w:rPr>
              <w:instrText xml:space="preserve"> (#7)</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REPLACEMENT VOLUME SET</w:instrText>
            </w:r>
            <w:r w:rsidR="0064269F" w:rsidRPr="004C08B6">
              <w:rPr>
                <w:rFonts w:ascii="Times New Roman" w:hAnsi="Times New Roman"/>
                <w:sz w:val="24"/>
              </w:rPr>
              <w:instrText xml:space="preserve"> (#7)</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11D35851" w14:textId="77777777" w:rsidR="004166C6" w:rsidRPr="00B90988" w:rsidRDefault="004166C6" w:rsidP="00FC3E8D">
            <w:pPr>
              <w:pStyle w:val="TableText"/>
            </w:pPr>
            <w:r w:rsidRPr="00B90988">
              <w:t xml:space="preserve">The REPLACEMENT VOLUME SET field should be set to the name of a Volume Set to which tasks can be sent if this Volume Set is unavailable. A REPLACEMENT VOLUME SET should be essentially equivalent in features to the current one, since tasks that would normally run on the current one </w:t>
            </w:r>
            <w:r w:rsidR="00FC3E8D">
              <w:t>are</w:t>
            </w:r>
            <w:r w:rsidRPr="00B90988">
              <w:t xml:space="preserve"> running on the REPLACEMENT VOLUME SET instead. For many Volume Sets, no other Volume Set is equivalent, and tasks should wait for the link to be restored rather than run elsewhere. If tasks that need this Volume Set should wait, leave the field blank.</w:t>
            </w:r>
          </w:p>
        </w:tc>
      </w:tr>
      <w:tr w:rsidR="004166C6" w:rsidRPr="00B90988" w14:paraId="6312474A" w14:textId="77777777" w:rsidTr="00C56747">
        <w:tc>
          <w:tcPr>
            <w:tcW w:w="4014" w:type="dxa"/>
            <w:shd w:val="clear" w:color="auto" w:fill="auto"/>
          </w:tcPr>
          <w:p w14:paraId="518269DB" w14:textId="77777777" w:rsidR="004166C6" w:rsidRPr="00B90988" w:rsidRDefault="004166C6" w:rsidP="00AF60CD">
            <w:pPr>
              <w:pStyle w:val="TableText"/>
            </w:pPr>
            <w:r w:rsidRPr="00B90988">
              <w:t>DAYS TO KEEP OLD TASKS</w:t>
            </w:r>
            <w:r w:rsidR="0064269F" w:rsidRPr="00B90988">
              <w:t xml:space="preserve"> (#8)</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w:instrText>
            </w:r>
            <w:r w:rsidR="000B3BD0" w:rsidRPr="004C08B6">
              <w:rPr>
                <w:rFonts w:ascii="Times New Roman" w:hAnsi="Times New Roman"/>
                <w:sz w:val="24"/>
              </w:rPr>
              <w:instrText xml:space="preserve"> (#14.5)</w:instrText>
            </w:r>
            <w:r w:rsidRPr="004C08B6">
              <w:rPr>
                <w:rFonts w:ascii="Times New Roman" w:hAnsi="Times New Roman"/>
                <w:sz w:val="24"/>
              </w:rPr>
              <w:instrText xml:space="preserve"> File:DAYS TO KEEP OLD TASKS</w:instrText>
            </w:r>
            <w:r w:rsidR="00AF60CD"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VOLUME SET (#14.5):DAYS TO KEEP OLD TASKS</w:instrText>
            </w:r>
            <w:r w:rsidR="00AF60CD"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AYS TO KEEP OLD TASKS</w:instrText>
            </w:r>
            <w:r w:rsidR="00AF60CD" w:rsidRPr="004C08B6">
              <w:rPr>
                <w:rFonts w:ascii="Times New Roman" w:hAnsi="Times New Roman"/>
                <w:sz w:val="24"/>
              </w:rPr>
              <w:instrText xml:space="preserve"> (#8)</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DAYS TO KEEP OLD TASKS</w:instrText>
            </w:r>
            <w:r w:rsidR="0064269F" w:rsidRPr="004C08B6">
              <w:rPr>
                <w:rFonts w:ascii="Times New Roman" w:hAnsi="Times New Roman"/>
                <w:sz w:val="24"/>
              </w:rPr>
              <w:instrText xml:space="preserve"> (#8)</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508" w:type="dxa"/>
            <w:shd w:val="clear" w:color="auto" w:fill="auto"/>
          </w:tcPr>
          <w:p w14:paraId="1323E4EE" w14:textId="77777777" w:rsidR="004166C6" w:rsidRPr="00B90988" w:rsidRDefault="004166C6" w:rsidP="005554B9">
            <w:pPr>
              <w:pStyle w:val="TableText"/>
            </w:pPr>
            <w:r w:rsidRPr="00B90988">
              <w:t>The number stored in the DAYS TO KEEP OLD TASKS field is used by the</w:t>
            </w:r>
            <w:r w:rsidRPr="005554B9">
              <w:rPr>
                <w:rFonts w:cs="Arial"/>
              </w:rPr>
              <w:t xml:space="preserve"> </w:t>
            </w:r>
            <w:r w:rsidR="00A30712" w:rsidRPr="005554B9">
              <w:rPr>
                <w:rFonts w:cs="Arial"/>
                <w:b/>
                <w:color w:val="auto"/>
              </w:rPr>
              <w:t>Queuable Task Log Cleanup</w:t>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Queuable Task Log Cleanup</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Queuable Task Log Cleanup</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A30712" w:rsidRPr="005554B9">
              <w:rPr>
                <w:rFonts w:cs="Arial"/>
              </w:rPr>
              <w:t xml:space="preserve"> </w:t>
            </w:r>
            <w:r w:rsidR="005554B9">
              <w:t>[</w:t>
            </w:r>
            <w:r w:rsidRPr="00B90988">
              <w:t>XUTM QCLEAN</w:t>
            </w:r>
            <w:r w:rsidR="005554B9" w:rsidRPr="004C08B6">
              <w:rPr>
                <w:rFonts w:ascii="Times New Roman" w:hAnsi="Times New Roman"/>
                <w:sz w:val="24"/>
              </w:rPr>
              <w:fldChar w:fldCharType="begin"/>
            </w:r>
            <w:r w:rsidR="005554B9" w:rsidRPr="004C08B6">
              <w:rPr>
                <w:rFonts w:ascii="Times New Roman" w:hAnsi="Times New Roman"/>
                <w:sz w:val="24"/>
              </w:rPr>
              <w:instrText>XE “XUTM QCLEAN Option”</w:instrText>
            </w:r>
            <w:r w:rsidR="005554B9" w:rsidRPr="004C08B6">
              <w:rPr>
                <w:rFonts w:ascii="Times New Roman" w:hAnsi="Times New Roman"/>
                <w:sz w:val="24"/>
              </w:rPr>
              <w:fldChar w:fldCharType="end"/>
            </w:r>
            <w:r w:rsidR="005554B9" w:rsidRPr="004C08B6">
              <w:rPr>
                <w:rFonts w:ascii="Times New Roman" w:hAnsi="Times New Roman"/>
                <w:sz w:val="24"/>
              </w:rPr>
              <w:fldChar w:fldCharType="begin"/>
            </w:r>
            <w:r w:rsidR="005554B9" w:rsidRPr="004C08B6">
              <w:rPr>
                <w:rFonts w:ascii="Times New Roman" w:hAnsi="Times New Roman"/>
                <w:sz w:val="24"/>
              </w:rPr>
              <w:instrText>XE “Options:XUTM QCLEAN”</w:instrText>
            </w:r>
            <w:r w:rsidR="005554B9" w:rsidRPr="004C08B6">
              <w:rPr>
                <w:rFonts w:ascii="Times New Roman" w:hAnsi="Times New Roman"/>
                <w:sz w:val="24"/>
              </w:rPr>
              <w:fldChar w:fldCharType="end"/>
            </w:r>
            <w:r w:rsidR="005554B9">
              <w:t>]</w:t>
            </w:r>
            <w:r w:rsidRPr="00B90988">
              <w:t xml:space="preserve"> option to decide which tasks to delete. The decision only affects inactive tasks, as explained in the discussion of the </w:t>
            </w:r>
            <w:r w:rsidR="005554B9" w:rsidRPr="005554B9">
              <w:rPr>
                <w:rFonts w:cs="Arial"/>
                <w:b/>
                <w:color w:val="auto"/>
              </w:rPr>
              <w:t>Queuable Task Log Cleanup</w:t>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Queuable Task Log Cleanup</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Queuable Task Log Cleanup</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5554B9">
              <w:rPr>
                <w:rFonts w:cs="Arial"/>
              </w:rPr>
              <w:t xml:space="preserve"> </w:t>
            </w:r>
            <w:r w:rsidR="005554B9">
              <w:t>[</w:t>
            </w:r>
            <w:r w:rsidR="005554B9" w:rsidRPr="00B90988">
              <w:t>XUTM QCLEAN</w:t>
            </w:r>
            <w:r w:rsidR="005554B9" w:rsidRPr="004C08B6">
              <w:rPr>
                <w:rFonts w:ascii="Times New Roman" w:hAnsi="Times New Roman"/>
                <w:sz w:val="24"/>
              </w:rPr>
              <w:fldChar w:fldCharType="begin"/>
            </w:r>
            <w:r w:rsidR="005554B9" w:rsidRPr="004C08B6">
              <w:rPr>
                <w:rFonts w:ascii="Times New Roman" w:hAnsi="Times New Roman"/>
                <w:sz w:val="24"/>
              </w:rPr>
              <w:instrText>XE “XUTM QCLEAN Option”</w:instrText>
            </w:r>
            <w:r w:rsidR="005554B9" w:rsidRPr="004C08B6">
              <w:rPr>
                <w:rFonts w:ascii="Times New Roman" w:hAnsi="Times New Roman"/>
                <w:sz w:val="24"/>
              </w:rPr>
              <w:fldChar w:fldCharType="end"/>
            </w:r>
            <w:r w:rsidR="005554B9" w:rsidRPr="004C08B6">
              <w:rPr>
                <w:rFonts w:ascii="Times New Roman" w:hAnsi="Times New Roman"/>
                <w:sz w:val="24"/>
              </w:rPr>
              <w:fldChar w:fldCharType="begin"/>
            </w:r>
            <w:r w:rsidR="005554B9" w:rsidRPr="004C08B6">
              <w:rPr>
                <w:rFonts w:ascii="Times New Roman" w:hAnsi="Times New Roman"/>
                <w:sz w:val="24"/>
              </w:rPr>
              <w:instrText>XE “Options:XUTM QCLEAN”</w:instrText>
            </w:r>
            <w:r w:rsidR="005554B9" w:rsidRPr="004C08B6">
              <w:rPr>
                <w:rFonts w:ascii="Times New Roman" w:hAnsi="Times New Roman"/>
                <w:sz w:val="24"/>
              </w:rPr>
              <w:fldChar w:fldCharType="end"/>
            </w:r>
            <w:r w:rsidR="005554B9">
              <w:t>] option</w:t>
            </w:r>
            <w:r w:rsidRPr="00B90988">
              <w:t xml:space="preserve">. Values in this field </w:t>
            </w:r>
            <w:r w:rsidRPr="00B90988">
              <w:rPr>
                <w:i/>
              </w:rPr>
              <w:t>cannot</w:t>
            </w:r>
            <w:r w:rsidRPr="00B90988">
              <w:t xml:space="preserve"> inadvertently cause TaskMan to delete scheduled or running tasks. If the field contains no value, </w:t>
            </w:r>
            <w:r w:rsidRPr="005554B9">
              <w:rPr>
                <w:b/>
              </w:rPr>
              <w:t>XUTM QCLEAN</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XUTM QCLEAN Optio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Options:XUTM QCLEAN</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B90988">
              <w:t xml:space="preserve"> keeps the last seven days</w:t>
            </w:r>
            <w:r w:rsidR="00666840">
              <w:t>’</w:t>
            </w:r>
            <w:r w:rsidRPr="00B90988">
              <w:t xml:space="preserve"> tasks. A value of </w:t>
            </w:r>
            <w:r w:rsidRPr="0039417E">
              <w:rPr>
                <w:b/>
              </w:rPr>
              <w:t>0</w:t>
            </w:r>
            <w:r w:rsidRPr="00B90988">
              <w:t xml:space="preserve"> here keeps your file very clean.</w:t>
            </w:r>
          </w:p>
        </w:tc>
      </w:tr>
    </w:tbl>
    <w:p w14:paraId="4F45D100" w14:textId="77777777" w:rsidR="001D6B73" w:rsidRPr="00E42F55" w:rsidRDefault="001D6B73" w:rsidP="00A7691A">
      <w:pPr>
        <w:pStyle w:val="BodyText6"/>
      </w:pPr>
    </w:p>
    <w:p w14:paraId="446FD526" w14:textId="77777777" w:rsidR="001D6B73" w:rsidRPr="00E42F55" w:rsidRDefault="001D6B73" w:rsidP="001651C7">
      <w:pPr>
        <w:pStyle w:val="Heading3"/>
      </w:pPr>
      <w:bookmarkStart w:id="1788" w:name="_Toc236534795"/>
      <w:bookmarkStart w:id="1789" w:name="_Ref511310957"/>
      <w:bookmarkStart w:id="1790" w:name="_Toc33098166"/>
      <w:r w:rsidRPr="00E42F55">
        <w:t>UCI ASSOCIATION</w:t>
      </w:r>
      <w:r w:rsidR="002B6B44" w:rsidRPr="00E42F55">
        <w:t xml:space="preserve"> (#14.6)</w:t>
      </w:r>
      <w:r w:rsidRPr="00E42F55">
        <w:t xml:space="preserve"> File</w:t>
      </w:r>
      <w:bookmarkEnd w:id="1788"/>
      <w:bookmarkEnd w:id="1789"/>
      <w:bookmarkEnd w:id="1790"/>
    </w:p>
    <w:p w14:paraId="1150FF14"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UCI ASSOCIATION</w:instrText>
      </w:r>
      <w:r w:rsidR="002B6B44"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p>
    <w:p w14:paraId="6B5667CC" w14:textId="2B47352B" w:rsidR="00AA48B2" w:rsidRPr="00E42F55" w:rsidRDefault="00AA48B2" w:rsidP="00C56747">
      <w:pPr>
        <w:pStyle w:val="Caption"/>
      </w:pPr>
      <w:bookmarkStart w:id="1791" w:name="_Toc193181822"/>
      <w:bookmarkStart w:id="1792" w:name="_Toc3309858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50</w:t>
      </w:r>
      <w:r w:rsidR="0019324F">
        <w:rPr>
          <w:noProof/>
        </w:rPr>
        <w:fldChar w:fldCharType="end"/>
      </w:r>
      <w:r w:rsidR="00CE5ED9">
        <w:t>:</w:t>
      </w:r>
      <w:r w:rsidR="009F6ACA">
        <w:t xml:space="preserve"> UCI Association Table Edit O</w:t>
      </w:r>
      <w:r w:rsidRPr="00E42F55">
        <w:t>ption</w:t>
      </w:r>
      <w:bookmarkEnd w:id="1791"/>
      <w:bookmarkEnd w:id="1792"/>
    </w:p>
    <w:p w14:paraId="6CD8EC86" w14:textId="77777777" w:rsidR="001D6B73" w:rsidRPr="00E42F55" w:rsidRDefault="001D6B73" w:rsidP="00C56747">
      <w:pPr>
        <w:pStyle w:val="MenuBox"/>
      </w:pPr>
      <w:r w:rsidRPr="00E42F55">
        <w:t>SYSTEMS MANAGER MENU ...</w:t>
      </w:r>
      <w:r w:rsidRPr="00E42F55">
        <w:tab/>
        <w:t>[EVE]</w:t>
      </w:r>
    </w:p>
    <w:p w14:paraId="58F6D4C7" w14:textId="77777777" w:rsidR="001D6B73" w:rsidRPr="00E42F55" w:rsidRDefault="00F97EE4" w:rsidP="00C56747">
      <w:pPr>
        <w:pStyle w:val="MenuBox"/>
      </w:pPr>
      <w:r w:rsidRPr="00E42F55">
        <w:t>Task Manager ...</w:t>
      </w:r>
      <w:r w:rsidRPr="00E42F55">
        <w:tab/>
      </w:r>
      <w:r w:rsidR="001D6B73" w:rsidRPr="00E42F55">
        <w:t>[XUTM MGR]</w:t>
      </w:r>
    </w:p>
    <w:p w14:paraId="104DB920" w14:textId="77777777" w:rsidR="001D6B73" w:rsidRPr="00E42F55" w:rsidRDefault="001D6B73" w:rsidP="00C56747">
      <w:pPr>
        <w:pStyle w:val="MenuBox"/>
      </w:pPr>
      <w:r w:rsidRPr="00E42F55">
        <w:t xml:space="preserve">   Taskman Management Utilities ...</w:t>
      </w:r>
      <w:r w:rsidRPr="00E42F55">
        <w:tab/>
        <w:t>[XUTM UTIL]</w:t>
      </w:r>
    </w:p>
    <w:p w14:paraId="10C3CA82" w14:textId="77777777" w:rsidR="001D6B73" w:rsidRPr="00E42F55" w:rsidRDefault="001D6B73" w:rsidP="00C56747">
      <w:pPr>
        <w:pStyle w:val="MenuBox"/>
      </w:pPr>
      <w:r w:rsidRPr="00E42F55">
        <w:t xml:space="preserve">      Edit Taskman Parameters ...</w:t>
      </w:r>
      <w:r w:rsidRPr="00E42F55">
        <w:tab/>
        <w:t>[XUTM PARAMETER EDIT]</w:t>
      </w:r>
    </w:p>
    <w:p w14:paraId="423C9473" w14:textId="77777777" w:rsidR="001D6B73" w:rsidRPr="00E42F55" w:rsidRDefault="001D6B73" w:rsidP="00C56747">
      <w:pPr>
        <w:pStyle w:val="MenuBox"/>
      </w:pPr>
      <w:r w:rsidRPr="00E42F55">
        <w:t xml:space="preserve">         UCI Association Table Edit</w:t>
      </w:r>
      <w:r w:rsidRPr="00E42F55">
        <w:tab/>
        <w:t>[XUTM UCI]</w:t>
      </w:r>
    </w:p>
    <w:p w14:paraId="2917D499" w14:textId="77777777" w:rsidR="001D6B73" w:rsidRPr="00E42F55" w:rsidRDefault="001D6B73" w:rsidP="00A7691A">
      <w:pPr>
        <w:pStyle w:val="BodyText6"/>
      </w:pPr>
    </w:p>
    <w:p w14:paraId="1243BCBD" w14:textId="77777777" w:rsidR="001D6B73" w:rsidRDefault="001D6B73" w:rsidP="00C56747">
      <w:pPr>
        <w:pStyle w:val="BodyText"/>
        <w:keepNext/>
        <w:keepLines/>
      </w:pPr>
      <w:r w:rsidRPr="00E42F55">
        <w:t>There are two different kinds of entries made into the 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r w:rsidR="009676DD" w:rsidRPr="00E42F55">
        <w:t xml:space="preserve"> using the </w:t>
      </w:r>
      <w:r w:rsidR="009676DD" w:rsidRPr="005554B9">
        <w:rPr>
          <w:b/>
        </w:rPr>
        <w:t>UCI Association Table Edit</w:t>
      </w:r>
      <w:r w:rsidR="005554B9" w:rsidRPr="00E42F55">
        <w:fldChar w:fldCharType="begin"/>
      </w:r>
      <w:r w:rsidR="005554B9" w:rsidRPr="00E42F55">
        <w:instrText xml:space="preserve"> XE </w:instrText>
      </w:r>
      <w:r w:rsidR="005554B9">
        <w:instrText>“</w:instrText>
      </w:r>
      <w:r w:rsidR="005554B9" w:rsidRPr="00E42F55">
        <w:instrText>UCI Association Table Edit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UCI Association Table Edit</w:instrText>
      </w:r>
      <w:r w:rsidR="005554B9">
        <w:instrText>”</w:instrText>
      </w:r>
      <w:r w:rsidR="005554B9" w:rsidRPr="00E42F55">
        <w:instrText xml:space="preserve"> </w:instrText>
      </w:r>
      <w:r w:rsidR="005554B9" w:rsidRPr="00E42F55">
        <w:fldChar w:fldCharType="end"/>
      </w:r>
      <w:r w:rsidR="009676DD" w:rsidRPr="00E42F55">
        <w:t xml:space="preserve"> [XUTM UCI</w:t>
      </w:r>
      <w:r w:rsidR="009676DD" w:rsidRPr="00E42F55">
        <w:fldChar w:fldCharType="begin"/>
      </w:r>
      <w:r w:rsidR="009676DD" w:rsidRPr="00E42F55">
        <w:instrText xml:space="preserve"> XE </w:instrText>
      </w:r>
      <w:r w:rsidR="00666840">
        <w:instrText>“</w:instrText>
      </w:r>
      <w:r w:rsidR="009676DD" w:rsidRPr="00E42F55">
        <w:instrText>XUTM UCI Option</w:instrText>
      </w:r>
      <w:r w:rsidR="00666840">
        <w:instrText>”</w:instrText>
      </w:r>
      <w:r w:rsidR="009676DD" w:rsidRPr="00E42F55">
        <w:instrText xml:space="preserve"> </w:instrText>
      </w:r>
      <w:r w:rsidR="009676DD" w:rsidRPr="00E42F55">
        <w:fldChar w:fldCharType="end"/>
      </w:r>
      <w:r w:rsidR="009676DD" w:rsidRPr="00E42F55">
        <w:fldChar w:fldCharType="begin"/>
      </w:r>
      <w:r w:rsidR="009676DD" w:rsidRPr="00E42F55">
        <w:instrText xml:space="preserve"> XE </w:instrText>
      </w:r>
      <w:r w:rsidR="00666840">
        <w:instrText>“</w:instrText>
      </w:r>
      <w:r w:rsidR="009676DD" w:rsidRPr="00E42F55">
        <w:instrText>Options:XUTM UCI</w:instrText>
      </w:r>
      <w:r w:rsidR="00666840">
        <w:instrText>”</w:instrText>
      </w:r>
      <w:r w:rsidR="009676DD" w:rsidRPr="00E42F55">
        <w:instrText xml:space="preserve"> </w:instrText>
      </w:r>
      <w:r w:rsidR="009676DD" w:rsidRPr="00E42F55">
        <w:fldChar w:fldCharType="end"/>
      </w:r>
      <w:r w:rsidR="009676DD" w:rsidRPr="00E42F55">
        <w:t>]</w:t>
      </w:r>
      <w:r w:rsidR="005554B9" w:rsidRPr="00E42F55">
        <w:t xml:space="preserve"> option</w:t>
      </w:r>
      <w:r w:rsidR="0058118C">
        <w:t>:</w:t>
      </w:r>
    </w:p>
    <w:p w14:paraId="4BAC5941" w14:textId="77777777" w:rsidR="0058118C" w:rsidRPr="00C56747" w:rsidRDefault="001B6D0F" w:rsidP="00C56747">
      <w:pPr>
        <w:pStyle w:val="ListBullet"/>
        <w:keepNext/>
        <w:keepLines/>
      </w:pPr>
      <w:r w:rsidRPr="00C56747">
        <w:rPr>
          <w:color w:val="0000FF"/>
          <w:u w:val="single"/>
        </w:rPr>
        <w:fldChar w:fldCharType="begin" w:fldLock="1"/>
      </w:r>
      <w:r w:rsidRPr="00C56747">
        <w:rPr>
          <w:color w:val="0000FF"/>
          <w:u w:val="single"/>
        </w:rPr>
        <w:instrText xml:space="preserve"> REF _Ref240794114 \h </w:instrText>
      </w:r>
      <w:r w:rsidR="00C56747" w:rsidRP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Partial File Entries</w:t>
      </w:r>
      <w:r w:rsidRPr="00C56747">
        <w:rPr>
          <w:color w:val="0000FF"/>
          <w:u w:val="single"/>
        </w:rPr>
        <w:fldChar w:fldCharType="end"/>
      </w:r>
    </w:p>
    <w:p w14:paraId="2DE8EE1A" w14:textId="40CBD1B2" w:rsidR="001C1A27" w:rsidRPr="00542452" w:rsidRDefault="001B6D0F" w:rsidP="007B457D">
      <w:pPr>
        <w:pStyle w:val="ListBullet"/>
      </w:pPr>
      <w:r w:rsidRPr="00C56747">
        <w:rPr>
          <w:color w:val="0000FF"/>
          <w:u w:val="single"/>
        </w:rPr>
        <w:fldChar w:fldCharType="begin" w:fldLock="1"/>
      </w:r>
      <w:r w:rsidRPr="00C56747">
        <w:rPr>
          <w:color w:val="0000FF"/>
          <w:u w:val="single"/>
        </w:rPr>
        <w:instrText xml:space="preserve"> REF _Ref240794131 \h </w:instrText>
      </w:r>
      <w:r w:rsid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Complete File Entries</w:t>
      </w:r>
      <w:r w:rsidRPr="00C56747">
        <w:rPr>
          <w:color w:val="0000FF"/>
          <w:u w:val="single"/>
        </w:rPr>
        <w:fldChar w:fldCharType="end"/>
      </w:r>
    </w:p>
    <w:p w14:paraId="66385FA5" w14:textId="77777777" w:rsidR="00542452" w:rsidRPr="00C56747" w:rsidRDefault="00542452" w:rsidP="00542452">
      <w:pPr>
        <w:pStyle w:val="BodyText6"/>
      </w:pPr>
    </w:p>
    <w:p w14:paraId="5C032CF7" w14:textId="77777777" w:rsidR="001C1A27" w:rsidRDefault="001C1A27" w:rsidP="00D021A2">
      <w:pPr>
        <w:pStyle w:val="Heading4"/>
      </w:pPr>
      <w:bookmarkStart w:id="1793" w:name="_Ref240794114"/>
      <w:bookmarkStart w:id="1794" w:name="_Toc33098167"/>
      <w:r>
        <w:t>Partial File Entries</w:t>
      </w:r>
      <w:bookmarkEnd w:id="1793"/>
      <w:bookmarkEnd w:id="1794"/>
    </w:p>
    <w:p w14:paraId="00E0F18D" w14:textId="77777777" w:rsidR="001B6D0F" w:rsidRDefault="001B6D0F" w:rsidP="00C56747">
      <w:pPr>
        <w:pStyle w:val="BodyText"/>
        <w:keepNext/>
        <w:keepLines/>
      </w:pPr>
      <w:r>
        <w:t>File e</w:t>
      </w:r>
      <w:r w:rsidR="001D6B73" w:rsidRPr="00E42F55">
        <w:t>ntries with the f</w:t>
      </w:r>
      <w:r>
        <w:t>ollowing first two</w:t>
      </w:r>
      <w:r w:rsidR="001D6B73" w:rsidRPr="00E42F55">
        <w:t xml:space="preserve"> fields</w:t>
      </w:r>
      <w:r w:rsidRPr="001B6D0F">
        <w:t xml:space="preserve"> </w:t>
      </w:r>
      <w:r w:rsidRPr="00E42F55">
        <w:t>filled in identify the valid</w:t>
      </w:r>
      <w:r>
        <w:t xml:space="preserve"> UCIs on the system for TaskMan:</w:t>
      </w:r>
    </w:p>
    <w:p w14:paraId="509F5E53" w14:textId="528E8479" w:rsidR="001B6D0F" w:rsidRDefault="001D6B73" w:rsidP="00C56747">
      <w:pPr>
        <w:pStyle w:val="ListBullet"/>
        <w:keepNext/>
        <w:keepLines/>
      </w:pPr>
      <w:r w:rsidRPr="00E42F55">
        <w:t>FROM UCI</w:t>
      </w:r>
      <w:r w:rsidRPr="00E42F55">
        <w:fldChar w:fldCharType="begin"/>
      </w:r>
      <w:r w:rsidRPr="00E42F55">
        <w:instrText xml:space="preserve"> XE </w:instrText>
      </w:r>
      <w:r w:rsidR="00666840">
        <w:instrText>“</w:instrText>
      </w:r>
      <w:r w:rsidRPr="00E42F55">
        <w:instrText>FROM UCI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UCI</w:instrText>
      </w:r>
      <w:r w:rsidR="00666840">
        <w:instrText>”</w:instrText>
      </w:r>
      <w:r w:rsidRPr="00E42F55">
        <w:instrText xml:space="preserve"> </w:instrText>
      </w:r>
      <w:r w:rsidRPr="00E42F55">
        <w:fldChar w:fldCharType="end"/>
      </w:r>
      <w:r w:rsidR="001B6D0F">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 xml:space="preserve">Table </w:t>
      </w:r>
      <w:r w:rsidR="00F43BA8" w:rsidRPr="00F43BA8">
        <w:rPr>
          <w:noProof/>
          <w:color w:val="0000FF"/>
          <w:u w:val="single"/>
        </w:rPr>
        <w:t>43</w:t>
      </w:r>
      <w:r w:rsidR="000D5125" w:rsidRPr="000D5125">
        <w:rPr>
          <w:color w:val="0000FF"/>
        </w:rPr>
        <w:fldChar w:fldCharType="end"/>
      </w:r>
      <w:r w:rsidR="001B6D0F">
        <w:t>)</w:t>
      </w:r>
    </w:p>
    <w:p w14:paraId="0CF28786" w14:textId="08F5B253" w:rsidR="001B6D0F" w:rsidRDefault="001B6D0F" w:rsidP="00542452">
      <w:pPr>
        <w:pStyle w:val="ListBullet"/>
      </w:pPr>
      <w:r w:rsidRPr="00E42F55">
        <w:t>FROM VOLUME SET</w:t>
      </w:r>
      <w:r w:rsidRPr="00E42F55">
        <w:fldChar w:fldCharType="begin"/>
      </w:r>
      <w:r w:rsidRPr="00E42F55">
        <w:instrText xml:space="preserve"> XE </w:instrText>
      </w:r>
      <w:r w:rsidR="00666840">
        <w:instrText>“</w:instrText>
      </w:r>
      <w:r w:rsidRPr="00E42F55">
        <w:instrText>FROM VOLUME SET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VOLUME SET</w:instrText>
      </w:r>
      <w:r w:rsidR="00666840">
        <w:instrText>”</w:instrText>
      </w:r>
      <w:r w:rsidRPr="00E42F55">
        <w:instrText xml:space="preserve"> </w:instrText>
      </w:r>
      <w:r w:rsidRPr="00E42F55">
        <w:fldChar w:fldCharType="end"/>
      </w:r>
      <w:r>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 xml:space="preserve">Table </w:t>
      </w:r>
      <w:r w:rsidR="00F43BA8" w:rsidRPr="00F43BA8">
        <w:rPr>
          <w:noProof/>
          <w:color w:val="0000FF"/>
          <w:u w:val="single"/>
        </w:rPr>
        <w:t>43</w:t>
      </w:r>
      <w:r w:rsidR="000D5125" w:rsidRPr="000D5125">
        <w:rPr>
          <w:color w:val="0000FF"/>
        </w:rPr>
        <w:fldChar w:fldCharType="end"/>
      </w:r>
      <w:r>
        <w:t>)</w:t>
      </w:r>
    </w:p>
    <w:p w14:paraId="50C8DD22" w14:textId="77777777" w:rsidR="00542452" w:rsidRDefault="00542452" w:rsidP="00542452">
      <w:pPr>
        <w:pStyle w:val="BodyText6"/>
      </w:pPr>
    </w:p>
    <w:p w14:paraId="4F45D7CD" w14:textId="1BBA2FCF" w:rsidR="001B6D0F" w:rsidRDefault="001D6B73" w:rsidP="00542452">
      <w:pPr>
        <w:pStyle w:val="BodyText"/>
      </w:pPr>
      <w:r w:rsidRPr="00E42F55">
        <w:t xml:space="preserve">Every </w:t>
      </w:r>
      <w:r w:rsidRPr="00E42F55">
        <w:rPr>
          <w:bCs/>
        </w:rPr>
        <w:t>VistA</w:t>
      </w:r>
      <w:r w:rsidRPr="00E42F55">
        <w:t xml:space="preserve"> site needs one entry of this </w:t>
      </w:r>
      <w:r w:rsidR="001B6D0F">
        <w:t>type</w:t>
      </w:r>
      <w:r w:rsidRPr="00E42F55">
        <w:t xml:space="preserve"> for each UCI to which tasks can be queued o</w:t>
      </w:r>
      <w:r w:rsidR="001B6D0F">
        <w:t>r from which tasks are created.</w:t>
      </w:r>
    </w:p>
    <w:p w14:paraId="4574AF2F" w14:textId="77777777" w:rsidR="001B6D0F" w:rsidRDefault="0015207B" w:rsidP="00C56747">
      <w:pPr>
        <w:pStyle w:val="Note"/>
      </w:pPr>
      <w:r>
        <w:rPr>
          <w:noProof/>
          <w:lang w:eastAsia="en-US"/>
        </w:rPr>
        <w:drawing>
          <wp:inline distT="0" distB="0" distL="0" distR="0" wp14:anchorId="109795E7" wp14:editId="225E8AF9">
            <wp:extent cx="304800" cy="304800"/>
            <wp:effectExtent l="0" t="0" r="0" b="0"/>
            <wp:docPr id="220" name="Picture 2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Pr>
          <w:b/>
          <w:iCs/>
        </w:rPr>
        <w:t>NOTE</w:t>
      </w:r>
      <w:r w:rsidR="00C56747" w:rsidRPr="00E42F55">
        <w:rPr>
          <w:b/>
          <w:iCs/>
        </w:rPr>
        <w:t xml:space="preserve">: </w:t>
      </w:r>
      <w:r w:rsidR="00C56747" w:rsidRPr="00E42F55">
        <w:t>Caché sites only need to fill in the</w:t>
      </w:r>
      <w:r w:rsidR="00C56747">
        <w:t>se</w:t>
      </w:r>
      <w:r w:rsidR="00C56747" w:rsidRPr="00E42F55">
        <w:t xml:space="preserve"> first two fields.</w:t>
      </w:r>
    </w:p>
    <w:p w14:paraId="28718481" w14:textId="77777777" w:rsidR="00C56747" w:rsidRPr="00E42F55" w:rsidRDefault="0015207B" w:rsidP="00C56747">
      <w:pPr>
        <w:pStyle w:val="Note"/>
      </w:pPr>
      <w:r>
        <w:rPr>
          <w:noProof/>
          <w:lang w:eastAsia="en-US"/>
        </w:rPr>
        <w:drawing>
          <wp:inline distT="0" distB="0" distL="0" distR="0" wp14:anchorId="200633F2" wp14:editId="29039B50">
            <wp:extent cx="304800" cy="304800"/>
            <wp:effectExtent l="0" t="0" r="0" b="0"/>
            <wp:docPr id="221" name="Picture 2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REF: </w:t>
      </w:r>
      <w:r w:rsidR="00C56747" w:rsidRPr="00E42F55">
        <w:t xml:space="preserve">For a sample configuration, </w:t>
      </w:r>
      <w:r w:rsidR="00C56747">
        <w:t>see</w:t>
      </w:r>
      <w:r w:rsidR="00C56747" w:rsidRPr="00E42F55">
        <w:t xml:space="preserve"> the </w:t>
      </w:r>
      <w:r w:rsidR="00666840">
        <w:t>“</w:t>
      </w:r>
      <w:r w:rsidR="00C56747" w:rsidRPr="00D31EBD">
        <w:rPr>
          <w:color w:val="0000FF"/>
        </w:rPr>
        <w:fldChar w:fldCharType="begin" w:fldLock="1"/>
      </w:r>
      <w:r w:rsidR="00C56747" w:rsidRPr="00D31EBD">
        <w:rPr>
          <w:color w:val="0000FF"/>
        </w:rPr>
        <w:instrText xml:space="preserve"> REF _Ref86038929 \h  \* MERGEFORMAT </w:instrText>
      </w:r>
      <w:r w:rsidR="00C56747" w:rsidRPr="00D31EBD">
        <w:rPr>
          <w:color w:val="0000FF"/>
        </w:rPr>
      </w:r>
      <w:r w:rsidR="00C56747" w:rsidRPr="00D31EBD">
        <w:rPr>
          <w:color w:val="0000FF"/>
        </w:rPr>
        <w:fldChar w:fldCharType="separate"/>
      </w:r>
      <w:r w:rsidR="00C56747" w:rsidRPr="00870BD5">
        <w:rPr>
          <w:color w:val="0000FF"/>
          <w:u w:val="single"/>
        </w:rPr>
        <w:t>Sample Configuration: Standardized VA Caché and GT.M Configuration</w:t>
      </w:r>
      <w:r w:rsidR="00C56747" w:rsidRPr="00D31EBD">
        <w:rPr>
          <w:color w:val="0000FF"/>
        </w:rPr>
        <w:fldChar w:fldCharType="end"/>
      </w:r>
      <w:r w:rsidR="00666840">
        <w:t>”</w:t>
      </w:r>
      <w:r w:rsidR="00C56747" w:rsidRPr="00E42F55">
        <w:t xml:space="preserve"> </w:t>
      </w:r>
      <w:r w:rsidR="00C56747">
        <w:t>section</w:t>
      </w:r>
      <w:r w:rsidR="00C56747" w:rsidRPr="00E42F55">
        <w:t>.</w:t>
      </w:r>
    </w:p>
    <w:p w14:paraId="25F507F4" w14:textId="77777777" w:rsidR="001C1A27" w:rsidRDefault="001C1A27" w:rsidP="00D021A2">
      <w:pPr>
        <w:pStyle w:val="Heading4"/>
      </w:pPr>
      <w:bookmarkStart w:id="1795" w:name="_Ref240794131"/>
      <w:bookmarkStart w:id="1796" w:name="_Toc33098168"/>
      <w:r>
        <w:t>Complete File Entries</w:t>
      </w:r>
      <w:bookmarkEnd w:id="1795"/>
      <w:bookmarkEnd w:id="1796"/>
    </w:p>
    <w:p w14:paraId="443EF33B" w14:textId="57C60F7F" w:rsidR="001D6B73" w:rsidRPr="00E42F55" w:rsidRDefault="001B6D0F" w:rsidP="00C56747">
      <w:pPr>
        <w:pStyle w:val="BodyText"/>
        <w:keepNext/>
        <w:keepLines/>
      </w:pPr>
      <w:r>
        <w:t>File e</w:t>
      </w:r>
      <w:r w:rsidR="001D6B73" w:rsidRPr="00E42F55">
        <w:t>ntries with all four fields</w:t>
      </w:r>
      <w:r w:rsidR="001C1A27">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 xml:space="preserve">Table </w:t>
      </w:r>
      <w:r w:rsidR="00F43BA8" w:rsidRPr="00F43BA8">
        <w:rPr>
          <w:noProof/>
          <w:color w:val="0000FF"/>
          <w:u w:val="single"/>
        </w:rPr>
        <w:t>43</w:t>
      </w:r>
      <w:r w:rsidR="000D5125" w:rsidRPr="000D5125">
        <w:rPr>
          <w:color w:val="0000FF"/>
        </w:rPr>
        <w:fldChar w:fldCharType="end"/>
      </w:r>
      <w:r w:rsidR="001C1A27">
        <w:t>)</w:t>
      </w:r>
      <w:r w:rsidR="001D6B73" w:rsidRPr="00E42F55">
        <w:t xml:space="preserve"> completed collectively build a </w:t>
      </w:r>
      <w:r w:rsidR="00CB6EF0" w:rsidRPr="00E42F55">
        <w:t>UCI ASSOCIATION TABLE</w:t>
      </w:r>
      <w:r w:rsidR="001D6B73"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1D6B73"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001D6B73" w:rsidRPr="00E42F55">
        <w:t>.</w:t>
      </w:r>
    </w:p>
    <w:p w14:paraId="3E06053C" w14:textId="77777777" w:rsidR="001D6B73" w:rsidRPr="00E42F55" w:rsidRDefault="001D6B73" w:rsidP="00542452">
      <w:pPr>
        <w:pStyle w:val="BodyText"/>
      </w:pPr>
      <w:r w:rsidRPr="00E42F55">
        <w:t xml:space="preserve">A complete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tells TaskMan which UCI to use for tasks that </w:t>
      </w:r>
      <w:r w:rsidR="00077A3D" w:rsidRPr="00E42F55">
        <w:rPr>
          <w:i/>
        </w:rPr>
        <w:t>must</w:t>
      </w:r>
      <w:r w:rsidRPr="00E42F55">
        <w:t xml:space="preserve"> switch </w:t>
      </w:r>
      <w:r w:rsidR="009676DD" w:rsidRPr="00E42F55">
        <w:t>Volume Set</w:t>
      </w:r>
      <w:r w:rsidRPr="00E42F55">
        <w:t xml:space="preserve">s in order to reach an I/O device. This situation arises when an I/O device is located in a different </w:t>
      </w:r>
      <w:r w:rsidR="009676DD" w:rsidRPr="00E42F55">
        <w:t>Volume Set</w:t>
      </w:r>
      <w:r w:rsidRPr="00E42F55">
        <w:t xml:space="preserve"> than the </w:t>
      </w:r>
      <w:r w:rsidR="009676DD" w:rsidRPr="00E42F55">
        <w:t>Volume Set</w:t>
      </w:r>
      <w:r w:rsidRPr="00E42F55">
        <w:t xml:space="preserve"> where the task was cr</w:t>
      </w:r>
      <w:r w:rsidR="00092C35">
        <w:t>eated. In such situations, the m</w:t>
      </w:r>
      <w:r w:rsidRPr="00E42F55">
        <w:t xml:space="preserve">anager knows exactly where the task originated and knows to which </w:t>
      </w:r>
      <w:r w:rsidR="009676DD" w:rsidRPr="00E42F55">
        <w:t>Volume Set</w:t>
      </w:r>
      <w:r w:rsidRPr="00E42F55">
        <w:t xml:space="preserve"> it </w:t>
      </w:r>
      <w:r w:rsidR="00077A3D" w:rsidRPr="00E42F55">
        <w:rPr>
          <w:i/>
        </w:rPr>
        <w:t>must</w:t>
      </w:r>
      <w:r w:rsidRPr="00E42F55">
        <w:t xml:space="preserve"> be moved, but it does </w:t>
      </w:r>
      <w:r w:rsidRPr="00321770">
        <w:rPr>
          <w:i/>
        </w:rPr>
        <w:t>not</w:t>
      </w:r>
      <w:r w:rsidRPr="00E42F55">
        <w:t xml:space="preserve"> know in which UCI on that </w:t>
      </w:r>
      <w:r w:rsidR="009676DD" w:rsidRPr="00E42F55">
        <w:t>Volume Set</w:t>
      </w:r>
      <w:r w:rsidRPr="00E42F55">
        <w:t xml:space="preserve"> it should run the task. A 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entry supplies the missing information by linking equivalent UCIs together. When building a full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you can omit entries where the UCIs on both </w:t>
      </w:r>
      <w:r w:rsidR="009676DD" w:rsidRPr="00E42F55">
        <w:t>Volume Set</w:t>
      </w:r>
      <w:r w:rsidRPr="00E42F55">
        <w:t>s have the same name because TaskMan assumes that same-named UCIs are equivalent if no entry is present.</w:t>
      </w:r>
    </w:p>
    <w:p w14:paraId="0803B0BB" w14:textId="63E7FBBA" w:rsidR="001C1A27" w:rsidRDefault="001C1A27" w:rsidP="001C1A27">
      <w:pPr>
        <w:pStyle w:val="Caption"/>
      </w:pPr>
      <w:bookmarkStart w:id="1797" w:name="_Ref240794218"/>
      <w:bookmarkStart w:id="1798" w:name="_Toc33098737"/>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3</w:t>
      </w:r>
      <w:r w:rsidR="0019324F">
        <w:rPr>
          <w:noProof/>
        </w:rPr>
        <w:fldChar w:fldCharType="end"/>
      </w:r>
      <w:bookmarkEnd w:id="1797"/>
      <w:r w:rsidR="00E33A1C">
        <w:t>:</w:t>
      </w:r>
      <w:r>
        <w:t xml:space="preserve"> </w:t>
      </w:r>
      <w:r w:rsidRPr="00E42F55">
        <w:t>UCI ASSOCIATION</w:t>
      </w:r>
      <w:r w:rsidR="00F91046" w:rsidRPr="00E42F55">
        <w:t xml:space="preserve"> (#14.6)</w:t>
      </w:r>
      <w:r w:rsidR="00F91046">
        <w:t xml:space="preserve"> F</w:t>
      </w:r>
      <w:r w:rsidRPr="00E42F55">
        <w:t>ile</w:t>
      </w:r>
      <w:r w:rsidR="001B6D0F">
        <w:t>—</w:t>
      </w:r>
      <w:r w:rsidR="00F91046">
        <w:t>Partial and Complete Field E</w:t>
      </w:r>
      <w:r>
        <w:t>ntries</w:t>
      </w:r>
      <w:bookmarkEnd w:id="179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945"/>
      </w:tblGrid>
      <w:tr w:rsidR="001C1A27" w:rsidRPr="00B90988" w14:paraId="6089B4AE" w14:textId="77777777" w:rsidTr="005567A9">
        <w:trPr>
          <w:tblHeader/>
        </w:trPr>
        <w:tc>
          <w:tcPr>
            <w:tcW w:w="2574" w:type="dxa"/>
            <w:shd w:val="clear" w:color="auto" w:fill="F2F2F2" w:themeFill="background1" w:themeFillShade="F2"/>
          </w:tcPr>
          <w:p w14:paraId="109FB8EC" w14:textId="77777777" w:rsidR="001C1A27" w:rsidRPr="001B6D0F" w:rsidRDefault="001C1A27" w:rsidP="00F24120">
            <w:pPr>
              <w:pStyle w:val="TableHeading"/>
            </w:pPr>
            <w:bookmarkStart w:id="1799" w:name="ColumnTitle_037"/>
            <w:bookmarkEnd w:id="1799"/>
            <w:r w:rsidRPr="001B6D0F">
              <w:t>Field</w:t>
            </w:r>
          </w:p>
        </w:tc>
        <w:tc>
          <w:tcPr>
            <w:tcW w:w="6948" w:type="dxa"/>
            <w:shd w:val="clear" w:color="auto" w:fill="F2F2F2" w:themeFill="background1" w:themeFillShade="F2"/>
          </w:tcPr>
          <w:p w14:paraId="5A85F80B" w14:textId="77777777" w:rsidR="001C1A27" w:rsidRDefault="001C1A27" w:rsidP="00F24120">
            <w:pPr>
              <w:pStyle w:val="TableHeading"/>
            </w:pPr>
            <w:r>
              <w:t>Description</w:t>
            </w:r>
          </w:p>
        </w:tc>
      </w:tr>
      <w:tr w:rsidR="001C1A27" w:rsidRPr="00B90988" w14:paraId="337D4D1A" w14:textId="77777777" w:rsidTr="008F7C8C">
        <w:tc>
          <w:tcPr>
            <w:tcW w:w="2574" w:type="dxa"/>
          </w:tcPr>
          <w:p w14:paraId="1DE56CA0" w14:textId="77777777" w:rsidR="001C1A27" w:rsidRPr="00B90988" w:rsidRDefault="001C1A27" w:rsidP="00AF60CD">
            <w:pPr>
              <w:pStyle w:val="TableText"/>
              <w:keepNext/>
              <w:keepLines/>
            </w:pPr>
            <w:r w:rsidRPr="00B90988">
              <w:t>FROM UCI</w:t>
            </w:r>
            <w:r w:rsidR="00B0500F" w:rsidRPr="00B90988">
              <w:t xml:space="preserve"> (#.01)</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Pr="004C08B6">
              <w:rPr>
                <w:rFonts w:ascii="Times New Roman" w:hAnsi="Times New Roman"/>
                <w:sz w:val="24"/>
                <w:szCs w:val="22"/>
              </w:rPr>
              <w:instrText xml:space="preserve"> File:FROM UCI</w:instrText>
            </w:r>
            <w:r w:rsidR="00AF60CD"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UCI ASSOCIATION (#14.6):FROM UCI</w:instrText>
            </w:r>
            <w:r w:rsidR="00AF60CD"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ROM UCI</w:instrText>
            </w:r>
            <w:r w:rsidR="00AF60CD" w:rsidRPr="004C08B6">
              <w:rPr>
                <w:rFonts w:ascii="Times New Roman" w:hAnsi="Times New Roman"/>
                <w:sz w:val="24"/>
                <w:szCs w:val="22"/>
              </w:rPr>
              <w:instrText xml:space="preserve"> (#.0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FROM UCI</w:instrText>
            </w:r>
            <w:r w:rsidR="00B0500F" w:rsidRPr="004C08B6">
              <w:rPr>
                <w:rFonts w:ascii="Times New Roman" w:hAnsi="Times New Roman"/>
                <w:sz w:val="24"/>
                <w:szCs w:val="22"/>
              </w:rPr>
              <w:instrText xml:space="preserve"> (#.01)</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6948" w:type="dxa"/>
          </w:tcPr>
          <w:p w14:paraId="058501CE" w14:textId="77777777" w:rsidR="005F307A" w:rsidRPr="00B90988" w:rsidRDefault="001C1A27" w:rsidP="008F7C8C">
            <w:pPr>
              <w:pStyle w:val="TableText"/>
              <w:keepNext/>
              <w:keepLines/>
            </w:pPr>
            <w:r w:rsidRPr="00B90988">
              <w:t>The FROM UCI field should be set to the name of a UCI on your system.</w:t>
            </w:r>
            <w:r w:rsidR="005F307A" w:rsidRPr="00B90988">
              <w:t xml:space="preserve"> Enter only the UCI name (e.g., </w:t>
            </w:r>
            <w:r w:rsidR="005F307A" w:rsidRPr="0039417E">
              <w:rPr>
                <w:b/>
              </w:rPr>
              <w:t>VAH</w:t>
            </w:r>
            <w:r w:rsidR="005F307A" w:rsidRPr="00B90988">
              <w:t xml:space="preserve">). Do </w:t>
            </w:r>
            <w:r w:rsidR="005F307A" w:rsidRPr="00B90988">
              <w:rPr>
                <w:i/>
              </w:rPr>
              <w:t>not</w:t>
            </w:r>
            <w:r w:rsidR="005F307A" w:rsidRPr="00B90988">
              <w:t xml:space="preserve"> include the Volume Set name (e.g., </w:t>
            </w:r>
            <w:r w:rsidR="005F307A" w:rsidRPr="0039417E">
              <w:rPr>
                <w:b/>
              </w:rPr>
              <w:t>VAH,ROU</w:t>
            </w:r>
            <w:r w:rsidR="005F307A" w:rsidRPr="00B90988">
              <w:t>).</w:t>
            </w:r>
          </w:p>
          <w:p w14:paraId="5AA300D8" w14:textId="77777777" w:rsidR="005F307A" w:rsidRDefault="001C1A27" w:rsidP="007B457D">
            <w:pPr>
              <w:pStyle w:val="TableListBullet"/>
            </w:pPr>
            <w:r w:rsidRPr="00E42F55">
              <w:t>For entries requiring only two fields, this catalogues all the UCIs on your system (and ther</w:t>
            </w:r>
            <w:r w:rsidR="005F307A">
              <w:t>e should be an entry for each).</w:t>
            </w:r>
          </w:p>
          <w:p w14:paraId="3A644379" w14:textId="77777777" w:rsidR="001C1A27" w:rsidRDefault="001C1A27" w:rsidP="007B457D">
            <w:pPr>
              <w:pStyle w:val="TableListBullet"/>
            </w:pPr>
            <w:r w:rsidRPr="00E42F55">
              <w:t xml:space="preserve">For four-field entries, this represents a UCI from which tasks are being transferred in order to reach their </w:t>
            </w:r>
            <w:r w:rsidRPr="0039417E">
              <w:rPr>
                <w:b/>
              </w:rPr>
              <w:t>I/O</w:t>
            </w:r>
            <w:r w:rsidRPr="00E42F55">
              <w:t xml:space="preserve"> device.</w:t>
            </w:r>
          </w:p>
        </w:tc>
      </w:tr>
      <w:tr w:rsidR="001C1A27" w:rsidRPr="00B90988" w14:paraId="7DB50B33" w14:textId="77777777" w:rsidTr="008F7C8C">
        <w:tc>
          <w:tcPr>
            <w:tcW w:w="2574" w:type="dxa"/>
          </w:tcPr>
          <w:p w14:paraId="6903B79C" w14:textId="77777777" w:rsidR="001C1A27" w:rsidRPr="00B90988" w:rsidRDefault="001C1A27" w:rsidP="00542452">
            <w:pPr>
              <w:pStyle w:val="TableText"/>
            </w:pPr>
            <w:r w:rsidRPr="00B90988">
              <w:t>FROM VOLUME SET</w:t>
            </w:r>
            <w:r w:rsidR="00B0500F" w:rsidRPr="00B90988">
              <w:t xml:space="preserve"> (#1)</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Pr="004C08B6">
              <w:rPr>
                <w:rFonts w:ascii="Times New Roman" w:hAnsi="Times New Roman"/>
                <w:sz w:val="24"/>
                <w:szCs w:val="22"/>
              </w:rPr>
              <w:instrText xml:space="preserve"> File:FROM VOLUME SET</w:instrText>
            </w:r>
            <w:r w:rsidR="00AF60CD"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UCI ASSOCIATION (#14.6):FROM VOLUME SET</w:instrText>
            </w:r>
            <w:r w:rsidR="00AF60CD"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ROM VOLUME SET</w:instrText>
            </w:r>
            <w:r w:rsidR="00AF60CD" w:rsidRPr="004C08B6">
              <w:rPr>
                <w:rFonts w:ascii="Times New Roman" w:hAnsi="Times New Roman"/>
                <w:sz w:val="24"/>
                <w:szCs w:val="22"/>
              </w:rPr>
              <w:instrText xml:space="preserve"> (#1)</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FROM VOLUME SET</w:instrText>
            </w:r>
            <w:r w:rsidR="00B0500F" w:rsidRPr="004C08B6">
              <w:rPr>
                <w:rFonts w:ascii="Times New Roman" w:hAnsi="Times New Roman"/>
                <w:sz w:val="24"/>
                <w:szCs w:val="22"/>
              </w:rPr>
              <w:instrText xml:space="preserve"> (#1)</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p>
        </w:tc>
        <w:tc>
          <w:tcPr>
            <w:tcW w:w="6948" w:type="dxa"/>
          </w:tcPr>
          <w:p w14:paraId="4EA7BB5B" w14:textId="77777777" w:rsidR="005F307A" w:rsidRPr="00B90988" w:rsidRDefault="001C1A27" w:rsidP="00542452">
            <w:pPr>
              <w:pStyle w:val="TableText"/>
            </w:pPr>
            <w:r w:rsidRPr="00B90988">
              <w:t>The FROM VOLUME SET field should be set to the name of the Volume Set that holds the UCI identified in the entry</w:t>
            </w:r>
            <w:r w:rsidR="00666840">
              <w:t>’</w:t>
            </w:r>
            <w:r w:rsidRPr="00B90988">
              <w:t>s FROM UCI</w:t>
            </w:r>
            <w:r w:rsidR="00AF60CD" w:rsidRPr="00B90988">
              <w:t xml:space="preserve"> (#.01)</w:t>
            </w:r>
            <w:r w:rsidRPr="00B90988">
              <w:t xml:space="preserve"> field</w:t>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00B0500F" w:rsidRPr="004C08B6">
              <w:rPr>
                <w:rFonts w:ascii="Times New Roman" w:hAnsi="Times New Roman"/>
                <w:sz w:val="24"/>
                <w:szCs w:val="22"/>
              </w:rPr>
              <w:instrText xml:space="preserve"> File:FROM UCI</w:instrText>
            </w:r>
            <w:r w:rsidR="00AF60CD" w:rsidRPr="004C08B6">
              <w:rPr>
                <w:rFonts w:ascii="Times New Roman" w:hAnsi="Times New Roman"/>
                <w:sz w:val="24"/>
                <w:szCs w:val="22"/>
              </w:rPr>
              <w:instrText xml:space="preserve"> (#.01)</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iles:UCI ASSOCIATION (#14.6):FROM UCI</w:instrText>
            </w:r>
            <w:r w:rsidR="00AF60CD" w:rsidRPr="004C08B6">
              <w:rPr>
                <w:rFonts w:ascii="Times New Roman" w:hAnsi="Times New Roman"/>
                <w:sz w:val="24"/>
                <w:szCs w:val="22"/>
              </w:rPr>
              <w:instrText xml:space="preserve"> (#.01)</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ROM UCI</w:instrText>
            </w:r>
            <w:r w:rsidR="00AF60CD" w:rsidRPr="004C08B6">
              <w:rPr>
                <w:rFonts w:ascii="Times New Roman" w:hAnsi="Times New Roman"/>
                <w:sz w:val="24"/>
                <w:szCs w:val="22"/>
              </w:rPr>
              <w:instrText xml:space="preserve"> (#.01)</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 xml:space="preserve"> </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ields:FROM UCI (#.01)</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 xml:space="preserve"> </w:instrText>
            </w:r>
            <w:r w:rsidR="00B0500F" w:rsidRPr="004C08B6">
              <w:rPr>
                <w:rFonts w:ascii="Times New Roman" w:hAnsi="Times New Roman"/>
                <w:sz w:val="24"/>
                <w:szCs w:val="22"/>
              </w:rPr>
              <w:fldChar w:fldCharType="end"/>
            </w:r>
            <w:r w:rsidRPr="00B90988">
              <w:t>.</w:t>
            </w:r>
            <w:r w:rsidR="005F307A" w:rsidRPr="00B90988">
              <w:t xml:space="preserve"> Every Volume Set listed in this field should be described in the VOLUME SET</w:t>
            </w:r>
            <w:r w:rsidR="00775170" w:rsidRPr="00B90988">
              <w:t xml:space="preserve"> (#14.5)</w:t>
            </w:r>
            <w:r w:rsidR="005F307A" w:rsidRPr="00B90988">
              <w:t xml:space="preserve"> file</w:t>
            </w:r>
            <w:r w:rsidR="005F307A" w:rsidRPr="004C08B6">
              <w:rPr>
                <w:rFonts w:ascii="Times New Roman" w:hAnsi="Times New Roman"/>
                <w:sz w:val="24"/>
                <w:szCs w:val="22"/>
              </w:rPr>
              <w:fldChar w:fldCharType="begin"/>
            </w:r>
            <w:r w:rsidR="005F307A"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5F307A" w:rsidRPr="004C08B6">
              <w:rPr>
                <w:rFonts w:ascii="Times New Roman" w:hAnsi="Times New Roman"/>
                <w:sz w:val="24"/>
                <w:szCs w:val="22"/>
              </w:rPr>
              <w:instrText>VOLUME SET</w:instrText>
            </w:r>
            <w:r w:rsidR="000B3BD0" w:rsidRPr="004C08B6">
              <w:rPr>
                <w:rFonts w:ascii="Times New Roman" w:hAnsi="Times New Roman"/>
                <w:sz w:val="24"/>
                <w:szCs w:val="22"/>
              </w:rPr>
              <w:instrText xml:space="preserve"> (#14.5)</w:instrText>
            </w:r>
            <w:r w:rsidR="005F307A"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5F307A" w:rsidRPr="004C08B6">
              <w:rPr>
                <w:rFonts w:ascii="Times New Roman" w:hAnsi="Times New Roman"/>
                <w:sz w:val="24"/>
                <w:szCs w:val="22"/>
              </w:rPr>
              <w:instrText xml:space="preserve"> </w:instrText>
            </w:r>
            <w:r w:rsidR="005F307A" w:rsidRPr="004C08B6">
              <w:rPr>
                <w:rFonts w:ascii="Times New Roman" w:hAnsi="Times New Roman"/>
                <w:sz w:val="24"/>
                <w:szCs w:val="22"/>
              </w:rPr>
              <w:fldChar w:fldCharType="end"/>
            </w:r>
            <w:r w:rsidR="005F307A" w:rsidRPr="004C08B6">
              <w:rPr>
                <w:rFonts w:ascii="Times New Roman" w:hAnsi="Times New Roman"/>
                <w:sz w:val="24"/>
                <w:szCs w:val="22"/>
              </w:rPr>
              <w:fldChar w:fldCharType="begin"/>
            </w:r>
            <w:r w:rsidR="005F307A"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5F307A" w:rsidRPr="004C08B6">
              <w:rPr>
                <w:rFonts w:ascii="Times New Roman" w:hAnsi="Times New Roman"/>
                <w:sz w:val="24"/>
                <w:szCs w:val="22"/>
              </w:rPr>
              <w:instrText>Files:VOLUME SET (#14.5)</w:instrText>
            </w:r>
            <w:r w:rsidR="00666840" w:rsidRPr="004C08B6">
              <w:rPr>
                <w:rFonts w:ascii="Times New Roman" w:hAnsi="Times New Roman"/>
                <w:sz w:val="24"/>
                <w:szCs w:val="22"/>
              </w:rPr>
              <w:instrText>”</w:instrText>
            </w:r>
            <w:r w:rsidR="005F307A" w:rsidRPr="004C08B6">
              <w:rPr>
                <w:rFonts w:ascii="Times New Roman" w:hAnsi="Times New Roman"/>
                <w:sz w:val="24"/>
                <w:szCs w:val="22"/>
              </w:rPr>
              <w:instrText xml:space="preserve"> </w:instrText>
            </w:r>
            <w:r w:rsidR="005F307A" w:rsidRPr="004C08B6">
              <w:rPr>
                <w:rFonts w:ascii="Times New Roman" w:hAnsi="Times New Roman"/>
                <w:sz w:val="24"/>
                <w:szCs w:val="22"/>
              </w:rPr>
              <w:fldChar w:fldCharType="end"/>
            </w:r>
            <w:r w:rsidR="005F307A" w:rsidRPr="00B90988">
              <w:t>.</w:t>
            </w:r>
          </w:p>
          <w:p w14:paraId="13CB6A2D" w14:textId="77777777" w:rsidR="001C1A27" w:rsidRDefault="001C1A27" w:rsidP="00542452">
            <w:pPr>
              <w:pStyle w:val="TableListBullet"/>
            </w:pPr>
            <w:r w:rsidRPr="00E42F55">
              <w:t>For four-field entries, this represents the Volume Set from which tasks are being transferred in o</w:t>
            </w:r>
            <w:r w:rsidR="005F307A">
              <w:t xml:space="preserve">rder to reach their </w:t>
            </w:r>
            <w:r w:rsidR="005F307A" w:rsidRPr="0039417E">
              <w:rPr>
                <w:b/>
              </w:rPr>
              <w:t>I/O</w:t>
            </w:r>
            <w:r w:rsidR="005F307A">
              <w:t xml:space="preserve"> device.</w:t>
            </w:r>
          </w:p>
        </w:tc>
      </w:tr>
      <w:tr w:rsidR="001C1A27" w:rsidRPr="00B90988" w14:paraId="092355BB" w14:textId="77777777" w:rsidTr="008F7C8C">
        <w:tc>
          <w:tcPr>
            <w:tcW w:w="2574" w:type="dxa"/>
          </w:tcPr>
          <w:p w14:paraId="257B8EFA" w14:textId="77777777" w:rsidR="001C1A27" w:rsidRPr="00B90988" w:rsidRDefault="001C1A27" w:rsidP="00542452">
            <w:pPr>
              <w:pStyle w:val="TableText"/>
            </w:pPr>
            <w:r w:rsidRPr="00B90988">
              <w:t>TO VOLUME SET</w:t>
            </w:r>
            <w:r w:rsidR="00B0500F" w:rsidRPr="00B90988">
              <w:t xml:space="preserve"> (#2)</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Pr="004C08B6">
              <w:rPr>
                <w:rFonts w:ascii="Times New Roman" w:hAnsi="Times New Roman"/>
                <w:sz w:val="24"/>
                <w:szCs w:val="22"/>
              </w:rPr>
              <w:instrText xml:space="preserve"> File:TO VOLUME SET</w:instrText>
            </w:r>
            <w:r w:rsidR="00AF60CD"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UCI ASSOCIATION (#14.6):TO VOLUME SET</w:instrText>
            </w:r>
            <w:r w:rsidR="00AF60CD"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TO VOLUME SET</w:instrText>
            </w:r>
            <w:r w:rsidR="00AF60CD" w:rsidRPr="004C08B6">
              <w:rPr>
                <w:rFonts w:ascii="Times New Roman" w:hAnsi="Times New Roman"/>
                <w:sz w:val="24"/>
                <w:szCs w:val="22"/>
              </w:rPr>
              <w:instrText xml:space="preserve"> (#2)</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TO VOLUME SET</w:instrText>
            </w:r>
            <w:r w:rsidR="00B0500F" w:rsidRPr="004C08B6">
              <w:rPr>
                <w:rFonts w:ascii="Times New Roman" w:hAnsi="Times New Roman"/>
                <w:sz w:val="24"/>
                <w:szCs w:val="22"/>
              </w:rPr>
              <w:instrText xml:space="preserve"> (#2)</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948" w:type="dxa"/>
          </w:tcPr>
          <w:p w14:paraId="1028D295" w14:textId="77777777" w:rsidR="001C1A27" w:rsidRPr="00B90988" w:rsidRDefault="001C1A27" w:rsidP="00542452">
            <w:pPr>
              <w:pStyle w:val="TableText"/>
            </w:pPr>
            <w:r w:rsidRPr="00B90988">
              <w:t xml:space="preserve">The TO VOLUME SET field is only used for entries that build a UCI Association Table. For such entries, it should be the name of the Volume Set to which tasks are being transferred in order to reach their </w:t>
            </w:r>
            <w:r w:rsidRPr="0039417E">
              <w:rPr>
                <w:b/>
              </w:rPr>
              <w:t>I/O</w:t>
            </w:r>
            <w:r w:rsidRPr="00B90988">
              <w:t xml:space="preserve"> devices.</w:t>
            </w:r>
          </w:p>
        </w:tc>
      </w:tr>
      <w:tr w:rsidR="001C1A27" w:rsidRPr="00B90988" w14:paraId="57C526C7" w14:textId="77777777" w:rsidTr="008F7C8C">
        <w:tc>
          <w:tcPr>
            <w:tcW w:w="2574" w:type="dxa"/>
          </w:tcPr>
          <w:p w14:paraId="2B9C91DE" w14:textId="77777777" w:rsidR="001C1A27" w:rsidRPr="00B90988" w:rsidRDefault="001C1A27" w:rsidP="00AF60CD">
            <w:pPr>
              <w:pStyle w:val="TableText"/>
            </w:pPr>
            <w:r w:rsidRPr="00B90988">
              <w:t>TO UC</w:t>
            </w:r>
            <w:r w:rsidR="00B0500F" w:rsidRPr="00B90988">
              <w:t xml:space="preserve"> (#3)</w:t>
            </w:r>
            <w:r w:rsidRPr="00B90988">
              <w:t>I</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Pr="004C08B6">
              <w:rPr>
                <w:rFonts w:ascii="Times New Roman" w:hAnsi="Times New Roman"/>
                <w:sz w:val="24"/>
                <w:szCs w:val="22"/>
              </w:rPr>
              <w:instrText xml:space="preserve"> File:TO UCI</w:instrText>
            </w:r>
            <w:r w:rsidR="00AF60CD"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UCI ASSOCIATION (#14.6):TO UCI</w:instrText>
            </w:r>
            <w:r w:rsidR="00AF60CD"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TO UCI</w:instrText>
            </w:r>
            <w:r w:rsidR="00AF60CD" w:rsidRPr="004C08B6">
              <w:rPr>
                <w:rFonts w:ascii="Times New Roman" w:hAnsi="Times New Roman"/>
                <w:sz w:val="24"/>
                <w:szCs w:val="22"/>
              </w:rPr>
              <w:instrText xml:space="preserve"> (#3)</w:instrText>
            </w:r>
            <w:r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elds:TO UCI</w:instrText>
            </w:r>
            <w:r w:rsidR="00B0500F" w:rsidRPr="004C08B6">
              <w:rPr>
                <w:rFonts w:ascii="Times New Roman" w:hAnsi="Times New Roman"/>
                <w:sz w:val="24"/>
                <w:szCs w:val="22"/>
              </w:rPr>
              <w:instrText xml:space="preserve"> (#3)</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6948" w:type="dxa"/>
          </w:tcPr>
          <w:p w14:paraId="3094CE90" w14:textId="77777777" w:rsidR="001C1A27" w:rsidRPr="00B90988" w:rsidRDefault="001C1A27" w:rsidP="00AF60CD">
            <w:pPr>
              <w:pStyle w:val="TableText"/>
            </w:pPr>
            <w:r w:rsidRPr="00B90988">
              <w:t>As with TO VOLUME SET</w:t>
            </w:r>
            <w:r w:rsidR="00B0500F" w:rsidRPr="00B90988">
              <w:t>(#2)</w:t>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UCI ASSOCIATION</w:instrText>
            </w:r>
            <w:r w:rsidR="000B3BD0" w:rsidRPr="004C08B6">
              <w:rPr>
                <w:rFonts w:ascii="Times New Roman" w:hAnsi="Times New Roman"/>
                <w:sz w:val="24"/>
                <w:szCs w:val="22"/>
              </w:rPr>
              <w:instrText xml:space="preserve"> (#14.6)</w:instrText>
            </w:r>
            <w:r w:rsidR="00B0500F" w:rsidRPr="004C08B6">
              <w:rPr>
                <w:rFonts w:ascii="Times New Roman" w:hAnsi="Times New Roman"/>
                <w:sz w:val="24"/>
                <w:szCs w:val="22"/>
              </w:rPr>
              <w:instrText xml:space="preserve"> File:TO VOLUME SET</w:instrText>
            </w:r>
            <w:r w:rsidR="00AF60CD" w:rsidRPr="004C08B6">
              <w:rPr>
                <w:rFonts w:ascii="Times New Roman" w:hAnsi="Times New Roman"/>
                <w:sz w:val="24"/>
                <w:szCs w:val="22"/>
              </w:rPr>
              <w:instrText xml:space="preserve"> (#2)</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iles:UCI ASSOCIATION (#14.6):TO VOLUME SET</w:instrText>
            </w:r>
            <w:r w:rsidR="00AF60CD" w:rsidRPr="004C08B6">
              <w:rPr>
                <w:rFonts w:ascii="Times New Roman" w:hAnsi="Times New Roman"/>
                <w:sz w:val="24"/>
                <w:szCs w:val="22"/>
              </w:rPr>
              <w:instrText xml:space="preserve"> (#2)</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TO VOLUME SET</w:instrText>
            </w:r>
            <w:r w:rsidR="00AF60CD" w:rsidRPr="004C08B6">
              <w:rPr>
                <w:rFonts w:ascii="Times New Roman" w:hAnsi="Times New Roman"/>
                <w:sz w:val="24"/>
                <w:szCs w:val="22"/>
              </w:rPr>
              <w:instrText xml:space="preserve"> (#2)</w:instrText>
            </w:r>
            <w:r w:rsidR="00B0500F"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00B0500F" w:rsidRPr="004C08B6">
              <w:rPr>
                <w:rFonts w:ascii="Times New Roman" w:hAnsi="Times New Roman"/>
                <w:sz w:val="24"/>
                <w:szCs w:val="22"/>
              </w:rPr>
              <w:fldChar w:fldCharType="begin"/>
            </w:r>
            <w:r w:rsidR="00B0500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instrText>Fields:TO VOLUME SET (#2)</w:instrText>
            </w:r>
            <w:r w:rsidR="00666840" w:rsidRPr="004C08B6">
              <w:rPr>
                <w:rFonts w:ascii="Times New Roman" w:hAnsi="Times New Roman"/>
                <w:sz w:val="24"/>
                <w:szCs w:val="22"/>
              </w:rPr>
              <w:instrText>”</w:instrText>
            </w:r>
            <w:r w:rsidR="00B0500F" w:rsidRPr="004C08B6">
              <w:rPr>
                <w:rFonts w:ascii="Times New Roman" w:hAnsi="Times New Roman"/>
                <w:sz w:val="24"/>
                <w:szCs w:val="22"/>
              </w:rPr>
              <w:fldChar w:fldCharType="end"/>
            </w:r>
            <w:r w:rsidRPr="00B90988">
              <w:t>, the TO UCI field is only used for entries that build a UCI Association Table. For such entries, it should be the name of the UCI to which tasks</w:t>
            </w:r>
            <w:r w:rsidR="00FC3E8D">
              <w:t xml:space="preserve"> are</w:t>
            </w:r>
            <w:r w:rsidRPr="00B90988">
              <w:t xml:space="preserve"> transferred whenever they </w:t>
            </w:r>
            <w:r w:rsidRPr="00B90988">
              <w:rPr>
                <w:i/>
              </w:rPr>
              <w:t>must</w:t>
            </w:r>
            <w:r w:rsidRPr="00B90988">
              <w:t xml:space="preserve"> be moved from the UCI on the first Volume Set to the second Volume Set in order to reach their </w:t>
            </w:r>
            <w:r w:rsidRPr="0039417E">
              <w:rPr>
                <w:b/>
              </w:rPr>
              <w:t>I/O</w:t>
            </w:r>
            <w:r w:rsidRPr="00B90988">
              <w:t xml:space="preserve"> devices. As with the From UCI field, the Volume Set name should </w:t>
            </w:r>
            <w:r w:rsidRPr="00321770">
              <w:rPr>
                <w:i/>
              </w:rPr>
              <w:t>not</w:t>
            </w:r>
            <w:r w:rsidRPr="00B90988">
              <w:t xml:space="preserve"> be included.</w:t>
            </w:r>
          </w:p>
        </w:tc>
      </w:tr>
    </w:tbl>
    <w:p w14:paraId="416D9089" w14:textId="77777777" w:rsidR="001D6B73" w:rsidRPr="00E42F55" w:rsidRDefault="001D6B73" w:rsidP="00A7691A">
      <w:pPr>
        <w:pStyle w:val="BodyText6"/>
      </w:pPr>
    </w:p>
    <w:p w14:paraId="234EB55B" w14:textId="77777777" w:rsidR="001D6B73" w:rsidRPr="00E42F55" w:rsidRDefault="001439E8" w:rsidP="001651C7">
      <w:pPr>
        <w:pStyle w:val="Heading3"/>
      </w:pPr>
      <w:bookmarkStart w:id="1800" w:name="_Ref86038929"/>
      <w:bookmarkStart w:id="1801" w:name="_Toc236534796"/>
      <w:bookmarkStart w:id="1802" w:name="_Toc33098169"/>
      <w:r w:rsidRPr="00E42F55">
        <w:t>Sample Configuration</w:t>
      </w:r>
      <w:r w:rsidR="001D6B73" w:rsidRPr="00E42F55">
        <w:t xml:space="preserve">: Standardized VA </w:t>
      </w:r>
      <w:r w:rsidRPr="00E42F55">
        <w:t>Caché and GT.M</w:t>
      </w:r>
      <w:r w:rsidR="001D6B73" w:rsidRPr="00E42F55">
        <w:t xml:space="preserve"> Configuration</w:t>
      </w:r>
      <w:bookmarkEnd w:id="1800"/>
      <w:bookmarkEnd w:id="1801"/>
      <w:bookmarkEnd w:id="1802"/>
    </w:p>
    <w:p w14:paraId="1D9038E1" w14:textId="77777777" w:rsidR="001D6B73" w:rsidRPr="00E42F55" w:rsidRDefault="00C56747" w:rsidP="0058118C">
      <w:pPr>
        <w:pStyle w:val="BodyText"/>
        <w:keepNext/>
        <w:keepLines/>
      </w:pPr>
      <w:r w:rsidRPr="00E42F55">
        <w:fldChar w:fldCharType="begin"/>
      </w:r>
      <w:r w:rsidRPr="00E42F55">
        <w:instrText xml:space="preserve">XE </w:instrText>
      </w:r>
      <w:r w:rsidR="00666840">
        <w:instrText>“</w:instrText>
      </w:r>
      <w:r w:rsidRPr="00E42F55">
        <w:instrText>TaskMan:Configuration:Standardized VA Caché and GT.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figuration:TaskMan:Caché and GT.M</w:instrText>
      </w:r>
      <w:r w:rsidR="00666840">
        <w:instrText>”</w:instrText>
      </w:r>
      <w:r w:rsidRPr="00E42F55">
        <w:fldChar w:fldCharType="end"/>
      </w:r>
      <w:r w:rsidR="000202D9">
        <w:t>Sites that run m</w:t>
      </w:r>
      <w:r w:rsidR="001D6B73" w:rsidRPr="00E42F55">
        <w:t>anagers on their satellites should make the appropriate TASKMAN SITE PARAMETERS</w:t>
      </w:r>
      <w:r w:rsidR="00F91046" w:rsidRPr="00E42F55">
        <w:t xml:space="preserve"> (#14.7)</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TASKMAN SITE PARAMETERS</w:instrText>
      </w:r>
      <w:r w:rsidR="00F91046" w:rsidRPr="00E42F55">
        <w:instrText xml:space="preserve"> (#14.7)</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MAN SITE PARAMETERS</w:instrText>
      </w:r>
      <w:r w:rsidR="003F3DC0" w:rsidRPr="00E42F55">
        <w:instrText xml:space="preserve"> (#14.7)</w:instrText>
      </w:r>
      <w:r w:rsidR="00666840">
        <w:instrText>”</w:instrText>
      </w:r>
      <w:r w:rsidR="001D6B73" w:rsidRPr="00E42F55">
        <w:instrText xml:space="preserve"> </w:instrText>
      </w:r>
      <w:r w:rsidR="001D6B73" w:rsidRPr="00E42F55">
        <w:fldChar w:fldCharType="end"/>
      </w:r>
      <w:r w:rsidR="001D6B73" w:rsidRPr="00E42F55">
        <w:t xml:space="preserve"> entries for each satellite and adjust their TaskMan Job Limit to reflect each satellite</w:t>
      </w:r>
      <w:r w:rsidR="00666840">
        <w:t>’</w:t>
      </w:r>
      <w:r w:rsidR="001D6B73" w:rsidRPr="00E42F55">
        <w:t>s individual capacity.</w:t>
      </w:r>
      <w:r w:rsidRPr="00C56747">
        <w:t xml:space="preserve"> </w:t>
      </w:r>
      <w:r w:rsidRPr="00E42F55">
        <w:fldChar w:fldCharType="begin"/>
      </w:r>
      <w:r w:rsidRPr="00E42F55">
        <w:instrText xml:space="preserve">XE </w:instrText>
      </w:r>
      <w:r w:rsidR="00666840">
        <w:instrText>“</w:instrText>
      </w:r>
      <w:r w:rsidRPr="00E42F55">
        <w:instrText>VOLUME SET</w:instrText>
      </w:r>
      <w:r w:rsidR="00F91046" w:rsidRPr="00E42F55">
        <w:instrText xml:space="preserve"> (#14.5)</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VOLUME SET (#14.5):Standardized VA Caché and GT.M Configuration</w:instrText>
      </w:r>
      <w:r w:rsidR="00666840">
        <w:instrText>”</w:instrText>
      </w:r>
      <w:r w:rsidRPr="00E42F55">
        <w:fldChar w:fldCharType="end"/>
      </w:r>
    </w:p>
    <w:p w14:paraId="40E2DAE4" w14:textId="1CDDA5F6" w:rsidR="00AA48B2" w:rsidRPr="00E42F55" w:rsidRDefault="00AA48B2" w:rsidP="002B6AE0">
      <w:pPr>
        <w:pStyle w:val="Caption"/>
      </w:pPr>
      <w:bookmarkStart w:id="1803" w:name="_Toc193181823"/>
      <w:bookmarkStart w:id="1804" w:name="_Toc3309858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51</w:t>
      </w:r>
      <w:r w:rsidR="0019324F">
        <w:rPr>
          <w:noProof/>
        </w:rPr>
        <w:fldChar w:fldCharType="end"/>
      </w:r>
      <w:r w:rsidR="00CE5ED9">
        <w:t>:</w:t>
      </w:r>
      <w:r w:rsidRPr="00E42F55">
        <w:t xml:space="preserve"> VOLUME SET</w:t>
      </w:r>
      <w:r w:rsidR="00F91046" w:rsidRPr="00E42F55">
        <w:t xml:space="preserve"> (#14.5)</w:t>
      </w:r>
      <w:r w:rsidRPr="00E42F55">
        <w:t xml:space="preserve"> </w:t>
      </w:r>
      <w:r w:rsidR="009F6ACA">
        <w:t>File S</w:t>
      </w:r>
      <w:r w:rsidRPr="00E42F55">
        <w:t>tandardized VA</w:t>
      </w:r>
      <w:r w:rsidR="009F6ACA">
        <w:t xml:space="preserve"> Caché and GT.M C</w:t>
      </w:r>
      <w:r w:rsidRPr="00E42F55">
        <w:t>onfiguration</w:t>
      </w:r>
      <w:bookmarkEnd w:id="1803"/>
      <w:bookmarkEnd w:id="1804"/>
    </w:p>
    <w:p w14:paraId="59F43DC9" w14:textId="77777777" w:rsidR="001D6B73" w:rsidRPr="00E42F55" w:rsidRDefault="001D6B73">
      <w:pPr>
        <w:pStyle w:val="Dialogue"/>
      </w:pPr>
      <w:r w:rsidRPr="00E42F55">
        <w:t>VOLUME SET                      You need one entry, for ROU</w:t>
      </w:r>
    </w:p>
    <w:p w14:paraId="09F32383" w14:textId="77777777" w:rsidR="001D6B73" w:rsidRPr="00E42F55" w:rsidRDefault="001D6B73">
      <w:pPr>
        <w:pStyle w:val="Dialogue"/>
      </w:pPr>
      <w:r w:rsidRPr="00E42F55">
        <w:t>TYPE                            GENERAL PURPOSE VOLUME SET</w:t>
      </w:r>
    </w:p>
    <w:p w14:paraId="4FA603BF" w14:textId="77777777" w:rsidR="001D6B73" w:rsidRPr="00E42F55" w:rsidRDefault="001D6B73">
      <w:pPr>
        <w:pStyle w:val="Dialogue"/>
      </w:pPr>
      <w:r w:rsidRPr="00E42F55">
        <w:t>INHIBIT LOGONS?                 Blank or NO</w:t>
      </w:r>
    </w:p>
    <w:p w14:paraId="2EEAA834" w14:textId="77777777" w:rsidR="001D6B73" w:rsidRPr="00E42F55" w:rsidRDefault="001D6B73">
      <w:pPr>
        <w:pStyle w:val="Dialogue"/>
      </w:pPr>
      <w:r w:rsidRPr="00E42F55">
        <w:t xml:space="preserve">LINK ACCESS?                    Blank or </w:t>
      </w:r>
      <w:r w:rsidR="00923C1B" w:rsidRPr="00E42F55">
        <w:t>NO</w:t>
      </w:r>
    </w:p>
    <w:p w14:paraId="7B43A95B" w14:textId="77777777" w:rsidR="001D6B73" w:rsidRPr="00E42F55" w:rsidRDefault="001D6B73">
      <w:pPr>
        <w:pStyle w:val="Dialogue"/>
      </w:pPr>
      <w:r w:rsidRPr="00E42F55">
        <w:t>OUT OF SERVICE?                 Blank or NO</w:t>
      </w:r>
    </w:p>
    <w:p w14:paraId="6DC4F96C" w14:textId="77777777" w:rsidR="001D6B73" w:rsidRPr="00E42F55" w:rsidRDefault="001D6B73">
      <w:pPr>
        <w:pStyle w:val="Dialogue"/>
      </w:pPr>
      <w:r w:rsidRPr="00E42F55">
        <w:t xml:space="preserve">REQUIRED VOLUME SET?            </w:t>
      </w:r>
      <w:r w:rsidR="00923C1B" w:rsidRPr="00E42F55">
        <w:t>Blank or NO</w:t>
      </w:r>
    </w:p>
    <w:p w14:paraId="38A19DB2" w14:textId="77777777" w:rsidR="001D6B73" w:rsidRPr="00E42F55" w:rsidRDefault="001D6B73">
      <w:pPr>
        <w:pStyle w:val="Dialogue"/>
      </w:pPr>
      <w:r w:rsidRPr="00E42F55">
        <w:t xml:space="preserve">TASKMAN FILES UCI               </w:t>
      </w:r>
      <w:r w:rsidR="00923C1B" w:rsidRPr="00E42F55">
        <w:t>V</w:t>
      </w:r>
      <w:r w:rsidR="00D41BDB" w:rsidRPr="00E42F55">
        <w:t>AH</w:t>
      </w:r>
    </w:p>
    <w:p w14:paraId="2B2B7A13" w14:textId="77777777" w:rsidR="001D6B73" w:rsidRPr="00E42F55" w:rsidRDefault="001D6B73">
      <w:pPr>
        <w:pStyle w:val="Dialogue"/>
      </w:pPr>
      <w:r w:rsidRPr="00E42F55">
        <w:t>TASKMAN FILES VOLUME SET        Leave this blank</w:t>
      </w:r>
    </w:p>
    <w:p w14:paraId="3DF6FE86" w14:textId="77777777" w:rsidR="001D6B73" w:rsidRPr="00E42F55" w:rsidRDefault="001D6B73">
      <w:pPr>
        <w:pStyle w:val="Dialogue"/>
      </w:pPr>
      <w:r w:rsidRPr="00E42F55">
        <w:t>REPLACEMENT VOLUME SET          Leave this blank</w:t>
      </w:r>
    </w:p>
    <w:p w14:paraId="478F296E" w14:textId="77777777" w:rsidR="001D6B73" w:rsidRPr="00E42F55" w:rsidRDefault="001D6B73">
      <w:pPr>
        <w:pStyle w:val="Dialogue"/>
      </w:pPr>
      <w:r w:rsidRPr="00E42F55">
        <w:t>DAYS TO KEEP OLD TASKS          Up to you; can leave blank</w:t>
      </w:r>
    </w:p>
    <w:p w14:paraId="5A353721" w14:textId="77777777" w:rsidR="00923C1B" w:rsidRDefault="00923C1B">
      <w:pPr>
        <w:pStyle w:val="Dialogue"/>
      </w:pPr>
      <w:r w:rsidRPr="00E42F55">
        <w:t>SIGNON/PRODUCTION VOLUME SET    Yes</w:t>
      </w:r>
    </w:p>
    <w:p w14:paraId="4690C27B" w14:textId="77777777" w:rsidR="00C56747" w:rsidRPr="00E42F55" w:rsidRDefault="00C56747" w:rsidP="00A7691A">
      <w:pPr>
        <w:pStyle w:val="BodyText6"/>
      </w:pPr>
    </w:p>
    <w:p w14:paraId="3A81CC30" w14:textId="77777777" w:rsidR="00C56747" w:rsidRPr="00E42F55" w:rsidRDefault="00C56747" w:rsidP="00C56747">
      <w:pPr>
        <w:pStyle w:val="BodyText5"/>
        <w:keepNext/>
        <w:keepLines/>
      </w:pPr>
      <w:r w:rsidRPr="00E42F55">
        <w:fldChar w:fldCharType="begin"/>
      </w:r>
      <w:r w:rsidRPr="00E42F55">
        <w:instrText xml:space="preserve">XE </w:instrText>
      </w:r>
      <w:r w:rsidR="00666840">
        <w:instrText>“</w:instrText>
      </w:r>
      <w:r w:rsidRPr="00E42F55">
        <w:instrText>UCI ASSOCIATION</w:instrText>
      </w:r>
      <w:r w:rsidR="00F91046" w:rsidRPr="00E42F55">
        <w:instrText xml:space="preserve"> (#14.6)</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UCI ASSOCIATION (#14.6):Standardized VA Caché and GT.M Configuration</w:instrText>
      </w:r>
      <w:r w:rsidR="00666840">
        <w:instrText>”</w:instrText>
      </w:r>
      <w:r w:rsidRPr="00E42F55">
        <w:fldChar w:fldCharType="end"/>
      </w:r>
    </w:p>
    <w:p w14:paraId="20832FAC" w14:textId="0377DCE5" w:rsidR="00AA48B2" w:rsidRPr="00E42F55" w:rsidRDefault="00AA48B2" w:rsidP="002B6AE0">
      <w:pPr>
        <w:pStyle w:val="Caption"/>
      </w:pPr>
      <w:bookmarkStart w:id="1805" w:name="_Toc193181824"/>
      <w:bookmarkStart w:id="1806" w:name="_Toc3309859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52</w:t>
      </w:r>
      <w:r w:rsidR="0019324F">
        <w:rPr>
          <w:noProof/>
        </w:rPr>
        <w:fldChar w:fldCharType="end"/>
      </w:r>
      <w:r w:rsidR="00CE5ED9">
        <w:t>:</w:t>
      </w:r>
      <w:r w:rsidRPr="00E42F55">
        <w:t xml:space="preserve"> UCI ASSOCIATION</w:t>
      </w:r>
      <w:r w:rsidR="00F91046" w:rsidRPr="00E42F55">
        <w:t xml:space="preserve"> (#14.6)</w:t>
      </w:r>
      <w:r w:rsidR="009F6ACA">
        <w:t xml:space="preserve"> F</w:t>
      </w:r>
      <w:r w:rsidRPr="00E42F55">
        <w:t>ile</w:t>
      </w:r>
      <w:r w:rsidR="00F56FD4">
        <w:t>—S</w:t>
      </w:r>
      <w:r w:rsidR="009F6ACA">
        <w:t>tandardized VA Caché and GT.M C</w:t>
      </w:r>
      <w:r w:rsidRPr="00E42F55">
        <w:t>onfiguration</w:t>
      </w:r>
      <w:bookmarkEnd w:id="1805"/>
      <w:bookmarkEnd w:id="1806"/>
    </w:p>
    <w:p w14:paraId="63C891FA" w14:textId="77777777" w:rsidR="001D6B73" w:rsidRPr="00E42F55" w:rsidRDefault="001D6B73">
      <w:pPr>
        <w:pStyle w:val="Dialogue"/>
      </w:pPr>
      <w:r w:rsidRPr="00E42F55">
        <w:t>FROM UCI</w:t>
      </w:r>
      <w:r w:rsidR="00923C1B" w:rsidRPr="00E42F55">
        <w:t xml:space="preserve">                        1</w:t>
      </w:r>
      <w:r w:rsidRPr="00E42F55">
        <w:t xml:space="preserve"> entries: VAH</w:t>
      </w:r>
    </w:p>
    <w:p w14:paraId="20952260" w14:textId="77777777" w:rsidR="001D6B73" w:rsidRPr="00E42F55" w:rsidRDefault="001D6B73">
      <w:pPr>
        <w:pStyle w:val="Dialogue"/>
      </w:pPr>
      <w:r w:rsidRPr="00E42F55">
        <w:t>FROM VOLUME SET                 ROU</w:t>
      </w:r>
    </w:p>
    <w:p w14:paraId="14548EB3" w14:textId="77777777" w:rsidR="001D6B73" w:rsidRPr="00E42F55" w:rsidRDefault="001D6B73">
      <w:pPr>
        <w:pStyle w:val="Dialogue"/>
      </w:pPr>
      <w:r w:rsidRPr="00E42F55">
        <w:t>TO VOLUME SET                   Blank</w:t>
      </w:r>
    </w:p>
    <w:p w14:paraId="0AF329FE" w14:textId="77777777" w:rsidR="001D6B73" w:rsidRPr="00E42F55" w:rsidRDefault="001D6B73">
      <w:pPr>
        <w:pStyle w:val="Dialogue"/>
      </w:pPr>
      <w:r w:rsidRPr="00E42F55">
        <w:t>TO UCI                          Blank</w:t>
      </w:r>
    </w:p>
    <w:p w14:paraId="2D9EBB42" w14:textId="77777777" w:rsidR="00923C1B" w:rsidRDefault="00923C1B" w:rsidP="00A7691A">
      <w:pPr>
        <w:pStyle w:val="BodyText6"/>
        <w:rPr>
          <w:highlight w:val="yellow"/>
        </w:rPr>
      </w:pPr>
    </w:p>
    <w:p w14:paraId="3D829F7B" w14:textId="77777777" w:rsidR="00C56747" w:rsidRPr="00E42F55" w:rsidRDefault="0015207B" w:rsidP="00C56747">
      <w:pPr>
        <w:pStyle w:val="Note"/>
        <w:rPr>
          <w:highlight w:val="yellow"/>
        </w:rPr>
      </w:pPr>
      <w:r>
        <w:rPr>
          <w:noProof/>
          <w:lang w:eastAsia="en-US"/>
        </w:rPr>
        <w:drawing>
          <wp:inline distT="0" distB="0" distL="0" distR="0" wp14:anchorId="0A6A2215" wp14:editId="24AA4730">
            <wp:extent cx="304800" cy="304800"/>
            <wp:effectExtent l="0" t="0" r="0" b="0"/>
            <wp:docPr id="222" name="Picture 2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F56FD4">
        <w:rPr>
          <w:iCs/>
        </w:rPr>
        <w:t xml:space="preserve">You </w:t>
      </w:r>
      <w:r w:rsidR="00C56747">
        <w:t>c</w:t>
      </w:r>
      <w:r w:rsidR="00C56747" w:rsidRPr="00E42F55">
        <w:t>an leave this empty.</w:t>
      </w:r>
    </w:p>
    <w:p w14:paraId="572CF69E"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Standardized VA </w:instrText>
      </w:r>
      <w:r w:rsidR="006F6DE1" w:rsidRPr="00E42F55">
        <w:instrText>Caché and GT.M</w:instrText>
      </w:r>
      <w:r w:rsidRPr="00E42F55">
        <w:instrText xml:space="preserve">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3F3DC0" w:rsidRPr="00E42F55">
        <w:instrText xml:space="preserve"> (#14.7)</w:instrText>
      </w:r>
      <w:r w:rsidRPr="00E42F55">
        <w:instrText xml:space="preserve">:Standardized VA </w:instrText>
      </w:r>
      <w:r w:rsidR="006F6DE1" w:rsidRPr="00E42F55">
        <w:instrText>Caché and GT.M</w:instrText>
      </w:r>
      <w:r w:rsidRPr="00E42F55">
        <w:instrText xml:space="preserve"> Configuration</w:instrText>
      </w:r>
      <w:r w:rsidR="00666840">
        <w:instrText>”</w:instrText>
      </w:r>
      <w:r w:rsidRPr="00E42F55">
        <w:fldChar w:fldCharType="end"/>
      </w:r>
    </w:p>
    <w:p w14:paraId="72FDE96E" w14:textId="330EB11E" w:rsidR="00AA48B2" w:rsidRPr="00E42F55" w:rsidRDefault="00AA48B2" w:rsidP="002B6AE0">
      <w:pPr>
        <w:pStyle w:val="Caption"/>
      </w:pPr>
      <w:bookmarkStart w:id="1807" w:name="_Toc193181825"/>
      <w:bookmarkStart w:id="1808" w:name="_Toc3309859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53</w:t>
      </w:r>
      <w:r w:rsidR="0019324F">
        <w:rPr>
          <w:noProof/>
        </w:rPr>
        <w:fldChar w:fldCharType="end"/>
      </w:r>
      <w:r w:rsidR="00CE5ED9">
        <w:t>:</w:t>
      </w:r>
      <w:r w:rsidRPr="00E42F55">
        <w:t xml:space="preserve"> TASKMAN SITE PARAMETERS</w:t>
      </w:r>
      <w:r w:rsidR="00F91046" w:rsidRPr="00E42F55">
        <w:t xml:space="preserve"> (#14.7)</w:t>
      </w:r>
      <w:r w:rsidR="00F91046">
        <w:t xml:space="preserve"> F</w:t>
      </w:r>
      <w:r w:rsidRPr="00E42F55">
        <w:t>ile</w:t>
      </w:r>
      <w:r w:rsidR="00F91046">
        <w:t xml:space="preserve"> Standardized VA Caché and GT.M C</w:t>
      </w:r>
      <w:r w:rsidRPr="00E42F55">
        <w:t>onfiguration</w:t>
      </w:r>
      <w:bookmarkEnd w:id="1807"/>
      <w:bookmarkEnd w:id="1808"/>
    </w:p>
    <w:p w14:paraId="11F11F98" w14:textId="77777777" w:rsidR="001D6B73" w:rsidRPr="00E42F55" w:rsidRDefault="001D6B73" w:rsidP="00923C1B">
      <w:pPr>
        <w:pStyle w:val="Dialogue"/>
      </w:pPr>
      <w:r w:rsidRPr="00E42F55">
        <w:t>BOX</w:t>
      </w:r>
      <w:r w:rsidR="00923C1B" w:rsidRPr="00E42F55">
        <w:t>-VOLUME PAIR                        ROU:FORFORUM1</w:t>
      </w:r>
    </w:p>
    <w:p w14:paraId="6A55BCCB" w14:textId="77777777" w:rsidR="00923C1B" w:rsidRPr="00E42F55" w:rsidRDefault="00923C1B" w:rsidP="00923C1B">
      <w:pPr>
        <w:pStyle w:val="Dialogue"/>
      </w:pPr>
      <w:r w:rsidRPr="00E42F55">
        <w:t xml:space="preserve">                                       </w:t>
      </w:r>
      <w:r w:rsidR="001D6B73" w:rsidRPr="00E42F55">
        <w:t>Your answer should be the volume set name</w:t>
      </w:r>
    </w:p>
    <w:p w14:paraId="7638A8E3" w14:textId="77777777" w:rsidR="00923C1B" w:rsidRPr="00E42F55" w:rsidRDefault="00923C1B" w:rsidP="00923C1B">
      <w:pPr>
        <w:pStyle w:val="Dialogue"/>
      </w:pPr>
      <w:r w:rsidRPr="00E42F55">
        <w:t xml:space="preserve">                                      </w:t>
      </w:r>
      <w:r w:rsidR="001D6B73" w:rsidRPr="00E42F55">
        <w:t xml:space="preserve"> concatenated with the </w:t>
      </w:r>
      <w:r w:rsidR="00666840">
        <w:t>“</w:t>
      </w:r>
      <w:r w:rsidR="001D6B73" w:rsidRPr="00E42F55">
        <w:t>:</w:t>
      </w:r>
      <w:r w:rsidR="00666840">
        <w:t>”</w:t>
      </w:r>
      <w:r w:rsidR="001D6B73" w:rsidRPr="00E42F55">
        <w:t xml:space="preserve"> concatenated with</w:t>
      </w:r>
    </w:p>
    <w:p w14:paraId="76B3F0F1" w14:textId="77777777" w:rsidR="001D6B73" w:rsidRPr="00E42F55" w:rsidRDefault="00923C1B" w:rsidP="00923C1B">
      <w:pPr>
        <w:pStyle w:val="Dialogue"/>
      </w:pPr>
      <w:r w:rsidRPr="00E42F55">
        <w:t xml:space="preserve">                                      </w:t>
      </w:r>
      <w:r w:rsidR="001D6B73" w:rsidRPr="00E42F55">
        <w:t xml:space="preserve"> the name of the </w:t>
      </w:r>
      <w:r w:rsidRPr="00E42F55">
        <w:t>Cache Configuration</w:t>
      </w:r>
      <w:r w:rsidR="001D6B73" w:rsidRPr="00E42F55">
        <w:t>.</w:t>
      </w:r>
    </w:p>
    <w:p w14:paraId="702F3DB7" w14:textId="77777777" w:rsidR="00923C1B" w:rsidRPr="00E42F55" w:rsidRDefault="00923C1B" w:rsidP="00923C1B">
      <w:pPr>
        <w:pStyle w:val="Dialogue"/>
      </w:pPr>
      <w:r w:rsidRPr="00E42F55">
        <w:t xml:space="preserve">LOG TASKS?                             </w:t>
      </w:r>
      <w:r w:rsidR="001D6B73" w:rsidRPr="00E42F55">
        <w:t>Blank or NO (unless TaskMan is running in a</w:t>
      </w:r>
    </w:p>
    <w:p w14:paraId="5F5F9289" w14:textId="77777777" w:rsidR="001D6B73" w:rsidRPr="00E42F55" w:rsidRDefault="00923C1B" w:rsidP="00923C1B">
      <w:pPr>
        <w:pStyle w:val="Dialogue"/>
      </w:pPr>
      <w:r w:rsidRPr="00E42F55">
        <w:t xml:space="preserve">                                      </w:t>
      </w:r>
      <w:r w:rsidR="001D6B73" w:rsidRPr="00E42F55">
        <w:t xml:space="preserve"> DCL context, in which case set to YES)</w:t>
      </w:r>
    </w:p>
    <w:p w14:paraId="708571C0" w14:textId="77777777" w:rsidR="001D6B73" w:rsidRPr="00E42F55" w:rsidRDefault="00923C1B" w:rsidP="00923C1B">
      <w:pPr>
        <w:pStyle w:val="Dialogue"/>
      </w:pPr>
      <w:r w:rsidRPr="00E42F55">
        <w:t>DEFAULT TASK PRIORITY                  Blank</w:t>
      </w:r>
    </w:p>
    <w:p w14:paraId="4A69C6BD" w14:textId="77777777" w:rsidR="001D6B73" w:rsidRPr="00E42F55" w:rsidRDefault="00923C1B" w:rsidP="00923C1B">
      <w:pPr>
        <w:pStyle w:val="Dialogue"/>
      </w:pPr>
      <w:r w:rsidRPr="00E42F55">
        <w:t xml:space="preserve">TASK PARTITION SIZE                    </w:t>
      </w:r>
      <w:r w:rsidR="001D6B73" w:rsidRPr="00E42F55">
        <w:t>Blank</w:t>
      </w:r>
    </w:p>
    <w:p w14:paraId="56FA2164" w14:textId="77777777" w:rsidR="001D6B73" w:rsidRPr="00E42F55" w:rsidRDefault="00923C1B" w:rsidP="00923C1B">
      <w:pPr>
        <w:pStyle w:val="Dialogue"/>
      </w:pPr>
      <w:r w:rsidRPr="00E42F55">
        <w:t>SUBMANAGER RETENTION TIME              60</w:t>
      </w:r>
    </w:p>
    <w:p w14:paraId="54DFE646" w14:textId="77777777" w:rsidR="001D6B73" w:rsidRPr="00E42F55" w:rsidRDefault="001D6B73" w:rsidP="00923C1B">
      <w:pPr>
        <w:pStyle w:val="Dialogue"/>
      </w:pPr>
      <w:r w:rsidRPr="00E42F55">
        <w:t>TASKMAN JOB</w:t>
      </w:r>
      <w:r w:rsidR="00923C1B" w:rsidRPr="00E42F55">
        <w:t xml:space="preserve"> LIMIT                      400 (</w:t>
      </w:r>
      <w:r w:rsidRPr="00E42F55">
        <w:t>2-5 lower than Max Signons</w:t>
      </w:r>
      <w:r w:rsidR="00923C1B" w:rsidRPr="00E42F55">
        <w:t>)</w:t>
      </w:r>
    </w:p>
    <w:p w14:paraId="2C91E951" w14:textId="77777777" w:rsidR="001D6B73" w:rsidRPr="00E42F55" w:rsidRDefault="00923C1B" w:rsidP="00923C1B">
      <w:pPr>
        <w:pStyle w:val="Dialogue"/>
      </w:pPr>
      <w:r w:rsidRPr="00E42F55">
        <w:t xml:space="preserve">TASKMAN HANG BETWEEN NEW JOBS          </w:t>
      </w:r>
      <w:r w:rsidR="001D6B73" w:rsidRPr="00E42F55">
        <w:t>1</w:t>
      </w:r>
    </w:p>
    <w:p w14:paraId="74B092C0" w14:textId="77777777" w:rsidR="001D6B73" w:rsidRPr="00E42F55" w:rsidRDefault="00923C1B" w:rsidP="00923C1B">
      <w:pPr>
        <w:pStyle w:val="Dialogue"/>
      </w:pPr>
      <w:r w:rsidRPr="00E42F55">
        <w:t xml:space="preserve">MODE OF TASKMAN                        </w:t>
      </w:r>
      <w:r w:rsidR="001D6B73" w:rsidRPr="00E42F55">
        <w:t>GENERAL PROCESSOR</w:t>
      </w:r>
    </w:p>
    <w:p w14:paraId="34FAD725" w14:textId="77777777" w:rsidR="001D6B73" w:rsidRPr="00E42F55" w:rsidRDefault="005942BC" w:rsidP="00923C1B">
      <w:pPr>
        <w:pStyle w:val="Dialogue"/>
      </w:pPr>
      <w:r w:rsidRPr="00E42F55">
        <w:t>ENVIRONMENT FOR DCL</w:t>
      </w:r>
      <w:r w:rsidR="00923C1B" w:rsidRPr="00E42F55">
        <w:t xml:space="preserve">        </w:t>
      </w:r>
      <w:r w:rsidR="00DE66E2" w:rsidRPr="00E42F55">
        <w:t xml:space="preserve">    </w:t>
      </w:r>
      <w:r w:rsidR="00923C1B" w:rsidRPr="00E42F55">
        <w:t xml:space="preserve">        </w:t>
      </w:r>
      <w:r w:rsidR="001D6B73" w:rsidRPr="00E42F55">
        <w:t>Blank</w:t>
      </w:r>
    </w:p>
    <w:p w14:paraId="161C88FA" w14:textId="77777777" w:rsidR="001D6B73" w:rsidRPr="00E42F55" w:rsidRDefault="00923C1B" w:rsidP="00923C1B">
      <w:pPr>
        <w:pStyle w:val="Dialogue"/>
      </w:pPr>
      <w:r w:rsidRPr="00E42F55">
        <w:t xml:space="preserve">OUT OF SERVICE                         </w:t>
      </w:r>
      <w:r w:rsidR="001D6B73" w:rsidRPr="00E42F55">
        <w:t>Blank</w:t>
      </w:r>
    </w:p>
    <w:p w14:paraId="5FBF8CD3" w14:textId="77777777" w:rsidR="00923C1B" w:rsidRPr="00E42F55" w:rsidRDefault="00923C1B" w:rsidP="00923C1B">
      <w:pPr>
        <w:pStyle w:val="Dialogue"/>
      </w:pPr>
      <w:r w:rsidRPr="00E42F55">
        <w:t>MIN SUBMANAGER CNT                     2</w:t>
      </w:r>
    </w:p>
    <w:p w14:paraId="528A68B9" w14:textId="77777777" w:rsidR="001D6B73" w:rsidRPr="00E42F55" w:rsidRDefault="001D6B73" w:rsidP="00923C1B">
      <w:pPr>
        <w:pStyle w:val="Dialogue"/>
      </w:pPr>
      <w:r w:rsidRPr="00E42F55">
        <w:t>LOAD BA</w:t>
      </w:r>
      <w:r w:rsidR="00923C1B" w:rsidRPr="00E42F55">
        <w:t xml:space="preserve">LANCE ROUTINE                   </w:t>
      </w:r>
      <w:r w:rsidRPr="00E42F55">
        <w:t>Blank</w:t>
      </w:r>
    </w:p>
    <w:p w14:paraId="22E05488" w14:textId="77777777" w:rsidR="00923C1B" w:rsidRPr="00E42F55" w:rsidRDefault="00923C1B" w:rsidP="00923C1B">
      <w:pPr>
        <w:pStyle w:val="Dialogue"/>
      </w:pPr>
      <w:r w:rsidRPr="00E42F55">
        <w:t>Auto Delete Tasks                      Yes</w:t>
      </w:r>
    </w:p>
    <w:p w14:paraId="13179849" w14:textId="77777777" w:rsidR="00923C1B" w:rsidRPr="00E42F55" w:rsidRDefault="00923C1B" w:rsidP="00923C1B">
      <w:pPr>
        <w:pStyle w:val="Dialogue"/>
        <w:rPr>
          <w:highlight w:val="yellow"/>
        </w:rPr>
      </w:pPr>
      <w:r w:rsidRPr="00E42F55">
        <w:t>Manager Startup Delay                  30</w:t>
      </w:r>
    </w:p>
    <w:p w14:paraId="0B39E8D0" w14:textId="77777777" w:rsidR="001D6B73" w:rsidRPr="00E42F55" w:rsidRDefault="001D6B73" w:rsidP="00A7691A">
      <w:pPr>
        <w:pStyle w:val="BodyText6"/>
      </w:pPr>
    </w:p>
    <w:p w14:paraId="47A52132" w14:textId="77777777" w:rsidR="001D6B73" w:rsidRPr="00E42F55" w:rsidRDefault="001D6B73" w:rsidP="00746679">
      <w:pPr>
        <w:pStyle w:val="Heading2"/>
      </w:pPr>
      <w:bookmarkStart w:id="1809" w:name="_Toc236534797"/>
      <w:bookmarkStart w:id="1810" w:name="_Toc33098170"/>
      <w:r w:rsidRPr="00E42F55">
        <w:t>Manager Startup</w:t>
      </w:r>
      <w:bookmarkEnd w:id="1809"/>
      <w:bookmarkEnd w:id="1810"/>
    </w:p>
    <w:p w14:paraId="24F74665" w14:textId="77777777"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Manager: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nager:Startup TaskMan</w:instrText>
      </w:r>
      <w:r w:rsidR="00666840">
        <w:instrText>”</w:instrText>
      </w:r>
      <w:r w:rsidRPr="00E42F55">
        <w:fldChar w:fldCharType="end"/>
      </w:r>
      <w:r w:rsidR="001D6B73" w:rsidRPr="00E42F55">
        <w:t>You may want to configure your sys</w:t>
      </w:r>
      <w:r w:rsidR="00092C35">
        <w:t>tem so that, on CPUs where the manager should run, a m</w:t>
      </w:r>
      <w:r w:rsidR="001D6B73" w:rsidRPr="00E42F55">
        <w:t>anager starts up every time the CPU starts up. Otherwise, you</w:t>
      </w:r>
      <w:r w:rsidR="00092C35">
        <w:t xml:space="preserve"> need to manually start up the m</w:t>
      </w:r>
      <w:r w:rsidR="001D6B73" w:rsidRPr="00E42F55">
        <w:t>anager each time you start up t</w:t>
      </w:r>
      <w:r w:rsidR="00092C35">
        <w:t>hose nodes that should run the m</w:t>
      </w:r>
      <w:r w:rsidR="001D6B73" w:rsidRPr="00E42F55">
        <w:t>anager.</w:t>
      </w:r>
    </w:p>
    <w:p w14:paraId="3D545241" w14:textId="77777777" w:rsidR="001D6B73" w:rsidRPr="00E42F55" w:rsidRDefault="00092C35" w:rsidP="00542452">
      <w:pPr>
        <w:pStyle w:val="BodyText"/>
      </w:pPr>
      <w:r>
        <w:t>For most sites, only one m</w:t>
      </w:r>
      <w:r w:rsidR="001D6B73" w:rsidRPr="00E42F55">
        <w:t xml:space="preserve">anager is needed to cover each environment. Therefore, this </w:t>
      </w:r>
      <w:r w:rsidR="000D5125">
        <w:t>section</w:t>
      </w:r>
      <w:r w:rsidR="001D6B73" w:rsidRPr="00E42F55">
        <w:t xml:space="preserve"> focuse</w:t>
      </w:r>
      <w:r>
        <w:t>s on starting up only a single m</w:t>
      </w:r>
      <w:r w:rsidR="001D6B73" w:rsidRPr="00E42F55">
        <w:t>anager.</w:t>
      </w:r>
    </w:p>
    <w:p w14:paraId="66E45EFA" w14:textId="77777777" w:rsidR="001D6B73" w:rsidRPr="00E42F55" w:rsidRDefault="000202D9" w:rsidP="0058118C">
      <w:pPr>
        <w:pStyle w:val="BodyText"/>
      </w:pPr>
      <w:r>
        <w:t>Neither the m</w:t>
      </w:r>
      <w:r w:rsidR="001D6B73" w:rsidRPr="00E42F55">
        <w:t xml:space="preserve">anager nor the </w:t>
      </w:r>
      <w:r>
        <w:t>s</w:t>
      </w:r>
      <w:r w:rsidR="00F726A1" w:rsidRPr="00E42F55">
        <w:t>ubmanagers</w:t>
      </w:r>
      <w:r w:rsidR="001D6B73" w:rsidRPr="00E42F55">
        <w:t xml:space="preserve"> start</w:t>
      </w:r>
      <w:r w:rsidR="00FC3E8D">
        <w:t>s</w:t>
      </w:r>
      <w:r w:rsidR="001D6B73" w:rsidRPr="00E42F55">
        <w:t xml:space="preserve"> up on a </w:t>
      </w:r>
      <w:r w:rsidR="003B3054" w:rsidRPr="00E42F55">
        <w:t>BOX-VOLUME</w:t>
      </w:r>
      <w:r w:rsidR="006C7A89" w:rsidRPr="00E42F55">
        <w:t xml:space="preserve"> PAIR</w:t>
      </w:r>
      <w:r w:rsidR="00DF017F" w:rsidRPr="00E42F55">
        <w:fldChar w:fldCharType="begin"/>
      </w:r>
      <w:r w:rsidR="00DF017F" w:rsidRPr="00E42F55">
        <w:instrText xml:space="preserve"> XE </w:instrText>
      </w:r>
      <w:r w:rsidR="00666840">
        <w:instrText>“</w:instrText>
      </w:r>
      <w:r w:rsidR="006C7A89" w:rsidRPr="00E42F55">
        <w:instrText>BOX-VOLUME PAIR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BOX-VOLUME</w:instrText>
      </w:r>
      <w:r w:rsidR="006C7A89" w:rsidRPr="00E42F55">
        <w:instrText xml:space="preserve"> PAIR</w:instrText>
      </w:r>
      <w:r w:rsidR="00666840">
        <w:instrText>”</w:instrText>
      </w:r>
      <w:r w:rsidR="00DF017F" w:rsidRPr="00E42F55">
        <w:instrText xml:space="preserve"> </w:instrText>
      </w:r>
      <w:r w:rsidR="00DF017F" w:rsidRPr="00E42F55">
        <w:fldChar w:fldCharType="end"/>
      </w:r>
      <w:r w:rsidR="001D6B73" w:rsidRPr="00E42F55">
        <w:t xml:space="preserve"> pair of the wrong type, so pay attention to how you fill in the MODE OF TASKMAN field</w:t>
      </w:r>
      <w:r w:rsidR="00DF017F" w:rsidRPr="00E42F55">
        <w:fldChar w:fldCharType="begin"/>
      </w:r>
      <w:r w:rsidR="00DF017F" w:rsidRPr="00E42F55">
        <w:instrText xml:space="preserve"> XE </w:instrText>
      </w:r>
      <w:r w:rsidR="00666840">
        <w:instrText>“</w:instrText>
      </w:r>
      <w:r w:rsidR="00DF017F" w:rsidRPr="00E42F55">
        <w:instrText>MODE OF TASKMAN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MODE OF TASKMAN</w:instrText>
      </w:r>
      <w:r w:rsidR="00666840">
        <w:instrText>”</w:instrText>
      </w:r>
      <w:r w:rsidR="00DF017F" w:rsidRPr="00E42F55">
        <w:instrText xml:space="preserve"> </w:instrText>
      </w:r>
      <w:r w:rsidR="00DF017F" w:rsidRPr="00E42F55">
        <w:fldChar w:fldCharType="end"/>
      </w:r>
      <w:r w:rsidR="001D6B73" w:rsidRPr="00E42F55">
        <w:t xml:space="preserve"> of the TASKMAN SITE PARAMETERS</w:t>
      </w:r>
      <w:r w:rsidR="00775170" w:rsidRPr="00E42F55">
        <w:t xml:space="preserve"> (#14.7)</w:t>
      </w:r>
      <w:r w:rsidR="001D6B73" w:rsidRPr="00E42F55">
        <w:t xml:space="preserve"> file</w:t>
      </w:r>
      <w:r w:rsidR="00DF017F" w:rsidRPr="00E42F55">
        <w:fldChar w:fldCharType="begin"/>
      </w:r>
      <w:r w:rsidR="00DF017F" w:rsidRPr="00E42F55">
        <w:instrText xml:space="preserve"> XE </w:instrText>
      </w:r>
      <w:r w:rsidR="00666840">
        <w:instrText>“</w:instrText>
      </w:r>
      <w:r w:rsidR="00DF017F" w:rsidRPr="00E42F55">
        <w:instrText>TASKMAN SITE PARAMETERS</w:instrText>
      </w:r>
      <w:r w:rsidR="00775170" w:rsidRPr="00E42F55">
        <w:instrText xml:space="preserve"> (#14.7)</w:instrText>
      </w:r>
      <w:r w:rsidR="00DF017F" w:rsidRPr="00E42F55">
        <w:instrText xml:space="preserve"> File</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B005A6" w:rsidRPr="00E42F55">
        <w:instrText>Files:</w:instrText>
      </w:r>
      <w:r w:rsidR="00DF017F" w:rsidRPr="00E42F55">
        <w:instrText>TASKMAN SITE PARAMETERS (#14.7)</w:instrText>
      </w:r>
      <w:r w:rsidR="00666840">
        <w:instrText>”</w:instrText>
      </w:r>
      <w:r w:rsidR="00DF017F" w:rsidRPr="00E42F55">
        <w:instrText xml:space="preserve"> </w:instrText>
      </w:r>
      <w:r w:rsidR="00DF017F" w:rsidRPr="00E42F55">
        <w:fldChar w:fldCharType="end"/>
      </w:r>
      <w:r w:rsidR="00092C35">
        <w:t>. If you want the m</w:t>
      </w:r>
      <w:r w:rsidR="001D6B73" w:rsidRPr="00E42F55">
        <w:t xml:space="preserve">anager to start, you </w:t>
      </w:r>
      <w:r w:rsidR="00077A3D" w:rsidRPr="00E42F55">
        <w:rPr>
          <w:i/>
        </w:rPr>
        <w:t>must</w:t>
      </w:r>
      <w:r w:rsidR="001D6B73" w:rsidRPr="00E42F55">
        <w:t xml:space="preserve"> make sure this field is set to either a Print Server or a General Processor.</w:t>
      </w:r>
    </w:p>
    <w:p w14:paraId="621C9514" w14:textId="77777777" w:rsidR="001D6B73" w:rsidRPr="00E42F55" w:rsidRDefault="00092C35" w:rsidP="0058118C">
      <w:pPr>
        <w:pStyle w:val="BodyText"/>
      </w:pPr>
      <w:r>
        <w:t>Getting the m</w:t>
      </w:r>
      <w:r w:rsidR="001D6B73" w:rsidRPr="00E42F55">
        <w:t>anager to start up when the</w:t>
      </w:r>
      <w:r w:rsidR="00923C1B" w:rsidRPr="00E42F55">
        <w:t xml:space="preserve"> system does is accomplished in the VA by the </w:t>
      </w:r>
      <w:r w:rsidR="00923C1B" w:rsidRPr="00321770">
        <w:rPr>
          <w:b/>
        </w:rPr>
        <w:t>ZSTU</w:t>
      </w:r>
      <w:r w:rsidR="00923C1B" w:rsidRPr="00E42F55">
        <w:t xml:space="preserve"> routine</w:t>
      </w:r>
      <w:r w:rsidR="00923C1B" w:rsidRPr="00E42F55">
        <w:fldChar w:fldCharType="begin"/>
      </w:r>
      <w:r w:rsidR="00923C1B" w:rsidRPr="00E42F55">
        <w:instrText xml:space="preserve"> XE </w:instrText>
      </w:r>
      <w:r w:rsidR="00666840">
        <w:instrText>“</w:instrText>
      </w:r>
      <w:r w:rsidR="00923C1B" w:rsidRPr="00E42F55">
        <w:instrText>ZSTU Routine</w:instrText>
      </w:r>
      <w:r w:rsidR="00666840">
        <w:instrText>”</w:instrText>
      </w:r>
      <w:r w:rsidR="00923C1B" w:rsidRPr="00E42F55">
        <w:instrText xml:space="preserve"> </w:instrText>
      </w:r>
      <w:r w:rsidR="00923C1B" w:rsidRPr="00E42F55">
        <w:fldChar w:fldCharType="end"/>
      </w:r>
      <w:r w:rsidR="00923C1B" w:rsidRPr="00E42F55">
        <w:fldChar w:fldCharType="begin"/>
      </w:r>
      <w:r w:rsidR="00923C1B" w:rsidRPr="00E42F55">
        <w:instrText xml:space="preserve"> XE </w:instrText>
      </w:r>
      <w:r w:rsidR="00666840">
        <w:instrText>“</w:instrText>
      </w:r>
      <w:r w:rsidR="00923C1B" w:rsidRPr="00E42F55">
        <w:instrText>Routines:ZSTU</w:instrText>
      </w:r>
      <w:r w:rsidR="00666840">
        <w:instrText>”</w:instrText>
      </w:r>
      <w:r w:rsidR="00923C1B" w:rsidRPr="00E42F55">
        <w:instrText xml:space="preserve"> </w:instrText>
      </w:r>
      <w:r w:rsidR="00923C1B" w:rsidRPr="00E42F55">
        <w:fldChar w:fldCharType="end"/>
      </w:r>
      <w:r w:rsidR="00923C1B" w:rsidRPr="00E42F55">
        <w:t xml:space="preserve"> in the </w:t>
      </w:r>
      <w:r w:rsidR="00923C1B" w:rsidRPr="00321770">
        <w:rPr>
          <w:b/>
        </w:rPr>
        <w:t>%SYS</w:t>
      </w:r>
      <w:r w:rsidR="00923C1B" w:rsidRPr="00E42F55">
        <w:t xml:space="preserve"> namespace. This routine is provided by Enterprise Product Support (EPS).</w:t>
      </w:r>
    </w:p>
    <w:p w14:paraId="7D900E8E" w14:textId="77777777" w:rsidR="001D6B73" w:rsidRPr="00E42F55" w:rsidRDefault="001D6B73" w:rsidP="00746679">
      <w:pPr>
        <w:pStyle w:val="Heading2"/>
      </w:pPr>
      <w:bookmarkStart w:id="1811" w:name="_Ref20102490"/>
      <w:bookmarkStart w:id="1812" w:name="_Ref20103436"/>
      <w:bookmarkStart w:id="1813" w:name="_Toc236534798"/>
      <w:bookmarkStart w:id="1814" w:name="_Toc33098171"/>
      <w:r w:rsidRPr="00E04C34">
        <w:t xml:space="preserve">Multiple </w:t>
      </w:r>
      <w:r w:rsidR="00E81309" w:rsidRPr="00E04C34">
        <w:t xml:space="preserve">TaskMan </w:t>
      </w:r>
      <w:r w:rsidRPr="00E04C34">
        <w:t>Managers and Load Balancing</w:t>
      </w:r>
      <w:bookmarkEnd w:id="1811"/>
      <w:bookmarkEnd w:id="1812"/>
      <w:bookmarkEnd w:id="1813"/>
      <w:bookmarkEnd w:id="1814"/>
    </w:p>
    <w:p w14:paraId="1A8B6C2D" w14:textId="77777777" w:rsidR="001D6B73" w:rsidRPr="00E42F55" w:rsidRDefault="00C56747" w:rsidP="00B0500F">
      <w:pPr>
        <w:pStyle w:val="BodyText"/>
        <w:keepNext/>
        <w:keepLines/>
      </w:pPr>
      <w:r w:rsidRPr="00E42F55">
        <w:fldChar w:fldCharType="begin"/>
      </w:r>
      <w:r w:rsidRPr="00E42F55">
        <w:instrText xml:space="preserve"> XE </w:instrText>
      </w:r>
      <w:r w:rsidR="00666840">
        <w:instrText>“</w:instrText>
      </w:r>
      <w:r w:rsidRPr="00E42F55">
        <w:instrText>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ad Balancing and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Load Balancing</w:instrText>
      </w:r>
      <w:r w:rsidR="00666840">
        <w:instrText>”</w:instrText>
      </w:r>
      <w:r w:rsidRPr="00E42F55">
        <w:instrText xml:space="preserve"> </w:instrText>
      </w:r>
      <w:r w:rsidRPr="00E42F55">
        <w:fldChar w:fldCharType="end"/>
      </w:r>
      <w:r w:rsidR="001D6B73" w:rsidRPr="00E42F55">
        <w:t>TaskMan su</w:t>
      </w:r>
      <w:r w:rsidR="00092C35">
        <w:t>pports the running of multiple m</w:t>
      </w:r>
      <w:r w:rsidR="001D6B73" w:rsidRPr="00E42F55">
        <w:t>anager processes</w:t>
      </w:r>
      <w:r w:rsidR="008619AA">
        <w:t>; however,</w:t>
      </w:r>
      <w:r w:rsidR="00092C35">
        <w:t xml:space="preserve"> only one m</w:t>
      </w:r>
      <w:r w:rsidR="001D6B73" w:rsidRPr="00E42F55">
        <w:t xml:space="preserve">anager process should </w:t>
      </w:r>
      <w:r w:rsidR="003B3054" w:rsidRPr="00E42F55">
        <w:t xml:space="preserve">run per </w:t>
      </w:r>
      <w:r w:rsidR="008619AA">
        <w:t>CPU</w:t>
      </w:r>
      <w:r w:rsidR="000202D9">
        <w:t>. Running multiple m</w:t>
      </w:r>
      <w:r w:rsidR="001D6B73" w:rsidRPr="00E42F55">
        <w:t>anagers is probably useful only at large sites; at a large site, doing this can enable tasks to be processed more quick</w:t>
      </w:r>
      <w:r w:rsidR="003B3054" w:rsidRPr="00E42F55">
        <w:t xml:space="preserve">ly than </w:t>
      </w:r>
      <w:r w:rsidR="00092C35">
        <w:t>if only one CPU runs a m</w:t>
      </w:r>
      <w:r w:rsidR="001D6B73" w:rsidRPr="00E42F55">
        <w:t>anager</w:t>
      </w:r>
      <w:r w:rsidR="000202D9">
        <w:t>. An added bonus with multiple m</w:t>
      </w:r>
      <w:r w:rsidR="001D6B73" w:rsidRPr="00E42F55">
        <w:t>anager</w:t>
      </w:r>
      <w:r w:rsidR="00092C35">
        <w:t>s is that if one CPU running a m</w:t>
      </w:r>
      <w:r w:rsidR="001D6B73" w:rsidRPr="00E42F55">
        <w:t>anag</w:t>
      </w:r>
      <w:r w:rsidR="000202D9">
        <w:t>er becomes unavailable, m</w:t>
      </w:r>
      <w:r w:rsidR="00FC3E8D">
        <w:t>anagers</w:t>
      </w:r>
      <w:r w:rsidR="001D6B73" w:rsidRPr="00E42F55">
        <w:t xml:space="preserve"> </w:t>
      </w:r>
      <w:r w:rsidR="00FC3E8D">
        <w:t>still run on the other CPUs</w:t>
      </w:r>
      <w:r w:rsidR="001D6B73" w:rsidRPr="00E42F55">
        <w:t>, with no further re-configuration required.</w:t>
      </w:r>
    </w:p>
    <w:p w14:paraId="71C1C74C" w14:textId="77777777" w:rsidR="001D6B73" w:rsidRPr="00E42F55" w:rsidRDefault="001D6B73" w:rsidP="001651C7">
      <w:pPr>
        <w:pStyle w:val="Heading3"/>
      </w:pPr>
      <w:bookmarkStart w:id="1815" w:name="_Toc33098172"/>
      <w:r w:rsidRPr="00E42F55">
        <w:t>Configuration for Multiple Managers</w:t>
      </w:r>
      <w:bookmarkEnd w:id="1815"/>
    </w:p>
    <w:p w14:paraId="32079D5B" w14:textId="77777777"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Configuration:Multiple Manager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Multiple Managers</w:instrText>
      </w:r>
      <w:r w:rsidR="00666840">
        <w:instrText>”</w:instrText>
      </w:r>
      <w:r w:rsidRPr="00E42F55">
        <w:instrText xml:space="preserve"> </w:instrText>
      </w:r>
      <w:r w:rsidRPr="00E42F55">
        <w:fldChar w:fldCharType="end"/>
      </w:r>
      <w:r w:rsidR="001D6B73" w:rsidRPr="00E42F55">
        <w:t xml:space="preserve">Each node that runs a </w:t>
      </w:r>
      <w:r w:rsidR="00E81309" w:rsidRPr="00E42F55">
        <w:t xml:space="preserve">TaskMan </w:t>
      </w:r>
      <w:r w:rsidR="00092C35">
        <w:t>m</w:t>
      </w:r>
      <w:r w:rsidR="001D6B73" w:rsidRPr="00E42F55">
        <w:t xml:space="preserve">anager </w:t>
      </w:r>
      <w:r w:rsidR="00077A3D" w:rsidRPr="00E42F55">
        <w:rPr>
          <w:i/>
        </w:rPr>
        <w:t>must</w:t>
      </w:r>
      <w:r w:rsidR="001D6B73" w:rsidRPr="00E42F55">
        <w:t xml:space="preserve"> have its own entry (</w:t>
      </w:r>
      <w:r w:rsidR="006C7A89" w:rsidRPr="00E42F55">
        <w:t>BOX-VOLUME PAIR</w:t>
      </w:r>
      <w:r w:rsidR="006C7A89" w:rsidRPr="00E42F55">
        <w:fldChar w:fldCharType="begin"/>
      </w:r>
      <w:r w:rsidR="006C7A89" w:rsidRPr="00E42F55">
        <w:instrText xml:space="preserve"> XE </w:instrText>
      </w:r>
      <w:r w:rsidR="00666840">
        <w:instrText>“</w:instrText>
      </w:r>
      <w:r w:rsidR="006C7A89" w:rsidRPr="00E42F55">
        <w:instrText>BOX-VOLUME PAIR Field</w:instrText>
      </w:r>
      <w:r w:rsidR="00666840">
        <w:instrText>”</w:instrText>
      </w:r>
      <w:r w:rsidR="006C7A89" w:rsidRPr="00E42F55">
        <w:instrText xml:space="preserve"> </w:instrText>
      </w:r>
      <w:r w:rsidR="006C7A89" w:rsidRPr="00E42F55">
        <w:fldChar w:fldCharType="end"/>
      </w:r>
      <w:r w:rsidR="006C7A89" w:rsidRPr="00E42F55">
        <w:fldChar w:fldCharType="begin"/>
      </w:r>
      <w:r w:rsidR="006C7A89" w:rsidRPr="00E42F55">
        <w:instrText xml:space="preserve"> XE </w:instrText>
      </w:r>
      <w:r w:rsidR="00666840">
        <w:instrText>“</w:instrText>
      </w:r>
      <w:r w:rsidR="006C7A89" w:rsidRPr="00E42F55">
        <w:instrText>Fields:BOX-VOLUME PAIR</w:instrText>
      </w:r>
      <w:r w:rsidR="00666840">
        <w:instrText>”</w:instrText>
      </w:r>
      <w:r w:rsidR="006C7A89" w:rsidRPr="00E42F55">
        <w:instrText xml:space="preserve"> </w:instrText>
      </w:r>
      <w:r w:rsidR="006C7A89" w:rsidRPr="00E42F55">
        <w:fldChar w:fldCharType="end"/>
      </w:r>
      <w:r w:rsidR="001D6B73" w:rsidRPr="00E42F55">
        <w:t xml:space="preserve">) in the TASKMAN SITE </w:t>
      </w:r>
      <w:r w:rsidR="003B3054" w:rsidRPr="00E42F55">
        <w:t>PARAMETERS</w:t>
      </w:r>
      <w:r w:rsidR="00775170" w:rsidRPr="00E42F55">
        <w:t xml:space="preserve"> (#14.7)</w:t>
      </w:r>
      <w:r w:rsidR="003B3054" w:rsidRPr="00E42F55">
        <w:t xml:space="preserve"> file</w:t>
      </w:r>
      <w:r w:rsidR="003B3054" w:rsidRPr="00E42F55">
        <w:fldChar w:fldCharType="begin"/>
      </w:r>
      <w:r w:rsidR="003B3054" w:rsidRPr="00E42F55">
        <w:instrText xml:space="preserve"> XE </w:instrText>
      </w:r>
      <w:r w:rsidR="00666840">
        <w:instrText>“</w:instrText>
      </w:r>
      <w:r w:rsidR="003B3054" w:rsidRPr="00E42F55">
        <w:instrText>TASKMAN SITE PARAMETERS</w:instrText>
      </w:r>
      <w:r w:rsidR="00775170" w:rsidRPr="00E42F55">
        <w:instrText xml:space="preserve"> (#14.7)</w:instrText>
      </w:r>
      <w:r w:rsidR="003B3054" w:rsidRPr="00E42F55">
        <w:instrText xml:space="preserve"> File</w:instrText>
      </w:r>
      <w:r w:rsidR="00666840">
        <w:instrText>”</w:instrText>
      </w:r>
      <w:r w:rsidR="003B3054" w:rsidRPr="00E42F55">
        <w:instrText xml:space="preserve"> </w:instrText>
      </w:r>
      <w:r w:rsidR="003B3054" w:rsidRPr="00E42F55">
        <w:fldChar w:fldCharType="end"/>
      </w:r>
      <w:r w:rsidR="003B3054" w:rsidRPr="00E42F55">
        <w:fldChar w:fldCharType="begin"/>
      </w:r>
      <w:r w:rsidR="003B3054" w:rsidRPr="00E42F55">
        <w:instrText xml:space="preserve"> XE </w:instrText>
      </w:r>
      <w:r w:rsidR="00666840">
        <w:instrText>“</w:instrText>
      </w:r>
      <w:r w:rsidR="00B005A6" w:rsidRPr="00E42F55">
        <w:instrText>Files:</w:instrText>
      </w:r>
      <w:r w:rsidR="003B3054" w:rsidRPr="00E42F55">
        <w:instrText>TASKMAN SITE PARAMETERS (#14.7)</w:instrText>
      </w:r>
      <w:r w:rsidR="00666840">
        <w:instrText>”</w:instrText>
      </w:r>
      <w:r w:rsidR="003B3054" w:rsidRPr="00E42F55">
        <w:instrText xml:space="preserve"> </w:instrText>
      </w:r>
      <w:r w:rsidR="003B3054" w:rsidRPr="00E42F55">
        <w:fldChar w:fldCharType="end"/>
      </w:r>
      <w:r w:rsidR="003B3054" w:rsidRPr="00E42F55">
        <w:t>.</w:t>
      </w:r>
    </w:p>
    <w:p w14:paraId="692C7184" w14:textId="77777777" w:rsidR="001D6B73" w:rsidRPr="00E42F55" w:rsidRDefault="001D6B73" w:rsidP="0058118C">
      <w:pPr>
        <w:pStyle w:val="BodyText"/>
      </w:pPr>
      <w:r w:rsidRPr="00E42F55">
        <w:t xml:space="preserve">Each CPU </w:t>
      </w:r>
      <w:r w:rsidR="00077A3D" w:rsidRPr="00E42F55">
        <w:rPr>
          <w:i/>
        </w:rPr>
        <w:t>must</w:t>
      </w:r>
      <w:r w:rsidRPr="00E42F55">
        <w:t xml:space="preserve"> share access to a common </w:t>
      </w:r>
      <w:r w:rsidRPr="007B4A19">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and </w:t>
      </w:r>
      <w:r w:rsidRPr="007B4A19">
        <w:rPr>
          <w:b/>
        </w:rPr>
        <w:t>^%ZTSCH</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and have access to the same devices. Because of this, all CPUs </w:t>
      </w:r>
      <w:r w:rsidR="00077A3D" w:rsidRPr="00E42F55">
        <w:rPr>
          <w:i/>
        </w:rPr>
        <w:t>must</w:t>
      </w:r>
      <w:r w:rsidRPr="00E42F55">
        <w:t xml:space="preserve"> run the same M implementation.</w:t>
      </w:r>
    </w:p>
    <w:p w14:paraId="026DFA34" w14:textId="77777777" w:rsidR="001D6B73" w:rsidRPr="00E42F55" w:rsidRDefault="001D6B73" w:rsidP="001651C7">
      <w:pPr>
        <w:pStyle w:val="Heading3"/>
      </w:pPr>
      <w:bookmarkStart w:id="1816" w:name="_Toc33098173"/>
      <w:r w:rsidRPr="00E42F55">
        <w:t>Starting Up, Pausing, and Stopping Multiple Managers</w:t>
      </w:r>
      <w:bookmarkEnd w:id="1816"/>
    </w:p>
    <w:p w14:paraId="502451F0" w14:textId="77777777"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Starting Up, Pausing, and Stopping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rting Up, Pausing, and Stopping Multiple Managers</w:instrText>
      </w:r>
      <w:r w:rsidR="00666840">
        <w:instrText>”</w:instrText>
      </w:r>
      <w:r w:rsidRPr="00E42F55">
        <w:instrText xml:space="preserve"> </w:instrText>
      </w:r>
      <w:r w:rsidRPr="00E42F55">
        <w:fldChar w:fldCharType="end"/>
      </w:r>
      <w:r w:rsidR="00FC3E8D">
        <w:t xml:space="preserve">You </w:t>
      </w:r>
      <w:r w:rsidR="00092C35">
        <w:t>need to start a manager on each CPU where a m</w:t>
      </w:r>
      <w:r w:rsidR="001D6B73" w:rsidRPr="00E42F55">
        <w:t>anager should run. Whatever step</w:t>
      </w:r>
      <w:r w:rsidR="00092C35">
        <w:t>s you follow to start a single m</w:t>
      </w:r>
      <w:r w:rsidR="001D6B73" w:rsidRPr="00E42F55">
        <w:t>anager, you need to repeat for any additional nodes on wh</w:t>
      </w:r>
      <w:r w:rsidR="000202D9">
        <w:t>ich you want to run additional m</w:t>
      </w:r>
      <w:r w:rsidR="001D6B73" w:rsidRPr="00E42F55">
        <w:t>anagers.</w:t>
      </w:r>
    </w:p>
    <w:p w14:paraId="1C68551C" w14:textId="77777777" w:rsidR="001D6B73" w:rsidRPr="00E42F55" w:rsidRDefault="00DA5B9C" w:rsidP="0058118C">
      <w:pPr>
        <w:pStyle w:val="BodyText"/>
      </w:pPr>
      <w:r w:rsidRPr="00E42F55">
        <w:t xml:space="preserve">The options that place </w:t>
      </w:r>
      <w:r w:rsidR="00D54F9A" w:rsidRPr="00E42F55">
        <w:t>TaskMan</w:t>
      </w:r>
      <w:r w:rsidR="001D6B73" w:rsidRPr="00E42F55">
        <w:t xml:space="preserve"> in a </w:t>
      </w:r>
      <w:r w:rsidR="008D4E74" w:rsidRPr="003F2EB3">
        <w:rPr>
          <w:b/>
        </w:rPr>
        <w:t>WAIT</w:t>
      </w:r>
      <w:r w:rsidR="001D6B73"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2C70C6" w:rsidRPr="00E42F55">
        <w:t xml:space="preserve"> and s</w:t>
      </w:r>
      <w:r w:rsidR="001D6B73" w:rsidRPr="00E42F55">
        <w:t xml:space="preserve">top TaskMan are </w:t>
      </w:r>
      <w:r w:rsidR="001D6B73" w:rsidRPr="00FC3E8D">
        <w:rPr>
          <w:i/>
        </w:rPr>
        <w:t>not</w:t>
      </w:r>
      <w:r w:rsidR="001D6B73" w:rsidRPr="00E42F55">
        <w:t xml:space="preserve"> CPU-spe</w:t>
      </w:r>
      <w:r w:rsidR="000202D9">
        <w:t>cific; they affect all running m</w:t>
      </w:r>
      <w:r w:rsidR="001D6B73" w:rsidRPr="00E42F55">
        <w:t>anagers across the system.</w:t>
      </w:r>
    </w:p>
    <w:p w14:paraId="6995D362" w14:textId="77777777" w:rsidR="001D6B73" w:rsidRPr="00E42F55" w:rsidRDefault="001D6B73" w:rsidP="001651C7">
      <w:pPr>
        <w:pStyle w:val="Heading3"/>
      </w:pPr>
      <w:bookmarkStart w:id="1817" w:name="_Toc33098174"/>
      <w:r w:rsidRPr="00E42F55">
        <w:t>Load Balancing</w:t>
      </w:r>
      <w:bookmarkEnd w:id="1817"/>
    </w:p>
    <w:p w14:paraId="33DB49FE" w14:textId="77777777" w:rsidR="001D6B73" w:rsidRPr="00E42F55" w:rsidRDefault="001D6B73" w:rsidP="0058118C">
      <w:pPr>
        <w:pStyle w:val="BodyText"/>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FB4FF2" w:rsidRPr="00E42F55">
        <w:instrText xml:space="preserve"> (#14.7)</w:instrText>
      </w:r>
      <w:r w:rsidRPr="00E42F55">
        <w:instrText>: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ad Balance Routine:TASKMAN SITE PARAMETERS</w:instrText>
      </w:r>
      <w:r w:rsidR="00CC7833" w:rsidRPr="00E42F55">
        <w:instrText xml:space="preserve"> (#14.7)</w:instrText>
      </w:r>
      <w:r w:rsidRPr="00E42F55">
        <w:instrText xml:space="preserve"> File</w:instrText>
      </w:r>
      <w:r w:rsidR="00666840">
        <w:instrText>”</w:instrText>
      </w:r>
      <w:r w:rsidRPr="00E42F55">
        <w:fldChar w:fldCharType="end"/>
      </w:r>
    </w:p>
    <w:p w14:paraId="7EB2649E" w14:textId="77777777" w:rsidR="001D6B73" w:rsidRPr="00E42F55" w:rsidRDefault="001D6B73" w:rsidP="00542452">
      <w:pPr>
        <w:pStyle w:val="BodyText"/>
      </w:pPr>
      <w:r w:rsidRPr="00E42F55">
        <w:t>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in the TASKMAN SITE PARAMETERS</w:t>
      </w:r>
      <w:r w:rsidR="00775170" w:rsidRPr="00E42F55">
        <w:t xml:space="preserve"> (#14.7)</w:t>
      </w:r>
      <w:r w:rsidRPr="00E42F55">
        <w:t xml:space="preserve"> file</w:t>
      </w:r>
      <w:r w:rsidR="00FB4FF2" w:rsidRPr="00E42F55">
        <w:fldChar w:fldCharType="begin"/>
      </w:r>
      <w:r w:rsidR="00FB4FF2" w:rsidRPr="00E42F55">
        <w:instrText xml:space="preserve"> XE </w:instrText>
      </w:r>
      <w:r w:rsidR="00666840">
        <w:instrText>“</w:instrText>
      </w:r>
      <w:r w:rsidR="00FB4FF2" w:rsidRPr="00E42F55">
        <w:instrText>TASKMAN SITE PARAMETERS</w:instrText>
      </w:r>
      <w:r w:rsidR="00775170" w:rsidRPr="00E42F55">
        <w:instrText xml:space="preserve"> (#14.7)</w:instrText>
      </w:r>
      <w:r w:rsidR="00FB4FF2" w:rsidRPr="00E42F55">
        <w:instrText xml:space="preserve"> Fil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B005A6" w:rsidRPr="00E42F55">
        <w:instrText>Files:</w:instrText>
      </w:r>
      <w:r w:rsidR="00FB4FF2" w:rsidRPr="00E42F55">
        <w:instrText>TASKMAN SITE PARAMETERS (#14.7)</w:instrText>
      </w:r>
      <w:r w:rsidR="00666840">
        <w:instrText>”</w:instrText>
      </w:r>
      <w:r w:rsidR="00FB4FF2" w:rsidRPr="00E42F55">
        <w:instrText xml:space="preserve"> </w:instrText>
      </w:r>
      <w:r w:rsidR="00FB4FF2" w:rsidRPr="00E42F55">
        <w:fldChar w:fldCharType="end"/>
      </w:r>
      <w:r w:rsidRPr="00E42F55">
        <w:t xml:space="preserve"> holds the name of a function that returns a CPU</w:t>
      </w:r>
      <w:r w:rsidR="00666840">
        <w:t>’</w:t>
      </w:r>
      <w:r w:rsidRPr="00E42F55">
        <w:t xml:space="preserve">s load rating. This field is only useful if you are running multiple </w:t>
      </w:r>
      <w:r w:rsidR="001A1A24" w:rsidRPr="00E42F55">
        <w:t xml:space="preserve">TaskMan </w:t>
      </w:r>
      <w:r w:rsidR="000202D9">
        <w:t>m</w:t>
      </w:r>
      <w:r w:rsidRPr="00E42F55">
        <w:t>anagers.</w:t>
      </w:r>
    </w:p>
    <w:p w14:paraId="1CCB0F51" w14:textId="77777777" w:rsidR="001D6B73" w:rsidRPr="00E42F55" w:rsidRDefault="001D6B73" w:rsidP="0058118C">
      <w:pPr>
        <w:pStyle w:val="BodyText"/>
        <w:keepNext/>
        <w:keepLines/>
      </w:pPr>
      <w:r w:rsidRPr="00E42F55">
        <w:t>To use load balancing, enter a routine name in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for each participating CPU</w:t>
      </w:r>
      <w:r w:rsidR="00666840">
        <w:t>’</w:t>
      </w:r>
      <w:r w:rsidRPr="00E42F55">
        <w:t>s BOX-VOLUME PAIR</w:t>
      </w:r>
      <w:r w:rsidR="00FB4FF2" w:rsidRPr="00E42F55">
        <w:fldChar w:fldCharType="begin"/>
      </w:r>
      <w:r w:rsidR="00FB4FF2" w:rsidRPr="00E42F55">
        <w:instrText xml:space="preserve"> XE </w:instrText>
      </w:r>
      <w:r w:rsidR="00666840">
        <w:instrText>“</w:instrText>
      </w:r>
      <w:r w:rsidR="00FB4FF2" w:rsidRPr="00E42F55">
        <w:instrText>BOX-VOLUME PAIR Field</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Fields:BOX-VOLUME PAIR</w:instrText>
      </w:r>
      <w:r w:rsidR="00666840">
        <w:instrText>”</w:instrText>
      </w:r>
      <w:r w:rsidR="00FB4FF2" w:rsidRPr="00E42F55">
        <w:instrText xml:space="preserve"> </w:instrText>
      </w:r>
      <w:r w:rsidR="00FB4FF2" w:rsidRPr="00E42F55">
        <w:fldChar w:fldCharType="end"/>
      </w:r>
      <w:r w:rsidRPr="00E42F55">
        <w:t xml:space="preserve"> entry. </w:t>
      </w:r>
      <w:r w:rsidR="001A1A24" w:rsidRPr="00E42F55">
        <w:rPr>
          <w:iCs/>
        </w:rPr>
        <w:t>K</w:t>
      </w:r>
      <w:r w:rsidR="001A1A24" w:rsidRPr="00E42F55">
        <w:t xml:space="preserve">ernel </w:t>
      </w:r>
      <w:r w:rsidR="00E72114">
        <w:t>patch</w:t>
      </w:r>
      <w:r w:rsidR="001A1A24" w:rsidRPr="00E42F55">
        <w:t xml:space="preserve"> XU*8.0*355 added the following routine for TaskMan load balancing in Caché</w:t>
      </w:r>
      <w:r w:rsidRPr="00E42F55">
        <w:t>:</w:t>
      </w:r>
    </w:p>
    <w:p w14:paraId="35174B1A" w14:textId="77777777" w:rsidR="001D6B73" w:rsidRPr="00E42F55" w:rsidRDefault="00B0500F" w:rsidP="00B0500F">
      <w:pPr>
        <w:pStyle w:val="BodyTextIndent"/>
      </w:pPr>
      <w:r w:rsidRPr="0039417E">
        <w:rPr>
          <w:b/>
        </w:rPr>
        <w:t>$$CACHE2(@com-file,logical-name)</w:t>
      </w:r>
      <w:r w:rsidRPr="00E42F55">
        <w:t xml:space="preserve"> in </w:t>
      </w:r>
      <w:r w:rsidRPr="0039417E">
        <w:rPr>
          <w:b/>
        </w:rPr>
        <w:t>^ZTM6</w:t>
      </w:r>
    </w:p>
    <w:p w14:paraId="22486B61" w14:textId="77777777" w:rsidR="00542452" w:rsidRDefault="00542452" w:rsidP="00542452">
      <w:pPr>
        <w:pStyle w:val="BodyText6"/>
      </w:pPr>
    </w:p>
    <w:p w14:paraId="59A8F285" w14:textId="0518C4F4" w:rsidR="001A1A24" w:rsidRPr="00E42F55" w:rsidRDefault="001A1A24" w:rsidP="00C56747">
      <w:pPr>
        <w:pStyle w:val="BodyText"/>
        <w:keepNext/>
        <w:keepLines/>
      </w:pPr>
      <w:r w:rsidRPr="00E42F55">
        <w:t>If the com-file value is set, that com-file run</w:t>
      </w:r>
      <w:r w:rsidR="00100E3E">
        <w:t>s</w:t>
      </w:r>
      <w:r w:rsidRPr="00E42F55">
        <w:t xml:space="preserve"> each time TaskMan gets the balance value. The logical-name defaults to </w:t>
      </w:r>
      <w:r w:rsidRPr="00D270B0">
        <w:rPr>
          <w:b/>
        </w:rPr>
        <w:t>VISTA$METRIC</w:t>
      </w:r>
      <w:r w:rsidRPr="00E42F55">
        <w:t xml:space="preserve"> or uses the value entered. The normal way would be to have </w:t>
      </w:r>
      <w:r w:rsidRPr="0039417E">
        <w:rPr>
          <w:b/>
        </w:rPr>
        <w:t>$$CACHE2()</w:t>
      </w:r>
      <w:r w:rsidRPr="00E42F55">
        <w:t xml:space="preserve"> in the field and use the following </w:t>
      </w:r>
      <w:r w:rsidR="00D1298F" w:rsidRPr="00E42F55">
        <w:t xml:space="preserve">two </w:t>
      </w:r>
      <w:r w:rsidRPr="00E42F55">
        <w:t>scripts:</w:t>
      </w:r>
    </w:p>
    <w:p w14:paraId="416CBC7F" w14:textId="77777777" w:rsidR="00F7262A" w:rsidRPr="00E42F55" w:rsidRDefault="001A1A24" w:rsidP="00C56747">
      <w:pPr>
        <w:pStyle w:val="ListBullet"/>
        <w:keepNext/>
        <w:keepLines/>
      </w:pPr>
      <w:r w:rsidRPr="0039417E">
        <w:rPr>
          <w:b/>
        </w:rPr>
        <w:t>GET_METRIC.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GET_METRIC.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GET_METRIC.COM</w:instrText>
      </w:r>
      <w:r w:rsidR="00666840" w:rsidRPr="0039417E">
        <w:rPr>
          <w:b/>
        </w:rPr>
        <w:instrText>”</w:instrText>
      </w:r>
      <w:r w:rsidR="00D1298F" w:rsidRPr="0039417E">
        <w:rPr>
          <w:b/>
        </w:rPr>
        <w:instrText xml:space="preserve"> </w:instrText>
      </w:r>
      <w:r w:rsidR="00D1298F" w:rsidRPr="0039417E">
        <w:rPr>
          <w:b/>
        </w:rPr>
        <w:fldChar w:fldCharType="end"/>
      </w:r>
      <w:r w:rsidRPr="0039417E">
        <w:rPr>
          <w:b/>
        </w:rPr>
        <w:t>—</w:t>
      </w:r>
      <w:r w:rsidRPr="00E42F55">
        <w:t xml:space="preserve">This script sets the logical </w:t>
      </w:r>
      <w:r w:rsidR="00666840">
        <w:t>“</w:t>
      </w:r>
      <w:r w:rsidRPr="0039417E">
        <w:rPr>
          <w:b/>
        </w:rPr>
        <w:t>VISTA$METRIC</w:t>
      </w:r>
      <w:r w:rsidRPr="00E42F55">
        <w:t>.</w:t>
      </w:r>
      <w:r w:rsidR="00666840">
        <w:t>”</w:t>
      </w:r>
      <w:r w:rsidRPr="00E42F55">
        <w:t xml:space="preserve"> It can </w:t>
      </w:r>
      <w:r w:rsidR="00D1298F" w:rsidRPr="00E42F55">
        <w:t>be run by TaskM</w:t>
      </w:r>
      <w:r w:rsidRPr="00E42F55">
        <w:t xml:space="preserve">an or from the </w:t>
      </w:r>
      <w:r w:rsidRPr="0039417E">
        <w:rPr>
          <w:b/>
        </w:rPr>
        <w:t>TM$</w:t>
      </w:r>
      <w:r w:rsidRPr="0039417E">
        <w:rPr>
          <w:b/>
          <w:i/>
        </w:rPr>
        <w:t>&lt;node&gt;</w:t>
      </w:r>
      <w:r w:rsidRPr="00E42F55">
        <w:t xml:space="preserve"> batch queue with the</w:t>
      </w:r>
      <w:r w:rsidR="00D1298F" w:rsidRPr="00E42F55">
        <w:t xml:space="preserve"> </w:t>
      </w:r>
      <w:r w:rsidRPr="0039417E">
        <w:rPr>
          <w:b/>
        </w:rPr>
        <w:t>METRIC_SCHEDULE.COM</w:t>
      </w:r>
      <w:r w:rsidR="00D1298F" w:rsidRPr="00E42F55">
        <w:t xml:space="preserve"> script</w:t>
      </w:r>
      <w:r w:rsidR="00D1298F" w:rsidRPr="00E42F55">
        <w:fldChar w:fldCharType="begin"/>
      </w:r>
      <w:r w:rsidR="00D1298F" w:rsidRPr="00E42F55">
        <w:instrText xml:space="preserve"> XE </w:instrText>
      </w:r>
      <w:r w:rsidR="00666840">
        <w:instrText>“</w:instrText>
      </w:r>
      <w:r w:rsidR="00D1298F" w:rsidRPr="00E42F55">
        <w:instrText>METRIC_SCHEDULE.COM Script</w:instrText>
      </w:r>
      <w:r w:rsidR="00666840">
        <w:instrText>”</w:instrText>
      </w:r>
      <w:r w:rsidR="00D1298F" w:rsidRPr="00E42F55">
        <w:instrText xml:space="preserve"> </w:instrText>
      </w:r>
      <w:r w:rsidR="00D1298F" w:rsidRPr="00E42F55">
        <w:fldChar w:fldCharType="end"/>
      </w:r>
      <w:r w:rsidR="00D1298F" w:rsidRPr="00E42F55">
        <w:fldChar w:fldCharType="begin"/>
      </w:r>
      <w:r w:rsidR="00D1298F" w:rsidRPr="00E42F55">
        <w:instrText xml:space="preserve"> XE </w:instrText>
      </w:r>
      <w:r w:rsidR="00666840">
        <w:instrText>“</w:instrText>
      </w:r>
      <w:r w:rsidR="00D1298F" w:rsidRPr="00E42F55">
        <w:instrText>Scripts:METRIC_SCHEDULE.COM</w:instrText>
      </w:r>
      <w:r w:rsidR="00666840">
        <w:instrText>”</w:instrText>
      </w:r>
      <w:r w:rsidR="00D1298F" w:rsidRPr="00E42F55">
        <w:instrText xml:space="preserve"> </w:instrText>
      </w:r>
      <w:r w:rsidR="00D1298F" w:rsidRPr="00E42F55">
        <w:fldChar w:fldCharType="end"/>
      </w:r>
      <w:r w:rsidR="00D1298F" w:rsidRPr="00E42F55">
        <w:t>.</w:t>
      </w:r>
    </w:p>
    <w:p w14:paraId="0388285C" w14:textId="77777777" w:rsidR="001A1A24" w:rsidRPr="00E42F55" w:rsidRDefault="001A1A24" w:rsidP="007B457D">
      <w:pPr>
        <w:pStyle w:val="ListBullet"/>
      </w:pPr>
      <w:r w:rsidRPr="0039417E">
        <w:rPr>
          <w:b/>
        </w:rPr>
        <w:t>METRIC_SCHEDULE.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METRIC_SCHEDULE.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METRIC_SCHEDULE.COM</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t>—</w:t>
      </w:r>
      <w:r w:rsidR="00D1298F" w:rsidRPr="00E42F55">
        <w:t xml:space="preserve">This script takes a parameter of the number of seconds to reschedule itself. It defaults to </w:t>
      </w:r>
      <w:r w:rsidR="00D1298F" w:rsidRPr="0039417E">
        <w:rPr>
          <w:b/>
        </w:rPr>
        <w:t>15</w:t>
      </w:r>
      <w:r w:rsidR="00D1298F" w:rsidRPr="00E42F55">
        <w:t xml:space="preserve"> seconds and runs under the </w:t>
      </w:r>
      <w:r w:rsidR="00666840">
        <w:t>“</w:t>
      </w:r>
      <w:r w:rsidR="00D1298F" w:rsidRPr="0039417E">
        <w:rPr>
          <w:b/>
        </w:rPr>
        <w:t>SYSTEM</w:t>
      </w:r>
      <w:r w:rsidR="00666840">
        <w:t>”</w:t>
      </w:r>
      <w:r w:rsidR="00D1298F" w:rsidRPr="00E42F55">
        <w:t xml:space="preserve"> user.</w:t>
      </w:r>
    </w:p>
    <w:p w14:paraId="3B08B104" w14:textId="77777777" w:rsidR="00542452" w:rsidRDefault="00542452" w:rsidP="00542452">
      <w:pPr>
        <w:pStyle w:val="BodyText6"/>
      </w:pPr>
    </w:p>
    <w:p w14:paraId="19810B32" w14:textId="4F4C3E8E" w:rsidR="004E6350" w:rsidRPr="00E42F55" w:rsidRDefault="0015207B" w:rsidP="00C56747">
      <w:pPr>
        <w:pStyle w:val="Note"/>
      </w:pPr>
      <w:r>
        <w:rPr>
          <w:noProof/>
          <w:lang w:eastAsia="en-US"/>
        </w:rPr>
        <w:drawing>
          <wp:inline distT="0" distB="0" distL="0" distR="0" wp14:anchorId="3379C1D2" wp14:editId="610D76C5">
            <wp:extent cx="304800" cy="304800"/>
            <wp:effectExtent l="0" t="0" r="0" b="0"/>
            <wp:docPr id="223" name="Picture 2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E42F55">
        <w:t>These scripts are located in the same directory as the TaskMan in DCL files.</w:t>
      </w:r>
      <w:r w:rsidR="00C56747">
        <w:br/>
      </w:r>
      <w:r w:rsidR="00C56747">
        <w:br/>
      </w:r>
      <w:r w:rsidR="00C56747" w:rsidRPr="00E42F55">
        <w:t>Use of TaskMan in DCL is optional.</w:t>
      </w:r>
    </w:p>
    <w:p w14:paraId="0697325E" w14:textId="77777777" w:rsidR="001D6B73" w:rsidRPr="00E42F55" w:rsidRDefault="001D6B73" w:rsidP="00D512CC">
      <w:pPr>
        <w:pStyle w:val="BodyText"/>
      </w:pPr>
      <w:r w:rsidRPr="00E42F55">
        <w:t>It is all right to r</w:t>
      </w:r>
      <w:r w:rsidR="00FB4FF2" w:rsidRPr="00E42F55">
        <w:t xml:space="preserve">un multiple </w:t>
      </w:r>
      <w:r w:rsidR="001A1A24" w:rsidRPr="00E42F55">
        <w:t xml:space="preserve">TaskMan </w:t>
      </w:r>
      <w:r w:rsidR="000202D9">
        <w:t>m</w:t>
      </w:r>
      <w:r w:rsidRPr="00E42F55">
        <w:t>anagers without using load balancing; it</w:t>
      </w:r>
      <w:r w:rsidR="001A1A24" w:rsidRPr="00E42F55">
        <w:t xml:space="preserve"> i</w:t>
      </w:r>
      <w:r w:rsidRPr="00E42F55">
        <w:t>s also all right if load ba</w:t>
      </w:r>
      <w:r w:rsidR="00092C35">
        <w:t>lancing is set up and only one manager is running (that m</w:t>
      </w:r>
      <w:r w:rsidRPr="00E42F55">
        <w:t xml:space="preserve">anager automatically </w:t>
      </w:r>
      <w:r w:rsidR="00092C35">
        <w:t>takes all jobs itself). If one m</w:t>
      </w:r>
      <w:r w:rsidRPr="00E42F55">
        <w:t>anager</w:t>
      </w:r>
      <w:r w:rsidR="00666840">
        <w:t>’</w:t>
      </w:r>
      <w:r w:rsidRPr="00E42F55">
        <w:t xml:space="preserve">s CPU has </w:t>
      </w:r>
      <w:r w:rsidR="001021A1" w:rsidRPr="00E42F55">
        <w:t xml:space="preserve">the </w:t>
      </w:r>
      <w:r w:rsidRPr="00E42F55">
        <w:t>LOAD BALANCE ROUTINE</w:t>
      </w:r>
      <w:r w:rsidR="001021A1" w:rsidRPr="00E42F55">
        <w:t xml:space="preserv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w:t>
      </w:r>
      <w:r w:rsidR="00092C35">
        <w:t>filled in, and another running m</w:t>
      </w:r>
      <w:r w:rsidR="00FB4FF2" w:rsidRPr="00E42F55">
        <w:t>anager</w:t>
      </w:r>
      <w:r w:rsidR="00666840">
        <w:t>’</w:t>
      </w:r>
      <w:r w:rsidR="00FB4FF2" w:rsidRPr="00E42F55">
        <w:t>s CPU does</w:t>
      </w:r>
      <w:r w:rsidR="003A2125" w:rsidRPr="00E42F55">
        <w:t xml:space="preserve"> </w:t>
      </w:r>
      <w:r w:rsidR="00FB4FF2" w:rsidRPr="00E42F55">
        <w:t>n</w:t>
      </w:r>
      <w:r w:rsidR="003A2125" w:rsidRPr="00E42F55">
        <w:t>o</w:t>
      </w:r>
      <w:r w:rsidR="000202D9">
        <w:t>t, the m</w:t>
      </w:r>
      <w:r w:rsidRPr="00E42F55">
        <w:t>anagers act</w:t>
      </w:r>
      <w:r w:rsidR="001021A1" w:rsidRPr="00E42F55">
        <w:t>s</w:t>
      </w:r>
      <w:r w:rsidRPr="00E42F55">
        <w:t xml:space="preserve"> as if no load balancing is taking place. In short, the only ramificatio</w:t>
      </w:r>
      <w:r w:rsidR="000202D9">
        <w:t>n from various combinations of m</w:t>
      </w:r>
      <w:r w:rsidRPr="00E42F55">
        <w:t>anagers with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001021A1" w:rsidRPr="00E42F55">
        <w:t xml:space="preserve"> filled in or not</w:t>
      </w:r>
      <w:r w:rsidRPr="00E42F55">
        <w:t xml:space="preserve"> is that load balancing might </w:t>
      </w:r>
      <w:r w:rsidRPr="00321770">
        <w:rPr>
          <w:i/>
        </w:rPr>
        <w:t>not</w:t>
      </w:r>
      <w:r w:rsidRPr="00E42F55">
        <w:t xml:space="preserve"> take place.</w:t>
      </w:r>
    </w:p>
    <w:p w14:paraId="7173F246" w14:textId="77777777" w:rsidR="00FB4FF2" w:rsidRPr="00E42F55" w:rsidRDefault="001D6B73" w:rsidP="00D512CC">
      <w:pPr>
        <w:pStyle w:val="BodyText"/>
      </w:pPr>
      <w:r w:rsidRPr="00E42F55">
        <w:t xml:space="preserve">The load balancing routine </w:t>
      </w:r>
      <w:r w:rsidR="00077A3D" w:rsidRPr="00E42F55">
        <w:rPr>
          <w:i/>
        </w:rPr>
        <w:t>must</w:t>
      </w:r>
      <w:r w:rsidRPr="00E42F55">
        <w:t xml:space="preserve"> be an extrinsic function that returns a </w:t>
      </w:r>
      <w:r w:rsidR="00923C1B" w:rsidRPr="00E42F55">
        <w:t xml:space="preserve">positive </w:t>
      </w:r>
      <w:r w:rsidRPr="00E42F55">
        <w:t>value</w:t>
      </w:r>
      <w:r w:rsidR="00923C1B" w:rsidRPr="00E42F55">
        <w:t xml:space="preserve">. The CPU with the highest </w:t>
      </w:r>
      <w:r w:rsidR="00D54F9A" w:rsidRPr="00E42F55">
        <w:t>value</w:t>
      </w:r>
      <w:r w:rsidR="00923C1B" w:rsidRPr="00E42F55">
        <w:t xml:space="preserve"> is the one that run</w:t>
      </w:r>
      <w:r w:rsidR="00100E3E">
        <w:t>s</w:t>
      </w:r>
      <w:r w:rsidR="00923C1B" w:rsidRPr="00E42F55">
        <w:t xml:space="preserve"> new tasks.</w:t>
      </w:r>
    </w:p>
    <w:p w14:paraId="08225521" w14:textId="77777777" w:rsidR="00E93F3F" w:rsidRPr="00E42F55" w:rsidRDefault="00E93F3F" w:rsidP="00C56747">
      <w:pPr>
        <w:pStyle w:val="BodyText"/>
        <w:keepNext/>
        <w:keepLines/>
      </w:pPr>
      <w:r w:rsidRPr="00E42F55">
        <w:t>Cache Algorithms:</w:t>
      </w:r>
    </w:p>
    <w:p w14:paraId="28288378" w14:textId="77777777" w:rsidR="00923C1B" w:rsidRPr="00E42F55" w:rsidRDefault="00923C1B" w:rsidP="00C56747">
      <w:pPr>
        <w:pStyle w:val="ListBullet"/>
        <w:keepNext/>
        <w:keepLines/>
      </w:pPr>
      <w:r w:rsidRPr="0039417E">
        <w:rPr>
          <w:b/>
        </w:rPr>
        <w:t>$$Cache2()</w:t>
      </w:r>
      <w:r w:rsidRPr="0039417E">
        <w:rPr>
          <w:b/>
        </w:rPr>
        <w:fldChar w:fldCharType="begin"/>
      </w:r>
      <w:r w:rsidRPr="0039417E">
        <w:rPr>
          <w:b/>
        </w:rPr>
        <w:instrText xml:space="preserve"> XE </w:instrText>
      </w:r>
      <w:r w:rsidR="00666840" w:rsidRPr="0039417E">
        <w:rPr>
          <w:b/>
        </w:rPr>
        <w:instrText>“</w:instrText>
      </w:r>
      <w:r w:rsidRPr="0039417E">
        <w:rPr>
          <w:b/>
        </w:rPr>
        <w:instrText>$$Cache2() Algorithm</w:instrText>
      </w:r>
      <w:r w:rsidR="00666840" w:rsidRPr="0039417E">
        <w:rPr>
          <w:b/>
        </w:rPr>
        <w:instrText>”</w:instrText>
      </w:r>
      <w:r w:rsidRPr="0039417E">
        <w:rPr>
          <w:b/>
        </w:rPr>
        <w:instrText xml:space="preserve"> </w:instrText>
      </w:r>
      <w:r w:rsidRPr="0039417E">
        <w:rPr>
          <w:b/>
        </w:rPr>
        <w:fldChar w:fldCharType="end"/>
      </w:r>
      <w:r w:rsidRPr="0039417E">
        <w:rPr>
          <w:b/>
        </w:rPr>
        <w:fldChar w:fldCharType="begin"/>
      </w:r>
      <w:r w:rsidRPr="0039417E">
        <w:rPr>
          <w:b/>
        </w:rPr>
        <w:instrText xml:space="preserve"> XE </w:instrText>
      </w:r>
      <w:r w:rsidR="00666840" w:rsidRPr="0039417E">
        <w:rPr>
          <w:b/>
        </w:rPr>
        <w:instrText>“</w:instrText>
      </w:r>
      <w:r w:rsidRPr="0039417E">
        <w:rPr>
          <w:b/>
        </w:rPr>
        <w:instrText>Algorithms:$$Cache2()</w:instrText>
      </w:r>
      <w:r w:rsidR="00666840" w:rsidRPr="0039417E">
        <w:rPr>
          <w:b/>
        </w:rPr>
        <w:instrText>”</w:instrText>
      </w:r>
      <w:r w:rsidRPr="0039417E">
        <w:rPr>
          <w:b/>
        </w:rPr>
        <w:instrText xml:space="preserve"> </w:instrText>
      </w:r>
      <w:r w:rsidRPr="0039417E">
        <w:rPr>
          <w:b/>
        </w:rPr>
        <w:fldChar w:fldCharType="end"/>
      </w:r>
      <w:r w:rsidR="00E93F3F" w:rsidRPr="0039417E">
        <w:rPr>
          <w:b/>
        </w:rPr>
        <w:t>—</w:t>
      </w:r>
      <w:r w:rsidR="00E93F3F" w:rsidRPr="00E42F55">
        <w:t xml:space="preserve">Returns </w:t>
      </w:r>
      <w:r w:rsidRPr="00E42F55">
        <w:t>the TCPIP</w:t>
      </w:r>
      <w:r w:rsidR="00E93F3F" w:rsidRPr="00E42F55">
        <w:t xml:space="preserve"> metric.</w:t>
      </w:r>
    </w:p>
    <w:p w14:paraId="35485A14" w14:textId="77777777" w:rsidR="00E93F3F" w:rsidRPr="00E42F55" w:rsidRDefault="00E93F3F" w:rsidP="007B457D">
      <w:pPr>
        <w:pStyle w:val="ListBullet"/>
      </w:pPr>
      <w:r w:rsidRPr="0039417E">
        <w:rPr>
          <w:b/>
        </w:rPr>
        <w:t>$$Cache1()—</w:t>
      </w:r>
      <w:r w:rsidRPr="00E42F55">
        <w:t>Returns the Available jobs.</w:t>
      </w:r>
    </w:p>
    <w:p w14:paraId="41C36C76" w14:textId="77777777" w:rsidR="00542452" w:rsidRDefault="00542452" w:rsidP="00542452">
      <w:pPr>
        <w:pStyle w:val="BodyText6"/>
      </w:pPr>
    </w:p>
    <w:p w14:paraId="33B46FAF" w14:textId="577BC1B7" w:rsidR="001D6B73" w:rsidRPr="00E42F55" w:rsidRDefault="001D6B73" w:rsidP="00D512CC">
      <w:pPr>
        <w:pStyle w:val="BodyText"/>
      </w:pPr>
      <w:r w:rsidRPr="00E42F55">
        <w:t>Each CPU performing load balancing compares its current CPU capacity with t</w:t>
      </w:r>
      <w:r w:rsidR="000202D9">
        <w:t>hat of the other nodes running m</w:t>
      </w:r>
      <w:r w:rsidRPr="00E42F55">
        <w:t xml:space="preserve">anagers. If the current CPU has a lower rating than the other CPUs, it puts itself in a </w:t>
      </w:r>
      <w:r w:rsidRPr="003F2EB3">
        <w:rPr>
          <w:b/>
        </w:rPr>
        <w:t>BALANCE</w:t>
      </w:r>
      <w:r w:rsidRPr="00E42F55">
        <w:t xml:space="preserve"> state</w:t>
      </w:r>
      <w:r w:rsidR="00FB4FF2" w:rsidRPr="00E42F55">
        <w:fldChar w:fldCharType="begin"/>
      </w:r>
      <w:r w:rsidR="00FB4FF2" w:rsidRPr="00E42F55">
        <w:instrText xml:space="preserve"> XE </w:instrText>
      </w:r>
      <w:r w:rsidR="00666840">
        <w:instrText>“</w:instrText>
      </w:r>
      <w:r w:rsidR="00FB4FF2" w:rsidRPr="00E42F55">
        <w:instrText>BALANCE Stat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TaskMan:States:BALANCE</w:instrText>
      </w:r>
      <w:r w:rsidR="00666840">
        <w:instrText>”</w:instrText>
      </w:r>
      <w:r w:rsidR="00FB4FF2" w:rsidRPr="00E42F55">
        <w:instrText xml:space="preserve"> </w:instrText>
      </w:r>
      <w:r w:rsidR="00FB4FF2" w:rsidRPr="00E42F55">
        <w:fldChar w:fldCharType="end"/>
      </w:r>
      <w:r w:rsidRPr="00E42F55">
        <w:t xml:space="preserve"> and waits to let the other CPUs take up the load before running more jobs itself.</w:t>
      </w:r>
    </w:p>
    <w:p w14:paraId="2C2D4BD1" w14:textId="77777777" w:rsidR="001D6B73" w:rsidRPr="00E42F55" w:rsidRDefault="00F726A1" w:rsidP="00D512CC">
      <w:pPr>
        <w:pStyle w:val="BodyText"/>
      </w:pPr>
      <w:r w:rsidRPr="00E42F55">
        <w:t>Submanagers</w:t>
      </w:r>
      <w:r w:rsidR="00E93F3F" w:rsidRPr="00E42F55">
        <w:t xml:space="preserve"> try and wait until there node is running before testing if they should exit.</w:t>
      </w:r>
    </w:p>
    <w:p w14:paraId="60C25017" w14:textId="77777777" w:rsidR="001D6B73" w:rsidRPr="00E42F55" w:rsidRDefault="001D6B73" w:rsidP="001651C7">
      <w:pPr>
        <w:pStyle w:val="Heading3"/>
      </w:pPr>
      <w:bookmarkStart w:id="1818" w:name="_Toc33098175"/>
      <w:r w:rsidRPr="00E42F55">
        <w:t>Monitor Taskman Option</w:t>
      </w:r>
      <w:bookmarkEnd w:id="1818"/>
    </w:p>
    <w:p w14:paraId="198760EB" w14:textId="77777777" w:rsidR="001D6B73" w:rsidRPr="00E42F55" w:rsidRDefault="001D6B73" w:rsidP="00FC47E2">
      <w:pPr>
        <w:pStyle w:val="BodyText"/>
        <w:keepNext/>
        <w:keepLines/>
      </w:pPr>
      <w:r w:rsidRPr="00E42F55">
        <w:t xml:space="preserve">On a system where multiple managers are running, the </w:t>
      </w:r>
      <w:r w:rsidRPr="005554B9">
        <w:rPr>
          <w:b/>
        </w:rPr>
        <w:t>Monitor Taskman</w:t>
      </w:r>
      <w:r w:rsidR="005554B9" w:rsidRPr="00E42F55">
        <w:fldChar w:fldCharType="begin"/>
      </w:r>
      <w:r w:rsidR="005554B9" w:rsidRPr="00E42F55">
        <w:instrText xml:space="preserve"> XE </w:instrText>
      </w:r>
      <w:r w:rsidR="005554B9">
        <w:instrText>“</w:instrText>
      </w:r>
      <w:r w:rsidR="005554B9" w:rsidRPr="00E42F55">
        <w:instrText>Monitor Taskma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Monitor Taskman</w:instrText>
      </w:r>
      <w:r w:rsidR="005554B9">
        <w:instrText>”</w:instrText>
      </w:r>
      <w:r w:rsidR="005554B9" w:rsidRPr="00E42F55">
        <w:instrText xml:space="preserve"> </w:instrText>
      </w:r>
      <w:r w:rsidR="005554B9" w:rsidRPr="00E42F55">
        <w:fldChar w:fldCharType="end"/>
      </w:r>
      <w:r w:rsidR="00ED66B9" w:rsidRPr="00E42F55">
        <w:t xml:space="preserve"> [XUTM ZTMON</w:t>
      </w:r>
      <w:r w:rsidR="00ED66B9" w:rsidRPr="00E42F55">
        <w:fldChar w:fldCharType="begin"/>
      </w:r>
      <w:r w:rsidR="00ED66B9" w:rsidRPr="00E42F55">
        <w:instrText xml:space="preserve"> XE </w:instrText>
      </w:r>
      <w:r w:rsidR="00666840">
        <w:instrText>“</w:instrText>
      </w:r>
      <w:r w:rsidR="00ED66B9" w:rsidRPr="00E42F55">
        <w:instrText>XUTM ZTMON Option</w:instrText>
      </w:r>
      <w:r w:rsidR="00666840">
        <w:instrText>”</w:instrText>
      </w:r>
      <w:r w:rsidR="00ED66B9" w:rsidRPr="00E42F55">
        <w:instrText xml:space="preserve"> </w:instrText>
      </w:r>
      <w:r w:rsidR="00ED66B9" w:rsidRPr="00E42F55">
        <w:fldChar w:fldCharType="end"/>
      </w:r>
      <w:r w:rsidR="00ED66B9" w:rsidRPr="00E42F55">
        <w:fldChar w:fldCharType="begin"/>
      </w:r>
      <w:r w:rsidR="00ED66B9" w:rsidRPr="00E42F55">
        <w:instrText xml:space="preserve"> XE </w:instrText>
      </w:r>
      <w:r w:rsidR="00666840">
        <w:instrText>“</w:instrText>
      </w:r>
      <w:r w:rsidR="00ED66B9" w:rsidRPr="00E42F55">
        <w:instrText>Options:XUTM ZTMON</w:instrText>
      </w:r>
      <w:r w:rsidR="00666840">
        <w:instrText>”</w:instrText>
      </w:r>
      <w:r w:rsidR="00ED66B9" w:rsidRPr="00E42F55">
        <w:instrText xml:space="preserve"> </w:instrText>
      </w:r>
      <w:r w:rsidR="00ED66B9" w:rsidRPr="00E42F55">
        <w:fldChar w:fldCharType="end"/>
      </w:r>
      <w:r w:rsidR="00ED66B9" w:rsidRPr="00E42F55">
        <w:t>]</w:t>
      </w:r>
      <w:r w:rsidR="005554B9" w:rsidRPr="00E42F55">
        <w:t xml:space="preserve"> option</w:t>
      </w:r>
      <w:r w:rsidRPr="00E42F55">
        <w:t xml:space="preserve"> shows a combined view of the operation of multiple managers.</w:t>
      </w:r>
    </w:p>
    <w:p w14:paraId="799DD3AF" w14:textId="77777777" w:rsidR="001D6B73" w:rsidRPr="00E42F55" w:rsidRDefault="001D6B73" w:rsidP="00FC47E2">
      <w:pPr>
        <w:pStyle w:val="BodyText"/>
      </w:pPr>
      <w:r w:rsidRPr="00E42F55">
        <w:t xml:space="preserve">If the current node (the one where you are running the </w:t>
      </w:r>
      <w:r w:rsidR="005554B9" w:rsidRPr="005554B9">
        <w:rPr>
          <w:b/>
        </w:rPr>
        <w:t>Monitor Taskman</w:t>
      </w:r>
      <w:r w:rsidR="005554B9" w:rsidRPr="00E42F55">
        <w:fldChar w:fldCharType="begin"/>
      </w:r>
      <w:r w:rsidR="005554B9" w:rsidRPr="00E42F55">
        <w:instrText xml:space="preserve"> XE </w:instrText>
      </w:r>
      <w:r w:rsidR="005554B9">
        <w:instrText>“</w:instrText>
      </w:r>
      <w:r w:rsidR="005554B9" w:rsidRPr="00E42F55">
        <w:instrText>Monitor Taskma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Monitor Taskman</w:instrText>
      </w:r>
      <w:r w:rsidR="005554B9">
        <w:instrText>”</w:instrText>
      </w:r>
      <w:r w:rsidR="005554B9" w:rsidRPr="00E42F55">
        <w:instrText xml:space="preserve"> </w:instrText>
      </w:r>
      <w:r w:rsidR="005554B9" w:rsidRPr="00E42F55">
        <w:fldChar w:fldCharType="end"/>
      </w:r>
      <w:r w:rsidR="005554B9" w:rsidRPr="00E42F55">
        <w:t xml:space="preserve"> [XUTM ZTMON</w:t>
      </w:r>
      <w:r w:rsidR="005554B9" w:rsidRPr="00E42F55">
        <w:fldChar w:fldCharType="begin"/>
      </w:r>
      <w:r w:rsidR="005554B9" w:rsidRPr="00E42F55">
        <w:instrText xml:space="preserve"> XE </w:instrText>
      </w:r>
      <w:r w:rsidR="005554B9">
        <w:instrText>“</w:instrText>
      </w:r>
      <w:r w:rsidR="005554B9" w:rsidRPr="00E42F55">
        <w:instrText>XUTM ZTMON Option</w:instrText>
      </w:r>
      <w:r w:rsidR="005554B9">
        <w:instrText>”</w:instrText>
      </w:r>
      <w:r w:rsidR="005554B9" w:rsidRPr="00E42F55">
        <w:instrText xml:space="preserve"> </w:instrText>
      </w:r>
      <w:r w:rsidR="005554B9" w:rsidRPr="00E42F55">
        <w:fldChar w:fldCharType="end"/>
      </w:r>
      <w:r w:rsidR="005554B9" w:rsidRPr="00E42F55">
        <w:fldChar w:fldCharType="begin"/>
      </w:r>
      <w:r w:rsidR="005554B9" w:rsidRPr="00E42F55">
        <w:instrText xml:space="preserve"> XE </w:instrText>
      </w:r>
      <w:r w:rsidR="005554B9">
        <w:instrText>“</w:instrText>
      </w:r>
      <w:r w:rsidR="005554B9" w:rsidRPr="00E42F55">
        <w:instrText>Options:XUTM ZTMON</w:instrText>
      </w:r>
      <w:r w:rsidR="005554B9">
        <w:instrText>”</w:instrText>
      </w:r>
      <w:r w:rsidR="005554B9" w:rsidRPr="00E42F55">
        <w:instrText xml:space="preserve"> </w:instrText>
      </w:r>
      <w:r w:rsidR="005554B9" w:rsidRPr="00E42F55">
        <w:fldChar w:fldCharType="end"/>
      </w:r>
      <w:r w:rsidR="005554B9" w:rsidRPr="00E42F55">
        <w:t>]</w:t>
      </w:r>
      <w:r w:rsidRPr="00E42F55">
        <w:t xml:space="preserve"> option) has a lower rating than other nodes, Monitor TaskMan show</w:t>
      </w:r>
      <w:r w:rsidR="00100E3E">
        <w:t>s</w:t>
      </w:r>
      <w:r w:rsidRPr="00E42F55">
        <w:t xml:space="preserve"> that the current node is in a </w:t>
      </w:r>
      <w:r w:rsidRPr="003F2EB3">
        <w:rPr>
          <w:b/>
        </w:rPr>
        <w:t>BALANCE</w:t>
      </w:r>
      <w:r w:rsidRPr="00E42F55">
        <w:t xml:space="preserve"> state</w:t>
      </w:r>
      <w:r w:rsidR="00AB1D2A" w:rsidRPr="00E42F55">
        <w:fldChar w:fldCharType="begin"/>
      </w:r>
      <w:r w:rsidR="00AB1D2A" w:rsidRPr="00E42F55">
        <w:instrText xml:space="preserve"> XE </w:instrText>
      </w:r>
      <w:r w:rsidR="00666840">
        <w:instrText>“</w:instrText>
      </w:r>
      <w:r w:rsidR="00AB1D2A" w:rsidRPr="00E42F55">
        <w:instrText>BALANCE State</w:instrText>
      </w:r>
      <w:r w:rsidR="00666840">
        <w:instrText>”</w:instrText>
      </w:r>
      <w:r w:rsidR="00AB1D2A" w:rsidRPr="00E42F55">
        <w:instrText xml:space="preserve"> </w:instrText>
      </w:r>
      <w:r w:rsidR="00AB1D2A" w:rsidRPr="00E42F55">
        <w:fldChar w:fldCharType="end"/>
      </w:r>
      <w:r w:rsidR="00AB1D2A" w:rsidRPr="00E42F55">
        <w:fldChar w:fldCharType="begin"/>
      </w:r>
      <w:r w:rsidR="00AB1D2A" w:rsidRPr="00E42F55">
        <w:instrText xml:space="preserve"> XE </w:instrText>
      </w:r>
      <w:r w:rsidR="00666840">
        <w:instrText>“</w:instrText>
      </w:r>
      <w:r w:rsidR="00AB1D2A" w:rsidRPr="00E42F55">
        <w:instrText>TaskMan:States:BALANCE</w:instrText>
      </w:r>
      <w:r w:rsidR="00666840">
        <w:instrText>”</w:instrText>
      </w:r>
      <w:r w:rsidR="00AB1D2A" w:rsidRPr="00E42F55">
        <w:instrText xml:space="preserve"> </w:instrText>
      </w:r>
      <w:r w:rsidR="00AB1D2A" w:rsidRPr="00E42F55">
        <w:fldChar w:fldCharType="end"/>
      </w:r>
      <w:r w:rsidRPr="00E42F55">
        <w:t>.</w:t>
      </w:r>
    </w:p>
    <w:p w14:paraId="36CEE93F" w14:textId="77777777" w:rsidR="001D6B73" w:rsidRPr="00E42F55" w:rsidRDefault="001D6B73" w:rsidP="00746679">
      <w:pPr>
        <w:pStyle w:val="Heading2"/>
      </w:pPr>
      <w:bookmarkStart w:id="1819" w:name="_Toc236534799"/>
      <w:bookmarkStart w:id="1820" w:name="_Toc33098176"/>
      <w:r w:rsidRPr="00E42F55">
        <w:t>Device Handler</w:t>
      </w:r>
      <w:r w:rsidR="00666840">
        <w:t>’</w:t>
      </w:r>
      <w:r w:rsidRPr="00E42F55">
        <w:t>s Influence on TaskMan</w:t>
      </w:r>
      <w:bookmarkEnd w:id="1819"/>
      <w:bookmarkEnd w:id="1820"/>
    </w:p>
    <w:p w14:paraId="3AD6D55A" w14:textId="77777777"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Device Handler:Influence on TaskMa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Configuration:</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TaskMan:Configuration</w:instrText>
      </w:r>
      <w:r w:rsidR="00666840">
        <w:instrText>”</w:instrText>
      </w:r>
      <w:r w:rsidRPr="00E42F55">
        <w:fldChar w:fldCharType="end"/>
      </w:r>
      <w:r w:rsidR="001D6B73" w:rsidRPr="00E42F55">
        <w:t xml:space="preserve">Certain </w:t>
      </w:r>
      <w:r w:rsidR="00AC1AE5">
        <w:t>DEVICE (#3.5) file</w:t>
      </w:r>
      <w:r w:rsidR="001D6B73" w:rsidRPr="00E42F55">
        <w:fldChar w:fldCharType="begin"/>
      </w:r>
      <w:r w:rsidR="001D6B73" w:rsidRPr="00E42F55">
        <w:instrText xml:space="preserve"> XE </w:instrText>
      </w:r>
      <w:r w:rsidR="00666840">
        <w:instrText>“</w:instrText>
      </w:r>
      <w:r w:rsidR="00AC1AE5">
        <w:instrText>DEVICE (#3.5)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DEVICE</w:instrText>
      </w:r>
      <w:r w:rsidR="00AB1D2A" w:rsidRPr="00E42F55">
        <w:instrText xml:space="preserve"> (#3.5)</w:instrText>
      </w:r>
      <w:r w:rsidR="00666840">
        <w:instrText>”</w:instrText>
      </w:r>
      <w:r w:rsidR="001D6B73" w:rsidRPr="00E42F55">
        <w:instrText xml:space="preserve"> </w:instrText>
      </w:r>
      <w:r w:rsidR="001D6B73" w:rsidRPr="00E42F55">
        <w:fldChar w:fldCharType="end"/>
      </w:r>
      <w:r w:rsidR="001D6B73" w:rsidRPr="00E42F55">
        <w:t xml:space="preserve"> fields strongly affect TaskMan</w:t>
      </w:r>
      <w:r w:rsidR="00666840">
        <w:t>’</w:t>
      </w:r>
      <w:r w:rsidR="001D6B73" w:rsidRPr="00E42F55">
        <w:t>s behavior. System managers should keep these effects in mind as they configure their systems</w:t>
      </w:r>
      <w:r w:rsidR="00666840">
        <w:t>’</w:t>
      </w:r>
      <w:r w:rsidR="001D6B73" w:rsidRPr="00E42F55">
        <w:t xml:space="preserve"> devices.</w:t>
      </w:r>
    </w:p>
    <w:p w14:paraId="5EC3B1C3" w14:textId="187A3084" w:rsidR="00B0500F" w:rsidRDefault="00B0500F" w:rsidP="00B0500F">
      <w:pPr>
        <w:pStyle w:val="Caption"/>
      </w:pPr>
      <w:bookmarkStart w:id="1821" w:name="_Toc33098738"/>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4</w:t>
      </w:r>
      <w:r w:rsidR="0019324F">
        <w:rPr>
          <w:noProof/>
        </w:rPr>
        <w:fldChar w:fldCharType="end"/>
      </w:r>
      <w:r w:rsidR="00E33A1C">
        <w:t>:</w:t>
      </w:r>
      <w:r>
        <w:t xml:space="preserve"> </w:t>
      </w:r>
      <w:r w:rsidR="00AC1AE5">
        <w:t>DEVICE (#3.5) file</w:t>
      </w:r>
      <w:r w:rsidR="009B56D3">
        <w:t>—TaskMan-related Field E</w:t>
      </w:r>
      <w:r>
        <w:t>ntries</w:t>
      </w:r>
      <w:bookmarkEnd w:id="182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2"/>
        <w:gridCol w:w="5236"/>
      </w:tblGrid>
      <w:tr w:rsidR="00B0500F" w:rsidRPr="00B90988" w14:paraId="4B59B9AA" w14:textId="77777777" w:rsidTr="005567A9">
        <w:trPr>
          <w:tblHeader/>
        </w:trPr>
        <w:tc>
          <w:tcPr>
            <w:tcW w:w="4284" w:type="dxa"/>
            <w:shd w:val="clear" w:color="auto" w:fill="F2F2F2" w:themeFill="background1" w:themeFillShade="F2"/>
          </w:tcPr>
          <w:p w14:paraId="14877E67" w14:textId="77777777" w:rsidR="00B0500F" w:rsidRDefault="00B0500F" w:rsidP="00F24120">
            <w:pPr>
              <w:pStyle w:val="TableHeading"/>
            </w:pPr>
            <w:bookmarkStart w:id="1822" w:name="ColumnTitle_038"/>
            <w:bookmarkEnd w:id="1822"/>
            <w:r>
              <w:t>Field</w:t>
            </w:r>
          </w:p>
        </w:tc>
        <w:tc>
          <w:tcPr>
            <w:tcW w:w="5238" w:type="dxa"/>
            <w:shd w:val="clear" w:color="auto" w:fill="F2F2F2" w:themeFill="background1" w:themeFillShade="F2"/>
          </w:tcPr>
          <w:p w14:paraId="2D08F2DC" w14:textId="77777777" w:rsidR="00B0500F" w:rsidRDefault="00B0500F" w:rsidP="00F24120">
            <w:pPr>
              <w:pStyle w:val="TableHeading"/>
            </w:pPr>
            <w:r>
              <w:t>Description</w:t>
            </w:r>
          </w:p>
        </w:tc>
      </w:tr>
      <w:tr w:rsidR="00B0500F" w:rsidRPr="00B90988" w14:paraId="72FE78BA" w14:textId="77777777" w:rsidTr="000E6640">
        <w:tc>
          <w:tcPr>
            <w:tcW w:w="4284" w:type="dxa"/>
          </w:tcPr>
          <w:p w14:paraId="4C347D22" w14:textId="77777777" w:rsidR="00B0500F" w:rsidRPr="00B90988" w:rsidRDefault="00B0500F" w:rsidP="00984E6D">
            <w:pPr>
              <w:pStyle w:val="TableText"/>
              <w:keepNext/>
              <w:keepLines/>
            </w:pPr>
            <w:r w:rsidRPr="00B90988">
              <w:t>VOLUME SET(CPU) (#</w:t>
            </w:r>
            <w:r w:rsidR="00EE605B" w:rsidRPr="00B90988">
              <w:t>1.9</w:t>
            </w:r>
            <w:r w:rsidRPr="00B90988">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VOLUME SET(CPU)</w:instrText>
            </w:r>
            <w:r w:rsidR="00984E6D" w:rsidRPr="004C08B6">
              <w:rPr>
                <w:rFonts w:ascii="Times New Roman" w:hAnsi="Times New Roman"/>
                <w:sz w:val="24"/>
              </w:rPr>
              <w:instrText xml:space="preserve"> (#1.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les:DEVICE (#3.5):VOLUME SET(CPU)</w:instrText>
            </w:r>
            <w:r w:rsidR="00984E6D" w:rsidRPr="004C08B6">
              <w:rPr>
                <w:rFonts w:ascii="Times New Roman" w:hAnsi="Times New Roman"/>
                <w:sz w:val="24"/>
              </w:rPr>
              <w:instrText xml:space="preserve"> (#1.9)</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VOLUME SET(CPU)</w:instrText>
            </w:r>
            <w:r w:rsidR="00984E6D" w:rsidRPr="004C08B6">
              <w:rPr>
                <w:rFonts w:ascii="Times New Roman" w:hAnsi="Times New Roman"/>
                <w:sz w:val="24"/>
              </w:rPr>
              <w:instrText xml:space="preserve"> (#1.9)</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VOLUME SET(CPU) (#1.9):</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14B15B0B" w14:textId="77777777" w:rsidR="00B0500F" w:rsidRPr="00B90988" w:rsidRDefault="00EE605B" w:rsidP="009C2CA4">
            <w:pPr>
              <w:pStyle w:val="TableText"/>
              <w:keepNext/>
              <w:keepLines/>
            </w:pPr>
            <w:r w:rsidRPr="00B90988">
              <w:t xml:space="preserve">If the </w:t>
            </w:r>
            <w:r w:rsidRPr="00B90988">
              <w:rPr>
                <w:bCs/>
              </w:rPr>
              <w:t>VOLUME SET(CPU)</w:t>
            </w:r>
            <w:r w:rsidRPr="00B90988">
              <w:t xml:space="preserve"> field is </w:t>
            </w:r>
            <w:r w:rsidRPr="0039417E">
              <w:rPr>
                <w:i/>
              </w:rPr>
              <w:t>not</w:t>
            </w:r>
            <w:r w:rsidRPr="00B90988">
              <w:t xml:space="preserve"> filled in, TaskMan considers this device to be available from all Volume Sets. If it is filled in, TaskMan makes sure all tasks that need this device start on the designated Volume Set.</w:t>
            </w:r>
          </w:p>
        </w:tc>
      </w:tr>
      <w:tr w:rsidR="00B0500F" w:rsidRPr="00B90988" w14:paraId="6A31A9D5" w14:textId="77777777" w:rsidTr="000E6640">
        <w:tc>
          <w:tcPr>
            <w:tcW w:w="4284" w:type="dxa"/>
          </w:tcPr>
          <w:p w14:paraId="276A7F91" w14:textId="77777777" w:rsidR="00B0500F" w:rsidRPr="00B90988" w:rsidRDefault="00EE605B" w:rsidP="00542452">
            <w:pPr>
              <w:pStyle w:val="TableText"/>
            </w:pPr>
            <w:r w:rsidRPr="00B90988">
              <w:t>TYPE (#2)</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TYPE</w:instrText>
            </w:r>
            <w:r w:rsidR="00984E6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YPE</w:instrText>
            </w:r>
            <w:r w:rsidR="00984E6D" w:rsidRPr="004C08B6">
              <w:rPr>
                <w:rFonts w:ascii="Times New Roman" w:hAnsi="Times New Roman"/>
                <w:sz w:val="24"/>
              </w:rPr>
              <w:instrText xml:space="preserve"> (#2)</w:instrText>
            </w:r>
            <w:r w:rsidRPr="004C08B6">
              <w:rPr>
                <w:rFonts w:ascii="Times New Roman" w:hAnsi="Times New Roman"/>
                <w:sz w:val="24"/>
              </w:rPr>
              <w:instrText xml:space="preserve"> Field:</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YPE (#2):</w:instrText>
            </w:r>
            <w:r w:rsidR="00AC1AE5" w:rsidRPr="004C08B6">
              <w:rPr>
                <w:rFonts w:ascii="Times New Roman" w:hAnsi="Times New Roman"/>
                <w:sz w:val="24"/>
              </w:rPr>
              <w:instrText>DEVICE (#3.5) File</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3BACAB3A" w14:textId="77777777" w:rsidR="00B0500F" w:rsidRPr="00B90988" w:rsidRDefault="00EE605B" w:rsidP="00542452">
            <w:pPr>
              <w:pStyle w:val="TableText"/>
            </w:pPr>
            <w:r w:rsidRPr="00B90988">
              <w:t xml:space="preserve">Any tasks that </w:t>
            </w:r>
            <w:r w:rsidRPr="00B90988">
              <w:rPr>
                <w:i/>
              </w:rPr>
              <w:t>must</w:t>
            </w:r>
            <w:r w:rsidRPr="00B90988">
              <w:t xml:space="preserve"> wait for HF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ost File Serv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FS Devic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s:HF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or SPL-type devices are rescheduled for ten minutes in the future, instead of being placed in a list of waiting tasks. This is because these lists are checked through repeated opens, which may contaminate the output of these two special types of devices.</w:t>
            </w:r>
          </w:p>
        </w:tc>
      </w:tr>
      <w:tr w:rsidR="00B0500F" w:rsidRPr="00B90988" w14:paraId="29A244F3" w14:textId="77777777" w:rsidTr="000E6640">
        <w:tc>
          <w:tcPr>
            <w:tcW w:w="4284" w:type="dxa"/>
          </w:tcPr>
          <w:p w14:paraId="0E4D4173" w14:textId="77777777" w:rsidR="00B0500F" w:rsidRPr="00B90988" w:rsidRDefault="00EE605B" w:rsidP="00984E6D">
            <w:pPr>
              <w:pStyle w:val="TableText"/>
            </w:pPr>
            <w:r w:rsidRPr="00B90988">
              <w:t>PRIORITY AT RUN TIME (#25)</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PRIORITY AT RUN TIME</w:instrText>
            </w:r>
            <w:r w:rsidR="00984E6D" w:rsidRPr="004C08B6">
              <w:rPr>
                <w:rFonts w:ascii="Times New Roman" w:hAnsi="Times New Roman"/>
                <w:sz w:val="24"/>
              </w:rPr>
              <w:instrText xml:space="preserve"> (#2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PRIORITY AT RUN TIME</w:instrText>
            </w:r>
            <w:r w:rsidR="00984E6D" w:rsidRPr="004C08B6">
              <w:rPr>
                <w:rFonts w:ascii="Times New Roman" w:hAnsi="Times New Roman"/>
                <w:sz w:val="24"/>
              </w:rPr>
              <w:instrText xml:space="preserve"> (#25)</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Fields:PRIORITY AT RUN TIME (#25)</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44D48FED" w14:textId="77777777" w:rsidR="00B0500F" w:rsidRPr="00B90988" w:rsidRDefault="00EE605B" w:rsidP="005554B9">
            <w:pPr>
              <w:pStyle w:val="TableText"/>
            </w:pPr>
            <w:r w:rsidRPr="00B90988">
              <w:t xml:space="preserve">The </w:t>
            </w:r>
            <w:r w:rsidRPr="00B90988">
              <w:rPr>
                <w:bCs/>
              </w:rPr>
              <w:t xml:space="preserve">PRIORITY AT RUN TIME </w:t>
            </w:r>
            <w:r w:rsidRPr="00B90988">
              <w:t xml:space="preserve">field overrides the default priority that system managers can establish for tasks using the </w:t>
            </w:r>
            <w:r w:rsidRPr="005554B9">
              <w:rPr>
                <w:b/>
              </w:rPr>
              <w:t>Site Parameters Edit</w:t>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Site Parameters Edit Option” </w:instrText>
            </w:r>
            <w:r w:rsidR="005554B9" w:rsidRPr="004C08B6">
              <w:rPr>
                <w:rFonts w:ascii="Times New Roman" w:hAnsi="Times New Roman"/>
                <w:sz w:val="24"/>
                <w:szCs w:val="22"/>
              </w:rPr>
              <w:fldChar w:fldCharType="end"/>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Options:Site Parameters Edit” </w:instrText>
            </w:r>
            <w:r w:rsidR="005554B9" w:rsidRPr="004C08B6">
              <w:rPr>
                <w:rFonts w:ascii="Times New Roman" w:hAnsi="Times New Roman"/>
                <w:sz w:val="24"/>
                <w:szCs w:val="22"/>
              </w:rPr>
              <w:fldChar w:fldCharType="end"/>
            </w:r>
            <w:r w:rsidRPr="00B90988">
              <w:t xml:space="preserve"> </w:t>
            </w:r>
            <w:r w:rsidR="005554B9">
              <w:t>[</w:t>
            </w:r>
            <w:r w:rsidR="005554B9" w:rsidRPr="005554B9">
              <w:rPr>
                <w:rFonts w:cs="Arial"/>
                <w:color w:val="auto"/>
              </w:rPr>
              <w:t>XUTM BVPAIR</w:t>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XUTM BVPAIR Option</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Options:</w:instrText>
            </w:r>
            <w:r w:rsidR="005554B9" w:rsidRPr="004C08B6">
              <w:rPr>
                <w:rFonts w:ascii="Times New Roman" w:hAnsi="Times New Roman"/>
                <w:color w:val="auto"/>
                <w:sz w:val="24"/>
                <w:szCs w:val="22"/>
              </w:rPr>
              <w:instrText>XUTM BVPAIR</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t xml:space="preserve">] </w:t>
            </w:r>
            <w:r w:rsidRPr="00B90988">
              <w:t xml:space="preserve">option on the </w:t>
            </w:r>
            <w:r w:rsidRPr="005554B9">
              <w:rPr>
                <w:b/>
              </w:rPr>
              <w:t>Edit TaskMan Parameters</w:t>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Edit TaskMan Parameters Menu” </w:instrText>
            </w:r>
            <w:r w:rsidR="005554B9" w:rsidRPr="004C08B6">
              <w:rPr>
                <w:rFonts w:ascii="Times New Roman" w:hAnsi="Times New Roman"/>
                <w:sz w:val="24"/>
                <w:szCs w:val="22"/>
              </w:rPr>
              <w:fldChar w:fldCharType="end"/>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Menus:Edit TaskMan Parameters” </w:instrText>
            </w:r>
            <w:r w:rsidR="005554B9" w:rsidRPr="004C08B6">
              <w:rPr>
                <w:rFonts w:ascii="Times New Roman" w:hAnsi="Times New Roman"/>
                <w:sz w:val="24"/>
                <w:szCs w:val="22"/>
              </w:rPr>
              <w:fldChar w:fldCharType="end"/>
            </w:r>
            <w:r w:rsidR="005554B9" w:rsidRPr="004C08B6">
              <w:rPr>
                <w:rFonts w:ascii="Times New Roman" w:hAnsi="Times New Roman"/>
                <w:sz w:val="24"/>
                <w:szCs w:val="22"/>
              </w:rPr>
              <w:fldChar w:fldCharType="begin"/>
            </w:r>
            <w:r w:rsidR="005554B9" w:rsidRPr="004C08B6">
              <w:rPr>
                <w:rFonts w:ascii="Times New Roman" w:hAnsi="Times New Roman"/>
                <w:sz w:val="24"/>
                <w:szCs w:val="22"/>
              </w:rPr>
              <w:instrText xml:space="preserve"> XE “Options:Edit TaskMan Parameters” </w:instrText>
            </w:r>
            <w:r w:rsidR="005554B9" w:rsidRPr="004C08B6">
              <w:rPr>
                <w:rFonts w:ascii="Times New Roman" w:hAnsi="Times New Roman"/>
                <w:sz w:val="24"/>
                <w:szCs w:val="22"/>
              </w:rPr>
              <w:fldChar w:fldCharType="end"/>
            </w:r>
            <w:r w:rsidRPr="00B90988">
              <w:t xml:space="preserve"> </w:t>
            </w:r>
            <w:r w:rsidR="005554B9">
              <w:t>[</w:t>
            </w:r>
            <w:r w:rsidR="005554B9" w:rsidRPr="005554B9">
              <w:rPr>
                <w:rFonts w:cs="Arial"/>
                <w:color w:val="auto"/>
              </w:rPr>
              <w:t>XUTM PARAMETER EDIT</w:t>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w:instrText>
            </w:r>
            <w:r w:rsidR="005554B9" w:rsidRPr="004C08B6">
              <w:rPr>
                <w:rFonts w:ascii="Times New Roman" w:hAnsi="Times New Roman"/>
                <w:color w:val="auto"/>
                <w:sz w:val="24"/>
                <w:szCs w:val="22"/>
              </w:rPr>
              <w:instrText>XUTM PARAMETER EDIT Menu</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Menus:</w:instrText>
            </w:r>
            <w:r w:rsidR="005554B9" w:rsidRPr="004C08B6">
              <w:rPr>
                <w:rFonts w:ascii="Times New Roman" w:hAnsi="Times New Roman"/>
                <w:color w:val="auto"/>
                <w:sz w:val="24"/>
                <w:szCs w:val="22"/>
              </w:rPr>
              <w:instrText>XUTM PARAMETER EDIT</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rsidRPr="004C08B6">
              <w:rPr>
                <w:rFonts w:ascii="Times New Roman" w:hAnsi="Times New Roman"/>
                <w:color w:val="auto"/>
                <w:sz w:val="24"/>
                <w:szCs w:val="22"/>
              </w:rPr>
              <w:fldChar w:fldCharType="begin"/>
            </w:r>
            <w:r w:rsidR="005554B9" w:rsidRPr="004C08B6">
              <w:rPr>
                <w:rFonts w:ascii="Times New Roman" w:hAnsi="Times New Roman"/>
                <w:sz w:val="24"/>
                <w:szCs w:val="22"/>
              </w:rPr>
              <w:instrText xml:space="preserve"> XE "Options:</w:instrText>
            </w:r>
            <w:r w:rsidR="005554B9" w:rsidRPr="004C08B6">
              <w:rPr>
                <w:rFonts w:ascii="Times New Roman" w:hAnsi="Times New Roman"/>
                <w:color w:val="auto"/>
                <w:sz w:val="24"/>
                <w:szCs w:val="22"/>
              </w:rPr>
              <w:instrText>XUTM PARAMETER EDIT</w:instrText>
            </w:r>
            <w:r w:rsidR="005554B9" w:rsidRPr="004C08B6">
              <w:rPr>
                <w:rFonts w:ascii="Times New Roman" w:hAnsi="Times New Roman"/>
                <w:sz w:val="24"/>
                <w:szCs w:val="22"/>
              </w:rPr>
              <w:instrText xml:space="preserve">" </w:instrText>
            </w:r>
            <w:r w:rsidR="005554B9" w:rsidRPr="004C08B6">
              <w:rPr>
                <w:rFonts w:ascii="Times New Roman" w:hAnsi="Times New Roman"/>
                <w:color w:val="auto"/>
                <w:sz w:val="24"/>
                <w:szCs w:val="22"/>
              </w:rPr>
              <w:fldChar w:fldCharType="end"/>
            </w:r>
            <w:r w:rsidR="005554B9">
              <w:t xml:space="preserve">] </w:t>
            </w:r>
            <w:r w:rsidRPr="00B90988">
              <w:t>menu.</w:t>
            </w:r>
          </w:p>
        </w:tc>
      </w:tr>
      <w:tr w:rsidR="00B0500F" w:rsidRPr="00B90988" w14:paraId="019A4F45" w14:textId="77777777" w:rsidTr="000E6640">
        <w:tc>
          <w:tcPr>
            <w:tcW w:w="4284" w:type="dxa"/>
          </w:tcPr>
          <w:p w14:paraId="513BED8D" w14:textId="77777777" w:rsidR="00B0500F" w:rsidRPr="00B90988" w:rsidRDefault="00EE605B" w:rsidP="00984E6D">
            <w:pPr>
              <w:pStyle w:val="TableText"/>
            </w:pPr>
            <w:r w:rsidRPr="00B90988">
              <w:t>TASKMAN PRINT A HEADER PAGE? (#26)</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AC1AE5" w:rsidRPr="004C08B6">
              <w:rPr>
                <w:rFonts w:ascii="Times New Roman" w:hAnsi="Times New Roman"/>
                <w:sz w:val="24"/>
              </w:rPr>
              <w:instrText>DEVICE (#3.5) File</w:instrText>
            </w:r>
            <w:r w:rsidRPr="004C08B6">
              <w:rPr>
                <w:rFonts w:ascii="Times New Roman" w:hAnsi="Times New Roman"/>
                <w:sz w:val="24"/>
              </w:rPr>
              <w:instrText>:TASKMAN PRINT A HEADER PAGE?</w:instrText>
            </w:r>
            <w:r w:rsidR="00984E6D" w:rsidRPr="004C08B6">
              <w:rPr>
                <w:rFonts w:ascii="Times New Roman" w:hAnsi="Times New Roman"/>
                <w:sz w:val="24"/>
              </w:rPr>
              <w:instrText xml:space="preserve"> (#2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TASKMAN PRINT A HEADER PAGE?</w:instrText>
            </w:r>
            <w:r w:rsidR="00984E6D" w:rsidRPr="004C08B6">
              <w:rPr>
                <w:rFonts w:ascii="Times New Roman" w:hAnsi="Times New Roman"/>
                <w:sz w:val="24"/>
              </w:rPr>
              <w:instrText xml:space="preserve"> (#26)</w:instrText>
            </w:r>
            <w:r w:rsidRPr="004C08B6">
              <w:rPr>
                <w:rFonts w:ascii="Times New Roman" w:hAnsi="Times New Roman"/>
                <w:sz w:val="24"/>
              </w:rPr>
              <w:instrText xml:space="preserve"> Field</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Fields:TASKMAN PRINT A HEADER PAGE? (#26)</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03151ACF" w14:textId="77777777" w:rsidR="00B0500F" w:rsidRPr="00B90988" w:rsidRDefault="00EE605B" w:rsidP="00EE605B">
            <w:pPr>
              <w:pStyle w:val="TableText"/>
            </w:pPr>
            <w:r w:rsidRPr="00B90988">
              <w:t xml:space="preserve">If the </w:t>
            </w:r>
            <w:r w:rsidRPr="00B90988">
              <w:rPr>
                <w:bCs/>
              </w:rPr>
              <w:t>TASKMAN PRINT A HEADER PAGE? f</w:t>
            </w:r>
            <w:r w:rsidRPr="00B90988">
              <w:t xml:space="preserve">ield is set to </w:t>
            </w:r>
            <w:r w:rsidRPr="00B90988">
              <w:rPr>
                <w:b/>
              </w:rPr>
              <w:t>YES</w:t>
            </w:r>
            <w:r w:rsidRPr="00B90988">
              <w:t xml:space="preserve"> for the device being opened by the </w:t>
            </w:r>
            <w:r w:rsidR="00092C35">
              <w:t>s</w:t>
            </w:r>
            <w:r w:rsidR="00F726A1" w:rsidRPr="00B90988">
              <w:t>ubmanager</w:t>
            </w:r>
            <w:r w:rsidRPr="00B90988">
              <w:t>, a header page</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Header Page:TaskMan</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TaskMan:Header Pag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B90988">
              <w:t xml:space="preserve"> is printed. The header page distributed with TaskMan is very simple, and system managers can substitute their own locally written header pages. To do this, you </w:t>
            </w:r>
            <w:r w:rsidRPr="00B90988">
              <w:rPr>
                <w:i/>
              </w:rPr>
              <w:t>must</w:t>
            </w:r>
            <w:r w:rsidRPr="00B90988">
              <w:t xml:space="preserve"> rename your header page routine as </w:t>
            </w:r>
            <w:r w:rsidRPr="0039417E">
              <w:rPr>
                <w:b/>
              </w:rPr>
              <w:t>^%ZTMSH</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ZTMSH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Routines:^%ZTMS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the name of the one distributed with TaskMan.</w:t>
            </w:r>
          </w:p>
          <w:p w14:paraId="5BB22FD8" w14:textId="77777777" w:rsidR="00EE605B" w:rsidRPr="00B90988" w:rsidRDefault="00EE605B" w:rsidP="00EE605B">
            <w:pPr>
              <w:pStyle w:val="TableText"/>
            </w:pPr>
            <w:r w:rsidRPr="00B90988">
              <w:t xml:space="preserve">Whenever you install new versions of Kernel, it overwrites </w:t>
            </w:r>
            <w:r w:rsidRPr="0039417E">
              <w:rPr>
                <w:b/>
              </w:rPr>
              <w:t>^%ZTMSH</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ZTMSH Routin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Routines:^%ZTMSH</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with the default copy, so you should maintain your local version by doing the following:</w:t>
            </w:r>
          </w:p>
          <w:p w14:paraId="5DE25799" w14:textId="77777777" w:rsidR="00EE605B" w:rsidRDefault="00EE605B" w:rsidP="007B457D">
            <w:pPr>
              <w:pStyle w:val="TableListBullet"/>
            </w:pPr>
            <w:r w:rsidRPr="00E42F55">
              <w:t>Keep your local header page routine saved somewhere under a local name.</w:t>
            </w:r>
          </w:p>
          <w:p w14:paraId="4F47692A" w14:textId="77777777" w:rsidR="00EE605B" w:rsidRDefault="00EE605B" w:rsidP="007B457D">
            <w:pPr>
              <w:pStyle w:val="TableListBullet"/>
            </w:pPr>
            <w:r w:rsidRPr="00E42F55">
              <w:t xml:space="preserve">After each Kernel install, re-save the locally named copy as </w:t>
            </w:r>
            <w:r w:rsidRPr="0039417E">
              <w:rPr>
                <w:b/>
              </w:rPr>
              <w:t>^%ZTMSH</w:t>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ZTMSH Routine</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4C08B6">
              <w:rPr>
                <w:rFonts w:ascii="Times New Roman" w:hAnsi="Times New Roman" w:cs="Times New Roman"/>
                <w:sz w:val="24"/>
                <w:szCs w:val="22"/>
              </w:rPr>
              <w:fldChar w:fldCharType="begin"/>
            </w:r>
            <w:r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Routines:^%ZTMSH</w:instrText>
            </w:r>
            <w:r w:rsidR="00666840" w:rsidRPr="004C08B6">
              <w:rPr>
                <w:rFonts w:ascii="Times New Roman" w:hAnsi="Times New Roman" w:cs="Times New Roman"/>
                <w:sz w:val="24"/>
                <w:szCs w:val="22"/>
              </w:rPr>
              <w:instrText>”</w:instrText>
            </w:r>
            <w:r w:rsidRPr="004C08B6">
              <w:rPr>
                <w:rFonts w:ascii="Times New Roman" w:hAnsi="Times New Roman" w:cs="Times New Roman"/>
                <w:sz w:val="24"/>
                <w:szCs w:val="22"/>
              </w:rPr>
              <w:instrText xml:space="preserve"> </w:instrText>
            </w:r>
            <w:r w:rsidRPr="004C08B6">
              <w:rPr>
                <w:rFonts w:ascii="Times New Roman" w:hAnsi="Times New Roman" w:cs="Times New Roman"/>
                <w:sz w:val="24"/>
                <w:szCs w:val="22"/>
              </w:rPr>
              <w:fldChar w:fldCharType="end"/>
            </w:r>
            <w:r w:rsidRPr="00E42F55">
              <w:t>.</w:t>
            </w:r>
          </w:p>
        </w:tc>
      </w:tr>
    </w:tbl>
    <w:p w14:paraId="17DFC9D5" w14:textId="77777777" w:rsidR="001D6B73" w:rsidRPr="00E42F55" w:rsidRDefault="001D6B73" w:rsidP="00A7691A">
      <w:pPr>
        <w:pStyle w:val="BodyText6"/>
      </w:pPr>
    </w:p>
    <w:p w14:paraId="7F4EB9F5" w14:textId="1605CD95" w:rsidR="001D6B73" w:rsidRPr="00E42F55" w:rsidRDefault="00282962" w:rsidP="00FC47E2">
      <w:pPr>
        <w:pStyle w:val="BodyText"/>
        <w:keepNext/>
        <w:keepLines/>
      </w:pPr>
      <w:r w:rsidRPr="00282962">
        <w:rPr>
          <w:color w:val="0000FF"/>
          <w:u w:val="single"/>
        </w:rPr>
        <w:fldChar w:fldCharType="begin"/>
      </w:r>
      <w:r w:rsidRPr="00282962">
        <w:rPr>
          <w:color w:val="0000FF"/>
          <w:u w:val="single"/>
        </w:rPr>
        <w:instrText xml:space="preserve"> REF _Ref26362012 \h </w:instrText>
      </w:r>
      <w:r>
        <w:rPr>
          <w:color w:val="0000FF"/>
          <w:u w:val="single"/>
        </w:rPr>
        <w:instrText xml:space="preserve"> \* MERGEFORMAT </w:instrText>
      </w:r>
      <w:r w:rsidRPr="00282962">
        <w:rPr>
          <w:color w:val="0000FF"/>
          <w:u w:val="single"/>
        </w:rPr>
      </w:r>
      <w:r w:rsidRPr="00282962">
        <w:rPr>
          <w:color w:val="0000FF"/>
          <w:u w:val="single"/>
        </w:rPr>
        <w:fldChar w:fldCharType="separate"/>
      </w:r>
      <w:r w:rsidR="00F43BA8" w:rsidRPr="00F43BA8">
        <w:rPr>
          <w:color w:val="0000FF"/>
          <w:u w:val="single"/>
        </w:rPr>
        <w:t xml:space="preserve">Figure </w:t>
      </w:r>
      <w:r w:rsidR="00F43BA8" w:rsidRPr="00F43BA8">
        <w:rPr>
          <w:noProof/>
          <w:color w:val="0000FF"/>
          <w:u w:val="single"/>
        </w:rPr>
        <w:t>254</w:t>
      </w:r>
      <w:r w:rsidRPr="00282962">
        <w:rPr>
          <w:color w:val="0000FF"/>
          <w:u w:val="single"/>
        </w:rPr>
        <w:fldChar w:fldCharType="end"/>
      </w:r>
      <w:r w:rsidR="001D6B73" w:rsidRPr="00E42F55">
        <w:t xml:space="preserve"> shows an alternative to the default header page distributed with Kernel:</w:t>
      </w:r>
    </w:p>
    <w:p w14:paraId="0A40DF96" w14:textId="724DD6A0" w:rsidR="00AA48B2" w:rsidRPr="00E42F55" w:rsidRDefault="00AA48B2" w:rsidP="002B6AE0">
      <w:pPr>
        <w:pStyle w:val="Caption"/>
      </w:pPr>
      <w:bookmarkStart w:id="1823" w:name="_Ref26362012"/>
      <w:bookmarkStart w:id="1824" w:name="_Toc193181826"/>
      <w:bookmarkStart w:id="1825" w:name="_Toc3309859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54</w:t>
      </w:r>
      <w:r w:rsidR="0019324F">
        <w:rPr>
          <w:noProof/>
        </w:rPr>
        <w:fldChar w:fldCharType="end"/>
      </w:r>
      <w:bookmarkEnd w:id="1823"/>
      <w:r w:rsidR="00900A85">
        <w:t>:</w:t>
      </w:r>
      <w:r w:rsidR="009B0090">
        <w:t xml:space="preserve"> Customized Header Page R</w:t>
      </w:r>
      <w:r w:rsidRPr="00E42F55">
        <w:t>outine</w:t>
      </w:r>
      <w:bookmarkEnd w:id="1824"/>
      <w:bookmarkEnd w:id="1825"/>
    </w:p>
    <w:p w14:paraId="75CE24D4" w14:textId="77777777" w:rsidR="001D6B73" w:rsidRPr="00E42F55" w:rsidRDefault="001D6B73">
      <w:pPr>
        <w:pStyle w:val="Code"/>
      </w:pPr>
      <w:r w:rsidRPr="00E42F55">
        <w:t>%ZZTMSH     ;SEA/RDS-Local: Sample Header Page ;3/9/92 11:17 ;</w:t>
      </w:r>
    </w:p>
    <w:p w14:paraId="0067C0B8" w14:textId="77777777" w:rsidR="001D6B73" w:rsidRPr="00E42F55" w:rsidRDefault="00AA48B2">
      <w:pPr>
        <w:pStyle w:val="Code"/>
      </w:pPr>
      <w:r w:rsidRPr="00E42F55">
        <w:t xml:space="preserve">            </w:t>
      </w:r>
      <w:r w:rsidR="001D6B73" w:rsidRPr="00E42F55">
        <w:t>;;1.0;Local;;</w:t>
      </w:r>
    </w:p>
    <w:p w14:paraId="2759154F" w14:textId="77777777" w:rsidR="001D6B73" w:rsidRPr="00E42F55" w:rsidRDefault="00AA48B2">
      <w:pPr>
        <w:pStyle w:val="Code"/>
      </w:pPr>
      <w:r w:rsidRPr="00E42F55">
        <w:t xml:space="preserve">            </w:t>
      </w:r>
      <w:r w:rsidR="001D6B73" w:rsidRPr="00E42F55">
        <w:t>;</w:t>
      </w:r>
    </w:p>
    <w:p w14:paraId="1F932F99" w14:textId="77777777" w:rsidR="001D6B73" w:rsidRPr="00E42F55" w:rsidRDefault="00AA48B2">
      <w:pPr>
        <w:pStyle w:val="Code"/>
      </w:pPr>
      <w:r w:rsidRPr="00E42F55">
        <w:t xml:space="preserve">LOCAL       </w:t>
      </w:r>
      <w:r w:rsidR="001D6B73" w:rsidRPr="00E42F55">
        <w:t>;Print The Local Header Page</w:t>
      </w:r>
    </w:p>
    <w:p w14:paraId="6C95D5C6" w14:textId="77777777" w:rsidR="001D6B73" w:rsidRPr="00E42F55" w:rsidRDefault="00AA48B2">
      <w:pPr>
        <w:pStyle w:val="Code"/>
      </w:pPr>
      <w:r w:rsidRPr="00E42F55">
        <w:t xml:space="preserve">            </w:t>
      </w:r>
      <w:r w:rsidR="001D6B73" w:rsidRPr="00E42F55">
        <w:t>;</w:t>
      </w:r>
    </w:p>
    <w:p w14:paraId="4B36FAED" w14:textId="77777777" w:rsidR="00AA48B2" w:rsidRPr="00E42F55" w:rsidRDefault="00AA48B2">
      <w:pPr>
        <w:pStyle w:val="Code"/>
      </w:pPr>
      <w:r w:rsidRPr="00E42F55">
        <w:t>B           ;build text lines</w:t>
      </w:r>
    </w:p>
    <w:p w14:paraId="17452274" w14:textId="77777777" w:rsidR="001D6B73" w:rsidRPr="00E42F55" w:rsidRDefault="00AA48B2">
      <w:pPr>
        <w:pStyle w:val="Code"/>
      </w:pPr>
      <w:r w:rsidRPr="00E42F55">
        <w:t xml:space="preserve">            </w:t>
      </w:r>
      <w:r w:rsidR="001D6B73" w:rsidRPr="00E42F55">
        <w:t>S X1=$P($G(^VA(200,DUZ,0)),U) I X1=</w:t>
      </w:r>
      <w:r w:rsidR="00666840">
        <w:t>“</w:t>
      </w:r>
      <w:r w:rsidR="008619AA">
        <w:t>”</w:t>
      </w:r>
      <w:r w:rsidR="001D6B73" w:rsidRPr="00E42F55">
        <w:t xml:space="preserve"> S X1=</w:t>
      </w:r>
      <w:r w:rsidR="00666840">
        <w:t>“</w:t>
      </w:r>
      <w:r w:rsidR="001D6B73" w:rsidRPr="00E42F55">
        <w:t>name unknown</w:t>
      </w:r>
      <w:r w:rsidR="00666840">
        <w:t>”</w:t>
      </w:r>
    </w:p>
    <w:p w14:paraId="52477323" w14:textId="77777777" w:rsidR="001D6B73" w:rsidRPr="00E42F55" w:rsidRDefault="00AA48B2">
      <w:pPr>
        <w:pStyle w:val="Code"/>
      </w:pPr>
      <w:r w:rsidRPr="00E42F55">
        <w:t xml:space="preserve">            </w:t>
      </w:r>
      <w:r w:rsidR="001D6B73" w:rsidRPr="00E42F55">
        <w:t>S X2=$P($G(^VA(200,DUZ,5)),U,2) I X2=</w:t>
      </w:r>
      <w:r w:rsidR="00666840">
        <w:t>“</w:t>
      </w:r>
      <w:r w:rsidR="008619AA">
        <w:t>”</w:t>
      </w:r>
      <w:r w:rsidR="001D6B73" w:rsidRPr="00E42F55">
        <w:t xml:space="preserve"> S X2=</w:t>
      </w:r>
      <w:r w:rsidR="00666840">
        <w:t>“</w:t>
      </w:r>
      <w:r w:rsidR="001D6B73" w:rsidRPr="00E42F55">
        <w:t>unlisted mail stop</w:t>
      </w:r>
      <w:r w:rsidR="00666840">
        <w:t>”</w:t>
      </w:r>
    </w:p>
    <w:p w14:paraId="1A18EBFF" w14:textId="77777777" w:rsidR="001D6B73" w:rsidRPr="00E42F55" w:rsidRDefault="00AA48B2">
      <w:pPr>
        <w:pStyle w:val="Code"/>
      </w:pPr>
      <w:r w:rsidRPr="00E42F55">
        <w:t xml:space="preserve">            </w:t>
      </w:r>
      <w:r w:rsidR="001D6B73" w:rsidRPr="00E42F55">
        <w:t>S X3=$P($G(^VA(200,DUZ,.13)),U,2) I X3=</w:t>
      </w:r>
      <w:r w:rsidR="00666840">
        <w:t>“</w:t>
      </w:r>
      <w:r w:rsidR="008619AA">
        <w:t>”</w:t>
      </w:r>
      <w:r w:rsidR="001D6B73" w:rsidRPr="00E42F55">
        <w:t xml:space="preserve"> S X3=</w:t>
      </w:r>
      <w:r w:rsidR="00666840">
        <w:t>“</w:t>
      </w:r>
      <w:r w:rsidR="001D6B73" w:rsidRPr="00E42F55">
        <w:t>unlisted phone number</w:t>
      </w:r>
      <w:r w:rsidR="00666840">
        <w:t>”</w:t>
      </w:r>
    </w:p>
    <w:p w14:paraId="492246CA" w14:textId="77777777" w:rsidR="001D6B73" w:rsidRPr="00E42F55" w:rsidRDefault="00AA48B2">
      <w:pPr>
        <w:pStyle w:val="Code"/>
      </w:pPr>
      <w:r w:rsidRPr="00E42F55">
        <w:t xml:space="preserve">            </w:t>
      </w:r>
      <w:r w:rsidR="001D6B73" w:rsidRPr="00E42F55">
        <w:t>S ZZLINE1=$$FORMAT(</w:t>
      </w:r>
      <w:r w:rsidR="00666840">
        <w:t>“</w:t>
      </w:r>
      <w:r w:rsidR="001D6B73" w:rsidRPr="00E42F55">
        <w:t xml:space="preserve"> </w:t>
      </w:r>
      <w:r w:rsidR="00666840">
        <w:t>“</w:t>
      </w:r>
      <w:r w:rsidR="001D6B73" w:rsidRPr="00E42F55">
        <w:t>_X1_</w:t>
      </w:r>
      <w:r w:rsidR="00666840">
        <w:t>”</w:t>
      </w:r>
      <w:r w:rsidR="001D6B73" w:rsidRPr="00E42F55">
        <w:t xml:space="preserve">  (</w:t>
      </w:r>
      <w:r w:rsidR="00666840">
        <w:t>“</w:t>
      </w:r>
      <w:r w:rsidR="001D6B73" w:rsidRPr="00E42F55">
        <w:t>_X2_</w:t>
      </w:r>
      <w:r w:rsidR="00666840">
        <w:t>”</w:t>
      </w:r>
      <w:r w:rsidR="001D6B73" w:rsidRPr="00E42F55">
        <w:t xml:space="preserve">)  </w:t>
      </w:r>
      <w:r w:rsidR="00666840">
        <w:t>“</w:t>
      </w:r>
      <w:r w:rsidR="001D6B73" w:rsidRPr="00E42F55">
        <w:t>_X3_</w:t>
      </w:r>
      <w:r w:rsidR="00666840">
        <w:t>”</w:t>
      </w:r>
      <w:r w:rsidR="008619AA">
        <w:t>”</w:t>
      </w:r>
      <w:r w:rsidR="001D6B73" w:rsidRPr="00E42F55">
        <w:t>,IOM)</w:t>
      </w:r>
    </w:p>
    <w:p w14:paraId="43029337" w14:textId="77777777" w:rsidR="001D6B73" w:rsidRPr="00E42F55" w:rsidRDefault="00AA48B2">
      <w:pPr>
        <w:pStyle w:val="Code"/>
      </w:pPr>
      <w:r w:rsidRPr="00E42F55">
        <w:t xml:space="preserve">            </w:t>
      </w:r>
      <w:r w:rsidR="001D6B73" w:rsidRPr="00E42F55">
        <w:t>S ZZLINE2=$$FORMAT(</w:t>
      </w:r>
      <w:r w:rsidR="00666840">
        <w:t>“</w:t>
      </w:r>
      <w:r w:rsidR="001D6B73" w:rsidRPr="00E42F55">
        <w:t xml:space="preserve"> </w:t>
      </w:r>
      <w:r w:rsidR="00666840">
        <w:t>“</w:t>
      </w:r>
      <w:r w:rsidR="001D6B73" w:rsidRPr="00E42F55">
        <w:t>_ZTDESC_</w:t>
      </w:r>
      <w:r w:rsidR="00666840">
        <w:t>”</w:t>
      </w:r>
      <w:r w:rsidR="001D6B73" w:rsidRPr="00E42F55">
        <w:t xml:space="preserve"> </w:t>
      </w:r>
      <w:r w:rsidR="00666840">
        <w:t>“</w:t>
      </w:r>
      <w:r w:rsidR="001D6B73" w:rsidRPr="00E42F55">
        <w:t>,IOM)</w:t>
      </w:r>
    </w:p>
    <w:p w14:paraId="54D68B08" w14:textId="77777777" w:rsidR="001D6B73" w:rsidRPr="00E42F55" w:rsidRDefault="00AA48B2">
      <w:pPr>
        <w:pStyle w:val="Code"/>
      </w:pPr>
      <w:r w:rsidRPr="00E42F55">
        <w:t xml:space="preserve">            </w:t>
      </w:r>
      <w:r w:rsidR="001D6B73" w:rsidRPr="00E42F55">
        <w:t>S ZZLINE3=$$FORMAT(</w:t>
      </w:r>
      <w:r w:rsidR="00666840">
        <w:t>“</w:t>
      </w:r>
      <w:r w:rsidR="001D6B73" w:rsidRPr="00E42F55">
        <w:t xml:space="preserve"> </w:t>
      </w:r>
      <w:r w:rsidR="00666840">
        <w:t>“</w:t>
      </w:r>
      <w:r w:rsidR="001D6B73" w:rsidRPr="00E42F55">
        <w:t>_ION_</w:t>
      </w:r>
      <w:r w:rsidR="00666840">
        <w:t>”</w:t>
      </w:r>
      <w:r w:rsidR="001D6B73" w:rsidRPr="00E42F55">
        <w:t xml:space="preserve">  </w:t>
      </w:r>
      <w:r w:rsidR="00666840">
        <w:t>“</w:t>
      </w:r>
      <w:r w:rsidR="001D6B73" w:rsidRPr="00E42F55">
        <w:t>_$$HTE^XLFDT($H)_</w:t>
      </w:r>
      <w:r w:rsidR="00666840">
        <w:t>”</w:t>
      </w:r>
      <w:r w:rsidR="008619AA">
        <w:t>”</w:t>
      </w:r>
      <w:r w:rsidR="001D6B73" w:rsidRPr="00E42F55">
        <w:t>,IOM)</w:t>
      </w:r>
    </w:p>
    <w:p w14:paraId="45A09AE1" w14:textId="77777777" w:rsidR="001D6B73" w:rsidRPr="00E42F55" w:rsidRDefault="00AA48B2">
      <w:pPr>
        <w:pStyle w:val="Code"/>
      </w:pPr>
      <w:r w:rsidRPr="00E42F55">
        <w:t xml:space="preserve">            </w:t>
      </w:r>
      <w:r w:rsidR="001D6B73" w:rsidRPr="00E42F55">
        <w:t>;</w:t>
      </w:r>
    </w:p>
    <w:p w14:paraId="3D6295EF" w14:textId="77777777" w:rsidR="001D6B73" w:rsidRPr="00E42F55" w:rsidRDefault="00AA48B2">
      <w:pPr>
        <w:pStyle w:val="Code"/>
      </w:pPr>
      <w:r w:rsidRPr="00E42F55">
        <w:t xml:space="preserve">D           </w:t>
      </w:r>
      <w:r w:rsidR="001D6B73" w:rsidRPr="00E42F55">
        <w:t>;display each line three times</w:t>
      </w:r>
    </w:p>
    <w:p w14:paraId="0A1ED6C2" w14:textId="77777777" w:rsidR="001D6B73" w:rsidRPr="00E42F55" w:rsidRDefault="00AA48B2">
      <w:pPr>
        <w:pStyle w:val="Code"/>
      </w:pPr>
      <w:r w:rsidRPr="00E42F55">
        <w:t xml:space="preserve">            </w:t>
      </w:r>
      <w:r w:rsidR="001D6B73" w:rsidRPr="00E42F55">
        <w:t>F X=1:1:3 W !,ZZLINE1</w:t>
      </w:r>
    </w:p>
    <w:p w14:paraId="5C21774A" w14:textId="77777777" w:rsidR="001D6B73" w:rsidRPr="00E42F55" w:rsidRDefault="00AA48B2">
      <w:pPr>
        <w:pStyle w:val="Code"/>
      </w:pPr>
      <w:r w:rsidRPr="00E42F55">
        <w:t xml:space="preserve">            </w:t>
      </w:r>
      <w:r w:rsidR="001D6B73" w:rsidRPr="00E42F55">
        <w:t>W ! F X=1:1:3 W !,ZZLINE2</w:t>
      </w:r>
    </w:p>
    <w:p w14:paraId="0AEA2F2C" w14:textId="77777777" w:rsidR="001D6B73" w:rsidRPr="00E42F55" w:rsidRDefault="00AA48B2">
      <w:pPr>
        <w:pStyle w:val="Code"/>
      </w:pPr>
      <w:r w:rsidRPr="00E42F55">
        <w:t xml:space="preserve">            </w:t>
      </w:r>
      <w:r w:rsidR="001D6B73" w:rsidRPr="00E42F55">
        <w:t>W ! F X=1:1:3 W !,ZZLINE3</w:t>
      </w:r>
    </w:p>
    <w:p w14:paraId="552063EE" w14:textId="77777777" w:rsidR="001D6B73" w:rsidRPr="00E42F55" w:rsidRDefault="00AA48B2">
      <w:pPr>
        <w:pStyle w:val="Code"/>
      </w:pPr>
      <w:r w:rsidRPr="00E42F55">
        <w:t xml:space="preserve">            </w:t>
      </w:r>
      <w:r w:rsidR="001D6B73" w:rsidRPr="00E42F55">
        <w:t>Q</w:t>
      </w:r>
    </w:p>
    <w:p w14:paraId="56A67D19" w14:textId="77777777" w:rsidR="001D6B73" w:rsidRPr="00E42F55" w:rsidRDefault="00AA48B2">
      <w:pPr>
        <w:pStyle w:val="Code"/>
      </w:pPr>
      <w:r w:rsidRPr="00E42F55">
        <w:t xml:space="preserve">            </w:t>
      </w:r>
      <w:r w:rsidR="001D6B73" w:rsidRPr="00E42F55">
        <w:t>;</w:t>
      </w:r>
    </w:p>
    <w:p w14:paraId="4C1A078A" w14:textId="77777777" w:rsidR="001D6B73" w:rsidRPr="00E42F55" w:rsidRDefault="001D6B73">
      <w:pPr>
        <w:pStyle w:val="Code"/>
      </w:pPr>
      <w:r w:rsidRPr="00E42F55">
        <w:t>FORMAT(ZZTEXT,ZZIOM)  ;local extrinsic function</w:t>
      </w:r>
    </w:p>
    <w:p w14:paraId="1DA022B6" w14:textId="77777777" w:rsidR="001D6B73" w:rsidRPr="00E42F55" w:rsidRDefault="00AA48B2">
      <w:pPr>
        <w:pStyle w:val="Code"/>
      </w:pPr>
      <w:r w:rsidRPr="00E42F55">
        <w:t xml:space="preserve">            </w:t>
      </w:r>
      <w:r w:rsidR="001D6B73" w:rsidRPr="00E42F55">
        <w:t>;input: text to be formatted, and margin width</w:t>
      </w:r>
    </w:p>
    <w:p w14:paraId="236050F9" w14:textId="77777777" w:rsidR="001D6B73" w:rsidRPr="00E42F55" w:rsidRDefault="00AA48B2">
      <w:pPr>
        <w:pStyle w:val="Code"/>
      </w:pPr>
      <w:r w:rsidRPr="00E42F55">
        <w:t xml:space="preserve">            </w:t>
      </w:r>
      <w:r w:rsidR="001D6B73" w:rsidRPr="00E42F55">
        <w:t>;output: text filled out to margin width -3 with *characters</w:t>
      </w:r>
    </w:p>
    <w:p w14:paraId="410F246B" w14:textId="77777777" w:rsidR="001D6B73" w:rsidRPr="00E42F55" w:rsidRDefault="00AA48B2">
      <w:pPr>
        <w:pStyle w:val="Code"/>
      </w:pPr>
      <w:r w:rsidRPr="00E42F55">
        <w:t xml:space="preserve">            </w:t>
      </w:r>
      <w:r w:rsidR="001D6B73" w:rsidRPr="00E42F55">
        <w:t>N ZZ1,ZZFILLED</w:t>
      </w:r>
    </w:p>
    <w:p w14:paraId="7CF4ED0A" w14:textId="77777777" w:rsidR="001D6B73" w:rsidRPr="00E42F55" w:rsidRDefault="00AA48B2">
      <w:pPr>
        <w:pStyle w:val="Code"/>
      </w:pPr>
      <w:r w:rsidRPr="00E42F55">
        <w:t xml:space="preserve">            </w:t>
      </w:r>
      <w:r w:rsidR="001D6B73" w:rsidRPr="00E42F55">
        <w:t>S ZZ1=ZZIOM-3-$L(ZZTEXT)\2</w:t>
      </w:r>
    </w:p>
    <w:p w14:paraId="5B36A679" w14:textId="77777777"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2+1)=</w:t>
      </w:r>
      <w:r w:rsidR="00666840">
        <w:rPr>
          <w:rFonts w:cs="Courier New"/>
          <w:szCs w:val="18"/>
        </w:rPr>
        <w:t>““</w:t>
      </w:r>
    </w:p>
    <w:p w14:paraId="5A9D43F3" w14:textId="77777777"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1)=ZZTEXT</w:t>
      </w:r>
    </w:p>
    <w:p w14:paraId="5E44B2DE" w14:textId="77777777" w:rsidR="001D6B73" w:rsidRPr="00E42F55" w:rsidRDefault="00AA48B2">
      <w:pPr>
        <w:pStyle w:val="Code"/>
      </w:pPr>
      <w:r w:rsidRPr="00E42F55">
        <w:t xml:space="preserve">            </w:t>
      </w:r>
      <w:r w:rsidR="001D6B73" w:rsidRPr="00E42F55">
        <w:t>I $L(ZZFILLED)+3-ZZIOM S ZZFILLED=ZZFILLED_</w:t>
      </w:r>
      <w:r w:rsidR="00666840">
        <w:rPr>
          <w:rFonts w:cs="Courier New"/>
          <w:szCs w:val="18"/>
        </w:rPr>
        <w:t>”</w:t>
      </w:r>
      <w:r w:rsidR="001D6B73" w:rsidRPr="00E42F55">
        <w:t>*</w:t>
      </w:r>
      <w:r w:rsidR="00666840">
        <w:t>”</w:t>
      </w:r>
    </w:p>
    <w:p w14:paraId="0C8ED694" w14:textId="77777777" w:rsidR="001D6B73" w:rsidRPr="00E42F55" w:rsidRDefault="00AA48B2">
      <w:pPr>
        <w:pStyle w:val="Code"/>
      </w:pPr>
      <w:r w:rsidRPr="00E42F55">
        <w:t xml:space="preserve">            </w:t>
      </w:r>
      <w:r w:rsidR="001D6B73" w:rsidRPr="00E42F55">
        <w:t>Q ZZFILLED</w:t>
      </w:r>
    </w:p>
    <w:p w14:paraId="5ECA9CC4" w14:textId="77777777" w:rsidR="001D6B73" w:rsidRPr="00E42F55" w:rsidRDefault="001D6B73" w:rsidP="00A7691A">
      <w:pPr>
        <w:pStyle w:val="BodyText6"/>
      </w:pPr>
    </w:p>
    <w:p w14:paraId="1DED0377" w14:textId="718F22C1" w:rsidR="00AA48B2" w:rsidRPr="00E42F55" w:rsidRDefault="00AA48B2" w:rsidP="002B6AE0">
      <w:pPr>
        <w:pStyle w:val="Caption"/>
      </w:pPr>
      <w:bookmarkStart w:id="1826" w:name="_Toc193181827"/>
      <w:bookmarkStart w:id="1827" w:name="_Toc3309859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55</w:t>
      </w:r>
      <w:r w:rsidR="0019324F">
        <w:rPr>
          <w:noProof/>
        </w:rPr>
        <w:fldChar w:fldCharType="end"/>
      </w:r>
      <w:r w:rsidR="00900A85">
        <w:t>:</w:t>
      </w:r>
      <w:r w:rsidRPr="00E42F55">
        <w:t xml:space="preserve"> Customized Header Page</w:t>
      </w:r>
      <w:bookmarkEnd w:id="1826"/>
      <w:bookmarkEnd w:id="1827"/>
    </w:p>
    <w:p w14:paraId="28AAB42A" w14:textId="77777777"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14:paraId="37CE711F" w14:textId="77777777"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14:paraId="05D67F24" w14:textId="77777777"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14:paraId="10D8497E" w14:textId="77777777" w:rsidR="001D6B73" w:rsidRPr="00E42F55" w:rsidRDefault="001D6B73">
      <w:pPr>
        <w:pStyle w:val="Dialogue"/>
      </w:pPr>
      <w:r w:rsidRPr="00E42F55">
        <w:t xml:space="preserve">  </w:t>
      </w:r>
    </w:p>
    <w:p w14:paraId="54883034" w14:textId="77777777" w:rsidR="001D6B73" w:rsidRPr="00E42F55" w:rsidRDefault="001D6B73">
      <w:pPr>
        <w:pStyle w:val="Dialogue"/>
      </w:pPr>
      <w:r w:rsidRPr="00E42F55">
        <w:t xml:space="preserve">   ********************** SAMPLE TASK ***********************</w:t>
      </w:r>
    </w:p>
    <w:p w14:paraId="07AE1508" w14:textId="77777777" w:rsidR="001D6B73" w:rsidRPr="00E42F55" w:rsidRDefault="001D6B73">
      <w:pPr>
        <w:pStyle w:val="Dialogue"/>
      </w:pPr>
      <w:r w:rsidRPr="00E42F55">
        <w:t xml:space="preserve">   ********************** SAMPLE TASK ***********************</w:t>
      </w:r>
    </w:p>
    <w:p w14:paraId="3C699B17" w14:textId="77777777" w:rsidR="001D6B73" w:rsidRPr="00E42F55" w:rsidRDefault="001D6B73">
      <w:pPr>
        <w:pStyle w:val="Dialogue"/>
      </w:pPr>
      <w:r w:rsidRPr="00E42F55">
        <w:t xml:space="preserve">   ********************** SAMPLE TASK ***********************</w:t>
      </w:r>
    </w:p>
    <w:p w14:paraId="3A6F8A43" w14:textId="77777777" w:rsidR="001D6B73" w:rsidRPr="00E42F55" w:rsidRDefault="001D6B73">
      <w:pPr>
        <w:pStyle w:val="Dialogue"/>
      </w:pPr>
      <w:r w:rsidRPr="00E42F55">
        <w:t xml:space="preserve">  </w:t>
      </w:r>
    </w:p>
    <w:p w14:paraId="6417FC10" w14:textId="77777777" w:rsidR="001D6B73" w:rsidRPr="00E42F55" w:rsidRDefault="001D6B73">
      <w:pPr>
        <w:pStyle w:val="Dialogue"/>
      </w:pPr>
      <w:r w:rsidRPr="00E42F55">
        <w:t xml:space="preserve">   *********** LAT DEVICE  Jun 30, 1992@14:34:01 ************</w:t>
      </w:r>
    </w:p>
    <w:p w14:paraId="072DD5D8" w14:textId="77777777" w:rsidR="001D6B73" w:rsidRPr="00E42F55" w:rsidRDefault="001D6B73">
      <w:pPr>
        <w:pStyle w:val="Dialogue"/>
      </w:pPr>
      <w:r w:rsidRPr="00E42F55">
        <w:t xml:space="preserve">   *********** LAT DEVICE  Jun 30, 1992@14:34:01 ************</w:t>
      </w:r>
    </w:p>
    <w:p w14:paraId="047185C1" w14:textId="77777777" w:rsidR="001D6B73" w:rsidRPr="00E42F55" w:rsidRDefault="001D6B73">
      <w:pPr>
        <w:pStyle w:val="Dialogue"/>
      </w:pPr>
      <w:r w:rsidRPr="00E42F55">
        <w:t xml:space="preserve">   *********** LAT DEVICE  Jun 30, 1992@14:34:01 ************</w:t>
      </w:r>
    </w:p>
    <w:p w14:paraId="1224FF21" w14:textId="77777777" w:rsidR="001D6B73" w:rsidRPr="00E42F55" w:rsidRDefault="001D6B73" w:rsidP="00A7691A">
      <w:pPr>
        <w:pStyle w:val="BodyText6"/>
      </w:pPr>
    </w:p>
    <w:p w14:paraId="305C4970" w14:textId="77777777" w:rsidR="001D6B73" w:rsidRPr="00E42F55" w:rsidRDefault="001D6B73" w:rsidP="00746679">
      <w:pPr>
        <w:pStyle w:val="Heading2"/>
      </w:pPr>
      <w:bookmarkStart w:id="1828" w:name="_Ref20102459"/>
      <w:bookmarkStart w:id="1829" w:name="_Ref20102627"/>
      <w:bookmarkStart w:id="1830" w:name="_Toc236534800"/>
      <w:bookmarkStart w:id="1831" w:name="_Toc33098177"/>
      <w:r w:rsidRPr="00E42F55">
        <w:t>Running TaskMan with a DCL Context</w:t>
      </w:r>
      <w:bookmarkEnd w:id="1828"/>
      <w:bookmarkEnd w:id="1829"/>
      <w:bookmarkEnd w:id="1830"/>
      <w:bookmarkEnd w:id="1831"/>
    </w:p>
    <w:p w14:paraId="5F7A2D38" w14:textId="77777777" w:rsidR="001D6B73" w:rsidRPr="00E42F55" w:rsidRDefault="009C2CA4" w:rsidP="009C2CA4">
      <w:pPr>
        <w:pStyle w:val="BodyText"/>
        <w:keepNext/>
        <w:keepLines/>
      </w:pPr>
      <w:r w:rsidRPr="00E42F55">
        <w:fldChar w:fldCharType="begin"/>
      </w:r>
      <w:r w:rsidRPr="00E42F55">
        <w:instrText xml:space="preserve">XE </w:instrText>
      </w:r>
      <w:r w:rsidR="00666840">
        <w:instrText>“</w:instrText>
      </w:r>
      <w:r w:rsidRPr="00E42F55">
        <w:instrText>Running:TaskMan with a 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unning TaskMan with a DCL Context</w:instrText>
      </w:r>
      <w:r w:rsidR="00666840">
        <w:instrText>”</w:instrText>
      </w:r>
      <w:r w:rsidRPr="00E42F55">
        <w:fldChar w:fldCharType="end"/>
      </w:r>
      <w:r w:rsidR="001D6B73" w:rsidRPr="00E42F55">
        <w:t>When run from a</w:t>
      </w:r>
      <w:r w:rsidR="00E93F3F" w:rsidRPr="00E42F55">
        <w:t xml:space="preserve"> DCL context, TaskMan runs as an</w:t>
      </w:r>
      <w:r w:rsidR="00092C35">
        <w:t xml:space="preserve"> OpenVMS user. The m</w:t>
      </w:r>
      <w:r w:rsidR="001D6B73" w:rsidRPr="00E42F55">
        <w:t>anager runs as a job that originates from a node-specific OpenVMS batch queu</w:t>
      </w:r>
      <w:r w:rsidR="00244DC0" w:rsidRPr="00E42F55">
        <w:t xml:space="preserve">e and, by default, submits new </w:t>
      </w:r>
      <w:r w:rsidR="000202D9">
        <w:t>s</w:t>
      </w:r>
      <w:r w:rsidR="00F726A1" w:rsidRPr="00E42F55">
        <w:t>ubmanagers</w:t>
      </w:r>
      <w:r w:rsidR="001D6B73" w:rsidRPr="00E42F55">
        <w:t xml:space="preserve"> to the same queue as needed.</w:t>
      </w:r>
    </w:p>
    <w:p w14:paraId="6D25ADE2" w14:textId="77777777" w:rsidR="001D6B73" w:rsidRPr="00E42F55" w:rsidRDefault="001D6B73" w:rsidP="00542452">
      <w:pPr>
        <w:pStyle w:val="BodyText"/>
      </w:pPr>
      <w:r w:rsidRPr="00E42F55">
        <w:t xml:space="preserve">One advantage to running TaskMan from a DCL context is that it allows jobs to be queued to specific CPUs. When a program calls ^%ZTLOAD, it can request that the job run on a specific CPU/node in your cluster (via the </w:t>
      </w:r>
      <w:r w:rsidRPr="00E076A1">
        <w:rPr>
          <w:b/>
        </w:rPr>
        <w:t>ZTCPU</w:t>
      </w:r>
      <w:r w:rsidRPr="00E42F55">
        <w:t xml:space="preserve"> input variable</w:t>
      </w:r>
      <w:r w:rsidR="005477C9" w:rsidRPr="00E42F55">
        <w:fldChar w:fldCharType="begin"/>
      </w:r>
      <w:r w:rsidR="005477C9" w:rsidRPr="00E42F55">
        <w:instrText xml:space="preserve"> XE </w:instrText>
      </w:r>
      <w:r w:rsidR="00666840">
        <w:instrText>“</w:instrText>
      </w:r>
      <w:r w:rsidR="005477C9" w:rsidRPr="00E42F55">
        <w:instrText>ZTCPU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CPU</w:instrText>
      </w:r>
      <w:r w:rsidR="00666840">
        <w:instrText>”</w:instrText>
      </w:r>
      <w:r w:rsidR="005477C9" w:rsidRPr="00E42F55">
        <w:instrText xml:space="preserve"> </w:instrText>
      </w:r>
      <w:r w:rsidR="005477C9" w:rsidRPr="00E42F55">
        <w:fldChar w:fldCharType="end"/>
      </w:r>
      <w:r w:rsidRPr="00E42F55">
        <w:t xml:space="preserve">). Unless you are running TaskMan in a DCL context (on </w:t>
      </w:r>
      <w:r w:rsidR="005942BC" w:rsidRPr="00E42F55">
        <w:rPr>
          <w:bCs/>
        </w:rPr>
        <w:t>Caché</w:t>
      </w:r>
      <w:r w:rsidRPr="00E42F55">
        <w:t xml:space="preserve"> systems only</w:t>
      </w:r>
      <w:r w:rsidR="006D61DF" w:rsidRPr="00E42F55">
        <w:rPr>
          <w:bCs/>
        </w:rPr>
        <w:fldChar w:fldCharType="begin"/>
      </w:r>
      <w:r w:rsidR="006D61DF" w:rsidRPr="00E42F55">
        <w:rPr>
          <w:bCs/>
        </w:rPr>
        <w:instrText xml:space="preserve"> XE </w:instrText>
      </w:r>
      <w:r w:rsidR="00666840">
        <w:rPr>
          <w:bCs/>
        </w:rPr>
        <w:instrText>“</w:instrText>
      </w:r>
      <w:r w:rsidR="005942BC" w:rsidRPr="00E42F55">
        <w:rPr>
          <w:bCs/>
        </w:rPr>
        <w:instrText>Caché</w:instrText>
      </w:r>
      <w:r w:rsidR="006D61DF" w:rsidRPr="00E42F55">
        <w:rPr>
          <w:bCs/>
        </w:rPr>
        <w:instrText>:Systems:</w:instrText>
      </w:r>
      <w:r w:rsidR="006D61DF" w:rsidRPr="00E42F55">
        <w:instrText>DCL Context</w:instrText>
      </w:r>
      <w:r w:rsidR="00666840">
        <w:rPr>
          <w:bCs/>
        </w:rPr>
        <w:instrText>”</w:instrText>
      </w:r>
      <w:r w:rsidR="006D61DF" w:rsidRPr="00E42F55">
        <w:rPr>
          <w:bCs/>
        </w:rPr>
        <w:instrText xml:space="preserve"> </w:instrText>
      </w:r>
      <w:r w:rsidR="006D61DF" w:rsidRPr="00E42F55">
        <w:rPr>
          <w:bCs/>
        </w:rPr>
        <w:fldChar w:fldCharType="end"/>
      </w:r>
      <w:r w:rsidRPr="00E42F55">
        <w:t xml:space="preserve">), this request will probably fail (and possibly cause the task </w:t>
      </w:r>
      <w:r w:rsidRPr="00100E3E">
        <w:rPr>
          <w:i/>
        </w:rPr>
        <w:t>not</w:t>
      </w:r>
      <w:r w:rsidRPr="00E42F55">
        <w:t xml:space="preserve"> to run). When TaskMan runs with a DCL conte</w:t>
      </w:r>
      <w:r w:rsidR="00092C35">
        <w:t>xt, however, the m</w:t>
      </w:r>
      <w:r w:rsidRPr="00E42F55">
        <w:t xml:space="preserve">anager can submit the job as a new </w:t>
      </w:r>
      <w:r w:rsidR="00092C35">
        <w:t>s</w:t>
      </w:r>
      <w:r w:rsidR="00F726A1" w:rsidRPr="00E42F55">
        <w:t>ubmanager</w:t>
      </w:r>
      <w:r w:rsidRPr="00E42F55">
        <w:t xml:space="preserve"> to a given CPU</w:t>
      </w:r>
      <w:r w:rsidR="00666840">
        <w:t>’</w:t>
      </w:r>
      <w:r w:rsidRPr="00E42F55">
        <w:t>s TaskMan batch queue.</w:t>
      </w:r>
    </w:p>
    <w:p w14:paraId="598CB08F" w14:textId="77777777" w:rsidR="001D6B73" w:rsidRPr="00E42F55" w:rsidRDefault="00D41BDB" w:rsidP="00542452">
      <w:pPr>
        <w:pStyle w:val="BodyText"/>
      </w:pPr>
      <w:r w:rsidRPr="00E42F55">
        <w:t xml:space="preserve">Depending on the </w:t>
      </w:r>
      <w:r w:rsidRPr="00E076A1">
        <w:rPr>
          <w:b/>
        </w:rPr>
        <w:t>%ZTSK</w:t>
      </w:r>
      <w:r w:rsidRPr="00E42F55">
        <w:t xml:space="preserve"> and </w:t>
      </w:r>
      <w:r w:rsidRPr="00E076A1">
        <w:rPr>
          <w:b/>
        </w:rPr>
        <w:t>%ZTSCH</w:t>
      </w:r>
      <w:r w:rsidRPr="00E42F55">
        <w:t xml:space="preserve"> mapping, m</w:t>
      </w:r>
      <w:r w:rsidR="001D6B73" w:rsidRPr="00E42F55">
        <w:t xml:space="preserve">ultiple </w:t>
      </w:r>
      <w:r w:rsidRPr="00E42F55">
        <w:t>Cache</w:t>
      </w:r>
      <w:r w:rsidR="001D6B73" w:rsidRPr="00E42F55">
        <w:t xml:space="preserve"> environments on the same CPU can each run TaskMan in a DCL context. Although TaskMan in each </w:t>
      </w:r>
      <w:r w:rsidRPr="00E42F55">
        <w:t>Cache</w:t>
      </w:r>
      <w:r w:rsidR="001D6B73" w:rsidRPr="00E42F55">
        <w:t xml:space="preserve"> environment shares the same account, directory, DCL command files</w:t>
      </w:r>
      <w:r w:rsidR="00244DC0" w:rsidRPr="00E42F55">
        <w:fldChar w:fldCharType="begin"/>
      </w:r>
      <w:r w:rsidR="00244DC0" w:rsidRPr="00E42F55">
        <w:instrText xml:space="preserve"> XE </w:instrText>
      </w:r>
      <w:r w:rsidR="00666840">
        <w:instrText>“</w:instrText>
      </w:r>
      <w:r w:rsidR="00244DC0" w:rsidRPr="00E42F55">
        <w:instrText>DCL Command Files</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B005A6" w:rsidRPr="00E42F55">
        <w:instrText>Files:</w:instrText>
      </w:r>
      <w:r w:rsidR="00244DC0" w:rsidRPr="00E42F55">
        <w:instrText>DCL Command</w:instrText>
      </w:r>
      <w:r w:rsidR="00666840">
        <w:instrText>”</w:instrText>
      </w:r>
      <w:r w:rsidR="00244DC0" w:rsidRPr="00E42F55">
        <w:instrText xml:space="preserve"> </w:instrText>
      </w:r>
      <w:r w:rsidR="00244DC0" w:rsidRPr="00E42F55">
        <w:fldChar w:fldCharType="end"/>
      </w:r>
      <w:r w:rsidR="001D6B73" w:rsidRPr="00E42F55">
        <w:t>, and batch queue, jobs run in the environment specified in each environment</w:t>
      </w:r>
      <w:r w:rsidR="00666840">
        <w:t>’</w:t>
      </w:r>
      <w:r w:rsidR="001D6B73" w:rsidRPr="00E42F55">
        <w:t xml:space="preserve">s </w:t>
      </w:r>
      <w:r w:rsidR="00EF4BF8">
        <w:t xml:space="preserve">VAX </w:t>
      </w:r>
      <w:r w:rsidR="005942BC" w:rsidRPr="00E42F55">
        <w:t>ENVIRONMENT FOR DCL</w:t>
      </w:r>
      <w:r w:rsidR="00244DC0" w:rsidRPr="00E42F55">
        <w:fldChar w:fldCharType="begin"/>
      </w:r>
      <w:r w:rsidR="00244DC0" w:rsidRPr="00E42F55">
        <w:instrText xml:space="preserve"> XE </w:instrText>
      </w:r>
      <w:r w:rsidR="00666840">
        <w:instrText>“</w:instrText>
      </w:r>
      <w:r w:rsidR="00EF4BF8">
        <w:instrText xml:space="preserve">VAX </w:instrText>
      </w:r>
      <w:r w:rsidR="005942BC" w:rsidRPr="00E42F55">
        <w:instrText>ENVIRONMENT FOR DCL</w:instrText>
      </w:r>
      <w:r w:rsidR="00984E6D">
        <w:instrText xml:space="preserve"> (#9)</w:instrText>
      </w:r>
      <w:r w:rsidR="00244DC0" w:rsidRPr="00E42F55">
        <w:instrText xml:space="preserve"> Field</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244DC0" w:rsidRPr="00E42F55">
        <w:instrText>Fields:</w:instrText>
      </w:r>
      <w:r w:rsidR="00EF4BF8">
        <w:instrText xml:space="preserve">VAX </w:instrText>
      </w:r>
      <w:r w:rsidR="005942BC" w:rsidRPr="00E42F55">
        <w:instrText>ENVIRONMENT FOR DCL</w:instrText>
      </w:r>
      <w:r w:rsidR="00EF4BF8">
        <w:instrText xml:space="preserve"> (#9)</w:instrText>
      </w:r>
      <w:r w:rsidR="00666840">
        <w:instrText>”</w:instrText>
      </w:r>
      <w:r w:rsidR="00244DC0" w:rsidRPr="00E42F55">
        <w:instrText xml:space="preserve"> </w:instrText>
      </w:r>
      <w:r w:rsidR="00244DC0" w:rsidRPr="00E42F55">
        <w:fldChar w:fldCharType="end"/>
      </w:r>
      <w:r w:rsidR="001D6B73" w:rsidRPr="00E42F55">
        <w:t xml:space="preserve"> site parameter.</w:t>
      </w:r>
    </w:p>
    <w:p w14:paraId="055E48BA" w14:textId="77777777" w:rsidR="00F6318D" w:rsidRPr="00E42F55" w:rsidRDefault="0015207B" w:rsidP="009C2CA4">
      <w:pPr>
        <w:pStyle w:val="Note"/>
      </w:pPr>
      <w:r>
        <w:rPr>
          <w:noProof/>
          <w:lang w:eastAsia="en-US"/>
        </w:rPr>
        <w:drawing>
          <wp:inline distT="0" distB="0" distL="0" distR="0" wp14:anchorId="5C924978" wp14:editId="73195BA1">
            <wp:extent cx="304800" cy="304800"/>
            <wp:effectExtent l="0" t="0" r="0" b="0"/>
            <wp:docPr id="224" name="Picture 2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C2CA4">
        <w:tab/>
      </w:r>
      <w:r w:rsidR="009C2CA4" w:rsidRPr="00E42F55">
        <w:rPr>
          <w:b/>
          <w:iCs/>
        </w:rPr>
        <w:t xml:space="preserve">NOTE: </w:t>
      </w:r>
      <w:r w:rsidR="009C2CA4" w:rsidRPr="00E42F55">
        <w:rPr>
          <w:iCs/>
        </w:rPr>
        <w:t>K</w:t>
      </w:r>
      <w:r w:rsidR="009C2CA4" w:rsidRPr="00E42F55">
        <w:t xml:space="preserve">ernel </w:t>
      </w:r>
      <w:r w:rsidR="00E72114">
        <w:t>patch</w:t>
      </w:r>
      <w:r w:rsidR="009C2CA4" w:rsidRPr="00E42F55">
        <w:t xml:space="preserve"> XU*8.0*355 added the </w:t>
      </w:r>
      <w:r w:rsidR="009C2CA4" w:rsidRPr="00E076A1">
        <w:rPr>
          <w:b/>
        </w:rPr>
        <w:t>$$CACHE2</w:t>
      </w:r>
      <w:r w:rsidR="009C2CA4" w:rsidRPr="00E42F55">
        <w:t xml:space="preserve"> routine for TaskMan load balancing and provides support for DCL context in Caché.</w:t>
      </w:r>
    </w:p>
    <w:p w14:paraId="0D18B4D5" w14:textId="77777777" w:rsidR="001D6B73" w:rsidRPr="00E42F55" w:rsidRDefault="001D6B73" w:rsidP="001651C7">
      <w:pPr>
        <w:pStyle w:val="Heading3"/>
      </w:pPr>
      <w:bookmarkStart w:id="1832" w:name="_Toc33098178"/>
      <w:r w:rsidRPr="00E42F55">
        <w:t>Setup</w:t>
      </w:r>
      <w:r w:rsidR="00743E56" w:rsidRPr="00E42F55">
        <w:t xml:space="preserve"> for Running TaskMan in a DCL Context in a Cache/VMS Environment</w:t>
      </w:r>
      <w:bookmarkEnd w:id="1832"/>
    </w:p>
    <w:p w14:paraId="07DDF7C5" w14:textId="77777777"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Cache/VMS DCL Context Setup</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Cache/V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TaskMan Cache/VM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tup:TaskMan and DCL Context in Cache/V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CL Context:Set up for TaskMan and DCL Context in Cache/VMS</w:instrText>
      </w:r>
      <w:r w:rsidR="00666840">
        <w:instrText>”</w:instrText>
      </w:r>
      <w:r w:rsidRPr="00E42F55">
        <w:instrText xml:space="preserve"> </w:instrText>
      </w:r>
      <w:r w:rsidRPr="00E42F55">
        <w:fldChar w:fldCharType="end"/>
      </w:r>
      <w:r w:rsidR="00896513" w:rsidRPr="00E42F55">
        <w:t>The following steps</w:t>
      </w:r>
      <w:r w:rsidR="00743E56" w:rsidRPr="00E42F55">
        <w:t xml:space="preserve"> </w:t>
      </w:r>
      <w:r w:rsidR="00896513" w:rsidRPr="00E42F55">
        <w:t>show you how to set u</w:t>
      </w:r>
      <w:r w:rsidR="00743E56" w:rsidRPr="00E42F55">
        <w:t xml:space="preserve">p </w:t>
      </w:r>
      <w:r w:rsidR="00746176" w:rsidRPr="00E42F55">
        <w:t>TaskMan to run in a DCL context in Cache/VMS</w:t>
      </w:r>
      <w:r w:rsidR="00743E56" w:rsidRPr="00E42F55">
        <w:t xml:space="preserve"> </w:t>
      </w:r>
      <w:r w:rsidR="002F22D9" w:rsidRPr="00E42F55">
        <w:t xml:space="preserve">(see Kernel </w:t>
      </w:r>
      <w:r w:rsidR="00E72114">
        <w:t>patch</w:t>
      </w:r>
      <w:r w:rsidR="002F22D9" w:rsidRPr="00E42F55">
        <w:t xml:space="preserve"> XU*8.0*355)</w:t>
      </w:r>
      <w:r w:rsidR="00896513" w:rsidRPr="00E42F55">
        <w:t>.</w:t>
      </w:r>
    </w:p>
    <w:p w14:paraId="6976F05E" w14:textId="0634E73C" w:rsidR="00743E56" w:rsidRPr="00E42F55" w:rsidRDefault="0015207B" w:rsidP="001A4479">
      <w:pPr>
        <w:pStyle w:val="Note"/>
        <w:keepNext/>
        <w:keepLines/>
        <w:rPr>
          <w:highlight w:val="yellow"/>
        </w:rPr>
      </w:pPr>
      <w:r>
        <w:rPr>
          <w:noProof/>
          <w:lang w:eastAsia="en-US"/>
        </w:rPr>
        <w:drawing>
          <wp:inline distT="0" distB="0" distL="0" distR="0" wp14:anchorId="2EDD23EE" wp14:editId="74B81F6C">
            <wp:extent cx="304800" cy="304800"/>
            <wp:effectExtent l="0" t="0" r="0" b="0"/>
            <wp:docPr id="225" name="Picture 2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rPr>
          <w:iCs/>
        </w:rPr>
        <w:t>The following</w:t>
      </w:r>
      <w:bookmarkStart w:id="1833" w:name="_Hlk29305334"/>
      <w:r w:rsidR="001A4479" w:rsidRPr="00E42F55">
        <w:rPr>
          <w:iCs/>
        </w:rPr>
        <w:t xml:space="preserve"> </w:t>
      </w:r>
      <w:r w:rsidR="00EE7BA3">
        <w:rPr>
          <w:iCs/>
        </w:rPr>
        <w:t>procedure</w:t>
      </w:r>
      <w:bookmarkEnd w:id="1833"/>
      <w:r w:rsidR="00EE7BA3">
        <w:rPr>
          <w:iCs/>
        </w:rPr>
        <w:t xml:space="preserve"> </w:t>
      </w:r>
      <w:r w:rsidR="001A4479" w:rsidRPr="00E42F55">
        <w:rPr>
          <w:iCs/>
        </w:rPr>
        <w:t xml:space="preserve">is just an example </w:t>
      </w:r>
      <w:r w:rsidR="00F726A1" w:rsidRPr="00E42F55">
        <w:rPr>
          <w:iCs/>
        </w:rPr>
        <w:t>and</w:t>
      </w:r>
      <w:r w:rsidR="001A4479" w:rsidRPr="00E42F55">
        <w:rPr>
          <w:iCs/>
        </w:rPr>
        <w:t xml:space="preserve"> </w:t>
      </w:r>
      <w:r w:rsidR="00100E3E">
        <w:rPr>
          <w:iCs/>
        </w:rPr>
        <w:t>has</w:t>
      </w:r>
      <w:r w:rsidR="001A4479" w:rsidRPr="00E42F55">
        <w:rPr>
          <w:iCs/>
        </w:rPr>
        <w:t xml:space="preserve"> to be modified for your site. You need to adjust the UIC [</w:t>
      </w:r>
      <w:r w:rsidR="001A4479" w:rsidRPr="0039417E">
        <w:rPr>
          <w:b/>
          <w:iCs/>
        </w:rPr>
        <w:t>100,20</w:t>
      </w:r>
      <w:r w:rsidR="001A4479" w:rsidRPr="00E42F55">
        <w:rPr>
          <w:iCs/>
        </w:rPr>
        <w:t>] to match your system and indicate the location of the TaskMan directory.</w:t>
      </w:r>
    </w:p>
    <w:p w14:paraId="12F04202" w14:textId="77777777" w:rsidR="00244DC0" w:rsidRPr="00E42F55" w:rsidRDefault="003C3021" w:rsidP="00F92832">
      <w:pPr>
        <w:pStyle w:val="ListNumber"/>
        <w:keepNext/>
        <w:keepLines/>
        <w:numPr>
          <w:ilvl w:val="0"/>
          <w:numId w:val="23"/>
        </w:numPr>
        <w:tabs>
          <w:tab w:val="clear" w:pos="360"/>
        </w:tabs>
        <w:ind w:left="720"/>
      </w:pPr>
      <w:r w:rsidRPr="00E42F55">
        <w:t>Create</w:t>
      </w:r>
      <w:r w:rsidR="001D6B73" w:rsidRPr="00E42F55">
        <w:t xml:space="preserve"> TASKMAN</w:t>
      </w:r>
      <w:r w:rsidRPr="00EE7BA3">
        <w:t xml:space="preserve"> user </w:t>
      </w:r>
      <w:r w:rsidRPr="00E42F55">
        <w:t>that runs the TaskMan jobs:</w:t>
      </w:r>
    </w:p>
    <w:p w14:paraId="262103DF" w14:textId="402566F4" w:rsidR="00AA48B2" w:rsidRPr="00E42F55" w:rsidRDefault="00AA48B2" w:rsidP="001A4479">
      <w:pPr>
        <w:pStyle w:val="Caption"/>
        <w:rPr>
          <w:highlight w:val="yellow"/>
        </w:rPr>
      </w:pPr>
      <w:bookmarkStart w:id="1834" w:name="_Toc193181828"/>
      <w:bookmarkStart w:id="1835" w:name="_Toc3309859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56</w:t>
      </w:r>
      <w:r w:rsidR="0019324F">
        <w:rPr>
          <w:noProof/>
        </w:rPr>
        <w:fldChar w:fldCharType="end"/>
      </w:r>
      <w:r w:rsidR="00900A85">
        <w:t>:</w:t>
      </w:r>
      <w:r w:rsidRPr="00E42F55">
        <w:t xml:space="preserve"> Create TASKMAN</w:t>
      </w:r>
      <w:bookmarkEnd w:id="1834"/>
      <w:bookmarkEnd w:id="1835"/>
      <w:r w:rsidR="009B0090">
        <w:rPr>
          <w:vanish/>
        </w:rPr>
        <w:t xml:space="preserve"> U</w:t>
      </w:r>
      <w:r w:rsidRPr="00E42F55">
        <w:rPr>
          <w:vanish/>
        </w:rPr>
        <w:t>ser</w:t>
      </w:r>
    </w:p>
    <w:p w14:paraId="5B9E3DE1" w14:textId="77777777" w:rsidR="003C3021" w:rsidRPr="00E42F55" w:rsidRDefault="003C3021" w:rsidP="001A4479">
      <w:pPr>
        <w:pStyle w:val="Code"/>
        <w:ind w:left="900"/>
      </w:pPr>
      <w:r w:rsidRPr="00E42F55">
        <w:t>ADD TASKMAN/OWNER=</w:t>
      </w:r>
      <w:r w:rsidR="00666840">
        <w:t>“</w:t>
      </w:r>
      <w:r w:rsidRPr="00E42F55">
        <w:t>SYSTEM MANAGER</w:t>
      </w:r>
      <w:r w:rsidR="00666840">
        <w:t>”</w:t>
      </w:r>
      <w:r w:rsidRPr="00E42F55">
        <w:t xml:space="preserve"> -</w:t>
      </w:r>
    </w:p>
    <w:p w14:paraId="60B8BF99" w14:textId="77777777" w:rsidR="003C3021" w:rsidRPr="00E42F55" w:rsidRDefault="003C3021" w:rsidP="001A4479">
      <w:pPr>
        <w:pStyle w:val="Code"/>
        <w:ind w:left="900"/>
      </w:pPr>
      <w:r w:rsidRPr="00E42F55">
        <w:t>/ACCOUNT=CACHE -</w:t>
      </w:r>
    </w:p>
    <w:p w14:paraId="2A9B28C6" w14:textId="77777777" w:rsidR="003C3021" w:rsidRPr="00E42F55" w:rsidRDefault="003C3021" w:rsidP="001A4479">
      <w:pPr>
        <w:pStyle w:val="Code"/>
        <w:ind w:left="900"/>
      </w:pPr>
      <w:r w:rsidRPr="00E42F55">
        <w:t>/PRIV=(NETMBX,TMPMBX) -</w:t>
      </w:r>
    </w:p>
    <w:p w14:paraId="1D7805C1" w14:textId="77777777" w:rsidR="003C3021" w:rsidRPr="00E42F55" w:rsidRDefault="003C3021" w:rsidP="001A4479">
      <w:pPr>
        <w:pStyle w:val="Code"/>
        <w:ind w:left="900"/>
      </w:pPr>
      <w:r w:rsidRPr="00E42F55">
        <w:t>/DEFPRIV=(NETMBX,TMPMBX) -</w:t>
      </w:r>
    </w:p>
    <w:p w14:paraId="20817E14" w14:textId="77777777" w:rsidR="003C3021" w:rsidRPr="00E42F55" w:rsidRDefault="003C3021" w:rsidP="001A4479">
      <w:pPr>
        <w:pStyle w:val="Code"/>
        <w:ind w:left="900"/>
      </w:pPr>
      <w:r w:rsidRPr="00E42F55">
        <w:t>/DEVICE=USER$/DIR=[TASKMAN]/LGICMD=LOGIN.COM -</w:t>
      </w:r>
    </w:p>
    <w:p w14:paraId="22CE8B40" w14:textId="77777777" w:rsidR="003C3021" w:rsidRPr="00E42F55" w:rsidRDefault="003C3021" w:rsidP="001A4479">
      <w:pPr>
        <w:pStyle w:val="Code"/>
        <w:ind w:left="900"/>
      </w:pPr>
      <w:r w:rsidRPr="00E42F55">
        <w:t>/FLAGS=(DisCtlY,DisWelcome,DisReport,DisForce_Pwd_Change,DisPwdDic,DisPwdHis) -</w:t>
      </w:r>
    </w:p>
    <w:p w14:paraId="68C0E2C0" w14:textId="77777777" w:rsidR="003C3021" w:rsidRPr="00E42F55" w:rsidRDefault="003C3021" w:rsidP="001A4479">
      <w:pPr>
        <w:pStyle w:val="Code"/>
        <w:ind w:left="900"/>
      </w:pPr>
      <w:r w:rsidRPr="00E42F55">
        <w:t>/PASS=TASK$MAN/UIC=[100,20]</w:t>
      </w:r>
    </w:p>
    <w:p w14:paraId="4AC7CB0C" w14:textId="77777777" w:rsidR="00244DC0" w:rsidRPr="00E42F55" w:rsidRDefault="00244DC0" w:rsidP="00A7691A">
      <w:pPr>
        <w:pStyle w:val="BodyText6"/>
        <w:rPr>
          <w:highlight w:val="yellow"/>
        </w:rPr>
      </w:pPr>
    </w:p>
    <w:p w14:paraId="6DC56964" w14:textId="77777777" w:rsidR="001D6B73" w:rsidRPr="00E42F55" w:rsidRDefault="001E6037" w:rsidP="001A4479">
      <w:pPr>
        <w:pStyle w:val="ListNumber"/>
        <w:keepNext/>
        <w:keepLines/>
      </w:pPr>
      <w:r w:rsidRPr="00E42F55">
        <w:t>Create the TASKMAN directory:</w:t>
      </w:r>
    </w:p>
    <w:p w14:paraId="49691FF5" w14:textId="03169389" w:rsidR="00AA48B2" w:rsidRPr="005B3661" w:rsidRDefault="00AA48B2" w:rsidP="001A4479">
      <w:pPr>
        <w:pStyle w:val="Caption"/>
        <w:ind w:left="720"/>
        <w:rPr>
          <w:rFonts w:cs="Arial"/>
          <w:highlight w:val="yellow"/>
        </w:rPr>
      </w:pPr>
      <w:bookmarkStart w:id="1836" w:name="_Toc193181829"/>
      <w:bookmarkStart w:id="1837" w:name="_Toc33098595"/>
      <w:r w:rsidRPr="005B3661">
        <w:rPr>
          <w:rFonts w:cs="Arial"/>
        </w:rPr>
        <w:t xml:space="preserve">Figure </w:t>
      </w:r>
      <w:r w:rsidR="0019324F" w:rsidRPr="005B3661">
        <w:rPr>
          <w:rFonts w:cs="Arial"/>
          <w:noProof/>
        </w:rPr>
        <w:fldChar w:fldCharType="begin"/>
      </w:r>
      <w:r w:rsidR="0019324F" w:rsidRPr="005B3661">
        <w:rPr>
          <w:rFonts w:cs="Arial"/>
          <w:noProof/>
        </w:rPr>
        <w:instrText xml:space="preserve"> SEQ Figure \* ARABIC </w:instrText>
      </w:r>
      <w:r w:rsidR="0019324F" w:rsidRPr="005B3661">
        <w:rPr>
          <w:rFonts w:cs="Arial"/>
          <w:noProof/>
        </w:rPr>
        <w:fldChar w:fldCharType="separate"/>
      </w:r>
      <w:r w:rsidR="00F43BA8">
        <w:rPr>
          <w:rFonts w:cs="Arial"/>
          <w:noProof/>
        </w:rPr>
        <w:t>257</w:t>
      </w:r>
      <w:r w:rsidR="0019324F" w:rsidRPr="005B3661">
        <w:rPr>
          <w:rFonts w:cs="Arial"/>
          <w:noProof/>
        </w:rPr>
        <w:fldChar w:fldCharType="end"/>
      </w:r>
      <w:r w:rsidR="00900A85" w:rsidRPr="005B3661">
        <w:rPr>
          <w:rFonts w:cs="Arial"/>
        </w:rPr>
        <w:t>:</w:t>
      </w:r>
      <w:r w:rsidRPr="005B3661">
        <w:rPr>
          <w:rFonts w:cs="Arial"/>
        </w:rPr>
        <w:t xml:space="preserve"> </w:t>
      </w:r>
      <w:r w:rsidR="009B0090" w:rsidRPr="005B3661">
        <w:rPr>
          <w:rFonts w:cs="Arial"/>
        </w:rPr>
        <w:t>Create the TASKMAN D</w:t>
      </w:r>
      <w:r w:rsidRPr="005B3661">
        <w:rPr>
          <w:rFonts w:cs="Arial"/>
        </w:rPr>
        <w:t>irectory</w:t>
      </w:r>
      <w:bookmarkEnd w:id="1836"/>
      <w:bookmarkEnd w:id="1837"/>
    </w:p>
    <w:p w14:paraId="60FBD2F1" w14:textId="77777777" w:rsidR="006C25FE" w:rsidRPr="00E42F55" w:rsidRDefault="006C25FE" w:rsidP="00410CAE">
      <w:pPr>
        <w:pStyle w:val="Code"/>
        <w:ind w:left="900"/>
        <w:rPr>
          <w:highlight w:val="yellow"/>
        </w:rPr>
      </w:pPr>
      <w:r w:rsidRPr="00E42F55">
        <w:t>Define/SYSTEM DHCP$TASKMAN USER$:[TASKMAN]</w:t>
      </w:r>
    </w:p>
    <w:p w14:paraId="37D858B1" w14:textId="77777777" w:rsidR="006C25FE" w:rsidRPr="00E42F55" w:rsidRDefault="006C25FE" w:rsidP="00A7691A">
      <w:pPr>
        <w:pStyle w:val="BodyText6"/>
      </w:pPr>
    </w:p>
    <w:p w14:paraId="01CF62C9" w14:textId="77777777" w:rsidR="001D6B73" w:rsidRPr="00E42F55" w:rsidRDefault="006C25FE" w:rsidP="001A4479">
      <w:pPr>
        <w:pStyle w:val="ListNumber"/>
        <w:keepNext/>
        <w:keepLines/>
      </w:pPr>
      <w:r w:rsidRPr="00E42F55">
        <w:t>Create the system logical name for the directory with the COM files.</w:t>
      </w:r>
    </w:p>
    <w:p w14:paraId="0C0D5C64" w14:textId="77777777" w:rsidR="006C25FE" w:rsidRPr="00E42F55" w:rsidRDefault="0015207B" w:rsidP="001A4479">
      <w:pPr>
        <w:pStyle w:val="NoteIndent2"/>
        <w:keepNext/>
        <w:keepLines/>
      </w:pPr>
      <w:r>
        <w:rPr>
          <w:noProof/>
          <w:lang w:eastAsia="en-US"/>
        </w:rPr>
        <w:drawing>
          <wp:inline distT="0" distB="0" distL="0" distR="0" wp14:anchorId="569A7AC1" wp14:editId="7F641627">
            <wp:extent cx="304800" cy="304800"/>
            <wp:effectExtent l="0" t="0" r="0" b="0"/>
            <wp:docPr id="226" name="Picture 2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LOGICALS.COM</w:t>
      </w:r>
      <w:r w:rsidR="001A4479" w:rsidRPr="00E42F55">
        <w:t xml:space="preserve"> file</w:t>
      </w:r>
      <w:r w:rsidR="001A4479">
        <w:t>.</w:t>
      </w:r>
    </w:p>
    <w:p w14:paraId="779E119D" w14:textId="78A84C9E" w:rsidR="00AA48B2" w:rsidRPr="00F91046" w:rsidRDefault="00AA48B2" w:rsidP="00410CAE">
      <w:pPr>
        <w:pStyle w:val="Caption"/>
        <w:ind w:left="720"/>
        <w:rPr>
          <w:rFonts w:cs="Arial"/>
          <w:highlight w:val="yellow"/>
        </w:rPr>
      </w:pPr>
      <w:bookmarkStart w:id="1838" w:name="_Toc193181830"/>
      <w:bookmarkStart w:id="1839" w:name="_Toc33098596"/>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F43BA8">
        <w:rPr>
          <w:rFonts w:cs="Arial"/>
          <w:noProof/>
        </w:rPr>
        <w:t>258</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838"/>
      <w:bookmarkEnd w:id="1839"/>
    </w:p>
    <w:p w14:paraId="0616A818" w14:textId="77777777" w:rsidR="006C25FE" w:rsidRPr="00E42F55" w:rsidRDefault="006C25FE" w:rsidP="00410CAE">
      <w:pPr>
        <w:pStyle w:val="Code"/>
        <w:ind w:left="900"/>
        <w:rPr>
          <w:highlight w:val="yellow"/>
        </w:rPr>
      </w:pPr>
      <w:r w:rsidRPr="00E42F55">
        <w:t>Define/SYSTEM DHCP$TASKMAN USER$:[TASKMAN]</w:t>
      </w:r>
    </w:p>
    <w:p w14:paraId="2E3B52D9" w14:textId="77777777" w:rsidR="006C25FE" w:rsidRPr="00E42F55" w:rsidRDefault="006C25FE" w:rsidP="00A7691A">
      <w:pPr>
        <w:pStyle w:val="BodyText6"/>
      </w:pPr>
    </w:p>
    <w:p w14:paraId="34E6162A" w14:textId="77777777" w:rsidR="001D6B73" w:rsidRPr="00E42F55" w:rsidRDefault="006C25FE" w:rsidP="001A4479">
      <w:pPr>
        <w:pStyle w:val="ListNumber"/>
        <w:keepNext/>
        <w:keepLines/>
      </w:pPr>
      <w:r w:rsidRPr="00E42F55">
        <w:t>Create the queues, as explained in th</w:t>
      </w:r>
      <w:r w:rsidR="009113CC" w:rsidRPr="00E42F55">
        <w:t>is manual</w:t>
      </w:r>
      <w:r w:rsidRPr="00E42F55">
        <w:t>.</w:t>
      </w:r>
    </w:p>
    <w:p w14:paraId="79ED2019" w14:textId="77777777" w:rsidR="006C25FE" w:rsidRPr="00E42F55" w:rsidRDefault="0015207B" w:rsidP="001A4479">
      <w:pPr>
        <w:pStyle w:val="NoteIndent2"/>
        <w:keepNext/>
        <w:keepLines/>
      </w:pPr>
      <w:r>
        <w:rPr>
          <w:noProof/>
          <w:lang w:eastAsia="en-US"/>
        </w:rPr>
        <w:drawing>
          <wp:inline distT="0" distB="0" distL="0" distR="0" wp14:anchorId="3DB2C06B" wp14:editId="0D8C923B">
            <wp:extent cx="304800" cy="304800"/>
            <wp:effectExtent l="0" t="0" r="0" b="0"/>
            <wp:docPr id="227" name="Picture 2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DEFINE_QUEUES.COM</w:t>
      </w:r>
      <w:r w:rsidR="001A4479" w:rsidRPr="00E42F55">
        <w:t xml:space="preserve"> file.</w:t>
      </w:r>
    </w:p>
    <w:p w14:paraId="18F54CEE" w14:textId="34F55CE5" w:rsidR="006C25FE" w:rsidRPr="00E42F55" w:rsidRDefault="006C25FE" w:rsidP="001A4479">
      <w:pPr>
        <w:pStyle w:val="BodyText3"/>
        <w:keepNext/>
        <w:keepLines/>
      </w:pPr>
      <w:r w:rsidRPr="00E42F55">
        <w:t>TaskMan submi</w:t>
      </w:r>
      <w:r w:rsidR="003C3021" w:rsidRPr="00E42F55">
        <w:t>t</w:t>
      </w:r>
      <w:r w:rsidR="007E4CFD">
        <w:t>s</w:t>
      </w:r>
      <w:r w:rsidR="003C3021" w:rsidRPr="00E42F55">
        <w:t xml:space="preserve"> jobs to the queue </w:t>
      </w:r>
      <w:r w:rsidR="003C3021" w:rsidRPr="0039417E">
        <w:rPr>
          <w:b/>
        </w:rPr>
        <w:t>TM$</w:t>
      </w:r>
      <w:r w:rsidR="003C3021" w:rsidRPr="0039417E">
        <w:rPr>
          <w:b/>
          <w:i/>
        </w:rPr>
        <w:t>&lt;node&gt;</w:t>
      </w:r>
      <w:r w:rsidR="003C3021" w:rsidRPr="00E42F55">
        <w:t xml:space="preserve">. Because </w:t>
      </w:r>
      <w:r w:rsidR="008A206D">
        <w:t>you</w:t>
      </w:r>
      <w:r w:rsidR="003C3021" w:rsidRPr="00E42F55">
        <w:t xml:space="preserve"> </w:t>
      </w:r>
      <w:r w:rsidRPr="00E42F55">
        <w:t xml:space="preserve">use </w:t>
      </w:r>
      <w:r w:rsidR="00666840">
        <w:t>“</w:t>
      </w:r>
      <w:r w:rsidRPr="0039417E">
        <w:rPr>
          <w:b/>
        </w:rPr>
        <w:t>run</w:t>
      </w:r>
      <w:r w:rsidR="003C3021" w:rsidRPr="0039417E">
        <w:rPr>
          <w:b/>
        </w:rPr>
        <w:t xml:space="preserve"> loginout</w:t>
      </w:r>
      <w:r w:rsidR="00666840">
        <w:t>”</w:t>
      </w:r>
      <w:r w:rsidR="003C3021" w:rsidRPr="00E42F55">
        <w:t xml:space="preserve"> to detach the execution, </w:t>
      </w:r>
      <w:r w:rsidR="008A206D">
        <w:t>you</w:t>
      </w:r>
      <w:r w:rsidR="003C3021" w:rsidRPr="00E42F55">
        <w:t xml:space="preserve"> do </w:t>
      </w:r>
      <w:r w:rsidR="003C3021" w:rsidRPr="0039417E">
        <w:rPr>
          <w:i/>
        </w:rPr>
        <w:t>not</w:t>
      </w:r>
      <w:r w:rsidR="003C3021" w:rsidRPr="00E42F55">
        <w:t xml:space="preserve"> need a large </w:t>
      </w:r>
      <w:r w:rsidR="003C3021" w:rsidRPr="0039417E">
        <w:rPr>
          <w:b/>
        </w:rPr>
        <w:t>JOB</w:t>
      </w:r>
      <w:r w:rsidR="003C3021" w:rsidRPr="00E42F55">
        <w:t xml:space="preserve"> limit here.</w:t>
      </w:r>
    </w:p>
    <w:p w14:paraId="15950507" w14:textId="0ACFA393" w:rsidR="00AA48B2" w:rsidRPr="00F91046" w:rsidRDefault="00AA48B2" w:rsidP="00410CAE">
      <w:pPr>
        <w:pStyle w:val="Caption"/>
        <w:ind w:left="720"/>
        <w:rPr>
          <w:rFonts w:cs="Arial"/>
          <w:highlight w:val="yellow"/>
        </w:rPr>
      </w:pPr>
      <w:bookmarkStart w:id="1840" w:name="_Toc193181831"/>
      <w:bookmarkStart w:id="1841" w:name="_Toc33098597"/>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F43BA8">
        <w:rPr>
          <w:rFonts w:cs="Arial"/>
          <w:noProof/>
        </w:rPr>
        <w:t>259</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840"/>
      <w:bookmarkEnd w:id="1841"/>
    </w:p>
    <w:p w14:paraId="10EEAAB9" w14:textId="77777777" w:rsidR="009113CC" w:rsidRPr="00E42F55" w:rsidRDefault="009113CC" w:rsidP="00410CAE">
      <w:pPr>
        <w:pStyle w:val="Code"/>
        <w:ind w:left="900"/>
      </w:pPr>
      <w:r w:rsidRPr="00E42F55">
        <w:t>INIT/QUEUE/BATCH/OWNER=[TASKMAN] -</w:t>
      </w:r>
    </w:p>
    <w:p w14:paraId="2F183221" w14:textId="77777777" w:rsidR="009113CC" w:rsidRPr="00E42F55" w:rsidRDefault="009113CC" w:rsidP="00410CAE">
      <w:pPr>
        <w:pStyle w:val="Code"/>
        <w:ind w:left="900"/>
      </w:pPr>
      <w:r w:rsidRPr="00E42F55">
        <w:t>/prot=(S:M,O:D,G:R,W:S)/JOB=5/AUTOSTART_ON=isfva2:: TM$isfva2</w:t>
      </w:r>
    </w:p>
    <w:p w14:paraId="4E47FB4C" w14:textId="77777777" w:rsidR="009113CC" w:rsidRPr="00E42F55" w:rsidRDefault="009113CC" w:rsidP="00A7691A">
      <w:pPr>
        <w:pStyle w:val="BodyText6"/>
      </w:pPr>
    </w:p>
    <w:p w14:paraId="3A806E3F" w14:textId="77777777" w:rsidR="002A261A" w:rsidRPr="00E42F55" w:rsidRDefault="00F91730" w:rsidP="001A4479">
      <w:pPr>
        <w:pStyle w:val="ListNumber"/>
        <w:keepNext/>
        <w:keepLines/>
      </w:pPr>
      <w:r w:rsidRPr="00E42F55">
        <w:t xml:space="preserve">Load the </w:t>
      </w:r>
      <w:r w:rsidR="002A261A" w:rsidRPr="00E42F55">
        <w:t xml:space="preserve">following </w:t>
      </w:r>
      <w:r w:rsidRPr="00E42F55">
        <w:t>DCL command files into the [TASKMAN] directory</w:t>
      </w:r>
      <w:r w:rsidR="002A261A" w:rsidRPr="00E42F55">
        <w:t>:</w:t>
      </w:r>
    </w:p>
    <w:p w14:paraId="6C124658" w14:textId="77777777" w:rsidR="002A261A" w:rsidRPr="0039417E" w:rsidRDefault="002A261A" w:rsidP="001A4479">
      <w:pPr>
        <w:pStyle w:val="ListBulletIndent2"/>
        <w:keepNext/>
        <w:keepLines/>
        <w:rPr>
          <w:b/>
        </w:rPr>
      </w:pPr>
      <w:r w:rsidRPr="0039417E">
        <w:rPr>
          <w:b/>
        </w:rPr>
        <w:t>GET_METRIC.COM</w:t>
      </w:r>
    </w:p>
    <w:p w14:paraId="1421878C" w14:textId="77777777" w:rsidR="002A261A" w:rsidRPr="0039417E" w:rsidRDefault="002A261A" w:rsidP="00542452">
      <w:pPr>
        <w:pStyle w:val="ListBulletIndent2"/>
        <w:rPr>
          <w:b/>
        </w:rPr>
      </w:pPr>
      <w:r w:rsidRPr="0039417E">
        <w:rPr>
          <w:b/>
        </w:rPr>
        <w:t>LOGIN.COM</w:t>
      </w:r>
    </w:p>
    <w:p w14:paraId="6559B6C9" w14:textId="77777777" w:rsidR="002A261A" w:rsidRPr="0039417E" w:rsidRDefault="002A261A" w:rsidP="006F587D">
      <w:pPr>
        <w:pStyle w:val="ListBulletIndent2"/>
        <w:rPr>
          <w:b/>
        </w:rPr>
      </w:pPr>
      <w:r w:rsidRPr="0039417E">
        <w:rPr>
          <w:b/>
        </w:rPr>
        <w:t>METRIC_SCHEDULE.COM</w:t>
      </w:r>
    </w:p>
    <w:p w14:paraId="3DC62E50" w14:textId="77777777" w:rsidR="002A261A" w:rsidRPr="0039417E" w:rsidRDefault="002A261A" w:rsidP="006F587D">
      <w:pPr>
        <w:pStyle w:val="ListBulletIndent2"/>
        <w:rPr>
          <w:b/>
        </w:rPr>
      </w:pPr>
      <w:r w:rsidRPr="0039417E">
        <w:rPr>
          <w:b/>
        </w:rPr>
        <w:t>ZTM2WDCL.COM</w:t>
      </w:r>
    </w:p>
    <w:p w14:paraId="76EB7F1D" w14:textId="77777777" w:rsidR="002A261A" w:rsidRPr="0039417E" w:rsidRDefault="002A261A" w:rsidP="006F587D">
      <w:pPr>
        <w:pStyle w:val="ListBulletIndent2"/>
        <w:rPr>
          <w:b/>
        </w:rPr>
      </w:pPr>
      <w:r w:rsidRPr="0039417E">
        <w:rPr>
          <w:b/>
        </w:rPr>
        <w:t>ZTMS2WDCL.COM</w:t>
      </w:r>
    </w:p>
    <w:p w14:paraId="00507A39" w14:textId="77777777" w:rsidR="00542452" w:rsidRDefault="00542452" w:rsidP="00542452">
      <w:pPr>
        <w:pStyle w:val="BodyText6"/>
      </w:pPr>
    </w:p>
    <w:p w14:paraId="43786363" w14:textId="619DDDBD" w:rsidR="00F91730" w:rsidRPr="00E42F55" w:rsidRDefault="00F726A1" w:rsidP="006F587D">
      <w:pPr>
        <w:pStyle w:val="BodyText3"/>
      </w:pPr>
      <w:r w:rsidRPr="00E42F55">
        <w:t xml:space="preserve">These command files are located in the </w:t>
      </w:r>
      <w:r w:rsidRPr="0039417E">
        <w:rPr>
          <w:b/>
        </w:rPr>
        <w:t>cache-taskman</w:t>
      </w:r>
      <w:r w:rsidRPr="00E42F55">
        <w:t xml:space="preserve"> sub</w:t>
      </w:r>
      <w:r>
        <w:t>-</w:t>
      </w:r>
      <w:r w:rsidRPr="00E42F55">
        <w:t>directory in the Anonymous FTP site.</w:t>
      </w:r>
    </w:p>
    <w:p w14:paraId="7C899D82" w14:textId="77777777" w:rsidR="00F91730" w:rsidRPr="00E42F55" w:rsidRDefault="0015207B" w:rsidP="001A4479">
      <w:pPr>
        <w:pStyle w:val="NoteIndent2"/>
      </w:pPr>
      <w:r>
        <w:rPr>
          <w:noProof/>
          <w:lang w:eastAsia="en-US"/>
        </w:rPr>
        <w:drawing>
          <wp:inline distT="0" distB="0" distL="0" distR="0" wp14:anchorId="64D28E3D" wp14:editId="7CA7ABD3">
            <wp:extent cx="304800" cy="304800"/>
            <wp:effectExtent l="0" t="0" r="0" b="0"/>
            <wp:docPr id="228" name="Picture 2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Get the files in ASCII mode.</w:t>
      </w:r>
    </w:p>
    <w:p w14:paraId="466C8E8B" w14:textId="0A18485A" w:rsidR="00AA48B2" w:rsidRPr="00E42F55" w:rsidRDefault="00AA48B2" w:rsidP="00FC47E2">
      <w:pPr>
        <w:pStyle w:val="Caption"/>
        <w:ind w:left="720"/>
      </w:pPr>
      <w:bookmarkStart w:id="1842" w:name="_Toc193181832"/>
      <w:bookmarkStart w:id="1843" w:name="_Toc3309859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0</w:t>
      </w:r>
      <w:r w:rsidR="0019324F">
        <w:rPr>
          <w:noProof/>
        </w:rPr>
        <w:fldChar w:fldCharType="end"/>
      </w:r>
      <w:r w:rsidR="00900A85">
        <w:t>:</w:t>
      </w:r>
      <w:r w:rsidRPr="00E42F55">
        <w:t xml:space="preserve"> </w:t>
      </w:r>
      <w:r w:rsidR="004375AD">
        <w:t>Sample User Dialogue</w:t>
      </w:r>
      <w:r w:rsidR="009B0090">
        <w:t xml:space="preserve"> to Retrieve DCL Command F</w:t>
      </w:r>
      <w:r w:rsidRPr="00E42F55">
        <w:t>iles</w:t>
      </w:r>
      <w:bookmarkEnd w:id="1842"/>
      <w:bookmarkEnd w:id="1843"/>
    </w:p>
    <w:p w14:paraId="4DA55053" w14:textId="77777777" w:rsidR="002A261A" w:rsidRPr="00B801DA" w:rsidRDefault="002A261A" w:rsidP="00FC47E2">
      <w:pPr>
        <w:pStyle w:val="Code"/>
        <w:ind w:left="900"/>
      </w:pPr>
      <w:r w:rsidRPr="00E42F55">
        <w:t xml:space="preserve">   </w:t>
      </w:r>
      <w:r w:rsidR="005B7465">
        <w:t>ABC999</w:t>
      </w:r>
      <w:r w:rsidRPr="00E42F55">
        <w:t>$</w:t>
      </w:r>
      <w:r w:rsidRPr="00B801DA">
        <w:rPr>
          <w:b/>
          <w:highlight w:val="yellow"/>
        </w:rPr>
        <w:t>SET DEF USER$:[TASKMAN]</w:t>
      </w:r>
    </w:p>
    <w:p w14:paraId="5A075438" w14:textId="77777777" w:rsidR="002A261A" w:rsidRPr="00B801DA" w:rsidRDefault="002A261A" w:rsidP="00FC47E2">
      <w:pPr>
        <w:pStyle w:val="Code"/>
        <w:ind w:left="900"/>
      </w:pPr>
      <w:r w:rsidRPr="00E42F55">
        <w:t xml:space="preserve">   </w:t>
      </w:r>
      <w:r w:rsidR="005B7465">
        <w:t>ABC999</w:t>
      </w:r>
      <w:r w:rsidRPr="00E42F55">
        <w:t>$</w:t>
      </w:r>
      <w:r w:rsidR="00B801DA" w:rsidRPr="00B801DA">
        <w:rPr>
          <w:b/>
          <w:highlight w:val="yellow"/>
        </w:rPr>
        <w:t>FTP FTP.FO-</w:t>
      </w:r>
      <w:r w:rsidR="005B7465">
        <w:rPr>
          <w:b/>
          <w:highlight w:val="yellow"/>
        </w:rPr>
        <w:t>SITE</w:t>
      </w:r>
      <w:r w:rsidR="00B801DA" w:rsidRPr="00B801DA">
        <w:rPr>
          <w:b/>
          <w:highlight w:val="yellow"/>
        </w:rPr>
        <w:t>.MED.VA.GOV</w:t>
      </w:r>
    </w:p>
    <w:p w14:paraId="6636E0E7" w14:textId="77777777" w:rsidR="002A261A" w:rsidRPr="00E42F55" w:rsidRDefault="002A261A" w:rsidP="00FC47E2">
      <w:pPr>
        <w:pStyle w:val="Code"/>
        <w:ind w:left="900"/>
      </w:pPr>
      <w:r w:rsidRPr="00E42F55">
        <w:t xml:space="preserve">   220 </w:t>
      </w:r>
      <w:r w:rsidR="005B7465">
        <w:t>ABC999</w:t>
      </w:r>
      <w:r w:rsidRPr="00E42F55">
        <w:t>.ISC-</w:t>
      </w:r>
      <w:r w:rsidR="005B7465">
        <w:t>SITE</w:t>
      </w:r>
      <w:r w:rsidRPr="00E42F55">
        <w:t>.MED.VA.GOV FTP Server (Version 5.3) Ready.</w:t>
      </w:r>
    </w:p>
    <w:p w14:paraId="625EE1B8" w14:textId="77777777" w:rsidR="002A261A" w:rsidRPr="00E42F55" w:rsidRDefault="002A261A" w:rsidP="00FC47E2">
      <w:pPr>
        <w:pStyle w:val="Code"/>
        <w:ind w:left="900"/>
      </w:pPr>
      <w:r w:rsidRPr="00E42F55">
        <w:t xml:space="preserve">   Connected to FTP.</w:t>
      </w:r>
      <w:r w:rsidR="005B7465">
        <w:t>FO-SITE</w:t>
      </w:r>
      <w:r w:rsidRPr="00E42F55">
        <w:t>.MED.VA.GOV.</w:t>
      </w:r>
    </w:p>
    <w:p w14:paraId="6D064DF2" w14:textId="77777777" w:rsidR="002A261A" w:rsidRPr="00E42F55" w:rsidRDefault="002A261A" w:rsidP="00FC47E2">
      <w:pPr>
        <w:pStyle w:val="Code"/>
        <w:ind w:left="900"/>
      </w:pPr>
    </w:p>
    <w:p w14:paraId="25E931A7" w14:textId="77777777" w:rsidR="002A261A" w:rsidRPr="00B801DA" w:rsidRDefault="002A261A" w:rsidP="00FC47E2">
      <w:pPr>
        <w:pStyle w:val="Code"/>
        <w:ind w:left="900"/>
      </w:pPr>
      <w:r w:rsidRPr="00E42F55">
        <w:t xml:space="preserve">   Name (FTP.</w:t>
      </w:r>
      <w:r w:rsidR="005B7465">
        <w:t>FO-SITE</w:t>
      </w:r>
      <w:r w:rsidRPr="00E42F55">
        <w:t xml:space="preserve">.MED.VA.GOV:fort): </w:t>
      </w:r>
      <w:r w:rsidR="00B801DA" w:rsidRPr="00B801DA">
        <w:rPr>
          <w:b/>
          <w:highlight w:val="yellow"/>
        </w:rPr>
        <w:t>ANONYMOUS</w:t>
      </w:r>
    </w:p>
    <w:p w14:paraId="7E22AD81" w14:textId="77777777" w:rsidR="002A261A" w:rsidRPr="00E42F55" w:rsidRDefault="002A261A" w:rsidP="00FC47E2">
      <w:pPr>
        <w:pStyle w:val="Code"/>
        <w:ind w:left="900"/>
      </w:pPr>
      <w:r w:rsidRPr="00E42F55">
        <w:t xml:space="preserve">   331 Guest login OK, send ident as password.</w:t>
      </w:r>
    </w:p>
    <w:p w14:paraId="136725E7" w14:textId="77777777" w:rsidR="002A261A" w:rsidRPr="00B801DA" w:rsidRDefault="002A261A" w:rsidP="00FC47E2">
      <w:pPr>
        <w:pStyle w:val="Code"/>
        <w:ind w:left="900"/>
      </w:pPr>
      <w:r w:rsidRPr="00E42F55">
        <w:t xml:space="preserve">   Password: </w:t>
      </w:r>
      <w:r w:rsidR="00B801DA" w:rsidRPr="002C195D">
        <w:rPr>
          <w:b/>
          <w:i/>
          <w:highlight w:val="yellow"/>
        </w:rPr>
        <w:t>XXXXXXXXXX</w:t>
      </w:r>
    </w:p>
    <w:p w14:paraId="7725C217" w14:textId="77777777" w:rsidR="002A261A" w:rsidRPr="00E42F55" w:rsidRDefault="002A261A" w:rsidP="00FC47E2">
      <w:pPr>
        <w:pStyle w:val="Code"/>
        <w:ind w:left="900"/>
      </w:pPr>
      <w:r w:rsidRPr="00E42F55">
        <w:t xml:space="preserve">   230 Guest login OK, access restrictions apply.</w:t>
      </w:r>
    </w:p>
    <w:p w14:paraId="7E93EEE1" w14:textId="77777777" w:rsidR="002A261A" w:rsidRPr="00B801DA" w:rsidRDefault="002A261A" w:rsidP="00FC47E2">
      <w:pPr>
        <w:pStyle w:val="Code"/>
        <w:ind w:left="900"/>
      </w:pPr>
      <w:r w:rsidRPr="00E42F55">
        <w:t xml:space="preserve">   FTP&gt; </w:t>
      </w:r>
      <w:r w:rsidR="00B801DA" w:rsidRPr="00B801DA">
        <w:rPr>
          <w:b/>
          <w:highlight w:val="yellow"/>
        </w:rPr>
        <w:t>CD CACHE-TASKMAN</w:t>
      </w:r>
    </w:p>
    <w:p w14:paraId="0C4017C4" w14:textId="77777777" w:rsidR="002A261A" w:rsidRPr="00B801DA" w:rsidRDefault="002A261A" w:rsidP="00FC47E2">
      <w:pPr>
        <w:pStyle w:val="Code"/>
        <w:ind w:left="900"/>
      </w:pPr>
      <w:r w:rsidRPr="00E42F55">
        <w:t xml:space="preserve">   FTP&gt; </w:t>
      </w:r>
      <w:r w:rsidR="004D28BE" w:rsidRPr="00B801DA">
        <w:rPr>
          <w:b/>
          <w:highlight w:val="yellow"/>
        </w:rPr>
        <w:t>LS</w:t>
      </w:r>
    </w:p>
    <w:p w14:paraId="11DC6E95" w14:textId="77777777" w:rsidR="002A261A" w:rsidRPr="00E42F55" w:rsidRDefault="002A261A" w:rsidP="00FC47E2">
      <w:pPr>
        <w:pStyle w:val="Code"/>
        <w:ind w:left="900"/>
      </w:pPr>
      <w:r w:rsidRPr="00E42F55">
        <w:t xml:space="preserve">   150 Opening data connection for USR$:[ANONYMOUS.CACHE-TASKMAN]*.*;*</w:t>
      </w:r>
    </w:p>
    <w:p w14:paraId="508AFC55" w14:textId="77777777" w:rsidR="002A261A" w:rsidRPr="00E42F55" w:rsidRDefault="002A261A" w:rsidP="00FC47E2">
      <w:pPr>
        <w:pStyle w:val="Code"/>
        <w:ind w:left="900"/>
      </w:pPr>
      <w:r w:rsidRPr="00E42F55">
        <w:t xml:space="preserve"> </w:t>
      </w:r>
    </w:p>
    <w:p w14:paraId="7EFF172D" w14:textId="77777777" w:rsidR="002A261A" w:rsidRPr="00E42F55" w:rsidRDefault="002A261A" w:rsidP="00FC47E2">
      <w:pPr>
        <w:pStyle w:val="Code"/>
        <w:ind w:left="900"/>
      </w:pPr>
      <w:r w:rsidRPr="00E42F55">
        <w:t xml:space="preserve">   GET_METRIC.COM</w:t>
      </w:r>
    </w:p>
    <w:p w14:paraId="1B29126F" w14:textId="77777777" w:rsidR="002A261A" w:rsidRPr="00E42F55" w:rsidRDefault="002A261A" w:rsidP="00FC47E2">
      <w:pPr>
        <w:pStyle w:val="Code"/>
        <w:ind w:left="900"/>
      </w:pPr>
      <w:r w:rsidRPr="00E42F55">
        <w:t xml:space="preserve">   LOGIN.COM</w:t>
      </w:r>
    </w:p>
    <w:p w14:paraId="11B4F42F" w14:textId="77777777" w:rsidR="002A261A" w:rsidRPr="00E42F55" w:rsidRDefault="002A261A" w:rsidP="00FC47E2">
      <w:pPr>
        <w:pStyle w:val="Code"/>
        <w:ind w:left="900"/>
      </w:pPr>
      <w:r w:rsidRPr="00E42F55">
        <w:t xml:space="preserve">   METRIC_SCHEDULE.COM</w:t>
      </w:r>
    </w:p>
    <w:p w14:paraId="660869F7" w14:textId="77777777" w:rsidR="002A261A" w:rsidRPr="00E42F55" w:rsidRDefault="002A261A" w:rsidP="00FC47E2">
      <w:pPr>
        <w:pStyle w:val="Code"/>
        <w:ind w:left="900"/>
      </w:pPr>
      <w:r w:rsidRPr="00E42F55">
        <w:t xml:space="preserve">   ZTM2WDCL.COM</w:t>
      </w:r>
    </w:p>
    <w:p w14:paraId="6BD62017" w14:textId="77777777" w:rsidR="002A261A" w:rsidRPr="00E42F55" w:rsidRDefault="002A261A" w:rsidP="00FC47E2">
      <w:pPr>
        <w:pStyle w:val="Code"/>
        <w:ind w:left="900"/>
      </w:pPr>
      <w:r w:rsidRPr="00E42F55">
        <w:t xml:space="preserve">   ZTMS2WDCL.COM</w:t>
      </w:r>
    </w:p>
    <w:p w14:paraId="1099F9C2" w14:textId="77777777" w:rsidR="002A261A" w:rsidRPr="00E42F55" w:rsidRDefault="002A261A" w:rsidP="00FC47E2">
      <w:pPr>
        <w:pStyle w:val="Code"/>
        <w:ind w:left="900"/>
      </w:pPr>
      <w:r w:rsidRPr="00E42F55">
        <w:t xml:space="preserve"> </w:t>
      </w:r>
    </w:p>
    <w:p w14:paraId="7E0F546D" w14:textId="77777777" w:rsidR="002A261A" w:rsidRPr="00B801DA" w:rsidRDefault="002A261A" w:rsidP="00FC47E2">
      <w:pPr>
        <w:pStyle w:val="Code"/>
        <w:ind w:left="900"/>
      </w:pPr>
      <w:r w:rsidRPr="00E42F55">
        <w:t xml:space="preserve">   FTP&gt; </w:t>
      </w:r>
      <w:r w:rsidR="004D28BE" w:rsidRPr="00B801DA">
        <w:rPr>
          <w:b/>
          <w:highlight w:val="yellow"/>
        </w:rPr>
        <w:t>ASCII</w:t>
      </w:r>
    </w:p>
    <w:p w14:paraId="2D26C858" w14:textId="77777777" w:rsidR="002A261A" w:rsidRPr="00E42F55" w:rsidRDefault="002A261A" w:rsidP="00FC47E2">
      <w:pPr>
        <w:pStyle w:val="Code"/>
        <w:ind w:left="900"/>
      </w:pPr>
      <w:r w:rsidRPr="00E42F55">
        <w:t xml:space="preserve">   200 TYPE set to ASCII.</w:t>
      </w:r>
    </w:p>
    <w:p w14:paraId="43E09D6D" w14:textId="77777777" w:rsidR="00726C14" w:rsidRPr="00B801DA" w:rsidRDefault="00726C14" w:rsidP="00FC47E2">
      <w:pPr>
        <w:pStyle w:val="Code"/>
        <w:ind w:left="900"/>
      </w:pPr>
      <w:r w:rsidRPr="00E42F55">
        <w:t xml:space="preserve">   FTP&gt; </w:t>
      </w:r>
      <w:r w:rsidR="004D28BE" w:rsidRPr="00B801DA">
        <w:rPr>
          <w:b/>
          <w:highlight w:val="yellow"/>
        </w:rPr>
        <w:t>GET GET_METRIC.COM</w:t>
      </w:r>
    </w:p>
    <w:p w14:paraId="1B04470D" w14:textId="77777777" w:rsidR="002A261A" w:rsidRPr="00B801DA" w:rsidRDefault="002A261A" w:rsidP="00FC47E2">
      <w:pPr>
        <w:pStyle w:val="Code"/>
        <w:ind w:left="900"/>
      </w:pPr>
      <w:r w:rsidRPr="00E42F55">
        <w:t xml:space="preserve">   FTP&gt; </w:t>
      </w:r>
      <w:r w:rsidR="004D28BE" w:rsidRPr="00B801DA">
        <w:rPr>
          <w:b/>
          <w:highlight w:val="yellow"/>
        </w:rPr>
        <w:t>GET LOGIN.COM</w:t>
      </w:r>
    </w:p>
    <w:p w14:paraId="0E267925" w14:textId="77777777" w:rsidR="00726C14" w:rsidRPr="00B801DA" w:rsidRDefault="00726C14" w:rsidP="00FC47E2">
      <w:pPr>
        <w:pStyle w:val="Code"/>
        <w:ind w:left="900"/>
      </w:pPr>
      <w:r w:rsidRPr="00E42F55">
        <w:t xml:space="preserve">   FTP&gt; </w:t>
      </w:r>
      <w:r w:rsidR="004D28BE" w:rsidRPr="00B801DA">
        <w:rPr>
          <w:b/>
          <w:highlight w:val="yellow"/>
        </w:rPr>
        <w:t>GET METRIC_SCHEDULE.COM</w:t>
      </w:r>
    </w:p>
    <w:p w14:paraId="7502357D" w14:textId="77777777" w:rsidR="00726C14" w:rsidRPr="00B801DA" w:rsidRDefault="00726C14" w:rsidP="00FC47E2">
      <w:pPr>
        <w:pStyle w:val="Code"/>
        <w:ind w:left="900"/>
      </w:pPr>
      <w:r w:rsidRPr="00E42F55">
        <w:t xml:space="preserve">   FTP&gt; </w:t>
      </w:r>
      <w:r w:rsidR="004D28BE" w:rsidRPr="00B801DA">
        <w:rPr>
          <w:b/>
          <w:highlight w:val="yellow"/>
        </w:rPr>
        <w:t>GET ZTM2WDCL.COM</w:t>
      </w:r>
    </w:p>
    <w:p w14:paraId="70CAED53" w14:textId="77777777" w:rsidR="002A261A" w:rsidRPr="00B801DA" w:rsidRDefault="002A261A" w:rsidP="00FC47E2">
      <w:pPr>
        <w:pStyle w:val="Code"/>
        <w:ind w:left="900"/>
      </w:pPr>
      <w:r w:rsidRPr="00E42F55">
        <w:t xml:space="preserve">   FTP&gt; </w:t>
      </w:r>
      <w:r w:rsidR="004D28BE" w:rsidRPr="00B801DA">
        <w:rPr>
          <w:b/>
          <w:highlight w:val="yellow"/>
        </w:rPr>
        <w:t>GET ZTMS2WDCL.COM</w:t>
      </w:r>
    </w:p>
    <w:p w14:paraId="33FF7F2A" w14:textId="77777777" w:rsidR="002A261A" w:rsidRPr="00B801DA" w:rsidRDefault="002A261A" w:rsidP="00FC47E2">
      <w:pPr>
        <w:pStyle w:val="Code"/>
        <w:ind w:left="900"/>
      </w:pPr>
      <w:r w:rsidRPr="00E42F55">
        <w:t xml:space="preserve">   FTP&gt; </w:t>
      </w:r>
      <w:r w:rsidR="004D28BE" w:rsidRPr="00B801DA">
        <w:rPr>
          <w:b/>
          <w:highlight w:val="yellow"/>
        </w:rPr>
        <w:t>BYE</w:t>
      </w:r>
    </w:p>
    <w:p w14:paraId="6BBE4B64" w14:textId="77777777" w:rsidR="002A261A" w:rsidRPr="00E42F55" w:rsidRDefault="002A261A" w:rsidP="00FC47E2">
      <w:pPr>
        <w:pStyle w:val="Code"/>
        <w:ind w:left="900"/>
      </w:pPr>
      <w:r w:rsidRPr="00E42F55">
        <w:t xml:space="preserve">   221 Goodbye.</w:t>
      </w:r>
    </w:p>
    <w:p w14:paraId="7E5F330F" w14:textId="77777777" w:rsidR="00E64CF6" w:rsidRDefault="00E64CF6" w:rsidP="00A7691A">
      <w:pPr>
        <w:pStyle w:val="BodyText6"/>
        <w:rPr>
          <w:highlight w:val="yellow"/>
        </w:rPr>
      </w:pPr>
    </w:p>
    <w:p w14:paraId="2536D0D8" w14:textId="77777777" w:rsidR="001A4479" w:rsidRPr="00E42F55" w:rsidRDefault="0015207B" w:rsidP="001A4479">
      <w:pPr>
        <w:pStyle w:val="NoteIndent2"/>
        <w:rPr>
          <w:highlight w:val="yellow"/>
        </w:rPr>
      </w:pPr>
      <w:r>
        <w:rPr>
          <w:noProof/>
          <w:lang w:eastAsia="en-US"/>
        </w:rPr>
        <w:drawing>
          <wp:inline distT="0" distB="0" distL="0" distR="0" wp14:anchorId="4777AC8C" wp14:editId="55234A1B">
            <wp:extent cx="304800" cy="304800"/>
            <wp:effectExtent l="0" t="0" r="0" b="0"/>
            <wp:docPr id="229" name="Picture 2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Repeat for each node in the TASKMAN SITE PARAMETERS</w:t>
      </w:r>
      <w:r w:rsidR="00775170" w:rsidRPr="00E42F55">
        <w:t xml:space="preserve"> (#14.7)</w:t>
      </w:r>
      <w:r w:rsidR="001A4479" w:rsidRPr="00E42F55">
        <w:t xml:space="preserve"> file</w:t>
      </w:r>
      <w:r w:rsidR="001A4479" w:rsidRPr="00E42F55">
        <w:fldChar w:fldCharType="begin"/>
      </w:r>
      <w:r w:rsidR="001A4479" w:rsidRPr="00E42F55">
        <w:instrText xml:space="preserve"> XE </w:instrText>
      </w:r>
      <w:r w:rsidR="00666840">
        <w:instrText>“</w:instrText>
      </w:r>
      <w:r w:rsidR="001A4479" w:rsidRPr="00E42F55">
        <w:instrText>TASKMAN SITE PARAMETERS</w:instrText>
      </w:r>
      <w:r w:rsidR="00CC7833" w:rsidRPr="00E42F55">
        <w:instrText xml:space="preserve"> (#14.7)</w:instrText>
      </w:r>
      <w:r w:rsidR="001A4479" w:rsidRPr="00E42F55">
        <w:instrText xml:space="preserve"> File</w:instrText>
      </w:r>
      <w:r w:rsidR="00666840">
        <w:instrText>”</w:instrText>
      </w:r>
      <w:r w:rsidR="001A4479" w:rsidRPr="00E42F55">
        <w:instrText xml:space="preserve"> </w:instrText>
      </w:r>
      <w:r w:rsidR="001A4479" w:rsidRPr="00E42F55">
        <w:fldChar w:fldCharType="end"/>
      </w:r>
      <w:r w:rsidR="001A4479" w:rsidRPr="00E42F55">
        <w:fldChar w:fldCharType="begin"/>
      </w:r>
      <w:r w:rsidR="001A4479" w:rsidRPr="00E42F55">
        <w:instrText xml:space="preserve"> XE </w:instrText>
      </w:r>
      <w:r w:rsidR="00666840">
        <w:instrText>“</w:instrText>
      </w:r>
      <w:r w:rsidR="001A4479" w:rsidRPr="00E42F55">
        <w:instrText>Files:TASKMAN SITE PARAMETERS (#14.7)</w:instrText>
      </w:r>
      <w:r w:rsidR="00666840">
        <w:instrText>”</w:instrText>
      </w:r>
      <w:r w:rsidR="001A4479" w:rsidRPr="00E42F55">
        <w:instrText xml:space="preserve"> </w:instrText>
      </w:r>
      <w:r w:rsidR="001A4479" w:rsidRPr="00E42F55">
        <w:fldChar w:fldCharType="end"/>
      </w:r>
      <w:r w:rsidR="001A4479" w:rsidRPr="00E42F55">
        <w:t>.</w:t>
      </w:r>
    </w:p>
    <w:p w14:paraId="42F6B4D4" w14:textId="77777777" w:rsidR="001D6B73" w:rsidRPr="00E42F55" w:rsidRDefault="00E57814" w:rsidP="001A4479">
      <w:pPr>
        <w:pStyle w:val="ListNumber"/>
        <w:keepNext/>
        <w:keepLines/>
      </w:pPr>
      <w:r w:rsidRPr="00E42F55">
        <w:t>Edit TaskMan Parameters:</w:t>
      </w:r>
    </w:p>
    <w:p w14:paraId="0D83F200" w14:textId="78B755D6" w:rsidR="00AA48B2" w:rsidRPr="00E42F55" w:rsidRDefault="00AA48B2" w:rsidP="00410CAE">
      <w:pPr>
        <w:pStyle w:val="Caption"/>
        <w:ind w:left="720"/>
        <w:rPr>
          <w:highlight w:val="yellow"/>
        </w:rPr>
      </w:pPr>
      <w:bookmarkStart w:id="1844" w:name="_Toc193181833"/>
      <w:bookmarkStart w:id="1845" w:name="_Toc3309859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1</w:t>
      </w:r>
      <w:r w:rsidR="0019324F">
        <w:rPr>
          <w:noProof/>
        </w:rPr>
        <w:fldChar w:fldCharType="end"/>
      </w:r>
      <w:r w:rsidR="00900A85">
        <w:t>:</w:t>
      </w:r>
      <w:r w:rsidRPr="00E42F55">
        <w:t xml:space="preserve"> </w:t>
      </w:r>
      <w:r w:rsidR="004375AD">
        <w:t>Sample User Dialogue</w:t>
      </w:r>
      <w:r w:rsidR="009B0090">
        <w:t xml:space="preserve"> to Edit TaskMan P</w:t>
      </w:r>
      <w:r w:rsidRPr="00E42F55">
        <w:t>arameters</w:t>
      </w:r>
      <w:bookmarkEnd w:id="1844"/>
      <w:bookmarkEnd w:id="1845"/>
    </w:p>
    <w:p w14:paraId="19E79A55" w14:textId="77777777" w:rsidR="00BC07A1" w:rsidRPr="00E42F55" w:rsidRDefault="00BC07A1" w:rsidP="00FC47E2">
      <w:pPr>
        <w:pStyle w:val="Code"/>
        <w:ind w:left="900"/>
      </w:pPr>
      <w:r w:rsidRPr="00E42F55">
        <w:t xml:space="preserve">  Select Edit Taskman Parameters Option: </w:t>
      </w:r>
      <w:r w:rsidRPr="00B801DA">
        <w:rPr>
          <w:b/>
          <w:highlight w:val="yellow"/>
        </w:rPr>
        <w:t>SIT</w:t>
      </w:r>
      <w:r w:rsidR="00B801DA">
        <w:rPr>
          <w:b/>
          <w:highlight w:val="yellow"/>
        </w:rPr>
        <w:t>E</w:t>
      </w:r>
      <w:r w:rsidRPr="00B801DA">
        <w:rPr>
          <w:b/>
          <w:highlight w:val="yellow"/>
        </w:rPr>
        <w:t xml:space="preserve"> </w:t>
      </w:r>
      <w:r w:rsidR="00547ED0">
        <w:rPr>
          <w:b/>
          <w:highlight w:val="yellow"/>
        </w:rPr>
        <w:t>&lt;Enter&gt;</w:t>
      </w:r>
      <w:r w:rsidR="00547ED0" w:rsidRPr="007E7876">
        <w:rPr>
          <w:b/>
        </w:rPr>
        <w:t xml:space="preserve"> </w:t>
      </w:r>
      <w:r w:rsidRPr="00E42F55">
        <w:t>Parameters Edit</w:t>
      </w:r>
    </w:p>
    <w:p w14:paraId="6518686C" w14:textId="77777777" w:rsidR="00BC07A1" w:rsidRPr="00E42F55" w:rsidRDefault="00BC07A1" w:rsidP="00FC47E2">
      <w:pPr>
        <w:pStyle w:val="Code"/>
        <w:ind w:left="900"/>
      </w:pPr>
      <w:r w:rsidRPr="00E42F55">
        <w:t xml:space="preserve"> </w:t>
      </w:r>
    </w:p>
    <w:p w14:paraId="746AE441" w14:textId="77777777" w:rsidR="00BC07A1" w:rsidRPr="00B801DA" w:rsidRDefault="00BC07A1" w:rsidP="00FC47E2">
      <w:pPr>
        <w:pStyle w:val="Code"/>
        <w:ind w:left="900"/>
      </w:pPr>
      <w:r w:rsidRPr="00E42F55">
        <w:t xml:space="preserve">  Select TASKMAN SITE PARAMETERS BOX-VOLUME PAIR: </w:t>
      </w:r>
      <w:r w:rsidRPr="00B801DA">
        <w:rPr>
          <w:b/>
          <w:highlight w:val="yellow"/>
        </w:rPr>
        <w:t>ISC</w:t>
      </w:r>
    </w:p>
    <w:p w14:paraId="43C37678" w14:textId="77777777" w:rsidR="00BC07A1" w:rsidRPr="00E42F55" w:rsidRDefault="00BC07A1" w:rsidP="00FC47E2">
      <w:pPr>
        <w:pStyle w:val="Code"/>
        <w:ind w:left="900"/>
      </w:pPr>
      <w:r w:rsidRPr="00E42F55">
        <w:t xml:space="preserve">         1   ISC:ISC</w:t>
      </w:r>
      <w:r w:rsidR="00D13A76">
        <w:t>ABC999</w:t>
      </w:r>
    </w:p>
    <w:p w14:paraId="3CA49FF4" w14:textId="77777777" w:rsidR="00BC07A1" w:rsidRDefault="00BC07A1" w:rsidP="00FC47E2">
      <w:pPr>
        <w:pStyle w:val="Code"/>
        <w:ind w:left="900"/>
      </w:pPr>
      <w:r w:rsidRPr="00E42F55">
        <w:t xml:space="preserve">         2   ISC:ISC</w:t>
      </w:r>
      <w:r w:rsidR="005B7465">
        <w:t>ABC999</w:t>
      </w:r>
    </w:p>
    <w:p w14:paraId="12991CA0" w14:textId="77777777" w:rsidR="00D53353" w:rsidRPr="00E42F55" w:rsidRDefault="0015207B" w:rsidP="00FC47E2">
      <w:pPr>
        <w:pStyle w:val="Code"/>
        <w:ind w:left="900"/>
      </w:pPr>
      <w:r>
        <w:rPr>
          <w:noProof/>
        </w:rPr>
        <mc:AlternateContent>
          <mc:Choice Requires="wps">
            <w:drawing>
              <wp:inline distT="0" distB="0" distL="0" distR="0" wp14:anchorId="45DEC014" wp14:editId="0D7BAA0B">
                <wp:extent cx="1838325" cy="266700"/>
                <wp:effectExtent l="9525" t="299720" r="9525" b="14605"/>
                <wp:docPr id="250" name="AutoShape 151" descr="namespace:config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66700"/>
                        </a:xfrm>
                        <a:prstGeom prst="wedgeRoundRectCallout">
                          <a:avLst>
                            <a:gd name="adj1" fmla="val 17148"/>
                            <a:gd name="adj2" fmla="val -155000"/>
                            <a:gd name="adj3" fmla="val 16667"/>
                          </a:avLst>
                        </a:prstGeom>
                        <a:solidFill>
                          <a:srgbClr val="FFFFFF"/>
                        </a:solidFill>
                        <a:ln w="12700">
                          <a:solidFill>
                            <a:srgbClr val="000000"/>
                          </a:solidFill>
                          <a:miter lim="800000"/>
                          <a:headEnd/>
                          <a:tailEnd/>
                        </a:ln>
                      </wps:spPr>
                      <wps:txbx>
                        <w:txbxContent>
                          <w:p w14:paraId="6247F4E3" w14:textId="77777777" w:rsidR="00826BE1" w:rsidRPr="00BC07A1" w:rsidRDefault="00826BE1" w:rsidP="00D53353">
                            <w:pPr>
                              <w:pStyle w:val="CalloutText"/>
                            </w:pPr>
                            <w:r w:rsidRPr="00BC07A1">
                              <w:t>namespace:configname</w:t>
                            </w:r>
                            <w:r>
                              <w:t>.</w:t>
                            </w:r>
                          </w:p>
                        </w:txbxContent>
                      </wps:txbx>
                      <wps:bodyPr rot="0" vert="horz" wrap="square" lIns="91440" tIns="45720" rIns="91440" bIns="45720" anchor="t" anchorCtr="0" upright="1">
                        <a:noAutofit/>
                      </wps:bodyPr>
                    </wps:wsp>
                  </a:graphicData>
                </a:graphic>
              </wp:inline>
            </w:drawing>
          </mc:Choice>
          <mc:Fallback>
            <w:pict>
              <v:shape w14:anchorId="45DEC014" id="AutoShape 151" o:spid="_x0000_s1063" type="#_x0000_t62" alt="Title: Callout Text - Description: namespace:configname." style="width:144.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" adj="14504,-22680" strokeweight="1pt">
                <v:textbox>
                  <w:txbxContent>
                    <w:p w14:paraId="6247F4E3" w14:textId="77777777" w:rsidR="00826BE1" w:rsidRPr="00BC07A1" w:rsidRDefault="00826BE1" w:rsidP="00D53353">
                      <w:pPr>
                        <w:pStyle w:val="CalloutText"/>
                      </w:pPr>
                      <w:r w:rsidRPr="00BC07A1">
                        <w:t>namespace:configname</w:t>
                      </w:r>
                      <w:r>
                        <w:t>.</w:t>
                      </w:r>
                    </w:p>
                  </w:txbxContent>
                </v:textbox>
                <w10:anchorlock/>
              </v:shape>
            </w:pict>
          </mc:Fallback>
        </mc:AlternateContent>
      </w:r>
    </w:p>
    <w:p w14:paraId="16EBD675" w14:textId="77777777" w:rsidR="00D53353" w:rsidRDefault="00D53353" w:rsidP="00FC47E2">
      <w:pPr>
        <w:pStyle w:val="Code"/>
        <w:ind w:left="900"/>
      </w:pPr>
    </w:p>
    <w:p w14:paraId="708F000C" w14:textId="77777777" w:rsidR="00BC07A1" w:rsidRPr="00E42F55" w:rsidRDefault="00BC07A1" w:rsidP="00FC47E2">
      <w:pPr>
        <w:pStyle w:val="Code"/>
        <w:ind w:left="900"/>
      </w:pPr>
      <w:r w:rsidRPr="00E42F55">
        <w:t xml:space="preserve">  CHOOSE 1-2: </w:t>
      </w:r>
      <w:r w:rsidRPr="00B801DA">
        <w:rPr>
          <w:b/>
          <w:highlight w:val="yellow"/>
        </w:rPr>
        <w:t xml:space="preserve">1 </w:t>
      </w:r>
      <w:r w:rsidR="00547ED0">
        <w:rPr>
          <w:b/>
          <w:highlight w:val="yellow"/>
        </w:rPr>
        <w:t>&lt;Enter&gt;</w:t>
      </w:r>
      <w:r w:rsidR="00547ED0" w:rsidRPr="007E7876">
        <w:rPr>
          <w:b/>
        </w:rPr>
        <w:t xml:space="preserve"> </w:t>
      </w:r>
      <w:r w:rsidRPr="00E42F55">
        <w:t>ISC:ISC</w:t>
      </w:r>
      <w:r w:rsidR="00D13A76">
        <w:t>ABC999</w:t>
      </w:r>
    </w:p>
    <w:p w14:paraId="3901B961" w14:textId="77777777" w:rsidR="00BC07A1" w:rsidRPr="00E42F55" w:rsidRDefault="00BC07A1" w:rsidP="00FC47E2">
      <w:pPr>
        <w:pStyle w:val="Code"/>
        <w:ind w:left="900"/>
      </w:pPr>
      <w:r w:rsidRPr="00E42F55">
        <w:t xml:space="preserve">    ...</w:t>
      </w:r>
    </w:p>
    <w:p w14:paraId="1231A32B" w14:textId="77777777" w:rsidR="00BC07A1" w:rsidRPr="00E42F55" w:rsidRDefault="00BC07A1" w:rsidP="00FC47E2">
      <w:pPr>
        <w:pStyle w:val="Code"/>
        <w:ind w:left="900"/>
      </w:pPr>
      <w:r w:rsidRPr="00E42F55">
        <w:t xml:space="preserve">  VAX ENVIROMENT FOR DCL: </w:t>
      </w:r>
      <w:r w:rsidR="00D13A76">
        <w:rPr>
          <w:b/>
          <w:highlight w:val="yellow"/>
        </w:rPr>
        <w:t>ABC999</w:t>
      </w:r>
    </w:p>
    <w:p w14:paraId="154D75CD" w14:textId="77777777" w:rsidR="00D53353" w:rsidRDefault="0015207B" w:rsidP="00FC47E2">
      <w:pPr>
        <w:pStyle w:val="Code"/>
        <w:ind w:left="900"/>
      </w:pPr>
      <w:r>
        <w:rPr>
          <w:noProof/>
        </w:rPr>
        <mc:AlternateContent>
          <mc:Choice Requires="wps">
            <w:drawing>
              <wp:inline distT="0" distB="0" distL="0" distR="0" wp14:anchorId="5C371540" wp14:editId="48372D5D">
                <wp:extent cx="952500" cy="266700"/>
                <wp:effectExtent l="9525" t="17780" r="847725" b="10795"/>
                <wp:docPr id="239" name="AutoShape 152" descr="node 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66700"/>
                        </a:xfrm>
                        <a:prstGeom prst="wedgeRoundRectCallout">
                          <a:avLst>
                            <a:gd name="adj1" fmla="val 137602"/>
                            <a:gd name="adj2" fmla="val -47856"/>
                            <a:gd name="adj3" fmla="val 16667"/>
                          </a:avLst>
                        </a:prstGeom>
                        <a:solidFill>
                          <a:srgbClr val="FFFFFF"/>
                        </a:solidFill>
                        <a:ln w="12700">
                          <a:solidFill>
                            <a:srgbClr val="000000"/>
                          </a:solidFill>
                          <a:miter lim="800000"/>
                          <a:headEnd/>
                          <a:tailEnd/>
                        </a:ln>
                      </wps:spPr>
                      <wps:txbx>
                        <w:txbxContent>
                          <w:p w14:paraId="45BE5B9F" w14:textId="77777777" w:rsidR="00826BE1" w:rsidRPr="00BC07A1" w:rsidRDefault="00826BE1" w:rsidP="00D53353">
                            <w:pPr>
                              <w:pStyle w:val="CalloutText"/>
                            </w:pPr>
                            <w:r w:rsidRPr="00BC07A1">
                              <w:t>node name</w:t>
                            </w:r>
                            <w:r>
                              <w:t>.</w:t>
                            </w:r>
                          </w:p>
                        </w:txbxContent>
                      </wps:txbx>
                      <wps:bodyPr rot="0" vert="horz" wrap="square" lIns="91440" tIns="45720" rIns="91440" bIns="45720" anchor="t" anchorCtr="0" upright="1">
                        <a:noAutofit/>
                      </wps:bodyPr>
                    </wps:wsp>
                  </a:graphicData>
                </a:graphic>
              </wp:inline>
            </w:drawing>
          </mc:Choice>
          <mc:Fallback>
            <w:pict>
              <v:shape w14:anchorId="5C371540" id="AutoShape 152" o:spid="_x0000_s1064" type="#_x0000_t62" alt="Title: Callout Text - Description: node name." style="width: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" adj="40522,463" strokeweight="1pt">
                <v:textbox>
                  <w:txbxContent>
                    <w:p w14:paraId="45BE5B9F" w14:textId="77777777" w:rsidR="00826BE1" w:rsidRPr="00BC07A1" w:rsidRDefault="00826BE1" w:rsidP="00D53353">
                      <w:pPr>
                        <w:pStyle w:val="CalloutText"/>
                      </w:pPr>
                      <w:r w:rsidRPr="00BC07A1">
                        <w:t>node name</w:t>
                      </w:r>
                      <w:r>
                        <w:t>.</w:t>
                      </w:r>
                    </w:p>
                  </w:txbxContent>
                </v:textbox>
                <w10:anchorlock/>
              </v:shape>
            </w:pict>
          </mc:Fallback>
        </mc:AlternateContent>
      </w:r>
    </w:p>
    <w:p w14:paraId="57ACF065" w14:textId="77777777" w:rsidR="00BC07A1" w:rsidRPr="00E42F55" w:rsidRDefault="00BC07A1" w:rsidP="00FC47E2">
      <w:pPr>
        <w:pStyle w:val="Code"/>
        <w:ind w:left="900"/>
      </w:pPr>
      <w:r w:rsidRPr="00E42F55">
        <w:t xml:space="preserve">    ...</w:t>
      </w:r>
    </w:p>
    <w:p w14:paraId="208F3201" w14:textId="77777777" w:rsidR="00BC07A1" w:rsidRDefault="00BC07A1" w:rsidP="00FC47E2">
      <w:pPr>
        <w:pStyle w:val="Code"/>
        <w:ind w:left="900"/>
        <w:rPr>
          <w:b/>
        </w:rPr>
      </w:pPr>
      <w:r w:rsidRPr="00E42F55">
        <w:t xml:space="preserve">  Balance Interval: 30// </w:t>
      </w:r>
      <w:r w:rsidRPr="00B801DA">
        <w:rPr>
          <w:b/>
          <w:highlight w:val="yellow"/>
        </w:rPr>
        <w:t>&lt;Enter&gt;</w:t>
      </w:r>
    </w:p>
    <w:p w14:paraId="307E05A3" w14:textId="77777777" w:rsidR="00D53353" w:rsidRPr="00E42F55" w:rsidRDefault="0015207B" w:rsidP="00FC47E2">
      <w:pPr>
        <w:pStyle w:val="Code"/>
        <w:ind w:left="900"/>
      </w:pPr>
      <w:r>
        <w:rPr>
          <w:noProof/>
        </w:rPr>
        <mc:AlternateContent>
          <mc:Choice Requires="wps">
            <w:drawing>
              <wp:inline distT="0" distB="0" distL="0" distR="0" wp14:anchorId="07D41EF5" wp14:editId="6FB44C22">
                <wp:extent cx="2171700" cy="309880"/>
                <wp:effectExtent l="9525" t="10160" r="9525" b="232410"/>
                <wp:docPr id="238" name="AutoShape 153" descr="Have TaskMan call the scrip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09880"/>
                        </a:xfrm>
                        <a:prstGeom prst="wedgeRoundRectCallout">
                          <a:avLst>
                            <a:gd name="adj1" fmla="val 28333"/>
                            <a:gd name="adj2" fmla="val 117829"/>
                            <a:gd name="adj3" fmla="val 16667"/>
                          </a:avLst>
                        </a:prstGeom>
                        <a:solidFill>
                          <a:srgbClr val="FFFFFF"/>
                        </a:solidFill>
                        <a:ln w="12700">
                          <a:solidFill>
                            <a:srgbClr val="000000"/>
                          </a:solidFill>
                          <a:miter lim="800000"/>
                          <a:headEnd/>
                          <a:tailEnd/>
                        </a:ln>
                      </wps:spPr>
                      <wps:txbx>
                        <w:txbxContent>
                          <w:p w14:paraId="17E0879B" w14:textId="77777777" w:rsidR="00826BE1" w:rsidRPr="00BC07A1" w:rsidRDefault="00826BE1" w:rsidP="00D53353">
                            <w:pPr>
                              <w:pStyle w:val="CalloutText"/>
                            </w:pPr>
                            <w:r w:rsidRPr="00BC07A1">
                              <w:t>Have T</w:t>
                            </w:r>
                            <w:r>
                              <w:t>ask</w:t>
                            </w:r>
                            <w:r w:rsidRPr="00BC07A1">
                              <w:t>M</w:t>
                            </w:r>
                            <w:r>
                              <w:t>an</w:t>
                            </w:r>
                            <w:r w:rsidRPr="00BC07A1">
                              <w:t xml:space="preserve"> call the script</w:t>
                            </w:r>
                            <w:r>
                              <w:t>.</w:t>
                            </w:r>
                          </w:p>
                        </w:txbxContent>
                      </wps:txbx>
                      <wps:bodyPr rot="0" vert="horz" wrap="square" lIns="91440" tIns="45720" rIns="91440" bIns="45720" anchor="t" anchorCtr="0" upright="1">
                        <a:noAutofit/>
                      </wps:bodyPr>
                    </wps:wsp>
                  </a:graphicData>
                </a:graphic>
              </wp:inline>
            </w:drawing>
          </mc:Choice>
          <mc:Fallback>
            <w:pict>
              <v:shape w14:anchorId="07D41EF5" id="AutoShape 153" o:spid="_x0000_s1065" type="#_x0000_t62" alt="Title: Callout Text - Description: Have TaskMan call the script." style="width:171pt;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" adj="16920,36251" strokeweight="1pt">
                <v:textbox>
                  <w:txbxContent>
                    <w:p w14:paraId="17E0879B" w14:textId="77777777" w:rsidR="00826BE1" w:rsidRPr="00BC07A1" w:rsidRDefault="00826BE1" w:rsidP="00D53353">
                      <w:pPr>
                        <w:pStyle w:val="CalloutText"/>
                      </w:pPr>
                      <w:r w:rsidRPr="00BC07A1">
                        <w:t>Have T</w:t>
                      </w:r>
                      <w:r>
                        <w:t>ask</w:t>
                      </w:r>
                      <w:r w:rsidRPr="00BC07A1">
                        <w:t>M</w:t>
                      </w:r>
                      <w:r>
                        <w:t>an</w:t>
                      </w:r>
                      <w:r w:rsidRPr="00BC07A1">
                        <w:t xml:space="preserve"> call the script</w:t>
                      </w:r>
                      <w:r>
                        <w:t>.</w:t>
                      </w:r>
                    </w:p>
                  </w:txbxContent>
                </v:textbox>
                <w10:anchorlock/>
              </v:shape>
            </w:pict>
          </mc:Fallback>
        </mc:AlternateContent>
      </w:r>
    </w:p>
    <w:p w14:paraId="6DAB1DAC" w14:textId="77777777" w:rsidR="00BC07A1" w:rsidRPr="00E42F55" w:rsidRDefault="00BC07A1" w:rsidP="00FC47E2">
      <w:pPr>
        <w:pStyle w:val="Code"/>
        <w:ind w:left="900"/>
      </w:pPr>
      <w:r w:rsidRPr="00E42F55">
        <w:t xml:space="preserve">  LOAD BALANCE ROUTINE: </w:t>
      </w:r>
      <w:r w:rsidRPr="00B801DA">
        <w:rPr>
          <w:b/>
          <w:highlight w:val="yellow"/>
        </w:rPr>
        <w:t>$$CACHE2(</w:t>
      </w:r>
      <w:r w:rsidR="00666840">
        <w:rPr>
          <w:b/>
          <w:highlight w:val="yellow"/>
        </w:rPr>
        <w:t>“</w:t>
      </w:r>
      <w:r w:rsidRPr="00B801DA">
        <w:rPr>
          <w:b/>
          <w:highlight w:val="yellow"/>
        </w:rPr>
        <w:t>@DHCP$TASKMAN:GET_METRIC.COM</w:t>
      </w:r>
      <w:r w:rsidR="00666840">
        <w:rPr>
          <w:b/>
          <w:highlight w:val="yellow"/>
        </w:rPr>
        <w:t>”</w:t>
      </w:r>
      <w:r w:rsidRPr="00B801DA">
        <w:rPr>
          <w:b/>
          <w:highlight w:val="yellow"/>
        </w:rPr>
        <w:t>)</w:t>
      </w:r>
    </w:p>
    <w:p w14:paraId="589E390F" w14:textId="77777777" w:rsidR="00BC07A1" w:rsidRPr="00E42F55" w:rsidRDefault="00BC07A1" w:rsidP="00FC47E2">
      <w:pPr>
        <w:pStyle w:val="Code"/>
        <w:ind w:left="900"/>
      </w:pPr>
    </w:p>
    <w:p w14:paraId="48FFCBBE" w14:textId="77777777" w:rsidR="00BC07A1" w:rsidRPr="00E42F55" w:rsidRDefault="00BC07A1" w:rsidP="00FC47E2">
      <w:pPr>
        <w:pStyle w:val="Code"/>
        <w:ind w:left="900"/>
      </w:pPr>
      <w:r w:rsidRPr="00E42F55">
        <w:t xml:space="preserve">  LOAD BALANCE ROUTINE: </w:t>
      </w:r>
      <w:r w:rsidRPr="00B801DA">
        <w:rPr>
          <w:b/>
          <w:highlight w:val="yellow"/>
        </w:rPr>
        <w:t>$$CACHE2()</w:t>
      </w:r>
    </w:p>
    <w:p w14:paraId="183802F4" w14:textId="77777777" w:rsidR="00BC07A1" w:rsidRPr="00E42F55" w:rsidRDefault="0015207B" w:rsidP="00FC47E2">
      <w:pPr>
        <w:pStyle w:val="Code"/>
        <w:ind w:left="900"/>
      </w:pPr>
      <w:r>
        <w:rPr>
          <w:noProof/>
        </w:rPr>
        <mc:AlternateContent>
          <mc:Choice Requires="wps">
            <w:drawing>
              <wp:inline distT="0" distB="0" distL="0" distR="0" wp14:anchorId="72D997DB" wp14:editId="20A38ECB">
                <wp:extent cx="2914650" cy="285750"/>
                <wp:effectExtent l="9525" t="169545" r="9525" b="11430"/>
                <wp:docPr id="237" name="AutoShape 154" descr="Submit the METRIC_SCHEDULE.COM fi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285750"/>
                        </a:xfrm>
                        <a:prstGeom prst="wedgeRoundRectCallout">
                          <a:avLst>
                            <a:gd name="adj1" fmla="val 7060"/>
                            <a:gd name="adj2" fmla="val -101333"/>
                            <a:gd name="adj3" fmla="val 16667"/>
                          </a:avLst>
                        </a:prstGeom>
                        <a:solidFill>
                          <a:srgbClr val="FFFFFF"/>
                        </a:solidFill>
                        <a:ln w="12700">
                          <a:solidFill>
                            <a:srgbClr val="000000"/>
                          </a:solidFill>
                          <a:miter lim="800000"/>
                          <a:headEnd/>
                          <a:tailEnd/>
                        </a:ln>
                      </wps:spPr>
                      <wps:txbx>
                        <w:txbxContent>
                          <w:p w14:paraId="09CAF824" w14:textId="77777777" w:rsidR="00826BE1" w:rsidRPr="00BC07A1" w:rsidRDefault="00826BE1" w:rsidP="00D53353">
                            <w:pPr>
                              <w:pStyle w:val="CalloutText"/>
                            </w:pPr>
                            <w:r w:rsidRPr="00BC07A1">
                              <w:t>Submit the METRIC_SCHEDULE.COM file</w:t>
                            </w:r>
                            <w:r>
                              <w:t>.</w:t>
                            </w:r>
                          </w:p>
                        </w:txbxContent>
                      </wps:txbx>
                      <wps:bodyPr rot="0" vert="horz" wrap="square" lIns="91440" tIns="45720" rIns="91440" bIns="45720" anchor="t" anchorCtr="0" upright="1">
                        <a:noAutofit/>
                      </wps:bodyPr>
                    </wps:wsp>
                  </a:graphicData>
                </a:graphic>
              </wp:inline>
            </w:drawing>
          </mc:Choice>
          <mc:Fallback>
            <w:pict>
              <v:shape w14:anchorId="72D997DB" id="AutoShape 154" o:spid="_x0000_s1066" type="#_x0000_t62" alt="Title: Callout Text - Description: Submit the METRIC_SCHEDULE.COM file." style="width:229.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" adj="12325,-11088" strokeweight="1pt">
                <v:textbox>
                  <w:txbxContent>
                    <w:p w14:paraId="09CAF824" w14:textId="77777777" w:rsidR="00826BE1" w:rsidRPr="00BC07A1" w:rsidRDefault="00826BE1" w:rsidP="00D53353">
                      <w:pPr>
                        <w:pStyle w:val="CalloutText"/>
                      </w:pPr>
                      <w:r w:rsidRPr="00BC07A1">
                        <w:t>Submit the METRIC_SCHEDULE.COM file</w:t>
                      </w:r>
                      <w:r>
                        <w:t>.</w:t>
                      </w:r>
                    </w:p>
                  </w:txbxContent>
                </v:textbox>
                <w10:anchorlock/>
              </v:shape>
            </w:pict>
          </mc:Fallback>
        </mc:AlternateContent>
      </w:r>
    </w:p>
    <w:p w14:paraId="37D616B2" w14:textId="77777777" w:rsidR="00BC07A1" w:rsidRPr="00E42F55" w:rsidRDefault="00BC07A1" w:rsidP="00A7691A">
      <w:pPr>
        <w:pStyle w:val="BodyText6"/>
      </w:pPr>
    </w:p>
    <w:p w14:paraId="2B316C27" w14:textId="77777777" w:rsidR="001D6B73" w:rsidRPr="00E42F55" w:rsidRDefault="001D6B73" w:rsidP="001651C7">
      <w:pPr>
        <w:pStyle w:val="Heading3"/>
      </w:pPr>
      <w:bookmarkStart w:id="1846" w:name="_Toc33098179"/>
      <w:r w:rsidRPr="00E42F55">
        <w:t>How to Restart TaskMan when Running in a DCL Context</w:t>
      </w:r>
      <w:bookmarkEnd w:id="1846"/>
    </w:p>
    <w:p w14:paraId="220EE491" w14:textId="77777777"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How to:Restart TaskMan when Running in a DCL Contex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starting:DCL Context</w:instrText>
      </w:r>
      <w:r w:rsidR="00666840">
        <w:instrText>”</w:instrText>
      </w:r>
      <w:r w:rsidRPr="00E42F55">
        <w:fldChar w:fldCharType="end"/>
      </w:r>
      <w:r w:rsidR="001D6B73" w:rsidRPr="00E42F55">
        <w:t>To manually restart TaskMan when TaskMan is running in a DCL context, you can either:</w:t>
      </w:r>
    </w:p>
    <w:p w14:paraId="306364B2" w14:textId="77777777" w:rsidR="001D6B73" w:rsidRPr="00E42F55" w:rsidRDefault="001B5B5E" w:rsidP="001A4479">
      <w:pPr>
        <w:pStyle w:val="ListBullet"/>
        <w:keepNext/>
        <w:keepLines/>
      </w:pPr>
      <w:r w:rsidRPr="00E42F55">
        <w:t xml:space="preserve">Sign </w:t>
      </w:r>
      <w:r w:rsidR="001D6B73" w:rsidRPr="00E42F55">
        <w:t xml:space="preserve">in as OpenVMS user TASKMAN and </w:t>
      </w:r>
      <w:r w:rsidR="001D6B73" w:rsidRPr="001479BD">
        <w:rPr>
          <w:b/>
        </w:rPr>
        <w:t>DO RESTART^ZTMB</w:t>
      </w:r>
      <w:r w:rsidRPr="00E42F55">
        <w:fldChar w:fldCharType="begin"/>
      </w:r>
      <w:r w:rsidRPr="00E42F55">
        <w:instrText xml:space="preserve"> XE </w:instrText>
      </w:r>
      <w:r w:rsidR="00666840">
        <w:instrText>“</w:instrText>
      </w:r>
      <w:r w:rsidRPr="00E42F55">
        <w:instrText>RESTART^ZTMB Direct Mode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rect Mode Utilities:</w:instrText>
      </w:r>
      <w:r w:rsidR="00717AF6" w:rsidRPr="00E42F55">
        <w:instrText>TaskMan:</w:instrText>
      </w:r>
      <w:r w:rsidRPr="00E42F55">
        <w:instrText>RESTART^ZTMB</w:instrText>
      </w:r>
      <w:r w:rsidR="00666840">
        <w:instrText>”</w:instrText>
      </w:r>
      <w:r w:rsidRPr="00E42F55">
        <w:instrText xml:space="preserve"> </w:instrText>
      </w:r>
      <w:r w:rsidRPr="00E42F55">
        <w:fldChar w:fldCharType="end"/>
      </w:r>
      <w:r w:rsidR="001D6B73" w:rsidRPr="00E42F55">
        <w:t>.</w:t>
      </w:r>
    </w:p>
    <w:p w14:paraId="701AC838" w14:textId="77777777" w:rsidR="001D6B73" w:rsidRPr="00E42F55" w:rsidRDefault="001D6B73" w:rsidP="00542452">
      <w:pPr>
        <w:pStyle w:val="ListBullet"/>
      </w:pPr>
      <w:r w:rsidRPr="00E42F55">
        <w:t xml:space="preserve">Sign in from an OpenVMS account that has the </w:t>
      </w:r>
      <w:r w:rsidRPr="001479BD">
        <w:rPr>
          <w:b/>
        </w:rPr>
        <w:t>OPER</w:t>
      </w:r>
      <w:r w:rsidRPr="00E42F55">
        <w:t xml:space="preserve"> and </w:t>
      </w:r>
      <w:r w:rsidRPr="001479BD">
        <w:rPr>
          <w:b/>
        </w:rPr>
        <w:t>SYSPRV</w:t>
      </w:r>
      <w:r w:rsidRPr="00E42F55">
        <w:t xml:space="preserve"> privileges and </w:t>
      </w:r>
      <w:r w:rsidRPr="005554B9">
        <w:rPr>
          <w:b/>
        </w:rPr>
        <w:t>DO RESTART^ZTMB</w:t>
      </w:r>
      <w:r w:rsidR="001B5B5E" w:rsidRPr="00E42F55">
        <w:fldChar w:fldCharType="begin"/>
      </w:r>
      <w:r w:rsidR="001B5B5E" w:rsidRPr="00E42F55">
        <w:instrText xml:space="preserve"> XE </w:instrText>
      </w:r>
      <w:r w:rsidR="00666840">
        <w:instrText>“</w:instrText>
      </w:r>
      <w:r w:rsidR="001B5B5E" w:rsidRPr="00E42F55">
        <w:instrText>RESTART^ZTMB Direct Mode Utility</w:instrText>
      </w:r>
      <w:r w:rsidR="00666840">
        <w:instrText>”</w:instrText>
      </w:r>
      <w:r w:rsidR="001B5B5E" w:rsidRPr="00E42F55">
        <w:instrText xml:space="preserve"> </w:instrText>
      </w:r>
      <w:r w:rsidR="001B5B5E" w:rsidRPr="00E42F55">
        <w:fldChar w:fldCharType="end"/>
      </w:r>
      <w:r w:rsidR="001B5B5E" w:rsidRPr="00E42F55">
        <w:fldChar w:fldCharType="begin"/>
      </w:r>
      <w:r w:rsidR="001B5B5E" w:rsidRPr="00E42F55">
        <w:instrText xml:space="preserve"> XE </w:instrText>
      </w:r>
      <w:r w:rsidR="00666840">
        <w:instrText>“</w:instrText>
      </w:r>
      <w:r w:rsidR="001B5B5E" w:rsidRPr="00E42F55">
        <w:instrText>Direct Mode Utilities:</w:instrText>
      </w:r>
      <w:r w:rsidR="00717AF6" w:rsidRPr="00E42F55">
        <w:instrText>TaskMan:</w:instrText>
      </w:r>
      <w:r w:rsidR="001B5B5E" w:rsidRPr="00E42F55">
        <w:instrText>RESTART^ZTMB</w:instrText>
      </w:r>
      <w:r w:rsidR="00666840">
        <w:instrText>”</w:instrText>
      </w:r>
      <w:r w:rsidR="001B5B5E" w:rsidRPr="00E42F55">
        <w:instrText xml:space="preserve"> </w:instrText>
      </w:r>
      <w:r w:rsidR="001B5B5E" w:rsidRPr="00E42F55">
        <w:fldChar w:fldCharType="end"/>
      </w:r>
      <w:r w:rsidR="00092C35">
        <w:t>. This submits the m</w:t>
      </w:r>
      <w:r w:rsidRPr="00E42F55">
        <w:t>anager to run under the username TASKMAN.</w:t>
      </w:r>
    </w:p>
    <w:p w14:paraId="61FDF268" w14:textId="77777777" w:rsidR="00542452" w:rsidRDefault="00542452" w:rsidP="00542452">
      <w:pPr>
        <w:pStyle w:val="BodyText6"/>
      </w:pPr>
    </w:p>
    <w:p w14:paraId="4E7FF817" w14:textId="211C9E9F" w:rsidR="001D6B73" w:rsidRPr="00E42F55" w:rsidRDefault="001D6B73" w:rsidP="00410CAE">
      <w:pPr>
        <w:pStyle w:val="BodyText"/>
      </w:pPr>
      <w:r w:rsidRPr="00E42F55">
        <w:t xml:space="preserve">In either case, however, do </w:t>
      </w:r>
      <w:r w:rsidRPr="00E42F55">
        <w:rPr>
          <w:i/>
        </w:rPr>
        <w:t>not</w:t>
      </w:r>
      <w:r w:rsidRPr="00E42F55">
        <w:t xml:space="preserve"> use the </w:t>
      </w:r>
      <w:r w:rsidRPr="005554B9">
        <w:rPr>
          <w:b/>
        </w:rPr>
        <w:t>Restart Task</w:t>
      </w:r>
      <w:r w:rsidR="005554B9">
        <w:rPr>
          <w:b/>
        </w:rPr>
        <w:t xml:space="preserve"> </w:t>
      </w:r>
      <w:r w:rsidRPr="005554B9">
        <w:rPr>
          <w:b/>
        </w:rPr>
        <w:t>Man</w:t>
      </w:r>
      <w:r w:rsidR="005554B9">
        <w:rPr>
          <w:b/>
        </w:rPr>
        <w:t>ager</w:t>
      </w:r>
      <w:r w:rsidR="005554B9" w:rsidRPr="00E42F55">
        <w:fldChar w:fldCharType="begin"/>
      </w:r>
      <w:r w:rsidR="005554B9" w:rsidRPr="00E42F55">
        <w:instrText xml:space="preserve">XE </w:instrText>
      </w:r>
      <w:r w:rsidR="005554B9">
        <w:instrText>“</w:instrText>
      </w:r>
      <w:r w:rsidR="005554B9" w:rsidRPr="00E42F55">
        <w:instrText>Restart Task</w:instrText>
      </w:r>
      <w:r w:rsidR="005554B9">
        <w:instrText xml:space="preserve"> </w:instrText>
      </w:r>
      <w:r w:rsidR="005554B9" w:rsidRPr="00E42F55">
        <w:instrText>Man</w:instrText>
      </w:r>
      <w:r w:rsidR="005554B9">
        <w:instrText>ager</w:instrText>
      </w:r>
      <w:r w:rsidR="005554B9" w:rsidRPr="00E42F55">
        <w:instrText xml:space="preserve"> Option</w:instrText>
      </w:r>
      <w:r w:rsidR="005554B9">
        <w:instrText>”</w:instrText>
      </w:r>
      <w:r w:rsidR="005554B9" w:rsidRPr="00E42F55">
        <w:fldChar w:fldCharType="end"/>
      </w:r>
      <w:r w:rsidR="005554B9" w:rsidRPr="00E42F55">
        <w:fldChar w:fldCharType="begin"/>
      </w:r>
      <w:r w:rsidR="005554B9" w:rsidRPr="00E42F55">
        <w:instrText xml:space="preserve">XE </w:instrText>
      </w:r>
      <w:r w:rsidR="005554B9">
        <w:instrText>“</w:instrText>
      </w:r>
      <w:r w:rsidR="005554B9" w:rsidRPr="00E42F55">
        <w:instrText>Options:Restart Task</w:instrText>
      </w:r>
      <w:r w:rsidR="005554B9">
        <w:instrText xml:space="preserve"> </w:instrText>
      </w:r>
      <w:r w:rsidR="005554B9" w:rsidRPr="00E42F55">
        <w:instrText>Man</w:instrText>
      </w:r>
      <w:r w:rsidR="005554B9">
        <w:instrText>ager”</w:instrText>
      </w:r>
      <w:r w:rsidR="005554B9" w:rsidRPr="00E42F55">
        <w:fldChar w:fldCharType="end"/>
      </w:r>
      <w:r w:rsidRPr="00E42F55">
        <w:t xml:space="preserve"> </w:t>
      </w:r>
      <w:r w:rsidR="005554B9">
        <w:t>[</w:t>
      </w:r>
      <w:r w:rsidR="005554B9" w:rsidRPr="005554B9">
        <w:rPr>
          <w:color w:val="auto"/>
          <w:szCs w:val="22"/>
        </w:rPr>
        <w:t>XUTM RESTART</w:t>
      </w:r>
      <w:r w:rsidR="005554B9">
        <w:rPr>
          <w:color w:val="auto"/>
          <w:szCs w:val="22"/>
        </w:rPr>
        <w:fldChar w:fldCharType="begin"/>
      </w:r>
      <w:r w:rsidR="005554B9">
        <w:instrText xml:space="preserve"> XE "</w:instrText>
      </w:r>
      <w:r w:rsidR="005554B9" w:rsidRPr="007E433C">
        <w:rPr>
          <w:color w:val="auto"/>
          <w:szCs w:val="22"/>
        </w:rPr>
        <w:instrText>XUTM RESTART</w:instrText>
      </w:r>
      <w:r w:rsidR="005554B9">
        <w:rPr>
          <w:color w:val="auto"/>
          <w:szCs w:val="22"/>
        </w:rPr>
        <w:instrText xml:space="preserve"> Option</w:instrText>
      </w:r>
      <w:r w:rsidR="005554B9">
        <w:instrText xml:space="preserve">" </w:instrText>
      </w:r>
      <w:r w:rsidR="005554B9">
        <w:rPr>
          <w:color w:val="auto"/>
          <w:szCs w:val="22"/>
        </w:rPr>
        <w:fldChar w:fldCharType="end"/>
      </w:r>
      <w:r w:rsidR="005554B9">
        <w:rPr>
          <w:color w:val="auto"/>
          <w:szCs w:val="22"/>
        </w:rPr>
        <w:fldChar w:fldCharType="begin"/>
      </w:r>
      <w:r w:rsidR="005554B9">
        <w:instrText xml:space="preserve"> XE "Options:</w:instrText>
      </w:r>
      <w:r w:rsidR="005554B9" w:rsidRPr="007E433C">
        <w:rPr>
          <w:color w:val="auto"/>
          <w:szCs w:val="22"/>
        </w:rPr>
        <w:instrText>XUTM RESTART</w:instrText>
      </w:r>
      <w:r w:rsidR="005554B9">
        <w:instrText xml:space="preserve">" </w:instrText>
      </w:r>
      <w:r w:rsidR="005554B9">
        <w:rPr>
          <w:color w:val="auto"/>
          <w:szCs w:val="22"/>
        </w:rPr>
        <w:fldChar w:fldCharType="end"/>
      </w:r>
      <w:r w:rsidR="005554B9">
        <w:t xml:space="preserve">] </w:t>
      </w:r>
      <w:r w:rsidRPr="00E42F55">
        <w:t xml:space="preserve">option in the Kernel menus; it is </w:t>
      </w:r>
      <w:r w:rsidRPr="00321770">
        <w:rPr>
          <w:i/>
        </w:rPr>
        <w:t>not</w:t>
      </w:r>
      <w:r w:rsidRPr="00E42F55">
        <w:t xml:space="preserve"> compatible with TaskMan in a DCL context</w:t>
      </w:r>
      <w:r w:rsidR="003061B1" w:rsidRPr="00E42F55">
        <w:fldChar w:fldCharType="begin"/>
      </w:r>
      <w:r w:rsidR="003061B1" w:rsidRPr="00E42F55">
        <w:instrText xml:space="preserve">XE </w:instrText>
      </w:r>
      <w:r w:rsidR="003061B1">
        <w:instrText>“</w:instrText>
      </w:r>
      <w:r w:rsidR="003061B1" w:rsidRPr="00E42F55">
        <w:instrText>ZTMWDCL.COM</w:instrText>
      </w:r>
      <w:r w:rsidR="003061B1">
        <w:instrText>”</w:instrText>
      </w:r>
      <w:r w:rsidR="003061B1" w:rsidRPr="00E42F55">
        <w:fldChar w:fldCharType="end"/>
      </w:r>
      <w:r w:rsidR="003061B1" w:rsidRPr="00E42F55">
        <w:fldChar w:fldCharType="begin"/>
      </w:r>
      <w:r w:rsidR="003061B1" w:rsidRPr="00E42F55">
        <w:instrText xml:space="preserve">XE </w:instrText>
      </w:r>
      <w:r w:rsidR="003061B1">
        <w:instrText>“</w:instrText>
      </w:r>
      <w:r w:rsidR="003061B1" w:rsidRPr="00E42F55">
        <w:instrText>TaskMan:DCL Context:ZTMWDCL.COM</w:instrText>
      </w:r>
      <w:r w:rsidR="003061B1">
        <w:instrText>”</w:instrText>
      </w:r>
      <w:r w:rsidR="003061B1" w:rsidRPr="00E42F55">
        <w:fldChar w:fldCharType="end"/>
      </w:r>
      <w:r w:rsidR="003061B1" w:rsidRPr="00E42F55">
        <w:fldChar w:fldCharType="begin"/>
      </w:r>
      <w:r w:rsidR="003061B1" w:rsidRPr="00E42F55">
        <w:instrText xml:space="preserve">XE </w:instrText>
      </w:r>
      <w:r w:rsidR="003061B1">
        <w:instrText>“</w:instrText>
      </w:r>
      <w:r w:rsidR="003061B1" w:rsidRPr="00E42F55">
        <w:instrText>DCL Context:ZTMWDCL.COM</w:instrText>
      </w:r>
      <w:r w:rsidR="003061B1">
        <w:instrText>”</w:instrText>
      </w:r>
      <w:r w:rsidR="003061B1" w:rsidRPr="00E42F55">
        <w:fldChar w:fldCharType="end"/>
      </w:r>
      <w:r w:rsidRPr="00E42F55">
        <w:t>.</w:t>
      </w:r>
    </w:p>
    <w:p w14:paraId="1E5D6BFD" w14:textId="10B21FAD" w:rsidR="00AA48B2" w:rsidRPr="00E42F55" w:rsidRDefault="00AA48B2" w:rsidP="002B6AE0">
      <w:pPr>
        <w:pStyle w:val="Caption"/>
      </w:pPr>
      <w:bookmarkStart w:id="1847" w:name="_Toc193181834"/>
      <w:bookmarkStart w:id="1848" w:name="_Toc3309860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2</w:t>
      </w:r>
      <w:r w:rsidR="0019324F">
        <w:rPr>
          <w:noProof/>
        </w:rPr>
        <w:fldChar w:fldCharType="end"/>
      </w:r>
      <w:r w:rsidR="00900A85">
        <w:t>:</w:t>
      </w:r>
      <w:r w:rsidRPr="00E42F55">
        <w:t xml:space="preserve"> ZTM2WDCL.COM Command File</w:t>
      </w:r>
      <w:bookmarkEnd w:id="1847"/>
      <w:bookmarkEnd w:id="1848"/>
    </w:p>
    <w:p w14:paraId="01049664" w14:textId="77777777" w:rsidR="00D41BDB" w:rsidRPr="00E42F55" w:rsidRDefault="00D41BDB" w:rsidP="00D41BDB">
      <w:pPr>
        <w:pStyle w:val="Code"/>
      </w:pPr>
      <w:r w:rsidRPr="00E42F55">
        <w:t>$!----------------------------------------</w:t>
      </w:r>
      <w:r w:rsidR="00AA48B2" w:rsidRPr="00E42F55">
        <w:t>-------------------------------</w:t>
      </w:r>
    </w:p>
    <w:p w14:paraId="280A26C3" w14:textId="77777777" w:rsidR="00D41BDB" w:rsidRPr="00E42F55" w:rsidRDefault="00D41BDB" w:rsidP="00D41BDB">
      <w:pPr>
        <w:pStyle w:val="Code"/>
      </w:pPr>
      <w:r w:rsidRPr="00E42F55">
        <w:t>$! ZTM2WDCL.COM - Cache Run Taskman in a DCL Context</w:t>
      </w:r>
    </w:p>
    <w:p w14:paraId="287DD5AB" w14:textId="77777777" w:rsidR="00D41BDB" w:rsidRPr="00E42F55" w:rsidRDefault="00D41BDB" w:rsidP="00D41BDB">
      <w:pPr>
        <w:pStyle w:val="Code"/>
      </w:pPr>
      <w:r w:rsidRPr="00E42F55">
        <w:t>$! * KERNEL 8 *</w:t>
      </w:r>
    </w:p>
    <w:p w14:paraId="7E7AC364" w14:textId="77777777" w:rsidR="00D41BDB" w:rsidRPr="00E42F55" w:rsidRDefault="00D41BDB" w:rsidP="00D41BDB">
      <w:pPr>
        <w:pStyle w:val="Code"/>
      </w:pPr>
      <w:r w:rsidRPr="00E42F55">
        <w:t>$!</w:t>
      </w:r>
    </w:p>
    <w:p w14:paraId="46A6D9B6" w14:textId="77777777" w:rsidR="00D41BDB" w:rsidRPr="00E42F55" w:rsidRDefault="00D41BDB" w:rsidP="00D41BDB">
      <w:pPr>
        <w:pStyle w:val="Code"/>
      </w:pPr>
      <w:r w:rsidRPr="00E42F55">
        <w:t>$!  P1 is the Cache config that taskman should start in.</w:t>
      </w:r>
    </w:p>
    <w:p w14:paraId="09FAFF73" w14:textId="77777777" w:rsidR="00D41BDB" w:rsidRPr="00E42F55" w:rsidRDefault="00D41BDB" w:rsidP="00D41BDB">
      <w:pPr>
        <w:pStyle w:val="Code"/>
      </w:pPr>
      <w:r w:rsidRPr="00E42F55">
        <w:t>$!  P2 is the namespace that taskman should start in.</w:t>
      </w:r>
    </w:p>
    <w:p w14:paraId="7D269A91" w14:textId="77777777" w:rsidR="00D41BDB" w:rsidRPr="00E42F55" w:rsidRDefault="00D41BDB" w:rsidP="00D41BDB">
      <w:pPr>
        <w:pStyle w:val="Code"/>
      </w:pPr>
      <w:r w:rsidRPr="00E42F55">
        <w:t>$!  P3 = null to START and 1 to RESTART</w:t>
      </w:r>
    </w:p>
    <w:p w14:paraId="4D04AAEE" w14:textId="77777777" w:rsidR="00D41BDB" w:rsidRPr="00E42F55" w:rsidRDefault="00D41BDB" w:rsidP="00D41BDB">
      <w:pPr>
        <w:pStyle w:val="Code"/>
      </w:pPr>
      <w:r w:rsidRPr="00E42F55">
        <w:t>$!</w:t>
      </w:r>
    </w:p>
    <w:p w14:paraId="471E48D9" w14:textId="77777777" w:rsidR="00D41BDB" w:rsidRPr="00E42F55" w:rsidRDefault="00D41BDB" w:rsidP="00D41BDB">
      <w:pPr>
        <w:pStyle w:val="Code"/>
      </w:pPr>
      <w:r w:rsidRPr="00E42F55">
        <w:t>$! This file is submitted to the queue to run and it</w:t>
      </w:r>
    </w:p>
    <w:p w14:paraId="6FDD853F" w14:textId="77777777" w:rsidR="00D41BDB" w:rsidRPr="00E42F55" w:rsidRDefault="00D41BDB" w:rsidP="00D41BDB">
      <w:pPr>
        <w:pStyle w:val="Code"/>
      </w:pPr>
      <w:r w:rsidRPr="00E42F55">
        <w:t>$!  builds and runs the TMP_pid.* files</w:t>
      </w:r>
    </w:p>
    <w:p w14:paraId="204DA89E" w14:textId="77777777" w:rsidR="00D41BDB" w:rsidRPr="00E42F55" w:rsidRDefault="00D41BDB" w:rsidP="00D41BDB">
      <w:pPr>
        <w:pStyle w:val="Code"/>
      </w:pPr>
      <w:r w:rsidRPr="00E42F55">
        <w:t>$!</w:t>
      </w:r>
    </w:p>
    <w:p w14:paraId="5E4A6A12" w14:textId="77777777" w:rsidR="00D41BDB" w:rsidRPr="00E42F55" w:rsidRDefault="00D41BDB" w:rsidP="00D41BDB">
      <w:pPr>
        <w:pStyle w:val="Code"/>
      </w:pPr>
      <w:r w:rsidRPr="00E42F55">
        <w:t>$! Build the file to run, can</w:t>
      </w:r>
      <w:r w:rsidR="00666840">
        <w:t>’</w:t>
      </w:r>
      <w:r w:rsidRPr="00E42F55">
        <w:t>t pass arguments with RUN</w:t>
      </w:r>
    </w:p>
    <w:p w14:paraId="67D428FA" w14:textId="77777777" w:rsidR="00D41BDB" w:rsidRPr="00E42F55" w:rsidRDefault="00D41BDB" w:rsidP="00D41BDB">
      <w:pPr>
        <w:pStyle w:val="Code"/>
      </w:pPr>
      <w:r w:rsidRPr="00E42F55">
        <w:t>$ pid = F$GETJPI(</w:t>
      </w:r>
      <w:r w:rsidR="00666840">
        <w:t>“</w:t>
      </w:r>
      <w:r w:rsidR="008619AA">
        <w:t>”</w:t>
      </w:r>
      <w:r w:rsidRPr="00E42F55">
        <w:t>,</w:t>
      </w:r>
      <w:r w:rsidR="00666840">
        <w:rPr>
          <w:rFonts w:cs="Courier New"/>
          <w:szCs w:val="18"/>
        </w:rPr>
        <w:t>”</w:t>
      </w:r>
      <w:r w:rsidRPr="00E42F55">
        <w:t>PID</w:t>
      </w:r>
      <w:r w:rsidR="00666840">
        <w:t>”</w:t>
      </w:r>
      <w:r w:rsidRPr="00E42F55">
        <w:t>)</w:t>
      </w:r>
    </w:p>
    <w:p w14:paraId="5134E300" w14:textId="77777777" w:rsidR="00D41BDB" w:rsidRPr="00E42F55" w:rsidRDefault="00D41BDB" w:rsidP="00D41BDB">
      <w:pPr>
        <w:pStyle w:val="Code"/>
      </w:pPr>
      <w:r w:rsidRPr="00E42F55">
        <w:t>$ infile=</w:t>
      </w:r>
      <w:r w:rsidR="00666840">
        <w:t>“</w:t>
      </w:r>
      <w:r w:rsidRPr="00E42F55">
        <w:t>TMP_</w:t>
      </w:r>
      <w:r w:rsidR="00666840">
        <w:t>”</w:t>
      </w:r>
      <w:r w:rsidRPr="00E42F55">
        <w:t xml:space="preserve"> + pid + </w:t>
      </w:r>
      <w:r w:rsidR="00666840">
        <w:t>“</w:t>
      </w:r>
      <w:r w:rsidRPr="00E42F55">
        <w:t>.ZTM</w:t>
      </w:r>
      <w:r w:rsidR="00666840">
        <w:t>”</w:t>
      </w:r>
    </w:p>
    <w:p w14:paraId="74F54B37" w14:textId="77777777"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14:paraId="0153837B" w14:textId="77777777" w:rsidR="00D41BDB" w:rsidRPr="00E42F55" w:rsidRDefault="00D41BDB" w:rsidP="00D41BDB">
      <w:pPr>
        <w:pStyle w:val="Code"/>
      </w:pPr>
      <w:r w:rsidRPr="00E42F55">
        <w:t xml:space="preserve">$ SAY = </w:t>
      </w:r>
      <w:r w:rsidR="00666840">
        <w:t>“</w:t>
      </w:r>
      <w:r w:rsidRPr="00E42F55">
        <w:t>write output</w:t>
      </w:r>
      <w:r w:rsidR="00666840">
        <w:t>”</w:t>
      </w:r>
    </w:p>
    <w:p w14:paraId="7BE7BAF4" w14:textId="77777777" w:rsidR="00D41BDB" w:rsidRPr="00E42F55" w:rsidRDefault="00D41BDB" w:rsidP="00D41BDB">
      <w:pPr>
        <w:pStyle w:val="Code"/>
      </w:pPr>
      <w:r w:rsidRPr="00E42F55">
        <w:t>$!</w:t>
      </w:r>
    </w:p>
    <w:p w14:paraId="03FC2878" w14:textId="77777777" w:rsidR="00D41BDB" w:rsidRPr="00E42F55" w:rsidRDefault="00D41BDB" w:rsidP="00D41BDB">
      <w:pPr>
        <w:pStyle w:val="Code"/>
      </w:pPr>
      <w:r w:rsidRPr="00E42F55">
        <w:t>$ entry=</w:t>
      </w:r>
      <w:r w:rsidR="00666840">
        <w:t>“</w:t>
      </w:r>
      <w:r w:rsidRPr="00E42F55">
        <w:t>START</w:t>
      </w:r>
      <w:r w:rsidR="00666840">
        <w:t>”</w:t>
      </w:r>
    </w:p>
    <w:p w14:paraId="7BA92BFA" w14:textId="77777777" w:rsidR="00D41BDB" w:rsidRPr="00E42F55" w:rsidRDefault="00D41BDB" w:rsidP="00D41BDB">
      <w:pPr>
        <w:pStyle w:val="Code"/>
      </w:pPr>
      <w:r w:rsidRPr="00E42F55">
        <w:t>$ if p3 .eq. 1 then entry=</w:t>
      </w:r>
      <w:r w:rsidR="00666840">
        <w:t>“</w:t>
      </w:r>
      <w:r w:rsidRPr="00E42F55">
        <w:t>RESTART</w:t>
      </w:r>
      <w:r w:rsidR="00666840">
        <w:t>”</w:t>
      </w:r>
    </w:p>
    <w:p w14:paraId="2409125A" w14:textId="77777777" w:rsidR="00D41BDB" w:rsidRPr="00E42F55" w:rsidRDefault="00D41BDB" w:rsidP="00D41BDB">
      <w:pPr>
        <w:pStyle w:val="Code"/>
      </w:pPr>
      <w:r w:rsidRPr="00E42F55">
        <w:t>$!</w:t>
      </w:r>
    </w:p>
    <w:p w14:paraId="0B11DC58" w14:textId="77777777" w:rsidR="00D41BDB" w:rsidRPr="00E42F55" w:rsidRDefault="00D41BDB" w:rsidP="00D41BDB">
      <w:pPr>
        <w:pStyle w:val="Code"/>
      </w:pPr>
      <w:r w:rsidRPr="00E42F55">
        <w:t>$! open and build the input file</w:t>
      </w:r>
    </w:p>
    <w:p w14:paraId="473EC0AF" w14:textId="77777777" w:rsidR="00D41BDB" w:rsidRPr="00E42F55" w:rsidRDefault="00D41BDB" w:rsidP="00D41BDB">
      <w:pPr>
        <w:pStyle w:val="Code"/>
      </w:pPr>
      <w:r w:rsidRPr="00E42F55">
        <w:t xml:space="preserve">$ OPEN/write output </w:t>
      </w:r>
      <w:r w:rsidR="00666840">
        <w:t>‘</w:t>
      </w:r>
      <w:r w:rsidRPr="00E42F55">
        <w:t>infile</w:t>
      </w:r>
      <w:r w:rsidR="00666840">
        <w:t>’</w:t>
      </w:r>
    </w:p>
    <w:p w14:paraId="4D72D390" w14:textId="77777777" w:rsidR="00D41BDB" w:rsidRPr="00E42F55" w:rsidRDefault="00D41BDB" w:rsidP="00D41BDB">
      <w:pPr>
        <w:pStyle w:val="Code"/>
      </w:pPr>
      <w:r w:rsidRPr="00E42F55">
        <w:t xml:space="preserve">$ SAY </w:t>
      </w:r>
      <w:r w:rsidR="00666840">
        <w:t>“</w:t>
      </w:r>
      <w:r w:rsidRPr="00E42F55">
        <w:t>$! Taskman temp file to run the Manager</w:t>
      </w:r>
      <w:r w:rsidR="00666840">
        <w:t>”</w:t>
      </w:r>
    </w:p>
    <w:p w14:paraId="492B1AEC" w14:textId="77777777" w:rsidR="00D41BDB" w:rsidRPr="00E42F55" w:rsidRDefault="00D41BDB" w:rsidP="00D41BDB">
      <w:pPr>
        <w:pStyle w:val="Code"/>
      </w:pPr>
      <w:r w:rsidRPr="00E42F55">
        <w:t xml:space="preserve">$ SAY </w:t>
      </w:r>
      <w:r w:rsidR="00666840">
        <w:t>“</w:t>
      </w:r>
      <w:r w:rsidRPr="00E42F55">
        <w:t>$! Delete this file if it is not open.</w:t>
      </w:r>
      <w:r w:rsidR="00666840">
        <w:t>”</w:t>
      </w:r>
    </w:p>
    <w:p w14:paraId="15B4A0E2" w14:textId="77777777" w:rsidR="00D41BDB" w:rsidRPr="00E42F55" w:rsidRDefault="00D41BDB" w:rsidP="00D41BDB">
      <w:pPr>
        <w:pStyle w:val="Code"/>
      </w:pPr>
      <w:r w:rsidRPr="00E42F55">
        <w:t xml:space="preserve">$ SAY </w:t>
      </w:r>
      <w:r w:rsidR="00666840">
        <w:t>“</w:t>
      </w:r>
      <w:r w:rsidRPr="00E42F55">
        <w:t>$ set verify</w:t>
      </w:r>
      <w:r w:rsidR="00666840">
        <w:t>”</w:t>
      </w:r>
    </w:p>
    <w:p w14:paraId="4D8CCD13" w14:textId="77777777"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entry</w:t>
      </w:r>
      <w:r w:rsidR="00666840">
        <w:t>’</w:t>
      </w:r>
      <w:r w:rsidRPr="00E42F55">
        <w:t>^%ZTM0</w:t>
      </w:r>
      <w:r w:rsidR="00666840">
        <w:t>”““</w:t>
      </w:r>
    </w:p>
    <w:p w14:paraId="2DA43CFA" w14:textId="77777777" w:rsidR="00D41BDB" w:rsidRPr="00E42F55" w:rsidRDefault="00D41BDB" w:rsidP="00D41BDB">
      <w:pPr>
        <w:pStyle w:val="Code"/>
      </w:pPr>
      <w:r w:rsidRPr="00E42F55">
        <w:t xml:space="preserve">$ SAY </w:t>
      </w:r>
      <w:r w:rsidR="00666840">
        <w:t>“</w:t>
      </w:r>
      <w:r w:rsidRPr="00E42F55">
        <w:t>$ exit</w:t>
      </w:r>
      <w:r w:rsidR="00666840">
        <w:t>”</w:t>
      </w:r>
    </w:p>
    <w:p w14:paraId="10C40BF4" w14:textId="77777777" w:rsidR="00D41BDB" w:rsidRPr="00E42F55" w:rsidRDefault="00D41BDB" w:rsidP="00D41BDB">
      <w:pPr>
        <w:pStyle w:val="Code"/>
      </w:pPr>
      <w:r w:rsidRPr="00E42F55">
        <w:t>$ Close output</w:t>
      </w:r>
    </w:p>
    <w:p w14:paraId="4C0B4DE8" w14:textId="77777777" w:rsidR="00D41BDB" w:rsidRPr="00E42F55" w:rsidRDefault="00D41BDB" w:rsidP="00D41BDB">
      <w:pPr>
        <w:pStyle w:val="Code"/>
      </w:pPr>
      <w:r w:rsidRPr="00E42F55">
        <w:t>$!</w:t>
      </w:r>
    </w:p>
    <w:p w14:paraId="68B894F2" w14:textId="77777777" w:rsidR="00D41BDB" w:rsidRPr="00E42F55" w:rsidRDefault="00D41BDB" w:rsidP="00D41BDB">
      <w:pPr>
        <w:pStyle w:val="Code"/>
      </w:pPr>
      <w:r w:rsidRPr="00E42F55">
        <w:t xml:space="preserve">$! If a log file is needed change _NLA0: to </w:t>
      </w:r>
      <w:r w:rsidR="00666840">
        <w:t>‘</w:t>
      </w:r>
      <w:r w:rsidRPr="00E42F55">
        <w:t>outfile</w:t>
      </w:r>
    </w:p>
    <w:p w14:paraId="0C36F5B0" w14:textId="77777777"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14:paraId="337C1863" w14:textId="77777777" w:rsidR="00D41BDB" w:rsidRPr="00E42F55" w:rsidRDefault="00D41BDB" w:rsidP="00D41BDB">
      <w:pPr>
        <w:pStyle w:val="Code"/>
      </w:pPr>
      <w:r w:rsidRPr="00E42F55">
        <w:t>$  run sys$system:loginout.exe -</w:t>
      </w:r>
    </w:p>
    <w:p w14:paraId="3AC05153" w14:textId="77777777" w:rsidR="00D41BDB" w:rsidRPr="00E42F55" w:rsidRDefault="00D41BDB" w:rsidP="00D41BDB">
      <w:pPr>
        <w:pStyle w:val="Code"/>
      </w:pPr>
      <w:r w:rsidRPr="00E42F55">
        <w:t xml:space="preserve">       /input=</w:t>
      </w:r>
      <w:r w:rsidR="00666840">
        <w:t>‘</w:t>
      </w:r>
      <w:r w:rsidRPr="00E42F55">
        <w:t>infile -</w:t>
      </w:r>
    </w:p>
    <w:p w14:paraId="7EFCC24D" w14:textId="77777777" w:rsidR="00D41BDB" w:rsidRPr="00E42F55" w:rsidRDefault="00D41BDB" w:rsidP="00D41BDB">
      <w:pPr>
        <w:pStyle w:val="Code"/>
      </w:pPr>
      <w:r w:rsidRPr="00E42F55">
        <w:t xml:space="preserve">       /output=_NLA0: -</w:t>
      </w:r>
    </w:p>
    <w:p w14:paraId="41B70C6B" w14:textId="77777777" w:rsidR="00D41BDB" w:rsidRPr="00E42F55" w:rsidRDefault="00D41BDB" w:rsidP="00D41BDB">
      <w:pPr>
        <w:pStyle w:val="Code"/>
      </w:pPr>
      <w:r w:rsidRPr="00E42F55">
        <w:t xml:space="preserve">       /detach /process=</w:t>
      </w:r>
      <w:r w:rsidR="00666840">
        <w:t>‘</w:t>
      </w:r>
      <w:r w:rsidRPr="00E42F55">
        <w:t>name</w:t>
      </w:r>
    </w:p>
    <w:p w14:paraId="266435DF" w14:textId="77777777" w:rsidR="00D41BDB" w:rsidRPr="00E42F55" w:rsidRDefault="00D41BDB" w:rsidP="00D41BDB">
      <w:pPr>
        <w:pStyle w:val="Code"/>
      </w:pPr>
      <w:r w:rsidRPr="00E42F55">
        <w:t>$!</w:t>
      </w:r>
    </w:p>
    <w:p w14:paraId="6D736D0C" w14:textId="77777777" w:rsidR="00D41BDB" w:rsidRPr="00E42F55" w:rsidRDefault="00D41BDB" w:rsidP="00D41BDB">
      <w:pPr>
        <w:pStyle w:val="Code"/>
      </w:pPr>
      <w:r w:rsidRPr="00E42F55">
        <w:t>$!      Wait for loginout to run it then delete the file.</w:t>
      </w:r>
    </w:p>
    <w:p w14:paraId="002B58AE" w14:textId="77777777" w:rsidR="00D41BDB" w:rsidRPr="00E42F55" w:rsidRDefault="00D41BDB" w:rsidP="00D41BDB">
      <w:pPr>
        <w:pStyle w:val="Code"/>
      </w:pPr>
      <w:r w:rsidRPr="00E42F55">
        <w:t>$ wait 00:01</w:t>
      </w:r>
    </w:p>
    <w:p w14:paraId="19F5AD4E" w14:textId="77777777" w:rsidR="00D41BDB" w:rsidRPr="00E42F55" w:rsidRDefault="00D41BDB" w:rsidP="00D41BDB">
      <w:pPr>
        <w:pStyle w:val="Code"/>
      </w:pPr>
      <w:r w:rsidRPr="00E42F55">
        <w:t>$!</w:t>
      </w:r>
    </w:p>
    <w:p w14:paraId="0106559E" w14:textId="77777777" w:rsidR="00D41BDB" w:rsidRPr="00E42F55" w:rsidRDefault="00D41BDB" w:rsidP="00D41BDB">
      <w:pPr>
        <w:pStyle w:val="Code"/>
      </w:pPr>
      <w:r w:rsidRPr="00E42F55">
        <w:t>$ del TMP_*.ZTM;1</w:t>
      </w:r>
    </w:p>
    <w:p w14:paraId="6B0F4CCB" w14:textId="77777777" w:rsidR="00D41BDB" w:rsidRPr="00E42F55" w:rsidRDefault="00D41BDB" w:rsidP="00D41BDB">
      <w:pPr>
        <w:pStyle w:val="Code"/>
      </w:pPr>
      <w:r w:rsidRPr="00E42F55">
        <w:t>$ exit</w:t>
      </w:r>
    </w:p>
    <w:p w14:paraId="4501F533" w14:textId="77777777" w:rsidR="00D41BDB" w:rsidRPr="00E42F55" w:rsidRDefault="00D41BDB" w:rsidP="00A7691A">
      <w:pPr>
        <w:pStyle w:val="BodyText6"/>
        <w:rPr>
          <w:highlight w:val="yellow"/>
        </w:rPr>
      </w:pPr>
    </w:p>
    <w:p w14:paraId="77287ADE"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ZTMS</w:instrText>
      </w:r>
      <w:r w:rsidR="006B42B2">
        <w:instrText>2</w:instrText>
      </w:r>
      <w:r w:rsidRPr="00E42F55">
        <w:instrText>WDCL.COM</w:instrText>
      </w:r>
      <w:r w:rsidR="00666840">
        <w:instrText>”</w:instrText>
      </w:r>
      <w:r w:rsidRPr="00E42F55">
        <w:fldChar w:fldCharType="end"/>
      </w:r>
      <w:r w:rsidRPr="00E42F55">
        <w:fldChar w:fldCharType="begin"/>
      </w:r>
      <w:r w:rsidR="0009692A" w:rsidRPr="00E42F55">
        <w:instrText xml:space="preserve">XE </w:instrText>
      </w:r>
      <w:r w:rsidR="00666840">
        <w:instrText>“</w:instrText>
      </w:r>
      <w:r w:rsidR="0009692A" w:rsidRPr="00E42F55">
        <w:instrText>TaskMan:</w:instrText>
      </w:r>
      <w:r w:rsidRPr="00E42F55">
        <w:instrText>DCL Context:ZTMS</w:instrText>
      </w:r>
      <w:r w:rsidR="006B42B2">
        <w:instrText>2</w:instrText>
      </w:r>
      <w:r w:rsidRPr="00E42F55">
        <w:instrText>WDCL.COM</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ZTMS</w:instrText>
      </w:r>
      <w:r w:rsidR="006B42B2">
        <w:instrText>2</w:instrText>
      </w:r>
      <w:r w:rsidR="0009692A" w:rsidRPr="00E42F55">
        <w:instrText>WDCL.COM</w:instrText>
      </w:r>
      <w:r w:rsidR="00666840">
        <w:instrText>”</w:instrText>
      </w:r>
      <w:r w:rsidR="0009692A" w:rsidRPr="00E42F55">
        <w:fldChar w:fldCharType="end"/>
      </w:r>
    </w:p>
    <w:p w14:paraId="66FE9294" w14:textId="31549A54" w:rsidR="00AA48B2" w:rsidRPr="00E42F55" w:rsidRDefault="00AA48B2" w:rsidP="002B6AE0">
      <w:pPr>
        <w:pStyle w:val="Caption"/>
      </w:pPr>
      <w:bookmarkStart w:id="1849" w:name="_Toc193181835"/>
      <w:bookmarkStart w:id="1850" w:name="_Toc3309860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3</w:t>
      </w:r>
      <w:r w:rsidR="0019324F">
        <w:rPr>
          <w:noProof/>
        </w:rPr>
        <w:fldChar w:fldCharType="end"/>
      </w:r>
      <w:r w:rsidR="00900A85">
        <w:t>:</w:t>
      </w:r>
      <w:r w:rsidRPr="00E42F55">
        <w:t xml:space="preserve"> ZTMS2WDCL.COM Command File</w:t>
      </w:r>
      <w:bookmarkEnd w:id="1849"/>
      <w:bookmarkEnd w:id="1850"/>
    </w:p>
    <w:p w14:paraId="4F4A2263" w14:textId="77777777" w:rsidR="00D41BDB" w:rsidRPr="00E42F55" w:rsidRDefault="00D41BDB" w:rsidP="00D41BDB">
      <w:pPr>
        <w:pStyle w:val="Code"/>
      </w:pPr>
      <w:r w:rsidRPr="00E42F55">
        <w:t xml:space="preserve">$!----------------------------------------------------------------------- </w:t>
      </w:r>
    </w:p>
    <w:p w14:paraId="6A161C02" w14:textId="77777777" w:rsidR="00D41BDB" w:rsidRPr="00E42F55" w:rsidRDefault="00D41BDB" w:rsidP="00D41BDB">
      <w:pPr>
        <w:pStyle w:val="Code"/>
      </w:pPr>
      <w:r w:rsidRPr="00E42F55">
        <w:t>$! ZTMS2WDCL.COM - Cache Start Submanager with a DCL Context</w:t>
      </w:r>
    </w:p>
    <w:p w14:paraId="6D3D7614" w14:textId="77777777" w:rsidR="00D41BDB" w:rsidRPr="00E42F55" w:rsidRDefault="00D41BDB" w:rsidP="00D41BDB">
      <w:pPr>
        <w:pStyle w:val="Code"/>
      </w:pPr>
      <w:r w:rsidRPr="00E42F55">
        <w:t>$! * KERNEL 8 *</w:t>
      </w:r>
    </w:p>
    <w:p w14:paraId="69E7D90C" w14:textId="77777777" w:rsidR="00D41BDB" w:rsidRPr="00E42F55" w:rsidRDefault="00D41BDB" w:rsidP="00D41BDB">
      <w:pPr>
        <w:pStyle w:val="Code"/>
      </w:pPr>
      <w:r w:rsidRPr="00E42F55">
        <w:t>$! p1 is the Cache config name</w:t>
      </w:r>
    </w:p>
    <w:p w14:paraId="7E7E7DE4" w14:textId="77777777" w:rsidR="00D41BDB" w:rsidRPr="00E42F55" w:rsidRDefault="00D41BDB" w:rsidP="00D41BDB">
      <w:pPr>
        <w:pStyle w:val="Code"/>
      </w:pPr>
      <w:r w:rsidRPr="00E42F55">
        <w:t>$! p2 is the namespace to start.</w:t>
      </w:r>
    </w:p>
    <w:p w14:paraId="55B0A08B" w14:textId="77777777" w:rsidR="00D41BDB" w:rsidRPr="00E42F55" w:rsidRDefault="00D41BDB" w:rsidP="00D41BDB">
      <w:pPr>
        <w:pStyle w:val="Code"/>
      </w:pPr>
      <w:r w:rsidRPr="00E42F55">
        <w:t>$! p3 is NOT used. (VOL for DSM)</w:t>
      </w:r>
    </w:p>
    <w:p w14:paraId="740BD321" w14:textId="77777777" w:rsidR="00D41BDB" w:rsidRPr="00E42F55" w:rsidRDefault="00D41BDB" w:rsidP="00D41BDB">
      <w:pPr>
        <w:pStyle w:val="Code"/>
      </w:pPr>
      <w:r w:rsidRPr="00E42F55">
        <w:t>$!</w:t>
      </w:r>
    </w:p>
    <w:p w14:paraId="04AF82A4" w14:textId="77777777" w:rsidR="00D41BDB" w:rsidRPr="00E42F55" w:rsidRDefault="00D41BDB" w:rsidP="00D41BDB">
      <w:pPr>
        <w:pStyle w:val="Code"/>
      </w:pPr>
      <w:r w:rsidRPr="00E42F55">
        <w:t>$! This file is submitted to the queue to run and it</w:t>
      </w:r>
    </w:p>
    <w:p w14:paraId="5C33858C" w14:textId="77777777" w:rsidR="00D41BDB" w:rsidRPr="00E42F55" w:rsidRDefault="00D41BDB" w:rsidP="00D41BDB">
      <w:pPr>
        <w:pStyle w:val="Code"/>
      </w:pPr>
      <w:r w:rsidRPr="00E42F55">
        <w:t>$!  builds and runs the TMP_pid file</w:t>
      </w:r>
    </w:p>
    <w:p w14:paraId="3F974000" w14:textId="77777777" w:rsidR="00D41BDB" w:rsidRPr="00E42F55" w:rsidRDefault="00D41BDB" w:rsidP="00D41BDB">
      <w:pPr>
        <w:pStyle w:val="Code"/>
      </w:pPr>
      <w:r w:rsidRPr="00E42F55">
        <w:t>$!</w:t>
      </w:r>
    </w:p>
    <w:p w14:paraId="287F084F" w14:textId="77777777" w:rsidR="00D41BDB" w:rsidRPr="00E42F55" w:rsidRDefault="00D41BDB" w:rsidP="00D41BDB">
      <w:pPr>
        <w:pStyle w:val="Code"/>
      </w:pPr>
      <w:r w:rsidRPr="00E42F55">
        <w:t>$! Build the file to run, can</w:t>
      </w:r>
      <w:r w:rsidR="00666840">
        <w:t>’</w:t>
      </w:r>
      <w:r w:rsidRPr="00E42F55">
        <w:t>t pass arguments with RUN</w:t>
      </w:r>
    </w:p>
    <w:p w14:paraId="2C6E7D0B" w14:textId="77777777" w:rsidR="00D41BDB" w:rsidRPr="00E42F55" w:rsidRDefault="00D41BDB" w:rsidP="00D41BDB">
      <w:pPr>
        <w:pStyle w:val="Code"/>
      </w:pPr>
      <w:r w:rsidRPr="00E42F55">
        <w:t>$ pid = F$GETJPI(</w:t>
      </w:r>
      <w:r w:rsidR="00666840">
        <w:t>“</w:t>
      </w:r>
      <w:r w:rsidR="008619AA">
        <w:t>”</w:t>
      </w:r>
      <w:r w:rsidRPr="00E42F55">
        <w:t>,</w:t>
      </w:r>
      <w:r w:rsidR="00666840">
        <w:t>”</w:t>
      </w:r>
      <w:r w:rsidRPr="00E42F55">
        <w:t>PID</w:t>
      </w:r>
      <w:r w:rsidR="00666840">
        <w:t>”</w:t>
      </w:r>
      <w:r w:rsidRPr="00E42F55">
        <w:t>)</w:t>
      </w:r>
    </w:p>
    <w:p w14:paraId="25BFC745" w14:textId="77777777" w:rsidR="00D41BDB" w:rsidRPr="00E42F55" w:rsidRDefault="00D41BDB" w:rsidP="00D41BDB">
      <w:pPr>
        <w:pStyle w:val="Code"/>
      </w:pPr>
      <w:r w:rsidRPr="00E42F55">
        <w:t xml:space="preserve">$ infile = </w:t>
      </w:r>
      <w:r w:rsidR="00666840">
        <w:t>“</w:t>
      </w:r>
      <w:r w:rsidRPr="00E42F55">
        <w:t>TMP_</w:t>
      </w:r>
      <w:r w:rsidR="00666840">
        <w:t>”</w:t>
      </w:r>
      <w:r w:rsidRPr="00E42F55">
        <w:t xml:space="preserve"> + pid + </w:t>
      </w:r>
      <w:r w:rsidR="00666840">
        <w:t>“</w:t>
      </w:r>
      <w:r w:rsidRPr="00E42F55">
        <w:t>.ZTMS</w:t>
      </w:r>
      <w:r w:rsidR="00666840">
        <w:t>”</w:t>
      </w:r>
    </w:p>
    <w:p w14:paraId="494C655A" w14:textId="77777777"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14:paraId="12D90BE2" w14:textId="77777777" w:rsidR="00D41BDB" w:rsidRPr="00E42F55" w:rsidRDefault="00D41BDB" w:rsidP="00D41BDB">
      <w:pPr>
        <w:pStyle w:val="Code"/>
      </w:pPr>
      <w:r w:rsidRPr="00E42F55">
        <w:t xml:space="preserve">$ SAY = </w:t>
      </w:r>
      <w:r w:rsidR="00666840">
        <w:t>“</w:t>
      </w:r>
      <w:r w:rsidRPr="00E42F55">
        <w:t>write output</w:t>
      </w:r>
      <w:r w:rsidR="00666840">
        <w:t>”</w:t>
      </w:r>
    </w:p>
    <w:p w14:paraId="2BA99CF1" w14:textId="77777777" w:rsidR="00D41BDB" w:rsidRPr="00E42F55" w:rsidRDefault="00D41BDB" w:rsidP="00D41BDB">
      <w:pPr>
        <w:pStyle w:val="Code"/>
      </w:pPr>
      <w:r w:rsidRPr="00E42F55">
        <w:t>$!</w:t>
      </w:r>
    </w:p>
    <w:p w14:paraId="24F69A1A" w14:textId="77777777" w:rsidR="00D41BDB" w:rsidRPr="00E42F55" w:rsidRDefault="00D41BDB" w:rsidP="00D41BDB">
      <w:pPr>
        <w:pStyle w:val="Code"/>
      </w:pPr>
      <w:r w:rsidRPr="00E42F55">
        <w:t>$! open and build the input file</w:t>
      </w:r>
    </w:p>
    <w:p w14:paraId="2382950A" w14:textId="77777777" w:rsidR="00D41BDB" w:rsidRPr="00E42F55" w:rsidRDefault="00D41BDB" w:rsidP="00D41BDB">
      <w:pPr>
        <w:pStyle w:val="Code"/>
      </w:pPr>
      <w:r w:rsidRPr="00E42F55">
        <w:t xml:space="preserve">$ OPEN/write output </w:t>
      </w:r>
      <w:r w:rsidR="00666840">
        <w:t>‘</w:t>
      </w:r>
      <w:r w:rsidRPr="00E42F55">
        <w:t>infile</w:t>
      </w:r>
      <w:r w:rsidR="00666840">
        <w:t>’</w:t>
      </w:r>
    </w:p>
    <w:p w14:paraId="639C5FF2" w14:textId="77777777" w:rsidR="00D41BDB" w:rsidRPr="00E42F55" w:rsidRDefault="00D41BDB" w:rsidP="00D41BDB">
      <w:pPr>
        <w:pStyle w:val="Code"/>
      </w:pPr>
      <w:r w:rsidRPr="00E42F55">
        <w:t xml:space="preserve">$ SAY </w:t>
      </w:r>
      <w:r w:rsidR="00666840">
        <w:t>“</w:t>
      </w:r>
      <w:r w:rsidRPr="00E42F55">
        <w:t>$! Taskman temp file to run a submanager</w:t>
      </w:r>
      <w:r w:rsidR="00666840">
        <w:t>”</w:t>
      </w:r>
    </w:p>
    <w:p w14:paraId="0119B36A" w14:textId="77777777" w:rsidR="00D41BDB" w:rsidRPr="00E42F55" w:rsidRDefault="00D41BDB" w:rsidP="00D41BDB">
      <w:pPr>
        <w:pStyle w:val="Code"/>
      </w:pPr>
      <w:r w:rsidRPr="00E42F55">
        <w:t xml:space="preserve">$ SAY </w:t>
      </w:r>
      <w:r w:rsidR="00666840">
        <w:t>“</w:t>
      </w:r>
      <w:r w:rsidRPr="00E42F55">
        <w:t>$! Delete this file if it is not open.</w:t>
      </w:r>
      <w:r w:rsidR="00666840">
        <w:t>”</w:t>
      </w:r>
    </w:p>
    <w:p w14:paraId="52049D95" w14:textId="77777777" w:rsidR="00D41BDB" w:rsidRPr="00E42F55" w:rsidRDefault="00D41BDB" w:rsidP="00D41BDB">
      <w:pPr>
        <w:pStyle w:val="Code"/>
      </w:pPr>
      <w:r w:rsidRPr="00E42F55">
        <w:t xml:space="preserve">$ SAY </w:t>
      </w:r>
      <w:r w:rsidR="00666840">
        <w:t>“</w:t>
      </w:r>
      <w:r w:rsidRPr="00E42F55">
        <w:t>$ set verify</w:t>
      </w:r>
      <w:r w:rsidR="00666840">
        <w:t>”</w:t>
      </w:r>
    </w:p>
    <w:p w14:paraId="161E4030" w14:textId="77777777" w:rsidR="00D41BDB" w:rsidRPr="00E42F55" w:rsidRDefault="00D41BDB" w:rsidP="00D41BDB">
      <w:pPr>
        <w:pStyle w:val="Code"/>
      </w:pPr>
      <w:r w:rsidRPr="00E42F55">
        <w:t xml:space="preserve">$ SAY </w:t>
      </w:r>
      <w:r w:rsidR="00666840">
        <w:t>“</w:t>
      </w:r>
      <w:r w:rsidRPr="00E42F55">
        <w:t xml:space="preserve">$! </w:t>
      </w:r>
      <w:r w:rsidR="00666840">
        <w:t>‘‘</w:t>
      </w:r>
      <w:r w:rsidRPr="00E42F55">
        <w:t>P1</w:t>
      </w:r>
      <w:r w:rsidR="00666840">
        <w:t>’</w:t>
      </w:r>
      <w:r w:rsidRPr="00E42F55">
        <w:t xml:space="preserve"> and </w:t>
      </w:r>
      <w:r w:rsidR="00666840">
        <w:t>‘‘</w:t>
      </w:r>
      <w:r w:rsidRPr="00E42F55">
        <w:t>P2</w:t>
      </w:r>
      <w:r w:rsidR="00666840">
        <w:t>’”</w:t>
      </w:r>
    </w:p>
    <w:p w14:paraId="21913553" w14:textId="77777777"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START^%ZTMS</w:t>
      </w:r>
      <w:r w:rsidR="00666840">
        <w:t>”““</w:t>
      </w:r>
    </w:p>
    <w:p w14:paraId="5AB77A5B" w14:textId="77777777" w:rsidR="00D41BDB" w:rsidRPr="00E42F55" w:rsidRDefault="00D41BDB" w:rsidP="00D41BDB">
      <w:pPr>
        <w:pStyle w:val="Code"/>
      </w:pPr>
      <w:r w:rsidRPr="00E42F55">
        <w:t xml:space="preserve">$ SAY </w:t>
      </w:r>
      <w:r w:rsidR="00666840">
        <w:t>“</w:t>
      </w:r>
      <w:r w:rsidRPr="00E42F55">
        <w:t>$ exit</w:t>
      </w:r>
      <w:r w:rsidR="00666840">
        <w:t>”</w:t>
      </w:r>
    </w:p>
    <w:p w14:paraId="4BDDE0A8" w14:textId="77777777" w:rsidR="00D41BDB" w:rsidRPr="00E42F55" w:rsidRDefault="00D41BDB" w:rsidP="00D41BDB">
      <w:pPr>
        <w:pStyle w:val="Code"/>
      </w:pPr>
      <w:r w:rsidRPr="00E42F55">
        <w:t>$ Close output</w:t>
      </w:r>
    </w:p>
    <w:p w14:paraId="1A006094" w14:textId="77777777" w:rsidR="00D41BDB" w:rsidRPr="00E42F55" w:rsidRDefault="00D41BDB" w:rsidP="00D41BDB">
      <w:pPr>
        <w:pStyle w:val="Code"/>
      </w:pPr>
      <w:r w:rsidRPr="00E42F55">
        <w:t>$!</w:t>
      </w:r>
    </w:p>
    <w:p w14:paraId="1B85D58D" w14:textId="77777777" w:rsidR="00D41BDB" w:rsidRPr="00E42F55" w:rsidRDefault="00D41BDB" w:rsidP="00D41BDB">
      <w:pPr>
        <w:pStyle w:val="Code"/>
      </w:pPr>
      <w:r w:rsidRPr="00E42F55">
        <w:t xml:space="preserve">$! If a log file is needed change _NLA0: to </w:t>
      </w:r>
      <w:r w:rsidR="00666840">
        <w:t>‘</w:t>
      </w:r>
      <w:r w:rsidRPr="00E42F55">
        <w:t>outfile</w:t>
      </w:r>
    </w:p>
    <w:p w14:paraId="785E3625" w14:textId="77777777"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14:paraId="515024EC" w14:textId="77777777" w:rsidR="00D41BDB" w:rsidRPr="00E42F55" w:rsidRDefault="00D41BDB" w:rsidP="00D41BDB">
      <w:pPr>
        <w:pStyle w:val="Code"/>
      </w:pPr>
      <w:r w:rsidRPr="00E42F55">
        <w:t>$  run sys$system:loginout.exe -</w:t>
      </w:r>
    </w:p>
    <w:p w14:paraId="0AA558C4" w14:textId="77777777" w:rsidR="00D41BDB" w:rsidRPr="00E42F55" w:rsidRDefault="00D41BDB" w:rsidP="00D41BDB">
      <w:pPr>
        <w:pStyle w:val="Code"/>
      </w:pPr>
      <w:r w:rsidRPr="00E42F55">
        <w:t xml:space="preserve">       /input=</w:t>
      </w:r>
      <w:r w:rsidR="00666840">
        <w:t>‘</w:t>
      </w:r>
      <w:r w:rsidRPr="00E42F55">
        <w:t>infile -</w:t>
      </w:r>
    </w:p>
    <w:p w14:paraId="044B0151" w14:textId="77777777" w:rsidR="00D41BDB" w:rsidRPr="00E42F55" w:rsidRDefault="00D41BDB" w:rsidP="00D41BDB">
      <w:pPr>
        <w:pStyle w:val="Code"/>
      </w:pPr>
      <w:r w:rsidRPr="00E42F55">
        <w:t xml:space="preserve">       /output=_NLA0: -</w:t>
      </w:r>
    </w:p>
    <w:p w14:paraId="4C7E370C" w14:textId="77777777" w:rsidR="00D41BDB" w:rsidRPr="00E42F55" w:rsidRDefault="00D41BDB" w:rsidP="00D41BDB">
      <w:pPr>
        <w:pStyle w:val="Code"/>
      </w:pPr>
      <w:r w:rsidRPr="00E42F55">
        <w:t xml:space="preserve">       /detach /process=</w:t>
      </w:r>
      <w:r w:rsidR="00666840">
        <w:t>‘</w:t>
      </w:r>
      <w:r w:rsidRPr="00E42F55">
        <w:t>name</w:t>
      </w:r>
    </w:p>
    <w:p w14:paraId="2112B129" w14:textId="77777777" w:rsidR="00D41BDB" w:rsidRPr="00E42F55" w:rsidRDefault="00D41BDB" w:rsidP="00D41BDB">
      <w:pPr>
        <w:pStyle w:val="Code"/>
      </w:pPr>
      <w:r w:rsidRPr="00E42F55">
        <w:t>$!</w:t>
      </w:r>
    </w:p>
    <w:p w14:paraId="652337A7" w14:textId="77777777" w:rsidR="00D41BDB" w:rsidRPr="00E42F55" w:rsidRDefault="00D41BDB" w:rsidP="00D41BDB">
      <w:pPr>
        <w:pStyle w:val="Code"/>
      </w:pPr>
      <w:r w:rsidRPr="00E42F55">
        <w:t>$!      Wait for loginout to run it then delete the file.</w:t>
      </w:r>
    </w:p>
    <w:p w14:paraId="131ADFA2" w14:textId="77777777" w:rsidR="00D41BDB" w:rsidRPr="00E42F55" w:rsidRDefault="00D41BDB" w:rsidP="00D41BDB">
      <w:pPr>
        <w:pStyle w:val="Code"/>
      </w:pPr>
      <w:r w:rsidRPr="00E42F55">
        <w:t>$ wait 00:01</w:t>
      </w:r>
    </w:p>
    <w:p w14:paraId="0901F4CA" w14:textId="77777777" w:rsidR="00D41BDB" w:rsidRPr="00E42F55" w:rsidRDefault="00D41BDB" w:rsidP="00D41BDB">
      <w:pPr>
        <w:pStyle w:val="Code"/>
      </w:pPr>
      <w:r w:rsidRPr="00E42F55">
        <w:t>$!</w:t>
      </w:r>
    </w:p>
    <w:p w14:paraId="2B189FEF" w14:textId="77777777" w:rsidR="00D41BDB" w:rsidRPr="00E42F55" w:rsidRDefault="00D41BDB" w:rsidP="00D41BDB">
      <w:pPr>
        <w:pStyle w:val="Code"/>
      </w:pPr>
      <w:r w:rsidRPr="00E42F55">
        <w:t>$ del TMP_*.ZTMS;1</w:t>
      </w:r>
    </w:p>
    <w:p w14:paraId="6ABC504A" w14:textId="77777777" w:rsidR="001D6B73" w:rsidRPr="00E42F55" w:rsidRDefault="00D41BDB" w:rsidP="00D41BDB">
      <w:pPr>
        <w:pStyle w:val="Code"/>
        <w:rPr>
          <w:highlight w:val="yellow"/>
        </w:rPr>
      </w:pPr>
      <w:r w:rsidRPr="00E42F55">
        <w:t>$ exit</w:t>
      </w:r>
    </w:p>
    <w:p w14:paraId="55611720" w14:textId="77777777" w:rsidR="001D6B73" w:rsidRPr="00E42F55" w:rsidRDefault="001D6B73" w:rsidP="00A7691A">
      <w:pPr>
        <w:pStyle w:val="BodyText6"/>
      </w:pPr>
    </w:p>
    <w:p w14:paraId="08C10437" w14:textId="77777777" w:rsidR="001D6B73" w:rsidRPr="00E42F55" w:rsidRDefault="001D6B73" w:rsidP="006B42B2">
      <w:pPr>
        <w:pStyle w:val="BodyText6"/>
        <w:keepNext/>
        <w:keepLines/>
      </w:pPr>
      <w:r w:rsidRPr="00E42F55">
        <w:fldChar w:fldCharType="begin"/>
      </w:r>
      <w:r w:rsidR="0009692A" w:rsidRPr="00E42F55">
        <w:instrText xml:space="preserve">XE </w:instrText>
      </w:r>
      <w:r w:rsidR="00666840">
        <w:instrText>“</w:instrText>
      </w:r>
      <w:r w:rsidR="0009692A" w:rsidRPr="00E42F55">
        <w:instrText>TaskMan:DCL Context</w:instrText>
      </w:r>
      <w:r w:rsidRPr="00E42F55">
        <w:instrText>:</w:instrText>
      </w:r>
      <w:r w:rsidR="00947CF5" w:rsidRPr="00E42F55">
        <w:instrText xml:space="preserve">OpenVMS User </w:instrText>
      </w:r>
      <w:r w:rsidRPr="00E42F55">
        <w:instrText>TASKMAN</w:instrText>
      </w:r>
      <w:r w:rsidR="00947CF5" w:rsidRPr="00947CF5">
        <w:instrText xml:space="preserve"> </w:instrText>
      </w:r>
      <w:r w:rsidR="00947CF5" w:rsidRPr="00E42F55">
        <w:instrText>on ALPHA AXP Systems</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w:instrText>
      </w:r>
      <w:r w:rsidR="00947CF5" w:rsidRPr="00E42F55">
        <w:instrText>OpenVMS User TASKMAN</w:instrText>
      </w:r>
      <w:r w:rsidR="00947CF5" w:rsidRPr="00947CF5">
        <w:instrText xml:space="preserve"> </w:instrText>
      </w:r>
      <w:r w:rsidR="00947CF5" w:rsidRPr="00E42F55">
        <w:instrText>on ALPHA AXP Systems</w:instrText>
      </w:r>
      <w:r w:rsidR="00666840">
        <w:instrText>”</w:instrText>
      </w:r>
      <w:r w:rsidR="0009692A" w:rsidRPr="00E42F55">
        <w:fldChar w:fldCharType="end"/>
      </w:r>
    </w:p>
    <w:p w14:paraId="6FCB606F" w14:textId="3AA4296C" w:rsidR="00AA48B2" w:rsidRPr="00E42F55" w:rsidRDefault="00AA48B2" w:rsidP="002B6AE0">
      <w:pPr>
        <w:pStyle w:val="Caption"/>
      </w:pPr>
      <w:bookmarkStart w:id="1851" w:name="_Toc193181836"/>
      <w:bookmarkStart w:id="1852" w:name="_Toc3309860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4</w:t>
      </w:r>
      <w:r w:rsidR="0019324F">
        <w:rPr>
          <w:noProof/>
        </w:rPr>
        <w:fldChar w:fldCharType="end"/>
      </w:r>
      <w:r w:rsidR="00900A85">
        <w:t>:</w:t>
      </w:r>
      <w:r w:rsidRPr="00E42F55">
        <w:t xml:space="preserve"> Example of OpenVMS User TASKMAN on ALPHA AXP Systems</w:t>
      </w:r>
      <w:bookmarkEnd w:id="1851"/>
      <w:bookmarkEnd w:id="1852"/>
    </w:p>
    <w:p w14:paraId="683F73D7" w14:textId="77777777" w:rsidR="001D6B73" w:rsidRPr="00E42F55" w:rsidRDefault="001D6B73">
      <w:pPr>
        <w:pStyle w:val="Dialogue"/>
      </w:pPr>
      <w:r w:rsidRPr="00E42F55">
        <w:t xml:space="preserve">Username: TASKMAN                          Owner:  </w:t>
      </w:r>
    </w:p>
    <w:p w14:paraId="654BE023" w14:textId="77777777" w:rsidR="001D6B73" w:rsidRPr="00E42F55" w:rsidRDefault="001D6B73">
      <w:pPr>
        <w:pStyle w:val="Dialogue"/>
      </w:pPr>
      <w:r w:rsidRPr="00E42F55">
        <w:t>Account:                                   UIC:    [50,20] ([DEV,TASKMAN])</w:t>
      </w:r>
    </w:p>
    <w:p w14:paraId="2AE2812C" w14:textId="77777777" w:rsidR="001D6B73" w:rsidRPr="00E42F55" w:rsidRDefault="001D6B73">
      <w:pPr>
        <w:pStyle w:val="Dialogue"/>
      </w:pPr>
      <w:r w:rsidRPr="00E42F55">
        <w:t>CLI:      DCL                              Tables: DCLTABLES</w:t>
      </w:r>
    </w:p>
    <w:p w14:paraId="4E824262" w14:textId="77777777" w:rsidR="001D6B73" w:rsidRPr="00E42F55" w:rsidRDefault="001D6B73">
      <w:pPr>
        <w:pStyle w:val="Dialogue"/>
      </w:pPr>
      <w:r w:rsidRPr="00E42F55">
        <w:t>Default:  USER$:[TASKMAN]</w:t>
      </w:r>
    </w:p>
    <w:p w14:paraId="76399BCA" w14:textId="77777777" w:rsidR="001D6B73" w:rsidRPr="00E42F55" w:rsidRDefault="001D6B73">
      <w:pPr>
        <w:pStyle w:val="Dialogue"/>
      </w:pPr>
      <w:r w:rsidRPr="00E42F55">
        <w:t>LGICMD:   LOGIN</w:t>
      </w:r>
    </w:p>
    <w:p w14:paraId="1B1A8DB2" w14:textId="77777777" w:rsidR="001D6B73" w:rsidRPr="00E42F55" w:rsidRDefault="001D6B73">
      <w:pPr>
        <w:pStyle w:val="Dialogue"/>
      </w:pPr>
      <w:r w:rsidRPr="00E42F55">
        <w:t>Flags:  DisCtlY Restricted DisWelcome DisReport</w:t>
      </w:r>
    </w:p>
    <w:p w14:paraId="64BA9C23" w14:textId="77777777" w:rsidR="001D6B73" w:rsidRPr="00E42F55" w:rsidRDefault="001D6B73">
      <w:pPr>
        <w:pStyle w:val="Dialogue"/>
      </w:pPr>
      <w:r w:rsidRPr="00E42F55">
        <w:t xml:space="preserve">Primary days:   Mon Tue Wed Thu Fri        </w:t>
      </w:r>
    </w:p>
    <w:p w14:paraId="6604C693" w14:textId="77777777" w:rsidR="001D6B73" w:rsidRPr="00E42F55" w:rsidRDefault="001D6B73">
      <w:pPr>
        <w:pStyle w:val="Dialogue"/>
      </w:pPr>
      <w:r w:rsidRPr="00E42F55">
        <w:t>Secondary days:                     Sat Sun</w:t>
      </w:r>
    </w:p>
    <w:p w14:paraId="6042E9C4" w14:textId="77777777" w:rsidR="001D6B73" w:rsidRPr="00E42F55" w:rsidRDefault="001D6B73">
      <w:pPr>
        <w:pStyle w:val="Dialogue"/>
      </w:pPr>
      <w:r w:rsidRPr="00E42F55">
        <w:t>No access restrictions</w:t>
      </w:r>
    </w:p>
    <w:p w14:paraId="020EE16B" w14:textId="77777777" w:rsidR="001D6B73" w:rsidRPr="00E42F55" w:rsidRDefault="001D6B73">
      <w:pPr>
        <w:pStyle w:val="Dialogue"/>
      </w:pPr>
      <w:r w:rsidRPr="00E42F55">
        <w:t>Expiration:            (none)    Pwdminimum:  6   Login Fails:     0</w:t>
      </w:r>
    </w:p>
    <w:p w14:paraId="0FEA77DA" w14:textId="77777777" w:rsidR="001D6B73" w:rsidRPr="00E42F55" w:rsidRDefault="001D6B73">
      <w:pPr>
        <w:pStyle w:val="Dialogue"/>
      </w:pPr>
      <w:r w:rsidRPr="00E42F55">
        <w:t xml:space="preserve">Pwdlifetime:        180 00:00    Pwdchange:  19-NOV-1992 14:12 </w:t>
      </w:r>
    </w:p>
    <w:p w14:paraId="31049F98" w14:textId="77777777" w:rsidR="001D6B73" w:rsidRPr="00E42F55" w:rsidRDefault="001D6B73">
      <w:pPr>
        <w:pStyle w:val="Dialogue"/>
      </w:pPr>
      <w:r w:rsidRPr="00E42F55">
        <w:t>Last Login: 20-NOV-1992 10:34 (interactive), 20-NOV-1992 10:44 (non-</w:t>
      </w:r>
    </w:p>
    <w:p w14:paraId="196B59F2" w14:textId="77777777" w:rsidR="001D6B73" w:rsidRPr="00E42F55" w:rsidRDefault="001D6B73">
      <w:pPr>
        <w:pStyle w:val="Dialogue"/>
      </w:pPr>
      <w:r w:rsidRPr="00E42F55">
        <w:t>interactive)</w:t>
      </w:r>
    </w:p>
    <w:p w14:paraId="46665694" w14:textId="77777777" w:rsidR="001D6B73" w:rsidRPr="00E42F55" w:rsidRDefault="001D6B73">
      <w:pPr>
        <w:pStyle w:val="Dialogue"/>
      </w:pPr>
      <w:r w:rsidRPr="00E42F55">
        <w:t xml:space="preserve">Maxjobs:         0  Fillm:       </w:t>
      </w:r>
      <w:r w:rsidR="00D41BDB" w:rsidRPr="00E42F55">
        <w:t>3</w:t>
      </w:r>
      <w:r w:rsidRPr="00E42F55">
        <w:t>00  Bytlm:        64000</w:t>
      </w:r>
    </w:p>
    <w:p w14:paraId="5F145869" w14:textId="77777777" w:rsidR="001D6B73" w:rsidRPr="00E42F55" w:rsidRDefault="001D6B73">
      <w:pPr>
        <w:pStyle w:val="Dialogue"/>
      </w:pPr>
      <w:r w:rsidRPr="00E42F55">
        <w:t>Maxacctjobs:     0  Shrfillm:      0  Pbytlm:           0</w:t>
      </w:r>
    </w:p>
    <w:p w14:paraId="2A909C85" w14:textId="77777777" w:rsidR="001D6B73" w:rsidRPr="00E42F55" w:rsidRDefault="001D6B73">
      <w:pPr>
        <w:pStyle w:val="Dialogue"/>
      </w:pPr>
      <w:r w:rsidRPr="00E42F55">
        <w:t xml:space="preserve">Maxdetach:       0  BIOlm:       </w:t>
      </w:r>
      <w:r w:rsidR="00D41BDB" w:rsidRPr="00E42F55">
        <w:t>3</w:t>
      </w:r>
      <w:r w:rsidRPr="00E42F55">
        <w:t xml:space="preserve">00  JTquota:       </w:t>
      </w:r>
      <w:r w:rsidR="00D41BDB" w:rsidRPr="00E42F55">
        <w:t>4096</w:t>
      </w:r>
    </w:p>
    <w:p w14:paraId="08D17522" w14:textId="77777777" w:rsidR="001D6B73" w:rsidRPr="00E42F55" w:rsidRDefault="001D6B73">
      <w:pPr>
        <w:pStyle w:val="Dialogue"/>
      </w:pPr>
      <w:r w:rsidRPr="00E42F55">
        <w:t xml:space="preserve">Prclm:          </w:t>
      </w:r>
      <w:r w:rsidR="00D41BDB" w:rsidRPr="00E42F55">
        <w:t>14</w:t>
      </w:r>
      <w:r w:rsidRPr="00E42F55">
        <w:t xml:space="preserve">  DIOlm:       </w:t>
      </w:r>
      <w:r w:rsidR="00D41BDB" w:rsidRPr="00E42F55">
        <w:t>9</w:t>
      </w:r>
      <w:r w:rsidRPr="00E42F55">
        <w:t xml:space="preserve">00  WSdef:         </w:t>
      </w:r>
      <w:r w:rsidR="00D41BDB" w:rsidRPr="00E42F55">
        <w:t>2048</w:t>
      </w:r>
    </w:p>
    <w:p w14:paraId="66875285" w14:textId="77777777" w:rsidR="001D6B73" w:rsidRPr="009F40E2" w:rsidRDefault="001D6B73">
      <w:pPr>
        <w:pStyle w:val="Dialogue"/>
      </w:pPr>
      <w:r w:rsidRPr="009F40E2">
        <w:t xml:space="preserve">Prio:            4  ASTlm:       </w:t>
      </w:r>
      <w:r w:rsidR="00D41BDB" w:rsidRPr="009F40E2">
        <w:t>6</w:t>
      </w:r>
      <w:r w:rsidRPr="009F40E2">
        <w:t xml:space="preserve">00  WSquo:         </w:t>
      </w:r>
      <w:r w:rsidR="00D41BDB" w:rsidRPr="009F40E2">
        <w:t>4096</w:t>
      </w:r>
    </w:p>
    <w:p w14:paraId="7075A8DB" w14:textId="77777777" w:rsidR="001D6B73" w:rsidRPr="009F40E2" w:rsidRDefault="001D6B73">
      <w:pPr>
        <w:pStyle w:val="Dialogue"/>
      </w:pPr>
      <w:r w:rsidRPr="009F40E2">
        <w:t>Queprio:         0  TQElm:        10  WSextent:     16384</w:t>
      </w:r>
    </w:p>
    <w:p w14:paraId="6CDBD304" w14:textId="77777777" w:rsidR="001D6B73" w:rsidRPr="00E42F55" w:rsidRDefault="001D6B73">
      <w:pPr>
        <w:pStyle w:val="Dialogue"/>
      </w:pPr>
      <w:r w:rsidRPr="00E42F55">
        <w:t xml:space="preserve">CPU:        (none)  Enqlm:      </w:t>
      </w:r>
      <w:r w:rsidR="00D41BDB" w:rsidRPr="00E42F55">
        <w:t>4096</w:t>
      </w:r>
      <w:r w:rsidRPr="00E42F55">
        <w:t xml:space="preserve">  Pgflquo:     </w:t>
      </w:r>
      <w:r w:rsidR="00D41BDB" w:rsidRPr="00E42F55">
        <w:t>100000</w:t>
      </w:r>
    </w:p>
    <w:p w14:paraId="483B2B3A" w14:textId="77777777" w:rsidR="001D6B73" w:rsidRPr="00E42F55" w:rsidRDefault="001D6B73">
      <w:pPr>
        <w:pStyle w:val="Dialogue"/>
      </w:pPr>
      <w:r w:rsidRPr="00E42F55">
        <w:t xml:space="preserve">Authorized Privileges: </w:t>
      </w:r>
    </w:p>
    <w:p w14:paraId="20F623C4" w14:textId="77777777" w:rsidR="001D6B73" w:rsidRPr="00E42F55" w:rsidRDefault="001D6B73">
      <w:pPr>
        <w:pStyle w:val="Dialogue"/>
      </w:pPr>
      <w:r w:rsidRPr="00E42F55">
        <w:t xml:space="preserve">  CMKRNL TMPMBX OPER NETMBX</w:t>
      </w:r>
    </w:p>
    <w:p w14:paraId="1DC6EBEC" w14:textId="77777777" w:rsidR="001D6B73" w:rsidRPr="00E42F55" w:rsidRDefault="001D6B73">
      <w:pPr>
        <w:pStyle w:val="Dialogue"/>
      </w:pPr>
      <w:r w:rsidRPr="00E42F55">
        <w:t xml:space="preserve">Default Privileges: </w:t>
      </w:r>
    </w:p>
    <w:p w14:paraId="73558EC7" w14:textId="77777777" w:rsidR="001D6B73" w:rsidRPr="00E42F55" w:rsidRDefault="001D6B73">
      <w:pPr>
        <w:pStyle w:val="Dialogue"/>
      </w:pPr>
      <w:r w:rsidRPr="00E42F55">
        <w:t xml:space="preserve">  CMKRNL TMPMBX OPER NETMBX</w:t>
      </w:r>
    </w:p>
    <w:p w14:paraId="34536486" w14:textId="77777777" w:rsidR="001D6B73" w:rsidRPr="00E42F55" w:rsidRDefault="001D6B73" w:rsidP="00A7691A">
      <w:pPr>
        <w:pStyle w:val="BodyText6"/>
        <w:rPr>
          <w:highlight w:val="yellow"/>
        </w:rPr>
      </w:pPr>
    </w:p>
    <w:p w14:paraId="7E4448CF" w14:textId="77777777" w:rsidR="001D6B73" w:rsidRPr="00E42F55" w:rsidRDefault="001D6B73" w:rsidP="006B42B2">
      <w:pPr>
        <w:pStyle w:val="BodyText6"/>
        <w:keepNext/>
        <w:keepLines/>
      </w:pPr>
      <w:r w:rsidRPr="00E42F55">
        <w:fldChar w:fldCharType="begin"/>
      </w:r>
      <w:r w:rsidRPr="00E42F55">
        <w:instrText>X</w:instrText>
      </w:r>
      <w:r w:rsidR="0009692A" w:rsidRPr="00E42F55">
        <w:instrText xml:space="preserve">E </w:instrText>
      </w:r>
      <w:r w:rsidR="00666840">
        <w:instrText>“</w:instrText>
      </w:r>
      <w:r w:rsidR="0009692A" w:rsidRPr="00E42F55">
        <w:instrText>TaskMan:</w:instrText>
      </w:r>
      <w:r w:rsidR="006B42B2" w:rsidRPr="00E42F55">
        <w:instrText>OpenVMS TASKMAN Queue</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6B42B2" w:rsidRPr="00E42F55">
        <w:instrText>OpenVMS TASKMAN Queue</w:instrText>
      </w:r>
      <w:r w:rsidR="00666840">
        <w:instrText>”</w:instrText>
      </w:r>
      <w:r w:rsidR="0009692A" w:rsidRPr="00E42F55">
        <w:fldChar w:fldCharType="end"/>
      </w:r>
    </w:p>
    <w:p w14:paraId="1CAA2F21" w14:textId="77374966" w:rsidR="00AA48B2" w:rsidRPr="00E42F55" w:rsidRDefault="00AA48B2" w:rsidP="002B6AE0">
      <w:pPr>
        <w:pStyle w:val="Caption"/>
      </w:pPr>
      <w:bookmarkStart w:id="1853" w:name="_Toc193181837"/>
      <w:bookmarkStart w:id="1854" w:name="_Toc3309860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5</w:t>
      </w:r>
      <w:r w:rsidR="0019324F">
        <w:rPr>
          <w:noProof/>
        </w:rPr>
        <w:fldChar w:fldCharType="end"/>
      </w:r>
      <w:r w:rsidR="00900A85">
        <w:t>:</w:t>
      </w:r>
      <w:r w:rsidRPr="00E42F55">
        <w:t xml:space="preserve"> Example of OpenVMS TASKMAN Queue</w:t>
      </w:r>
      <w:bookmarkEnd w:id="1853"/>
      <w:bookmarkEnd w:id="1854"/>
    </w:p>
    <w:p w14:paraId="47DEB744" w14:textId="77777777" w:rsidR="001D6B73" w:rsidRPr="00E42F55" w:rsidRDefault="00D13A76">
      <w:pPr>
        <w:pStyle w:val="Dialogue"/>
      </w:pPr>
      <w:r>
        <w:t>ABC999</w:t>
      </w:r>
      <w:r w:rsidR="001D6B73" w:rsidRPr="00E42F55">
        <w:t>$ SH QUE/FULL TM$</w:t>
      </w:r>
      <w:r>
        <w:t>ABC999</w:t>
      </w:r>
    </w:p>
    <w:p w14:paraId="462980F9" w14:textId="77777777" w:rsidR="001D6B73" w:rsidRPr="00E42F55" w:rsidRDefault="001D6B73">
      <w:pPr>
        <w:pStyle w:val="Dialogue"/>
      </w:pPr>
    </w:p>
    <w:p w14:paraId="41459F0F" w14:textId="77777777" w:rsidR="001D6B73" w:rsidRPr="00E42F55" w:rsidRDefault="001D6B73">
      <w:pPr>
        <w:pStyle w:val="Dialogue"/>
      </w:pPr>
      <w:r w:rsidRPr="00E42F55">
        <w:t xml:space="preserve"> Batch queue TM$</w:t>
      </w:r>
      <w:r w:rsidR="00D13A76">
        <w:t>ABC999</w:t>
      </w:r>
      <w:r w:rsidRPr="00E42F55">
        <w:t xml:space="preserve">, available, on </w:t>
      </w:r>
      <w:r w:rsidR="00D13A76">
        <w:t>ABC999</w:t>
      </w:r>
      <w:r w:rsidR="00813F4A" w:rsidRPr="00E42F55">
        <w:t>:</w:t>
      </w:r>
    </w:p>
    <w:p w14:paraId="26F3CAAF" w14:textId="77777777" w:rsidR="001D6B73" w:rsidRPr="00E42F55" w:rsidRDefault="001D6B73">
      <w:pPr>
        <w:pStyle w:val="Dialogue"/>
      </w:pPr>
      <w:r w:rsidRPr="00E42F55">
        <w:t xml:space="preserve">   /BASE_PRIORITY=4 /JOB_LIMIT=50 /OWNER=[DEV,TASKMAN]</w:t>
      </w:r>
    </w:p>
    <w:p w14:paraId="71B352F2" w14:textId="77777777" w:rsidR="001D6B73" w:rsidRPr="00E42F55" w:rsidRDefault="001D6B73">
      <w:pPr>
        <w:pStyle w:val="Dialogue"/>
      </w:pPr>
      <w:r w:rsidRPr="00E42F55">
        <w:t xml:space="preserve"> /PROTECTION=(S:E,O:D,G:R,W:W)</w:t>
      </w:r>
    </w:p>
    <w:p w14:paraId="0781F0AC" w14:textId="77777777" w:rsidR="001D6B73" w:rsidRPr="00E42F55" w:rsidRDefault="001D6B73">
      <w:pPr>
        <w:pStyle w:val="Dialogue"/>
      </w:pPr>
    </w:p>
    <w:p w14:paraId="1EFAB98C" w14:textId="77777777" w:rsidR="001D6B73" w:rsidRPr="00E42F55" w:rsidRDefault="00D13A76">
      <w:pPr>
        <w:pStyle w:val="Dialogue"/>
      </w:pPr>
      <w:r>
        <w:t>ABC999</w:t>
      </w:r>
      <w:r w:rsidR="001D6B73" w:rsidRPr="00E42F55">
        <w:t>$</w:t>
      </w:r>
    </w:p>
    <w:p w14:paraId="13ACF924" w14:textId="77777777" w:rsidR="00EA0186" w:rsidRDefault="00EA0186" w:rsidP="00410CAE">
      <w:pPr>
        <w:pStyle w:val="BodyText"/>
      </w:pPr>
    </w:p>
    <w:p w14:paraId="6DDEA647" w14:textId="77777777" w:rsidR="001B5B5E" w:rsidRPr="00E42F55" w:rsidRDefault="001B5B5E" w:rsidP="00410CAE">
      <w:pPr>
        <w:pStyle w:val="BodyText"/>
      </w:pPr>
    </w:p>
    <w:p w14:paraId="119DE795" w14:textId="77777777" w:rsidR="001D6B73" w:rsidRPr="00E42F55" w:rsidRDefault="001D6B73" w:rsidP="003027D7">
      <w:pPr>
        <w:pStyle w:val="BodyText"/>
        <w:sectPr w:rsidR="001D6B73" w:rsidRPr="00E42F55" w:rsidSect="00A77776">
          <w:headerReference w:type="even" r:id="rId85"/>
          <w:headerReference w:type="default" r:id="rId86"/>
          <w:pgSz w:w="12240" w:h="15840" w:code="1"/>
          <w:pgMar w:top="1440" w:right="1354" w:bottom="1440" w:left="1440" w:header="720" w:footer="720" w:gutter="0"/>
          <w:paperSrc w:first="15" w:other="15"/>
          <w:cols w:space="0"/>
        </w:sectPr>
      </w:pPr>
    </w:p>
    <w:p w14:paraId="71CA0748" w14:textId="77777777" w:rsidR="001D6B73" w:rsidRPr="00E42F55" w:rsidRDefault="001D6B73" w:rsidP="00075C74">
      <w:pPr>
        <w:pStyle w:val="Heading1"/>
      </w:pPr>
      <w:bookmarkStart w:id="1855" w:name="_Ref20102203"/>
      <w:bookmarkStart w:id="1856" w:name="_Ref20102362"/>
      <w:bookmarkStart w:id="1857" w:name="_Ref20102404"/>
      <w:bookmarkStart w:id="1858" w:name="_Toc236534801"/>
      <w:bookmarkStart w:id="1859" w:name="_Toc33098180"/>
      <w:r w:rsidRPr="00E42F55">
        <w:t>TaskMan</w:t>
      </w:r>
      <w:r w:rsidR="00EF09EE" w:rsidRPr="00E42F55">
        <w:t>:</w:t>
      </w:r>
      <w:r w:rsidRPr="00E42F55">
        <w:t xml:space="preserve"> System Management</w:t>
      </w:r>
      <w:r w:rsidR="00EF09EE" w:rsidRPr="00E42F55">
        <w:t>—</w:t>
      </w:r>
      <w:r w:rsidRPr="00E42F55">
        <w:t>Operation</w:t>
      </w:r>
      <w:bookmarkEnd w:id="1855"/>
      <w:bookmarkEnd w:id="1856"/>
      <w:bookmarkEnd w:id="1857"/>
      <w:bookmarkEnd w:id="1858"/>
      <w:bookmarkEnd w:id="1859"/>
    </w:p>
    <w:p w14:paraId="6E865249" w14:textId="77777777"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System Management:Oper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peration</w:instrText>
      </w:r>
      <w:r w:rsidR="00666840">
        <w:instrText>”</w:instrText>
      </w:r>
      <w:r w:rsidRPr="00E42F55">
        <w:instrText xml:space="preserve"> </w:instrText>
      </w:r>
      <w:r w:rsidRPr="00E42F55">
        <w:fldChar w:fldCharType="end"/>
      </w:r>
      <w:r w:rsidR="001D6B73" w:rsidRPr="00E42F55">
        <w:t>This chapter describes how to operate TaskMan. This chapter discusses the following:</w:t>
      </w:r>
    </w:p>
    <w:p w14:paraId="320FA18C" w14:textId="77777777"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191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Menu</w:t>
      </w:r>
      <w:r w:rsidRPr="00947CF5">
        <w:rPr>
          <w:color w:val="0000FF"/>
          <w:u w:val="single"/>
        </w:rPr>
        <w:fldChar w:fldCharType="end"/>
      </w:r>
    </w:p>
    <w:p w14:paraId="1CB54869" w14:textId="77777777" w:rsidR="001D6B73" w:rsidRPr="00947CF5" w:rsidRDefault="00556D55" w:rsidP="004A443D">
      <w:pPr>
        <w:pStyle w:val="ListBullet"/>
      </w:pPr>
      <w:r w:rsidRPr="00947CF5">
        <w:rPr>
          <w:color w:val="0000FF"/>
          <w:u w:val="single"/>
        </w:rPr>
        <w:fldChar w:fldCharType="begin" w:fldLock="1"/>
      </w:r>
      <w:r w:rsidRPr="00947CF5">
        <w:rPr>
          <w:color w:val="0000FF"/>
          <w:u w:val="single"/>
        </w:rPr>
        <w:instrText xml:space="preserve"> REF _Ref175472238 \h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Utilities</w:t>
      </w:r>
      <w:r w:rsidRPr="00947CF5">
        <w:rPr>
          <w:color w:val="0000FF"/>
          <w:u w:val="single"/>
        </w:rPr>
        <w:fldChar w:fldCharType="end"/>
      </w:r>
    </w:p>
    <w:p w14:paraId="71A7A1BC" w14:textId="77777777" w:rsidR="001D6B73" w:rsidRPr="00947CF5" w:rsidRDefault="00556D55" w:rsidP="004A443D">
      <w:pPr>
        <w:pStyle w:val="ListBullet"/>
      </w:pPr>
      <w:r w:rsidRPr="00947CF5">
        <w:rPr>
          <w:color w:val="0000FF"/>
          <w:u w:val="single"/>
        </w:rPr>
        <w:fldChar w:fldCharType="begin" w:fldLock="1"/>
      </w:r>
      <w:r w:rsidRPr="00947CF5">
        <w:rPr>
          <w:color w:val="0000FF"/>
          <w:u w:val="single"/>
        </w:rPr>
        <w:instrText xml:space="preserve"> REF _Ref17547227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Scheduling Options</w:t>
      </w:r>
      <w:r w:rsidRPr="00947CF5">
        <w:rPr>
          <w:color w:val="0000FF"/>
          <w:u w:val="single"/>
        </w:rPr>
        <w:fldChar w:fldCharType="end"/>
      </w:r>
    </w:p>
    <w:p w14:paraId="46F48EF9" w14:textId="77777777" w:rsidR="001D6B73" w:rsidRPr="00947CF5" w:rsidRDefault="00556D55" w:rsidP="004A443D">
      <w:pPr>
        <w:pStyle w:val="ListBullet"/>
      </w:pPr>
      <w:r w:rsidRPr="00947CF5">
        <w:rPr>
          <w:color w:val="0000FF"/>
          <w:u w:val="single"/>
        </w:rPr>
        <w:fldChar w:fldCharType="begin" w:fldLock="1"/>
      </w:r>
      <w:r w:rsidRPr="00947CF5">
        <w:rPr>
          <w:color w:val="0000FF"/>
          <w:u w:val="single"/>
        </w:rPr>
        <w:instrText xml:space="preserve"> REF _Ref175472296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Error Log Menu</w:t>
      </w:r>
      <w:r w:rsidRPr="00947CF5">
        <w:rPr>
          <w:color w:val="0000FF"/>
          <w:u w:val="single"/>
        </w:rPr>
        <w:fldChar w:fldCharType="end"/>
      </w:r>
    </w:p>
    <w:p w14:paraId="2F1DD308" w14:textId="256E7566" w:rsidR="001D6B73" w:rsidRPr="00EE7BA3" w:rsidRDefault="00556D55" w:rsidP="004A443D">
      <w:pPr>
        <w:pStyle w:val="ListBullet"/>
      </w:pPr>
      <w:r w:rsidRPr="00947CF5">
        <w:rPr>
          <w:color w:val="0000FF"/>
          <w:u w:val="single"/>
        </w:rPr>
        <w:fldChar w:fldCharType="begin" w:fldLock="1"/>
      </w:r>
      <w:r w:rsidRPr="00947CF5">
        <w:rPr>
          <w:color w:val="0000FF"/>
          <w:u w:val="single"/>
        </w:rPr>
        <w:instrText xml:space="preserve"> REF _Ref20102180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roubleshooting</w:t>
      </w:r>
      <w:r w:rsidRPr="00947CF5">
        <w:rPr>
          <w:color w:val="0000FF"/>
          <w:u w:val="single"/>
        </w:rPr>
        <w:fldChar w:fldCharType="end"/>
      </w:r>
    </w:p>
    <w:p w14:paraId="199A8F5E" w14:textId="77777777" w:rsidR="00EE7BA3" w:rsidRPr="00947CF5" w:rsidRDefault="00EE7BA3" w:rsidP="00EE7BA3">
      <w:pPr>
        <w:pStyle w:val="BodyText6"/>
      </w:pPr>
    </w:p>
    <w:p w14:paraId="263594F4" w14:textId="77777777" w:rsidR="001D6B73" w:rsidRPr="00E42F55" w:rsidRDefault="001D6B73" w:rsidP="00746679">
      <w:pPr>
        <w:pStyle w:val="Heading2"/>
      </w:pPr>
      <w:bookmarkStart w:id="1860" w:name="_Ref175471918"/>
      <w:bookmarkStart w:id="1861" w:name="_Toc236534802"/>
      <w:bookmarkStart w:id="1862" w:name="taskman_management_menu"/>
      <w:bookmarkStart w:id="1863" w:name="_Toc33098181"/>
      <w:r w:rsidRPr="00E42F55">
        <w:t>TaskMan Management Menu</w:t>
      </w:r>
      <w:bookmarkEnd w:id="1860"/>
      <w:bookmarkEnd w:id="1861"/>
      <w:bookmarkEnd w:id="1862"/>
      <w:bookmarkEnd w:id="1863"/>
    </w:p>
    <w:p w14:paraId="70A00D35" w14:textId="77777777"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TaskMan Management Menu</w:instrText>
      </w:r>
      <w:r w:rsidR="00666840">
        <w:instrText>”</w:instrText>
      </w:r>
      <w:r w:rsidRPr="00E42F55">
        <w:instrText xml:space="preserve"> </w:instrText>
      </w:r>
      <w:r w:rsidRPr="00E42F55">
        <w:fldChar w:fldCharType="end"/>
      </w:r>
      <w:r w:rsidR="001D6B73" w:rsidRPr="00E42F55">
        <w:t xml:space="preserve">The </w:t>
      </w:r>
      <w:r w:rsidR="001D6B73" w:rsidRPr="00E53250">
        <w:rPr>
          <w:b/>
        </w:rPr>
        <w:t>Taskman Management</w:t>
      </w:r>
      <w:r w:rsidR="00E53250" w:rsidRPr="00E42F55">
        <w:fldChar w:fldCharType="begin"/>
      </w:r>
      <w:r w:rsidR="00E53250" w:rsidRPr="00E42F55">
        <w:instrText xml:space="preserve"> XE </w:instrText>
      </w:r>
      <w:r w:rsidR="00E53250">
        <w:instrText>“</w:instrText>
      </w:r>
      <w:r w:rsidR="00E53250" w:rsidRPr="00E42F55">
        <w:instrText>TaskMan Management Menu</w:instrText>
      </w:r>
      <w:r w:rsidR="00E53250">
        <w:instrText>”</w:instrText>
      </w:r>
      <w:r w:rsidR="00E53250" w:rsidRPr="00E42F55">
        <w:instrText xml:space="preserve"> </w:instrText>
      </w:r>
      <w:r w:rsidR="00E53250" w:rsidRPr="00E42F55">
        <w:fldChar w:fldCharType="end"/>
      </w:r>
      <w:r w:rsidR="00E53250" w:rsidRPr="00E42F55">
        <w:fldChar w:fldCharType="begin"/>
      </w:r>
      <w:r w:rsidR="00E53250" w:rsidRPr="00E42F55">
        <w:instrText xml:space="preserve"> XE </w:instrText>
      </w:r>
      <w:r w:rsidR="00E53250">
        <w:instrText>“</w:instrText>
      </w:r>
      <w:r w:rsidR="00E53250" w:rsidRPr="00E42F55">
        <w:instrText>Menus:TaskMan Management Menu</w:instrText>
      </w:r>
      <w:r w:rsidR="00E53250">
        <w:instrText>”</w:instrText>
      </w:r>
      <w:r w:rsidR="00E53250" w:rsidRPr="00E42F55">
        <w:instrText xml:space="preserve"> </w:instrText>
      </w:r>
      <w:r w:rsidR="00E53250" w:rsidRPr="00E42F55">
        <w:fldChar w:fldCharType="end"/>
      </w:r>
      <w:r w:rsidR="00E53250" w:rsidRPr="00E42F55">
        <w:fldChar w:fldCharType="begin"/>
      </w:r>
      <w:r w:rsidR="00E53250" w:rsidRPr="00E42F55">
        <w:instrText xml:space="preserve"> XE </w:instrText>
      </w:r>
      <w:r w:rsidR="00E53250">
        <w:instrText>“</w:instrText>
      </w:r>
      <w:r w:rsidR="00E53250" w:rsidRPr="00E42F55">
        <w:instrText>Options:TaskMan Management Menu</w:instrText>
      </w:r>
      <w:r w:rsidR="00E53250">
        <w:instrText>”</w:instrText>
      </w:r>
      <w:r w:rsidR="00E53250" w:rsidRPr="00E42F55">
        <w:instrText xml:space="preserve"> </w:instrText>
      </w:r>
      <w:r w:rsidR="00E53250" w:rsidRPr="00E42F55">
        <w:fldChar w:fldCharType="end"/>
      </w:r>
      <w:r w:rsidR="001D6B73" w:rsidRPr="00E42F55">
        <w:t xml:space="preserve"> [XUTM</w:t>
      </w:r>
      <w:r w:rsidR="005754E0">
        <w:t xml:space="preserve"> M</w:t>
      </w:r>
      <w:r w:rsidR="001D6B73" w:rsidRPr="00E42F55">
        <w:t>GR</w:t>
      </w:r>
      <w:r w:rsidR="000F5CAA" w:rsidRPr="00E42F55">
        <w:fldChar w:fldCharType="begin"/>
      </w:r>
      <w:r w:rsidR="000F5CAA" w:rsidRPr="00E42F55">
        <w:instrText xml:space="preserve"> XE </w:instrText>
      </w:r>
      <w:r w:rsidR="00666840">
        <w:instrText>“</w:instrText>
      </w:r>
      <w:r w:rsidR="000F5CAA" w:rsidRPr="00E42F55">
        <w:instrText>XUTM</w:instrText>
      </w:r>
      <w:r w:rsidR="005754E0">
        <w:instrText xml:space="preserve"> M</w:instrText>
      </w:r>
      <w:r w:rsidR="000F5CAA" w:rsidRPr="00E42F55">
        <w:instrText>GR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Menu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Option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1D6B73" w:rsidRPr="00E42F55">
        <w:t>]</w:t>
      </w:r>
      <w:r w:rsidR="00E53250" w:rsidRPr="00E42F55">
        <w:t xml:space="preserve"> menu</w:t>
      </w:r>
      <w:r w:rsidR="001D6B73" w:rsidRPr="00E42F55">
        <w:t xml:space="preserve"> is the main point of entry into the TaskMan options. It contains the following options:</w:t>
      </w:r>
    </w:p>
    <w:p w14:paraId="4727AFC7" w14:textId="0CB2863F" w:rsidR="001D6B73" w:rsidRPr="00B701A3" w:rsidRDefault="00E31E61" w:rsidP="00947CF5">
      <w:pPr>
        <w:pStyle w:val="ListBullet"/>
        <w:keepNext/>
        <w:keepLines/>
      </w:pPr>
      <w:hyperlink w:anchor="schedule_unschedule_option" w:history="1">
        <w:r w:rsidR="001D6B73" w:rsidRPr="00EE5F57">
          <w:rPr>
            <w:rStyle w:val="Hyperlink"/>
            <w:b/>
          </w:rPr>
          <w:t>Schedule/Unschedule Options</w:t>
        </w:r>
      </w:hyperlink>
      <w:r w:rsidR="00BB0F04">
        <w:fldChar w:fldCharType="begin"/>
      </w:r>
      <w:r w:rsidR="00BB0F04">
        <w:instrText xml:space="preserve"> XE "</w:instrText>
      </w:r>
      <w:r w:rsidR="00BB0F04" w:rsidRPr="00D1597A">
        <w:instrText>Schedule/Unschedule Options</w:instrText>
      </w:r>
      <w:r w:rsidR="00BB0F04">
        <w:instrText xml:space="preserve"> Option" </w:instrText>
      </w:r>
      <w:r w:rsidR="00BB0F04">
        <w:fldChar w:fldCharType="end"/>
      </w:r>
      <w:r w:rsidR="00BB0F04">
        <w:fldChar w:fldCharType="begin"/>
      </w:r>
      <w:r w:rsidR="00BB0F04">
        <w:instrText xml:space="preserve"> XE "Options:</w:instrText>
      </w:r>
      <w:r w:rsidR="00BB0F04" w:rsidRPr="00D1597A">
        <w:instrText>Schedule/Unschedule Options</w:instrText>
      </w:r>
      <w:r w:rsidR="00BB0F04">
        <w:instrText xml:space="preserve">" </w:instrText>
      </w:r>
      <w:r w:rsidR="00BB0F04">
        <w:fldChar w:fldCharType="end"/>
      </w:r>
      <w:r w:rsidR="005B1552" w:rsidRPr="00B701A3">
        <w:t xml:space="preserve"> [</w:t>
      </w:r>
      <w:r w:rsidR="005B1552" w:rsidRPr="00B701A3">
        <w:rPr>
          <w:color w:val="auto"/>
        </w:rPr>
        <w:t>XUTM SCHEDULE</w:t>
      </w:r>
      <w:r w:rsidR="00BB0F04">
        <w:rPr>
          <w:color w:val="auto"/>
        </w:rPr>
        <w:fldChar w:fldCharType="begin"/>
      </w:r>
      <w:r w:rsidR="00BB0F04">
        <w:instrText xml:space="preserve"> XE "</w:instrText>
      </w:r>
      <w:r w:rsidR="00BB0F04" w:rsidRPr="003B0C50">
        <w:rPr>
          <w:color w:val="auto"/>
        </w:rPr>
        <w:instrText>XUTM SCHEDULE</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3B0C50">
        <w:rPr>
          <w:color w:val="auto"/>
        </w:rPr>
        <w:instrText>XUTM SCHEDULE</w:instrText>
      </w:r>
      <w:r w:rsidR="00BB0F04">
        <w:instrText xml:space="preserve">" </w:instrText>
      </w:r>
      <w:r w:rsidR="00BB0F04">
        <w:rPr>
          <w:color w:val="auto"/>
        </w:rPr>
        <w:fldChar w:fldCharType="end"/>
      </w:r>
      <w:r w:rsidR="005B1552" w:rsidRPr="00B701A3">
        <w:t>]</w:t>
      </w:r>
    </w:p>
    <w:p w14:paraId="588F3324" w14:textId="37D4CBC5" w:rsidR="001D6B73" w:rsidRPr="00B701A3" w:rsidRDefault="00E31E61" w:rsidP="00B701A3">
      <w:pPr>
        <w:pStyle w:val="ListBullet"/>
      </w:pPr>
      <w:hyperlink w:anchor="one_time_option_queue" w:history="1">
        <w:r w:rsidR="001D6B73" w:rsidRPr="00EE5F57">
          <w:rPr>
            <w:rStyle w:val="Hyperlink"/>
            <w:b/>
          </w:rPr>
          <w:t>One-time Option Queue</w:t>
        </w:r>
      </w:hyperlink>
      <w:r w:rsidR="00BB0F04">
        <w:fldChar w:fldCharType="begin"/>
      </w:r>
      <w:r w:rsidR="00BB0F04">
        <w:instrText xml:space="preserve"> XE "</w:instrText>
      </w:r>
      <w:r w:rsidR="00BB0F04" w:rsidRPr="004D352F">
        <w:instrText>One-time Option Queue</w:instrText>
      </w:r>
      <w:r w:rsidR="00BB0F04">
        <w:instrText xml:space="preserve"> Option" </w:instrText>
      </w:r>
      <w:r w:rsidR="00BB0F04">
        <w:fldChar w:fldCharType="end"/>
      </w:r>
      <w:r w:rsidR="00BB0F04">
        <w:fldChar w:fldCharType="begin"/>
      </w:r>
      <w:r w:rsidR="00BB0F04">
        <w:instrText xml:space="preserve"> XE "Options:</w:instrText>
      </w:r>
      <w:r w:rsidR="00BB0F04" w:rsidRPr="004D352F">
        <w:instrText>One-time Option Queue</w:instrText>
      </w:r>
      <w:r w:rsidR="00BB0F04">
        <w:instrText xml:space="preserve">" </w:instrText>
      </w:r>
      <w:r w:rsidR="00BB0F04">
        <w:fldChar w:fldCharType="end"/>
      </w:r>
      <w:r w:rsidR="005B1552" w:rsidRPr="00B701A3">
        <w:t xml:space="preserve"> [</w:t>
      </w:r>
      <w:r w:rsidR="005B1552" w:rsidRPr="00B701A3">
        <w:rPr>
          <w:color w:val="auto"/>
        </w:rPr>
        <w:t>XU OPTION QUEUE</w:t>
      </w:r>
      <w:r w:rsidR="00BB0F04">
        <w:rPr>
          <w:color w:val="auto"/>
        </w:rPr>
        <w:fldChar w:fldCharType="begin"/>
      </w:r>
      <w:r w:rsidR="00BB0F04">
        <w:instrText xml:space="preserve"> XE "</w:instrText>
      </w:r>
      <w:r w:rsidR="00BB0F04" w:rsidRPr="003B6FFB">
        <w:rPr>
          <w:color w:val="auto"/>
        </w:rPr>
        <w:instrText>XU OPTION QUEUE</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3B6FFB">
        <w:rPr>
          <w:color w:val="auto"/>
        </w:rPr>
        <w:instrText>XU OPTION QUEUE</w:instrText>
      </w:r>
      <w:r w:rsidR="00BB0F04">
        <w:instrText xml:space="preserve">" </w:instrText>
      </w:r>
      <w:r w:rsidR="00BB0F04">
        <w:rPr>
          <w:color w:val="auto"/>
        </w:rPr>
        <w:fldChar w:fldCharType="end"/>
      </w:r>
      <w:r w:rsidR="005B1552" w:rsidRPr="00B701A3">
        <w:t>]</w:t>
      </w:r>
    </w:p>
    <w:p w14:paraId="08A9E1B8" w14:textId="799A16D6" w:rsidR="001D6B73" w:rsidRPr="00B701A3" w:rsidRDefault="00E31E61" w:rsidP="00B701A3">
      <w:pPr>
        <w:pStyle w:val="ListBullet"/>
      </w:pPr>
      <w:hyperlink w:anchor="taskman_management_utilities" w:history="1">
        <w:r w:rsidR="00BB0F04" w:rsidRPr="00EE5F57">
          <w:rPr>
            <w:rStyle w:val="Hyperlink"/>
            <w:b/>
          </w:rPr>
          <w:t>Taskman Management Utilities</w:t>
        </w:r>
      </w:hyperlink>
      <w:r w:rsidR="00BB0F04">
        <w:fldChar w:fldCharType="begin"/>
      </w:r>
      <w:r w:rsidR="00BB0F04">
        <w:instrText xml:space="preserve"> XE "</w:instrText>
      </w:r>
      <w:r w:rsidR="00BB0F04" w:rsidRPr="007F031E">
        <w:instrText>Taskman Management Utilities</w:instrText>
      </w:r>
      <w:r w:rsidR="00BB0F04">
        <w:instrText xml:space="preserve"> Menu" </w:instrText>
      </w:r>
      <w:r w:rsidR="00BB0F04">
        <w:fldChar w:fldCharType="end"/>
      </w:r>
      <w:r w:rsidR="00BB0F04">
        <w:fldChar w:fldCharType="begin"/>
      </w:r>
      <w:r w:rsidR="00BB0F04">
        <w:instrText xml:space="preserve"> XE "Menus:</w:instrText>
      </w:r>
      <w:r w:rsidR="00BB0F04" w:rsidRPr="007F031E">
        <w:instrText>Taskman Management Utilities</w:instrText>
      </w:r>
      <w:r w:rsidR="00BB0F04">
        <w:instrText xml:space="preserve">" </w:instrText>
      </w:r>
      <w:r w:rsidR="00BB0F04">
        <w:fldChar w:fldCharType="end"/>
      </w:r>
      <w:r w:rsidR="00BB0F04">
        <w:fldChar w:fldCharType="begin"/>
      </w:r>
      <w:r w:rsidR="00BB0F04">
        <w:instrText xml:space="preserve"> XE "Options:</w:instrText>
      </w:r>
      <w:r w:rsidR="00BB0F04" w:rsidRPr="007F031E">
        <w:instrText>Taskman Management Utilities</w:instrText>
      </w:r>
      <w:r w:rsidR="00BB0F04">
        <w:instrText xml:space="preserve">" </w:instrText>
      </w:r>
      <w:r w:rsidR="00BB0F04">
        <w:fldChar w:fldCharType="end"/>
      </w:r>
      <w:r w:rsidR="00BB0F04" w:rsidRPr="00E42F55">
        <w:t xml:space="preserve"> </w:t>
      </w:r>
      <w:r w:rsidR="00BB0F04">
        <w:t>[</w:t>
      </w:r>
      <w:r w:rsidR="00BB0F04" w:rsidRPr="00BB0F04">
        <w:rPr>
          <w:color w:val="auto"/>
        </w:rPr>
        <w:t>XUTM UTIL</w:t>
      </w:r>
      <w:r w:rsidR="00BB0F04">
        <w:rPr>
          <w:color w:val="auto"/>
        </w:rPr>
        <w:fldChar w:fldCharType="begin"/>
      </w:r>
      <w:r w:rsidR="00BB0F04">
        <w:instrText xml:space="preserve"> XE "</w:instrText>
      </w:r>
      <w:r w:rsidR="00BB0F04" w:rsidRPr="00F9735B">
        <w:rPr>
          <w:color w:val="auto"/>
        </w:rPr>
        <w:instrText>XUTM UTIL</w:instrText>
      </w:r>
      <w:r w:rsidR="00BB0F04">
        <w:rPr>
          <w:color w:val="auto"/>
        </w:rPr>
        <w:instrText xml:space="preserve"> Menu</w:instrText>
      </w:r>
      <w:r w:rsidR="00BB0F04">
        <w:instrText xml:space="preserve">" </w:instrText>
      </w:r>
      <w:r w:rsidR="00BB0F04">
        <w:rPr>
          <w:color w:val="auto"/>
        </w:rPr>
        <w:fldChar w:fldCharType="end"/>
      </w:r>
      <w:r w:rsidR="00BB0F04">
        <w:rPr>
          <w:color w:val="auto"/>
        </w:rPr>
        <w:fldChar w:fldCharType="begin"/>
      </w:r>
      <w:r w:rsidR="00BB0F04">
        <w:instrText xml:space="preserve"> XE "Menus:</w:instrText>
      </w:r>
      <w:r w:rsidR="00BB0F04" w:rsidRPr="00F9735B">
        <w:rPr>
          <w:color w:val="auto"/>
        </w:rPr>
        <w:instrText>XUTM UTIL</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F9735B">
        <w:rPr>
          <w:color w:val="auto"/>
        </w:rPr>
        <w:instrText>XUTM UTIL</w:instrText>
      </w:r>
      <w:r w:rsidR="00BB0F04">
        <w:instrText xml:space="preserve">" </w:instrText>
      </w:r>
      <w:r w:rsidR="00BB0F04">
        <w:rPr>
          <w:color w:val="auto"/>
        </w:rPr>
        <w:fldChar w:fldCharType="end"/>
      </w:r>
      <w:r w:rsidR="00BB0F04">
        <w:t>]</w:t>
      </w:r>
    </w:p>
    <w:p w14:paraId="78450A0F" w14:textId="276AFA84" w:rsidR="001D6B73" w:rsidRPr="00B701A3" w:rsidRDefault="00E31E61" w:rsidP="00B701A3">
      <w:pPr>
        <w:pStyle w:val="ListBullet"/>
      </w:pPr>
      <w:hyperlink w:anchor="list_tasks_option" w:history="1">
        <w:r w:rsidR="001D6B73" w:rsidRPr="00EE5F57">
          <w:rPr>
            <w:rStyle w:val="Hyperlink"/>
            <w:b/>
          </w:rPr>
          <w:t>List Tasks</w:t>
        </w:r>
      </w:hyperlink>
      <w:r w:rsidR="00BB0F04">
        <w:fldChar w:fldCharType="begin"/>
      </w:r>
      <w:r w:rsidR="00BB0F04">
        <w:instrText xml:space="preserve"> XE "</w:instrText>
      </w:r>
      <w:r w:rsidR="00BB0F04" w:rsidRPr="00B72604">
        <w:instrText>List Tasks</w:instrText>
      </w:r>
      <w:r w:rsidR="00BB0F04">
        <w:instrText xml:space="preserve"> Option" </w:instrText>
      </w:r>
      <w:r w:rsidR="00BB0F04">
        <w:fldChar w:fldCharType="end"/>
      </w:r>
      <w:r w:rsidR="00BB0F04">
        <w:fldChar w:fldCharType="begin"/>
      </w:r>
      <w:r w:rsidR="00BB0F04">
        <w:instrText xml:space="preserve"> XE "Options:</w:instrText>
      </w:r>
      <w:r w:rsidR="00BB0F04" w:rsidRPr="00B72604">
        <w:instrText>List Tasks</w:instrText>
      </w:r>
      <w:r w:rsidR="00BB0F04">
        <w:instrText xml:space="preserve">" </w:instrText>
      </w:r>
      <w:r w:rsidR="00BB0F04">
        <w:fldChar w:fldCharType="end"/>
      </w:r>
      <w:r w:rsidR="005B1552" w:rsidRPr="00B701A3">
        <w:t xml:space="preserve"> [</w:t>
      </w:r>
      <w:r w:rsidR="005B1552" w:rsidRPr="00B701A3">
        <w:rPr>
          <w:color w:val="auto"/>
        </w:rPr>
        <w:t>XUTM INQ</w:t>
      </w:r>
      <w:r w:rsidR="00BB0F04">
        <w:rPr>
          <w:color w:val="auto"/>
        </w:rPr>
        <w:fldChar w:fldCharType="begin"/>
      </w:r>
      <w:r w:rsidR="00BB0F04">
        <w:instrText xml:space="preserve"> XE "</w:instrText>
      </w:r>
      <w:r w:rsidR="00BB0F04" w:rsidRPr="00712025">
        <w:rPr>
          <w:color w:val="auto"/>
        </w:rPr>
        <w:instrText>XUTM IN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712025">
        <w:rPr>
          <w:color w:val="auto"/>
        </w:rPr>
        <w:instrText>XUTM INQ</w:instrText>
      </w:r>
      <w:r w:rsidR="00BB0F04">
        <w:instrText xml:space="preserve">" </w:instrText>
      </w:r>
      <w:r w:rsidR="00BB0F04">
        <w:rPr>
          <w:color w:val="auto"/>
        </w:rPr>
        <w:fldChar w:fldCharType="end"/>
      </w:r>
      <w:r w:rsidR="005B1552" w:rsidRPr="00B701A3">
        <w:t>]</w:t>
      </w:r>
    </w:p>
    <w:p w14:paraId="0B9FE6D3" w14:textId="4E196DA6" w:rsidR="001D6B73" w:rsidRPr="00B701A3" w:rsidRDefault="00E31E61" w:rsidP="00B701A3">
      <w:pPr>
        <w:pStyle w:val="ListBullet"/>
      </w:pPr>
      <w:hyperlink w:anchor="dequeue_tasks_option" w:history="1">
        <w:r w:rsidR="001D6B73" w:rsidRPr="00EE5F57">
          <w:rPr>
            <w:rStyle w:val="Hyperlink"/>
            <w:b/>
          </w:rPr>
          <w:t>Dequeue Tasks</w:t>
        </w:r>
      </w:hyperlink>
      <w:r w:rsidR="00BB0F04">
        <w:fldChar w:fldCharType="begin"/>
      </w:r>
      <w:r w:rsidR="00BB0F04">
        <w:instrText xml:space="preserve"> XE "</w:instrText>
      </w:r>
      <w:r w:rsidR="00BB0F04" w:rsidRPr="00DB20F1">
        <w:instrText>Dequeu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DB20F1">
        <w:instrText>Dequeue Tasks</w:instrText>
      </w:r>
      <w:r w:rsidR="00BB0F04">
        <w:instrText xml:space="preserve">" </w:instrText>
      </w:r>
      <w:r w:rsidR="00BB0F04">
        <w:fldChar w:fldCharType="end"/>
      </w:r>
      <w:r w:rsidR="005B1552" w:rsidRPr="00B701A3">
        <w:t xml:space="preserve"> [</w:t>
      </w:r>
      <w:r w:rsidR="005B1552" w:rsidRPr="00B701A3">
        <w:rPr>
          <w:color w:val="auto"/>
        </w:rPr>
        <w:t>XUTM DQ</w:t>
      </w:r>
      <w:r w:rsidR="00BB0F04">
        <w:rPr>
          <w:color w:val="auto"/>
        </w:rPr>
        <w:fldChar w:fldCharType="begin"/>
      </w:r>
      <w:r w:rsidR="00BB0F04">
        <w:instrText xml:space="preserve"> XE "</w:instrText>
      </w:r>
      <w:r w:rsidR="00BB0F04" w:rsidRPr="004C12E6">
        <w:rPr>
          <w:color w:val="auto"/>
        </w:rPr>
        <w:instrText>XUTM D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4C12E6">
        <w:rPr>
          <w:color w:val="auto"/>
        </w:rPr>
        <w:instrText>XUTM DQ</w:instrText>
      </w:r>
      <w:r w:rsidR="00BB0F04">
        <w:instrText xml:space="preserve">" </w:instrText>
      </w:r>
      <w:r w:rsidR="00BB0F04">
        <w:rPr>
          <w:color w:val="auto"/>
        </w:rPr>
        <w:fldChar w:fldCharType="end"/>
      </w:r>
      <w:r w:rsidR="005B1552" w:rsidRPr="00B701A3">
        <w:t>]</w:t>
      </w:r>
    </w:p>
    <w:p w14:paraId="1066EC6B" w14:textId="40904F06" w:rsidR="001D6B73" w:rsidRPr="00B701A3" w:rsidRDefault="00E31E61" w:rsidP="00B701A3">
      <w:pPr>
        <w:pStyle w:val="ListBullet"/>
      </w:pPr>
      <w:hyperlink w:anchor="requeue_tasks_option" w:history="1">
        <w:r w:rsidR="001D6B73" w:rsidRPr="00EE5F57">
          <w:rPr>
            <w:rStyle w:val="Hyperlink"/>
            <w:b/>
          </w:rPr>
          <w:t>Requeue Tasks</w:t>
        </w:r>
      </w:hyperlink>
      <w:r w:rsidR="00BB0F04">
        <w:fldChar w:fldCharType="begin"/>
      </w:r>
      <w:r w:rsidR="00BB0F04">
        <w:instrText xml:space="preserve"> XE "</w:instrText>
      </w:r>
      <w:r w:rsidR="00BB0F04" w:rsidRPr="00E71E92">
        <w:instrText>Requeu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E71E92">
        <w:instrText>Requeue Tasks</w:instrText>
      </w:r>
      <w:r w:rsidR="00BB0F04">
        <w:instrText xml:space="preserve">" </w:instrText>
      </w:r>
      <w:r w:rsidR="00BB0F04">
        <w:fldChar w:fldCharType="end"/>
      </w:r>
      <w:r w:rsidR="005B1552" w:rsidRPr="00B701A3">
        <w:t xml:space="preserve"> [</w:t>
      </w:r>
      <w:r w:rsidR="00B701A3" w:rsidRPr="00B701A3">
        <w:rPr>
          <w:color w:val="auto"/>
        </w:rPr>
        <w:t>XUTM REQ</w:t>
      </w:r>
      <w:r w:rsidR="00BB0F04">
        <w:rPr>
          <w:color w:val="auto"/>
        </w:rPr>
        <w:fldChar w:fldCharType="begin"/>
      </w:r>
      <w:r w:rsidR="00BB0F04">
        <w:instrText xml:space="preserve"> XE "</w:instrText>
      </w:r>
      <w:r w:rsidR="00BB0F04" w:rsidRPr="00BA46CA">
        <w:rPr>
          <w:color w:val="auto"/>
        </w:rPr>
        <w:instrText>XUTM REQ</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BA46CA">
        <w:rPr>
          <w:color w:val="auto"/>
        </w:rPr>
        <w:instrText>XUTM REQ</w:instrText>
      </w:r>
      <w:r w:rsidR="00BB0F04">
        <w:instrText xml:space="preserve">" </w:instrText>
      </w:r>
      <w:r w:rsidR="00BB0F04">
        <w:rPr>
          <w:color w:val="auto"/>
        </w:rPr>
        <w:fldChar w:fldCharType="end"/>
      </w:r>
      <w:r w:rsidR="005B1552" w:rsidRPr="00B701A3">
        <w:t>]</w:t>
      </w:r>
    </w:p>
    <w:p w14:paraId="57888E73" w14:textId="7B346B39" w:rsidR="001D6B73" w:rsidRPr="00B701A3" w:rsidRDefault="00E31E61" w:rsidP="00B701A3">
      <w:pPr>
        <w:pStyle w:val="ListBullet"/>
      </w:pPr>
      <w:hyperlink w:anchor="delete_tasks_option" w:history="1">
        <w:r w:rsidR="001D6B73" w:rsidRPr="00EE5F57">
          <w:rPr>
            <w:rStyle w:val="Hyperlink"/>
            <w:b/>
          </w:rPr>
          <w:t>Delete Tasks</w:t>
        </w:r>
      </w:hyperlink>
      <w:r w:rsidR="00BB0F04">
        <w:fldChar w:fldCharType="begin"/>
      </w:r>
      <w:r w:rsidR="00BB0F04">
        <w:instrText xml:space="preserve"> XE "</w:instrText>
      </w:r>
      <w:r w:rsidR="00BB0F04" w:rsidRPr="00B93E2F">
        <w:instrText>Delete Tasks</w:instrText>
      </w:r>
      <w:r w:rsidR="00BB0F04">
        <w:instrText xml:space="preserve"> Option" </w:instrText>
      </w:r>
      <w:r w:rsidR="00BB0F04">
        <w:fldChar w:fldCharType="end"/>
      </w:r>
      <w:r w:rsidR="00BB0F04">
        <w:fldChar w:fldCharType="begin"/>
      </w:r>
      <w:r w:rsidR="00BB0F04">
        <w:instrText xml:space="preserve"> XE "Options:</w:instrText>
      </w:r>
      <w:r w:rsidR="00BB0F04" w:rsidRPr="00B93E2F">
        <w:instrText>Delete Tasks</w:instrText>
      </w:r>
      <w:r w:rsidR="00BB0F04">
        <w:instrText xml:space="preserve">" </w:instrText>
      </w:r>
      <w:r w:rsidR="00BB0F04">
        <w:fldChar w:fldCharType="end"/>
      </w:r>
      <w:r w:rsidR="00B701A3" w:rsidRPr="00B701A3">
        <w:t xml:space="preserve"> [</w:t>
      </w:r>
      <w:r w:rsidR="00B701A3" w:rsidRPr="00B701A3">
        <w:rPr>
          <w:color w:val="auto"/>
        </w:rPr>
        <w:t>XUTM DEL</w:t>
      </w:r>
      <w:r w:rsidR="00BB0F04">
        <w:rPr>
          <w:color w:val="auto"/>
        </w:rPr>
        <w:fldChar w:fldCharType="begin"/>
      </w:r>
      <w:r w:rsidR="00BB0F04">
        <w:instrText xml:space="preserve"> XE "</w:instrText>
      </w:r>
      <w:r w:rsidR="00BB0F04" w:rsidRPr="00447D06">
        <w:rPr>
          <w:color w:val="auto"/>
        </w:rPr>
        <w:instrText>XUTM DEL</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447D06">
        <w:rPr>
          <w:color w:val="auto"/>
        </w:rPr>
        <w:instrText>XUTM DEL</w:instrText>
      </w:r>
      <w:r w:rsidR="00BB0F04">
        <w:instrText xml:space="preserve">" </w:instrText>
      </w:r>
      <w:r w:rsidR="00BB0F04">
        <w:rPr>
          <w:color w:val="auto"/>
        </w:rPr>
        <w:fldChar w:fldCharType="end"/>
      </w:r>
      <w:r w:rsidR="00B701A3" w:rsidRPr="00B701A3">
        <w:t>]</w:t>
      </w:r>
    </w:p>
    <w:p w14:paraId="2CCDB9DB" w14:textId="250265F1" w:rsidR="001D6B73" w:rsidRPr="00B701A3" w:rsidRDefault="00E31E61" w:rsidP="00B701A3">
      <w:pPr>
        <w:pStyle w:val="ListBullet"/>
      </w:pPr>
      <w:hyperlink w:anchor="print_options_that_are_scheduled_to_run" w:history="1">
        <w:r w:rsidR="001D6B73" w:rsidRPr="00EE5F57">
          <w:rPr>
            <w:rStyle w:val="Hyperlink"/>
            <w:b/>
          </w:rPr>
          <w:t>Print Options that are Scheduled to run</w:t>
        </w:r>
      </w:hyperlink>
      <w:r w:rsidR="00BB0F04">
        <w:fldChar w:fldCharType="begin"/>
      </w:r>
      <w:r w:rsidR="00BB0F04">
        <w:instrText xml:space="preserve"> XE "</w:instrText>
      </w:r>
      <w:r w:rsidR="00BB0F04" w:rsidRPr="00E0286E">
        <w:instrText>Print Options that are Scheduled to run</w:instrText>
      </w:r>
      <w:r w:rsidR="00BB0F04">
        <w:instrText xml:space="preserve"> Option" </w:instrText>
      </w:r>
      <w:r w:rsidR="00BB0F04">
        <w:fldChar w:fldCharType="end"/>
      </w:r>
      <w:r w:rsidR="00BB0F04">
        <w:fldChar w:fldCharType="begin"/>
      </w:r>
      <w:r w:rsidR="00BB0F04">
        <w:instrText xml:space="preserve"> XE "Options:</w:instrText>
      </w:r>
      <w:r w:rsidR="00BB0F04" w:rsidRPr="00E0286E">
        <w:instrText>Print Options that are Scheduled to run</w:instrText>
      </w:r>
      <w:r w:rsidR="00BB0F04">
        <w:instrText xml:space="preserve">" </w:instrText>
      </w:r>
      <w:r w:rsidR="00BB0F04">
        <w:fldChar w:fldCharType="end"/>
      </w:r>
      <w:r w:rsidR="00B701A3" w:rsidRPr="00B701A3">
        <w:t xml:space="preserve"> [</w:t>
      </w:r>
      <w:r w:rsidR="00B701A3" w:rsidRPr="00B701A3">
        <w:rPr>
          <w:color w:val="auto"/>
        </w:rPr>
        <w:t>XUTM BACKGROUND PRINT</w:t>
      </w:r>
      <w:r w:rsidR="00BB0F04">
        <w:rPr>
          <w:color w:val="auto"/>
        </w:rPr>
        <w:fldChar w:fldCharType="begin"/>
      </w:r>
      <w:r w:rsidR="00BB0F04">
        <w:instrText xml:space="preserve"> XE "</w:instrText>
      </w:r>
      <w:r w:rsidR="00BB0F04" w:rsidRPr="00A43DC0">
        <w:rPr>
          <w:color w:val="auto"/>
        </w:rPr>
        <w:instrText>XUTM BACKGROUND PRINT</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A43DC0">
        <w:rPr>
          <w:color w:val="auto"/>
        </w:rPr>
        <w:instrText>XUTM BACKGROUND PRINT</w:instrText>
      </w:r>
      <w:r w:rsidR="00BB0F04">
        <w:instrText xml:space="preserve">" </w:instrText>
      </w:r>
      <w:r w:rsidR="00BB0F04">
        <w:rPr>
          <w:color w:val="auto"/>
        </w:rPr>
        <w:fldChar w:fldCharType="end"/>
      </w:r>
      <w:r w:rsidR="00B701A3" w:rsidRPr="00B701A3">
        <w:t>]</w:t>
      </w:r>
    </w:p>
    <w:p w14:paraId="6B5FC57F" w14:textId="680D8852" w:rsidR="001D6B73" w:rsidRPr="00B701A3" w:rsidRDefault="00E31E61" w:rsidP="00B701A3">
      <w:pPr>
        <w:pStyle w:val="ListBullet"/>
      </w:pPr>
      <w:hyperlink w:anchor="cleanup_task_list_option" w:history="1">
        <w:r w:rsidR="001D6B73" w:rsidRPr="00EE5F57">
          <w:rPr>
            <w:rStyle w:val="Hyperlink"/>
            <w:b/>
          </w:rPr>
          <w:t>Cleanup Task List</w:t>
        </w:r>
      </w:hyperlink>
      <w:r w:rsidR="00BB0F04">
        <w:fldChar w:fldCharType="begin"/>
      </w:r>
      <w:r w:rsidR="00BB0F04">
        <w:instrText xml:space="preserve"> XE "</w:instrText>
      </w:r>
      <w:r w:rsidR="00BB0F04" w:rsidRPr="00B96F03">
        <w:instrText>Cleanup Task List</w:instrText>
      </w:r>
      <w:r w:rsidR="00BB0F04">
        <w:instrText xml:space="preserve"> Option" </w:instrText>
      </w:r>
      <w:r w:rsidR="00BB0F04">
        <w:fldChar w:fldCharType="end"/>
      </w:r>
      <w:r w:rsidR="00BB0F04">
        <w:fldChar w:fldCharType="begin"/>
      </w:r>
      <w:r w:rsidR="00BB0F04">
        <w:instrText xml:space="preserve"> XE "Options:</w:instrText>
      </w:r>
      <w:r w:rsidR="00BB0F04" w:rsidRPr="00B96F03">
        <w:instrText>Cleanup Task List</w:instrText>
      </w:r>
      <w:r w:rsidR="00BB0F04">
        <w:instrText xml:space="preserve">" </w:instrText>
      </w:r>
      <w:r w:rsidR="00BB0F04">
        <w:fldChar w:fldCharType="end"/>
      </w:r>
      <w:r w:rsidR="00B701A3" w:rsidRPr="00B701A3">
        <w:t xml:space="preserve"> [</w:t>
      </w:r>
      <w:r w:rsidR="00B701A3" w:rsidRPr="00B701A3">
        <w:rPr>
          <w:color w:val="auto"/>
        </w:rPr>
        <w:t>XUTM TL CLEAN</w:t>
      </w:r>
      <w:r w:rsidR="00BB0F04">
        <w:rPr>
          <w:color w:val="auto"/>
        </w:rPr>
        <w:fldChar w:fldCharType="begin"/>
      </w:r>
      <w:r w:rsidR="00BB0F04">
        <w:instrText xml:space="preserve"> XE "</w:instrText>
      </w:r>
      <w:r w:rsidR="00BB0F04" w:rsidRPr="00A80D7D">
        <w:rPr>
          <w:color w:val="auto"/>
        </w:rPr>
        <w:instrText>XUTM TL CLEAN</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A80D7D">
        <w:rPr>
          <w:color w:val="auto"/>
        </w:rPr>
        <w:instrText>XUTM TL CLEAN</w:instrText>
      </w:r>
      <w:r w:rsidR="00BB0F04">
        <w:instrText xml:space="preserve">" </w:instrText>
      </w:r>
      <w:r w:rsidR="00BB0F04">
        <w:rPr>
          <w:color w:val="auto"/>
        </w:rPr>
        <w:fldChar w:fldCharType="end"/>
      </w:r>
      <w:r w:rsidR="00B701A3" w:rsidRPr="00B701A3">
        <w:t>]</w:t>
      </w:r>
    </w:p>
    <w:p w14:paraId="54288927" w14:textId="6A338D59" w:rsidR="001D6B73" w:rsidRPr="00B701A3" w:rsidRDefault="00E31E61" w:rsidP="007B457D">
      <w:pPr>
        <w:pStyle w:val="ListBullet"/>
      </w:pPr>
      <w:hyperlink w:anchor="print_options_recommended_for_queueing" w:history="1">
        <w:r w:rsidR="001D6B73" w:rsidRPr="00EE5F57">
          <w:rPr>
            <w:rStyle w:val="Hyperlink"/>
            <w:b/>
          </w:rPr>
          <w:t>Print Options Recommended for Queueing</w:t>
        </w:r>
      </w:hyperlink>
      <w:r w:rsidR="00BB0F04">
        <w:fldChar w:fldCharType="begin"/>
      </w:r>
      <w:r w:rsidR="00BB0F04">
        <w:instrText xml:space="preserve"> XE "</w:instrText>
      </w:r>
      <w:r w:rsidR="00BB0F04" w:rsidRPr="00E95BD0">
        <w:instrText>Print Options Recommended for Queueing</w:instrText>
      </w:r>
      <w:r w:rsidR="00BB0F04">
        <w:instrText xml:space="preserve"> Option" </w:instrText>
      </w:r>
      <w:r w:rsidR="00BB0F04">
        <w:fldChar w:fldCharType="end"/>
      </w:r>
      <w:r w:rsidR="00BB0F04">
        <w:fldChar w:fldCharType="begin"/>
      </w:r>
      <w:r w:rsidR="00BB0F04">
        <w:instrText xml:space="preserve"> XE "Options:</w:instrText>
      </w:r>
      <w:r w:rsidR="00BB0F04" w:rsidRPr="00E95BD0">
        <w:instrText>Print Options Recommended for Queueing</w:instrText>
      </w:r>
      <w:r w:rsidR="00BB0F04">
        <w:instrText xml:space="preserve">" </w:instrText>
      </w:r>
      <w:r w:rsidR="00BB0F04">
        <w:fldChar w:fldCharType="end"/>
      </w:r>
      <w:r w:rsidR="00B701A3" w:rsidRPr="00B701A3">
        <w:t xml:space="preserve"> [</w:t>
      </w:r>
      <w:r w:rsidR="00B701A3" w:rsidRPr="00B701A3">
        <w:rPr>
          <w:color w:val="auto"/>
        </w:rPr>
        <w:t>XUTM BACKGROUND RECOMMENDED</w:t>
      </w:r>
      <w:r w:rsidR="00BB0F04">
        <w:rPr>
          <w:color w:val="auto"/>
        </w:rPr>
        <w:fldChar w:fldCharType="begin"/>
      </w:r>
      <w:r w:rsidR="00BB0F04">
        <w:instrText xml:space="preserve"> XE "</w:instrText>
      </w:r>
      <w:r w:rsidR="00BB0F04" w:rsidRPr="00F33B09">
        <w:rPr>
          <w:color w:val="auto"/>
        </w:rPr>
        <w:instrText>XUTM BACKGROUND RECOMMENDED</w:instrText>
      </w:r>
      <w:r w:rsidR="00BB0F04">
        <w:rPr>
          <w:color w:val="auto"/>
        </w:rPr>
        <w:instrText xml:space="preserve"> Option</w:instrText>
      </w:r>
      <w:r w:rsidR="00BB0F04">
        <w:instrText xml:space="preserve">" </w:instrText>
      </w:r>
      <w:r w:rsidR="00BB0F04">
        <w:rPr>
          <w:color w:val="auto"/>
        </w:rPr>
        <w:fldChar w:fldCharType="end"/>
      </w:r>
      <w:r w:rsidR="00BB0F04">
        <w:rPr>
          <w:color w:val="auto"/>
        </w:rPr>
        <w:fldChar w:fldCharType="begin"/>
      </w:r>
      <w:r w:rsidR="00BB0F04">
        <w:instrText xml:space="preserve"> XE "Options:</w:instrText>
      </w:r>
      <w:r w:rsidR="00BB0F04" w:rsidRPr="00F33B09">
        <w:rPr>
          <w:color w:val="auto"/>
        </w:rPr>
        <w:instrText>XUTM BACKGROUND RECOMMENDED</w:instrText>
      </w:r>
      <w:r w:rsidR="00BB0F04">
        <w:instrText xml:space="preserve">" </w:instrText>
      </w:r>
      <w:r w:rsidR="00BB0F04">
        <w:rPr>
          <w:color w:val="auto"/>
        </w:rPr>
        <w:fldChar w:fldCharType="end"/>
      </w:r>
      <w:r w:rsidR="00B701A3" w:rsidRPr="00B701A3">
        <w:t>]</w:t>
      </w:r>
    </w:p>
    <w:p w14:paraId="0BBCCC11" w14:textId="77777777" w:rsidR="004A443D" w:rsidRDefault="004A443D" w:rsidP="004A443D">
      <w:pPr>
        <w:pStyle w:val="BodyText6"/>
      </w:pPr>
    </w:p>
    <w:p w14:paraId="32228C4A" w14:textId="1A0D4FD8" w:rsidR="001D6B73" w:rsidRPr="00E42F55" w:rsidRDefault="00BB0F04" w:rsidP="00410CAE">
      <w:pPr>
        <w:pStyle w:val="BodyText"/>
      </w:pPr>
      <w:r>
        <w:t xml:space="preserve">The </w:t>
      </w:r>
      <w:r w:rsidRPr="00BB0F04">
        <w:rPr>
          <w:b/>
        </w:rPr>
        <w:t>Taskm</w:t>
      </w:r>
      <w:r w:rsidR="001D6B73" w:rsidRPr="00BB0F04">
        <w:rPr>
          <w:b/>
        </w:rPr>
        <w:t>an Management Utilities</w:t>
      </w:r>
      <w:r>
        <w:fldChar w:fldCharType="begin"/>
      </w:r>
      <w:r>
        <w:instrText xml:space="preserve"> XE "</w:instrText>
      </w:r>
      <w:r w:rsidRPr="007F031E">
        <w:instrText>Taskman Management Utilities</w:instrText>
      </w:r>
      <w:r>
        <w:instrText xml:space="preserve"> Menu" </w:instrText>
      </w:r>
      <w:r>
        <w:fldChar w:fldCharType="end"/>
      </w:r>
      <w:r>
        <w:fldChar w:fldCharType="begin"/>
      </w:r>
      <w:r>
        <w:instrText xml:space="preserve"> XE "Menus:</w:instrText>
      </w:r>
      <w:r w:rsidRPr="007F031E">
        <w:instrText>Taskman Management Utilities</w:instrText>
      </w:r>
      <w:r>
        <w:instrText xml:space="preserve">" </w:instrText>
      </w:r>
      <w:r>
        <w:fldChar w:fldCharType="end"/>
      </w:r>
      <w:r>
        <w:fldChar w:fldCharType="begin"/>
      </w:r>
      <w:r>
        <w:instrText xml:space="preserve"> XE "Options:</w:instrText>
      </w:r>
      <w:r w:rsidRPr="007F031E">
        <w:instrText>Taskman Management Utilities</w:instrText>
      </w:r>
      <w:r>
        <w:instrText xml:space="preserve">" </w:instrText>
      </w:r>
      <w:r>
        <w:fldChar w:fldCharType="end"/>
      </w:r>
      <w:r w:rsidR="00D46E93" w:rsidRPr="00E42F55">
        <w:t xml:space="preserve"> </w:t>
      </w:r>
      <w:r>
        <w:t>[</w:t>
      </w:r>
      <w:r w:rsidRPr="00BB0F04">
        <w:rPr>
          <w:color w:val="auto"/>
          <w:szCs w:val="22"/>
        </w:rPr>
        <w:t>XUTM UTIL</w:t>
      </w:r>
      <w:r>
        <w:rPr>
          <w:color w:val="auto"/>
          <w:szCs w:val="22"/>
        </w:rPr>
        <w:fldChar w:fldCharType="begin"/>
      </w:r>
      <w:r>
        <w:instrText xml:space="preserve"> XE "</w:instrText>
      </w:r>
      <w:r w:rsidRPr="00F9735B">
        <w:rPr>
          <w:color w:val="auto"/>
          <w:szCs w:val="22"/>
        </w:rPr>
        <w:instrText>XUTM UTIL</w:instrText>
      </w:r>
      <w:r>
        <w:rPr>
          <w:color w:val="auto"/>
          <w:szCs w:val="22"/>
        </w:rPr>
        <w:instrText xml:space="preserve"> Menu</w:instrText>
      </w:r>
      <w:r>
        <w:instrText xml:space="preserve">" </w:instrText>
      </w:r>
      <w:r>
        <w:rPr>
          <w:color w:val="auto"/>
          <w:szCs w:val="22"/>
        </w:rPr>
        <w:fldChar w:fldCharType="end"/>
      </w:r>
      <w:r>
        <w:rPr>
          <w:color w:val="auto"/>
          <w:szCs w:val="22"/>
        </w:rPr>
        <w:fldChar w:fldCharType="begin"/>
      </w:r>
      <w:r>
        <w:instrText xml:space="preserve"> XE "Menus:</w:instrText>
      </w:r>
      <w:r w:rsidRPr="00F9735B">
        <w:rPr>
          <w:color w:val="auto"/>
          <w:szCs w:val="22"/>
        </w:rPr>
        <w:instrText>XUTM UTIL</w:instrText>
      </w:r>
      <w:r>
        <w:instrText xml:space="preserve">" </w:instrText>
      </w:r>
      <w:r>
        <w:rPr>
          <w:color w:val="auto"/>
          <w:szCs w:val="22"/>
        </w:rPr>
        <w:fldChar w:fldCharType="end"/>
      </w:r>
      <w:r>
        <w:rPr>
          <w:color w:val="auto"/>
          <w:szCs w:val="22"/>
        </w:rPr>
        <w:fldChar w:fldCharType="begin"/>
      </w:r>
      <w:r>
        <w:instrText xml:space="preserve"> XE "Options:</w:instrText>
      </w:r>
      <w:r w:rsidRPr="00F9735B">
        <w:rPr>
          <w:color w:val="auto"/>
          <w:szCs w:val="22"/>
        </w:rPr>
        <w:instrText>XUTM UTIL</w:instrText>
      </w:r>
      <w:r>
        <w:instrText xml:space="preserve">" </w:instrText>
      </w:r>
      <w:r>
        <w:rPr>
          <w:color w:val="auto"/>
          <w:szCs w:val="22"/>
        </w:rPr>
        <w:fldChar w:fldCharType="end"/>
      </w:r>
      <w:r>
        <w:t xml:space="preserve">] </w:t>
      </w:r>
      <w:r w:rsidR="00D46E93" w:rsidRPr="00E42F55">
        <w:t xml:space="preserve">submenu and the scheduling-related </w:t>
      </w:r>
      <w:r w:rsidR="001D6B73" w:rsidRPr="00E42F55">
        <w:t>options are discussed later in this chapter. The options for listing, dequeuing, requeuing, deleting, and cleaning up tasks are discussed first.</w:t>
      </w:r>
    </w:p>
    <w:p w14:paraId="726CB4AB" w14:textId="77777777" w:rsidR="001D6B73" w:rsidRPr="00E42F55" w:rsidRDefault="001D6B73" w:rsidP="001651C7">
      <w:pPr>
        <w:pStyle w:val="Heading3"/>
      </w:pPr>
      <w:bookmarkStart w:id="1864" w:name="list_tasks_option"/>
      <w:bookmarkStart w:id="1865" w:name="_Toc236534803"/>
      <w:bookmarkStart w:id="1866" w:name="_Toc33098182"/>
      <w:r w:rsidRPr="00E42F55">
        <w:t>List Tasks</w:t>
      </w:r>
      <w:bookmarkEnd w:id="1864"/>
      <w:r w:rsidRPr="00E42F55">
        <w:t xml:space="preserve"> </w:t>
      </w:r>
      <w:r w:rsidR="00D416D8" w:rsidRPr="00E42F55">
        <w:t>Option</w:t>
      </w:r>
      <w:bookmarkEnd w:id="1865"/>
      <w:bookmarkEnd w:id="1866"/>
    </w:p>
    <w:p w14:paraId="4F5BF064" w14:textId="77777777" w:rsidR="001D6B73" w:rsidRPr="00E42F55" w:rsidRDefault="001D6B73" w:rsidP="002C0251">
      <w:pPr>
        <w:pStyle w:val="BodyText6"/>
        <w:keepNext/>
        <w:keepLines/>
      </w:pPr>
      <w:r w:rsidRPr="00E42F55">
        <w:fldChar w:fldCharType="begin"/>
      </w:r>
      <w:r w:rsidRPr="00E42F55">
        <w:instrText xml:space="preserve">XE </w:instrText>
      </w:r>
      <w:r w:rsidR="00666840">
        <w:instrText>“</w:instrText>
      </w:r>
      <w:r w:rsidRPr="00E42F55">
        <w:instrText>TaskMan:List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List Tasks</w:instrText>
      </w:r>
      <w:r w:rsidR="00D416D8" w:rsidRPr="00E42F55">
        <w:instrText xml:space="preserve"> Option</w:instrText>
      </w:r>
      <w:r w:rsidR="00666840">
        <w:instrText>”</w:instrText>
      </w:r>
      <w:r w:rsidRPr="00E42F55">
        <w:fldChar w:fldCharType="end"/>
      </w:r>
    </w:p>
    <w:p w14:paraId="1522184D" w14:textId="117F18D4" w:rsidR="00AA48B2" w:rsidRPr="00E42F55" w:rsidRDefault="00AA48B2" w:rsidP="002B6AE0">
      <w:pPr>
        <w:pStyle w:val="Caption"/>
      </w:pPr>
      <w:bookmarkStart w:id="1867" w:name="_Toc193181838"/>
      <w:bookmarkStart w:id="1868" w:name="_Toc3309860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6</w:t>
      </w:r>
      <w:r w:rsidR="0019324F">
        <w:rPr>
          <w:noProof/>
        </w:rPr>
        <w:fldChar w:fldCharType="end"/>
      </w:r>
      <w:r w:rsidR="00900A85">
        <w:t>:</w:t>
      </w:r>
      <w:r w:rsidRPr="00E42F55">
        <w:t xml:space="preserve"> List Tasks Option</w:t>
      </w:r>
      <w:bookmarkEnd w:id="1867"/>
      <w:bookmarkEnd w:id="1868"/>
    </w:p>
    <w:p w14:paraId="580B11FF" w14:textId="77777777" w:rsidR="001D6B73" w:rsidRPr="00E42F55" w:rsidRDefault="001D6B73" w:rsidP="0074649F">
      <w:pPr>
        <w:pStyle w:val="MenuBox"/>
      </w:pPr>
      <w:r w:rsidRPr="00E42F55">
        <w:t>SYSTEMS MANAGER MENU ...</w:t>
      </w:r>
      <w:r w:rsidRPr="00E42F55">
        <w:tab/>
        <w:t>[EVE]</w:t>
      </w:r>
    </w:p>
    <w:p w14:paraId="3BBE3D2D" w14:textId="77777777" w:rsidR="001D6B73" w:rsidRPr="00E42F55" w:rsidRDefault="001D6B73" w:rsidP="0074649F">
      <w:pPr>
        <w:pStyle w:val="MenuBox"/>
      </w:pPr>
      <w:r w:rsidRPr="00E42F55">
        <w:t>Taskman Management ...</w:t>
      </w:r>
      <w:r w:rsidRPr="00E42F55">
        <w:tab/>
        <w:t>[XUTM MGR]</w:t>
      </w:r>
    </w:p>
    <w:p w14:paraId="0C3DC383" w14:textId="77777777" w:rsidR="001D6B73" w:rsidRPr="00E42F55" w:rsidRDefault="00F97EE4" w:rsidP="0074649F">
      <w:pPr>
        <w:pStyle w:val="MenuBox"/>
      </w:pPr>
      <w:r w:rsidRPr="00E42F55">
        <w:t xml:space="preserve">   List Tasks</w:t>
      </w:r>
      <w:r w:rsidRPr="00E42F55">
        <w:tab/>
      </w:r>
      <w:r w:rsidR="001D6B73" w:rsidRPr="00E42F55">
        <w:t>[XUTM INQ]</w:t>
      </w:r>
    </w:p>
    <w:p w14:paraId="38823C1A" w14:textId="77777777" w:rsidR="001D6B73" w:rsidRPr="00E42F55" w:rsidRDefault="001D6B73" w:rsidP="00A7691A">
      <w:pPr>
        <w:pStyle w:val="BodyText6"/>
      </w:pPr>
    </w:p>
    <w:p w14:paraId="77487E2B" w14:textId="2A1BCC83" w:rsidR="001D6B73" w:rsidRPr="00E42F55" w:rsidRDefault="001D6B73" w:rsidP="00ED0C6E">
      <w:pPr>
        <w:pStyle w:val="BodyText"/>
        <w:keepNext/>
        <w:keepLines/>
      </w:pPr>
      <w:r w:rsidRPr="00E42F55">
        <w:t>Beginning with Kernel 8.0,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D416D8" w:rsidRPr="00E42F55">
        <w:instrText xml:space="preserve"> (#14.4)</w:instrText>
      </w:r>
      <w:r w:rsidR="00666840">
        <w:instrText>”</w:instrText>
      </w:r>
      <w:r w:rsidRPr="00E42F55">
        <w:instrText xml:space="preserve"> </w:instrText>
      </w:r>
      <w:r w:rsidRPr="00E42F55">
        <w:fldChar w:fldCharType="end"/>
      </w:r>
      <w:r w:rsidRPr="00E42F55">
        <w:t xml:space="preserve"> (in </w:t>
      </w:r>
      <w:r w:rsidRPr="00321770">
        <w:rPr>
          <w:b/>
        </w:rPr>
        <w:t>^%ZTSK</w:t>
      </w:r>
      <w:r w:rsidR="00D416D8" w:rsidRPr="00E42F55">
        <w:fldChar w:fldCharType="begin"/>
      </w:r>
      <w:r w:rsidR="00D416D8" w:rsidRPr="00E42F55">
        <w:instrText xml:space="preserve"> XE </w:instrText>
      </w:r>
      <w:r w:rsidR="00666840">
        <w:instrText>“</w:instrText>
      </w:r>
      <w:r w:rsidR="00D416D8" w:rsidRPr="00E42F55">
        <w:instrText>ZTSK Global</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Globals:^%ZTSK</w:instrText>
      </w:r>
      <w:r w:rsidR="00666840">
        <w:instrText>”</w:instrText>
      </w:r>
      <w:r w:rsidR="00D416D8" w:rsidRPr="00E42F55">
        <w:instrText xml:space="preserve"> </w:instrText>
      </w:r>
      <w:r w:rsidR="00D416D8" w:rsidRPr="00E42F55">
        <w:fldChar w:fldCharType="end"/>
      </w:r>
      <w:r w:rsidRPr="00E42F55">
        <w:t>) is VA FileMan co</w:t>
      </w:r>
      <w:r w:rsidR="00D416D8" w:rsidRPr="00E42F55">
        <w:t>mpatible (i.e.,</w:t>
      </w:r>
      <w:r w:rsidR="00FC10E3" w:rsidRPr="00E42F55">
        <w:t> </w:t>
      </w:r>
      <w:r w:rsidRPr="00E42F55">
        <w:t>you can use VA FileMan to print out information about a task</w:t>
      </w:r>
      <w:r w:rsidR="00D416D8" w:rsidRPr="00E42F55">
        <w:t>)</w:t>
      </w:r>
      <w:r w:rsidRPr="00E42F55">
        <w:t xml:space="preserve">. However, the </w:t>
      </w:r>
      <w:r w:rsidRPr="00366D57">
        <w:rPr>
          <w:b/>
        </w:rPr>
        <w:t>List Task</w:t>
      </w:r>
      <w:r w:rsidR="00D416D8" w:rsidRPr="00366D57">
        <w:rPr>
          <w:b/>
        </w:rPr>
        <w:t>s</w:t>
      </w:r>
      <w:r w:rsidR="00366D57" w:rsidRPr="00E42F55">
        <w:fldChar w:fldCharType="begin"/>
      </w:r>
      <w:r w:rsidR="00366D57" w:rsidRPr="00E42F55">
        <w:instrText xml:space="preserve">XE </w:instrText>
      </w:r>
      <w:r w:rsidR="00366D57">
        <w:instrText>“</w:instrText>
      </w:r>
      <w:r w:rsidR="00366D57" w:rsidRPr="00E42F55">
        <w:instrText>List Tasks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List Tasks</w:instrText>
      </w:r>
      <w:r w:rsidR="00366D57">
        <w:instrText>”</w:instrText>
      </w:r>
      <w:r w:rsidR="00366D57" w:rsidRPr="00E42F55">
        <w:fldChar w:fldCharType="end"/>
      </w:r>
      <w:r w:rsidRPr="00E42F55">
        <w:t xml:space="preserve"> </w:t>
      </w:r>
      <w:r w:rsidR="00D416D8" w:rsidRPr="00E42F55">
        <w:t>[XUTM INQ</w:t>
      </w:r>
      <w:r w:rsidR="00D416D8" w:rsidRPr="00E42F55">
        <w:fldChar w:fldCharType="begin"/>
      </w:r>
      <w:r w:rsidR="00D416D8" w:rsidRPr="00E42F55">
        <w:instrText xml:space="preserve">XE </w:instrText>
      </w:r>
      <w:r w:rsidR="00666840">
        <w:instrText>“</w:instrText>
      </w:r>
      <w:r w:rsidR="00D416D8" w:rsidRPr="00E42F55">
        <w:instrText>XUTM IN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INQ</w:instrText>
      </w:r>
      <w:r w:rsidR="00666840">
        <w:instrText>”</w:instrText>
      </w:r>
      <w:r w:rsidR="00D416D8" w:rsidRPr="00E42F55">
        <w:fldChar w:fldCharType="end"/>
      </w:r>
      <w:r w:rsidR="00D416D8" w:rsidRPr="00E42F55">
        <w:t>]</w:t>
      </w:r>
      <w:r w:rsidR="00366D57" w:rsidRPr="00E42F55">
        <w:t xml:space="preserve"> option</w:t>
      </w:r>
      <w:r w:rsidR="00D416D8" w:rsidRPr="00E42F55">
        <w:t xml:space="preserve"> </w:t>
      </w:r>
      <w:r w:rsidRPr="00E42F55">
        <w:t xml:space="preserve">also provides a way to examine task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086D86">
        <w:instrText>TASKS (#14.4)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The </w:t>
      </w:r>
      <w:r w:rsidR="00366D57" w:rsidRPr="00366D57">
        <w:rPr>
          <w:b/>
        </w:rPr>
        <w:t>List Tasks</w:t>
      </w:r>
      <w:r w:rsidR="00366D57" w:rsidRPr="00E42F55">
        <w:fldChar w:fldCharType="begin"/>
      </w:r>
      <w:r w:rsidR="00366D57" w:rsidRPr="00E42F55">
        <w:instrText xml:space="preserve">XE </w:instrText>
      </w:r>
      <w:r w:rsidR="00366D57">
        <w:instrText>“</w:instrText>
      </w:r>
      <w:r w:rsidR="00366D57" w:rsidRPr="00E42F55">
        <w:instrText>List Tasks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List Tasks</w:instrText>
      </w:r>
      <w:r w:rsidR="00366D57">
        <w:instrText>”</w:instrText>
      </w:r>
      <w:r w:rsidR="00366D57" w:rsidRPr="00E42F55">
        <w:fldChar w:fldCharType="end"/>
      </w:r>
      <w:r w:rsidR="00366D57" w:rsidRPr="00E42F55">
        <w:t xml:space="preserve"> [XUTM INQ</w:t>
      </w:r>
      <w:r w:rsidR="00366D57" w:rsidRPr="00E42F55">
        <w:fldChar w:fldCharType="begin"/>
      </w:r>
      <w:r w:rsidR="00366D57" w:rsidRPr="00E42F55">
        <w:instrText xml:space="preserve">XE </w:instrText>
      </w:r>
      <w:r w:rsidR="00366D57">
        <w:instrText>“</w:instrText>
      </w:r>
      <w:r w:rsidR="00366D57" w:rsidRPr="00E42F55">
        <w:instrText>XUTM INQ Option</w:instrText>
      </w:r>
      <w:r w:rsidR="00366D57">
        <w:instrText>”</w:instrText>
      </w:r>
      <w:r w:rsidR="00366D57" w:rsidRPr="00E42F55">
        <w:fldChar w:fldCharType="end"/>
      </w:r>
      <w:r w:rsidR="00366D57" w:rsidRPr="00E42F55">
        <w:fldChar w:fldCharType="begin"/>
      </w:r>
      <w:r w:rsidR="00366D57" w:rsidRPr="00E42F55">
        <w:instrText xml:space="preserve">XE </w:instrText>
      </w:r>
      <w:r w:rsidR="00366D57">
        <w:instrText>“</w:instrText>
      </w:r>
      <w:r w:rsidR="00366D57" w:rsidRPr="00E42F55">
        <w:instrText>Options:XUTM INQ</w:instrText>
      </w:r>
      <w:r w:rsidR="00366D57">
        <w:instrText>”</w:instrText>
      </w:r>
      <w:r w:rsidR="00366D57" w:rsidRPr="00E42F55">
        <w:fldChar w:fldCharType="end"/>
      </w:r>
      <w:r w:rsidR="00366D57" w:rsidRPr="00E42F55">
        <w:t>]</w:t>
      </w:r>
      <w:r w:rsidRPr="00E42F55">
        <w:t xml:space="preserve"> option allows you to choose between several useful ways of selecting tasks. When you choose this </w:t>
      </w:r>
      <w:r w:rsidR="004A7FB4">
        <w:t>menu</w:t>
      </w:r>
      <w:r w:rsidRPr="00E42F55">
        <w:t>, it presents you with th</w:t>
      </w:r>
      <w:r w:rsidR="00FC1227" w:rsidRPr="00E42F55">
        <w:t xml:space="preserve">e </w:t>
      </w:r>
      <w:r w:rsidR="004A7FB4">
        <w:t xml:space="preserve">options shown in </w:t>
      </w:r>
      <w:r w:rsidR="004A7FB4" w:rsidRPr="004A7FB4">
        <w:rPr>
          <w:color w:val="0000FF"/>
          <w:u w:val="single"/>
        </w:rPr>
        <w:fldChar w:fldCharType="begin"/>
      </w:r>
      <w:r w:rsidR="004A7FB4" w:rsidRPr="004A7FB4">
        <w:rPr>
          <w:color w:val="0000FF"/>
          <w:u w:val="single"/>
        </w:rPr>
        <w:instrText xml:space="preserve"> REF _Ref511397799 \h </w:instrText>
      </w:r>
      <w:r w:rsidR="004A7FB4">
        <w:rPr>
          <w:color w:val="0000FF"/>
          <w:u w:val="single"/>
        </w:rPr>
        <w:instrText xml:space="preserve"> \* MERGEFORMAT </w:instrText>
      </w:r>
      <w:r w:rsidR="004A7FB4" w:rsidRPr="004A7FB4">
        <w:rPr>
          <w:color w:val="0000FF"/>
          <w:u w:val="single"/>
        </w:rPr>
      </w:r>
      <w:r w:rsidR="004A7FB4" w:rsidRPr="004A7FB4">
        <w:rPr>
          <w:color w:val="0000FF"/>
          <w:u w:val="single"/>
        </w:rPr>
        <w:fldChar w:fldCharType="separate"/>
      </w:r>
      <w:r w:rsidR="00F43BA8" w:rsidRPr="00F43BA8">
        <w:rPr>
          <w:color w:val="0000FF"/>
          <w:u w:val="single"/>
        </w:rPr>
        <w:t xml:space="preserve">Figure </w:t>
      </w:r>
      <w:r w:rsidR="00F43BA8" w:rsidRPr="00F43BA8">
        <w:rPr>
          <w:noProof/>
          <w:color w:val="0000FF"/>
          <w:u w:val="single"/>
        </w:rPr>
        <w:t>267</w:t>
      </w:r>
      <w:r w:rsidR="004A7FB4" w:rsidRPr="004A7FB4">
        <w:rPr>
          <w:color w:val="0000FF"/>
          <w:u w:val="single"/>
        </w:rPr>
        <w:fldChar w:fldCharType="end"/>
      </w:r>
      <w:r w:rsidRPr="00E42F55">
        <w:t>:</w:t>
      </w:r>
    </w:p>
    <w:p w14:paraId="331D37D3" w14:textId="09B6F196" w:rsidR="00AA48B2" w:rsidRPr="00E42F55" w:rsidRDefault="00AA48B2" w:rsidP="002B6AE0">
      <w:pPr>
        <w:pStyle w:val="Caption"/>
      </w:pPr>
      <w:bookmarkStart w:id="1869" w:name="_Ref511397799"/>
      <w:bookmarkStart w:id="1870" w:name="_Toc193181839"/>
      <w:bookmarkStart w:id="1871" w:name="_Toc3309860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7</w:t>
      </w:r>
      <w:r w:rsidR="0019324F">
        <w:rPr>
          <w:noProof/>
        </w:rPr>
        <w:fldChar w:fldCharType="end"/>
      </w:r>
      <w:bookmarkEnd w:id="1869"/>
      <w:r w:rsidR="00900A85">
        <w:t>:</w:t>
      </w:r>
      <w:r w:rsidR="009B0090">
        <w:t xml:space="preserve"> List Tasks Option Submenu O</w:t>
      </w:r>
      <w:r w:rsidRPr="00E42F55">
        <w:t>ptions</w:t>
      </w:r>
      <w:bookmarkEnd w:id="1870"/>
      <w:bookmarkEnd w:id="1871"/>
    </w:p>
    <w:p w14:paraId="02F36B67" w14:textId="77777777" w:rsidR="001D6B73" w:rsidRPr="00E42F55" w:rsidRDefault="001D6B73">
      <w:pPr>
        <w:pStyle w:val="Dialogue"/>
      </w:pPr>
      <w:r w:rsidRPr="00E42F55">
        <w:t xml:space="preserve">                    List Tasks Option</w:t>
      </w:r>
    </w:p>
    <w:p w14:paraId="4F6C0869" w14:textId="77777777" w:rsidR="001D6B73" w:rsidRPr="00E42F55" w:rsidRDefault="001D6B73">
      <w:pPr>
        <w:pStyle w:val="Dialogue"/>
      </w:pPr>
    </w:p>
    <w:p w14:paraId="7E8B949C" w14:textId="77777777" w:rsidR="001D6B73" w:rsidRPr="00E42F55" w:rsidRDefault="001D6B73">
      <w:pPr>
        <w:pStyle w:val="Dialogue"/>
      </w:pPr>
      <w:r w:rsidRPr="00E42F55">
        <w:t xml:space="preserve">                         All your tasks.</w:t>
      </w:r>
    </w:p>
    <w:p w14:paraId="4BD12E2A" w14:textId="77777777" w:rsidR="001D6B73" w:rsidRPr="00E42F55" w:rsidRDefault="001D6B73">
      <w:pPr>
        <w:pStyle w:val="Dialogue"/>
      </w:pPr>
      <w:r w:rsidRPr="00E42F55">
        <w:t xml:space="preserve">                         Your future tasks.</w:t>
      </w:r>
    </w:p>
    <w:p w14:paraId="32E4E716" w14:textId="77777777" w:rsidR="001D6B73" w:rsidRPr="00E42F55" w:rsidRDefault="001D6B73">
      <w:pPr>
        <w:pStyle w:val="Dialogue"/>
      </w:pPr>
      <w:r w:rsidRPr="00E42F55">
        <w:t xml:space="preserve">                         Every task.</w:t>
      </w:r>
    </w:p>
    <w:p w14:paraId="12820B11" w14:textId="77777777" w:rsidR="001D6B73" w:rsidRPr="00E42F55" w:rsidRDefault="001D6B73">
      <w:pPr>
        <w:pStyle w:val="Dialogue"/>
      </w:pPr>
      <w:r w:rsidRPr="00E42F55">
        <w:t xml:space="preserve">                         List of tasks.</w:t>
      </w:r>
    </w:p>
    <w:p w14:paraId="21EF3703" w14:textId="77777777" w:rsidR="001D6B73" w:rsidRPr="00E42F55" w:rsidRDefault="001D6B73">
      <w:pPr>
        <w:pStyle w:val="Dialogue"/>
      </w:pPr>
      <w:r w:rsidRPr="00E42F55">
        <w:t xml:space="preserve">                         Unsuccessful tasks.</w:t>
      </w:r>
    </w:p>
    <w:p w14:paraId="711E2B87" w14:textId="77777777" w:rsidR="001D6B73" w:rsidRPr="00E42F55" w:rsidRDefault="001D6B73">
      <w:pPr>
        <w:pStyle w:val="Dialogue"/>
      </w:pPr>
      <w:r w:rsidRPr="00E42F55">
        <w:t xml:space="preserve">                         Future tasks.</w:t>
      </w:r>
    </w:p>
    <w:p w14:paraId="2D78D826" w14:textId="77777777" w:rsidR="001D6B73" w:rsidRPr="00E42F55" w:rsidRDefault="001D6B73">
      <w:pPr>
        <w:pStyle w:val="Dialogue"/>
      </w:pPr>
      <w:r w:rsidRPr="00E42F55">
        <w:t xml:space="preserve">                         Tasks waiting for a device.</w:t>
      </w:r>
    </w:p>
    <w:p w14:paraId="1008F842" w14:textId="77777777" w:rsidR="001D6B73" w:rsidRPr="00E42F55" w:rsidRDefault="001D6B73">
      <w:pPr>
        <w:pStyle w:val="Dialogue"/>
      </w:pPr>
      <w:r w:rsidRPr="00E42F55">
        <w:t xml:space="preserve">                         Running tasks.</w:t>
      </w:r>
    </w:p>
    <w:p w14:paraId="4328B645" w14:textId="77777777" w:rsidR="001D6B73" w:rsidRPr="00E42F55" w:rsidRDefault="001D6B73">
      <w:pPr>
        <w:pStyle w:val="Dialogue"/>
      </w:pPr>
    </w:p>
    <w:p w14:paraId="0BE55B0C" w14:textId="77777777" w:rsidR="001D6B73" w:rsidRPr="00E42F55" w:rsidRDefault="001D6B73">
      <w:pPr>
        <w:pStyle w:val="Dialogue"/>
      </w:pPr>
      <w:r w:rsidRPr="00E42F55">
        <w:t xml:space="preserve">                    Select Type Of Listing: </w:t>
      </w:r>
    </w:p>
    <w:p w14:paraId="78E29700" w14:textId="77777777" w:rsidR="001D6B73" w:rsidRPr="00E42F55" w:rsidRDefault="001D6B73" w:rsidP="00A7691A">
      <w:pPr>
        <w:pStyle w:val="BodyText6"/>
      </w:pPr>
    </w:p>
    <w:p w14:paraId="27C7CB52" w14:textId="77777777" w:rsidR="001D6B73" w:rsidRPr="00E42F55" w:rsidRDefault="001D6B73" w:rsidP="00ED0C6E">
      <w:pPr>
        <w:pStyle w:val="BodyText"/>
      </w:pPr>
      <w:r w:rsidRPr="00E42F55">
        <w:t xml:space="preserve">Several choices only appear on the list when there are tasks in those collections to be displayed. Remember,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can be Volume S</w:t>
      </w:r>
      <w:r w:rsidRPr="00E42F55">
        <w:t>et</w:t>
      </w:r>
      <w:r w:rsidR="00FC1227" w:rsidRPr="00E42F55">
        <w:t>/CPU</w:t>
      </w:r>
      <w:r w:rsidRPr="00E42F55">
        <w:t>-specific. This means that the option can only display tasks from</w:t>
      </w:r>
      <w:r w:rsidR="00FC1227" w:rsidRPr="00E42F55">
        <w:t xml:space="preserve"> the 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on the current Volume S</w:t>
      </w:r>
      <w:r w:rsidRPr="00E42F55">
        <w:t>et/CPU.</w:t>
      </w:r>
    </w:p>
    <w:p w14:paraId="36CFC70E" w14:textId="77777777" w:rsidR="0007377F" w:rsidRPr="00E42F55" w:rsidRDefault="001D6B73" w:rsidP="00ED0C6E">
      <w:pPr>
        <w:pStyle w:val="BodyText"/>
      </w:pPr>
      <w:r w:rsidRPr="00E42F55">
        <w:t>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see a slightly different list of selections. Instead of </w:t>
      </w:r>
      <w:r w:rsidR="00666840">
        <w:t>“</w:t>
      </w:r>
      <w:r w:rsidRPr="00E42F55">
        <w:t>All your tasks</w:t>
      </w:r>
      <w:r w:rsidR="00666840">
        <w:t>”</w:t>
      </w:r>
      <w:r w:rsidRPr="00E42F55">
        <w:t xml:space="preserve"> and </w:t>
      </w:r>
      <w:r w:rsidR="00666840">
        <w:t>“</w:t>
      </w:r>
      <w:r w:rsidRPr="00E42F55">
        <w:t>Your future tasks</w:t>
      </w:r>
      <w:r w:rsidR="00666840">
        <w:t>”</w:t>
      </w:r>
      <w:r w:rsidRPr="00E42F55">
        <w:t xml:space="preserve"> they see </w:t>
      </w:r>
      <w:r w:rsidR="00666840">
        <w:t>“</w:t>
      </w:r>
      <w:r w:rsidRPr="00E42F55">
        <w:t>All of one user</w:t>
      </w:r>
      <w:r w:rsidR="00666840">
        <w:t>’</w:t>
      </w:r>
      <w:r w:rsidRPr="00E42F55">
        <w:t>s tasks</w:t>
      </w:r>
      <w:r w:rsidR="00666840">
        <w:t>”</w:t>
      </w:r>
      <w:r w:rsidRPr="00E42F55">
        <w:t xml:space="preserve"> and </w:t>
      </w:r>
      <w:r w:rsidR="00666840">
        <w:t>“</w:t>
      </w:r>
      <w:r w:rsidRPr="00E42F55">
        <w:t>One user</w:t>
      </w:r>
      <w:r w:rsidR="00666840">
        <w:t>’</w:t>
      </w:r>
      <w:r w:rsidRPr="00E42F55">
        <w:t>s future tasks.</w:t>
      </w:r>
      <w:r w:rsidR="00666840">
        <w:t>”</w:t>
      </w:r>
      <w:r w:rsidRPr="00E42F55">
        <w:t xml:space="preserve"> These two selections are generic versions of those available to normal users. They allow the holder to see any user</w:t>
      </w:r>
      <w:r w:rsidR="00666840">
        <w:t>’</w:t>
      </w:r>
      <w:r w:rsidRPr="00E42F55">
        <w:t>s tasks and start by prompting the holder for the user whose tasks should be shown. Other than that, they are identical to the selections used by normal users</w:t>
      </w:r>
      <w:r w:rsidR="0007377F" w:rsidRPr="00E42F55">
        <w:t>.</w:t>
      </w:r>
    </w:p>
    <w:p w14:paraId="5C143BC0" w14:textId="77777777" w:rsidR="0007377F" w:rsidRPr="00E42F55" w:rsidRDefault="0007377F" w:rsidP="00ED0C6E">
      <w:pPr>
        <w:pStyle w:val="BodyText"/>
        <w:keepNext/>
        <w:keepLines/>
      </w:pPr>
      <w:r w:rsidRPr="00E42F55">
        <w:t xml:space="preserve">Although each submenu option choice shows a different set of tasks, the format for the output is the same. Here is a sample display from the All your tasks </w:t>
      </w:r>
      <w:r w:rsidR="0027087F" w:rsidRPr="00E42F55">
        <w:t>suboption</w:t>
      </w:r>
      <w:r w:rsidRPr="00E42F55">
        <w:t>:</w:t>
      </w:r>
    </w:p>
    <w:p w14:paraId="0F452286" w14:textId="57603B75" w:rsidR="00AA48B2" w:rsidRPr="00E42F55" w:rsidRDefault="00AA48B2" w:rsidP="002B6AE0">
      <w:pPr>
        <w:pStyle w:val="Caption"/>
      </w:pPr>
      <w:bookmarkStart w:id="1872" w:name="_Ref86032446"/>
      <w:bookmarkStart w:id="1873" w:name="_Toc193181840"/>
      <w:bookmarkStart w:id="1874" w:name="_Toc3309860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8</w:t>
      </w:r>
      <w:r w:rsidR="0019324F">
        <w:rPr>
          <w:noProof/>
        </w:rPr>
        <w:fldChar w:fldCharType="end"/>
      </w:r>
      <w:bookmarkEnd w:id="1872"/>
      <w:r w:rsidR="00900A85">
        <w:t>:</w:t>
      </w:r>
      <w:r w:rsidRPr="00E42F55">
        <w:t xml:space="preserve"> All your tasks </w:t>
      </w:r>
      <w:r w:rsidR="009B0090">
        <w:t>S</w:t>
      </w:r>
      <w:r w:rsidR="0027087F" w:rsidRPr="00E42F55">
        <w:t>uboption</w:t>
      </w:r>
      <w:r w:rsidR="009B0090">
        <w:t>—Sample of TaskMan Tasks R</w:t>
      </w:r>
      <w:r w:rsidRPr="00E42F55">
        <w:t>unning</w:t>
      </w:r>
      <w:bookmarkEnd w:id="1873"/>
      <w:bookmarkEnd w:id="1874"/>
    </w:p>
    <w:p w14:paraId="6A4A2620" w14:textId="77777777" w:rsidR="0007377F" w:rsidRPr="00E42F55" w:rsidRDefault="0007377F" w:rsidP="0007377F">
      <w:pPr>
        <w:pStyle w:val="Dialogue"/>
      </w:pPr>
      <w:r w:rsidRPr="00E42F55">
        <w:t>All tasks that you created...</w:t>
      </w:r>
    </w:p>
    <w:p w14:paraId="39A58359" w14:textId="77777777" w:rsidR="0007377F" w:rsidRPr="00E42F55" w:rsidRDefault="0007377F" w:rsidP="0007377F">
      <w:pPr>
        <w:pStyle w:val="Dialogue"/>
      </w:pPr>
    </w:p>
    <w:p w14:paraId="1DACD27D" w14:textId="77777777" w:rsidR="0007377F" w:rsidRPr="00E42F55" w:rsidRDefault="0007377F" w:rsidP="0007377F">
      <w:pPr>
        <w:pStyle w:val="Dialogue"/>
      </w:pPr>
      <w:r w:rsidRPr="00E42F55">
        <w:t>2572: ALIVE^</w:t>
      </w:r>
      <w:r w:rsidR="005D402D" w:rsidRPr="00E42F55">
        <w:t>X</w:t>
      </w:r>
      <w:r w:rsidRPr="00E42F55">
        <w:t xml:space="preserve">INDEX, </w:t>
      </w:r>
      <w:r w:rsidR="005D402D" w:rsidRPr="00E42F55">
        <w:t>X</w:t>
      </w:r>
      <w:r w:rsidRPr="00E42F55">
        <w:t>INDEX of 1 routine.  Device QMS-17P.  VAH,KXX.</w:t>
      </w:r>
    </w:p>
    <w:p w14:paraId="0A13C122" w14:textId="77777777" w:rsidR="0007377F" w:rsidRPr="00E42F55" w:rsidRDefault="0007377F" w:rsidP="0007377F">
      <w:pPr>
        <w:pStyle w:val="Dialogue"/>
      </w:pPr>
      <w:r w:rsidRPr="00E42F55">
        <w:t xml:space="preserve">      From TODAY at 10:55,  By you.  Scheduled for TODAY at 12:05</w:t>
      </w:r>
    </w:p>
    <w:p w14:paraId="32E4DFE9" w14:textId="77777777" w:rsidR="0007377F" w:rsidRPr="00E42F55" w:rsidRDefault="0007377F" w:rsidP="0007377F">
      <w:pPr>
        <w:pStyle w:val="Dialogue"/>
      </w:pPr>
    </w:p>
    <w:p w14:paraId="116ECE15" w14:textId="77777777" w:rsidR="0007377F" w:rsidRPr="00E42F55" w:rsidRDefault="0007377F" w:rsidP="0007377F">
      <w:pPr>
        <w:pStyle w:val="Dialogue"/>
      </w:pPr>
      <w:r w:rsidRPr="00E42F55">
        <w:t>End of listi</w:t>
      </w:r>
      <w:r w:rsidR="00FA7437" w:rsidRPr="00E42F55">
        <w:t>ng.  Press RETURN to continue:</w:t>
      </w:r>
    </w:p>
    <w:p w14:paraId="62E4A656" w14:textId="77777777" w:rsidR="0007377F" w:rsidRPr="00E42F55" w:rsidRDefault="0007377F" w:rsidP="00A7691A">
      <w:pPr>
        <w:pStyle w:val="BodyText6"/>
      </w:pPr>
    </w:p>
    <w:p w14:paraId="78CE1F9C" w14:textId="77777777" w:rsidR="0007377F" w:rsidRPr="00E42F55" w:rsidRDefault="0007377F" w:rsidP="00ED0C6E">
      <w:pPr>
        <w:pStyle w:val="BodyText"/>
      </w:pPr>
      <w:r w:rsidRPr="00E42F55">
        <w:t>In the upper left-hand corner of each entry is the task number. What follows the task number is either an option name (e.g.,</w:t>
      </w:r>
      <w:r w:rsidR="00FC10E3" w:rsidRPr="00E42F55">
        <w:t> </w:t>
      </w:r>
      <w:r w:rsidRPr="00E42F55">
        <w:t>XUTM QCLEAN) or a routine entry point (e.g.,</w:t>
      </w:r>
      <w:r w:rsidR="00FC10E3" w:rsidRPr="00E42F55">
        <w:t> </w:t>
      </w:r>
      <w:r w:rsidRPr="00E42F55">
        <w:t>ERROR^ZTMZT) depending on whether the task was a queued routine or a queued option. This is generally followed by a description of the task. The device to which the task was queued (if any), along with the account in which the task was/is scheduled to run, complete the first line. The next line contains the time the task was created followed by an identification of the creator. In the case of tasks that requeue themselves, this date and time represents w</w:t>
      </w:r>
      <w:r w:rsidR="00641DF8" w:rsidRPr="00E42F55">
        <w:t>hen the task was last requeued.</w:t>
      </w:r>
    </w:p>
    <w:p w14:paraId="169F92DE" w14:textId="77777777" w:rsidR="0007377F" w:rsidRPr="00E42F55" w:rsidRDefault="0007377F" w:rsidP="00ED0C6E">
      <w:pPr>
        <w:pStyle w:val="BodyText"/>
      </w:pPr>
      <w:r w:rsidRPr="00E42F55">
        <w:t>When the creator</w:t>
      </w:r>
      <w:r w:rsidR="00666840">
        <w:t>’</w:t>
      </w:r>
      <w:r w:rsidRPr="00E42F55">
        <w:t xml:space="preserve">s </w:t>
      </w:r>
      <w:r w:rsidRPr="0039417E">
        <w:rPr>
          <w:b/>
        </w:rPr>
        <w:t>DUZ</w:t>
      </w:r>
      <w:r w:rsidRPr="00E42F55">
        <w:t xml:space="preserve"> number is </w:t>
      </w:r>
      <w:r w:rsidRPr="00321770">
        <w:rPr>
          <w:i/>
        </w:rPr>
        <w:t>not</w:t>
      </w:r>
      <w:r w:rsidRPr="00E42F55">
        <w:t xml:space="preserve"> listed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NEW PERSON (#200)</w:instrText>
      </w:r>
      <w:r w:rsidR="00666840">
        <w:instrText>”</w:instrText>
      </w:r>
      <w:r w:rsidRPr="00E42F55">
        <w:instrText xml:space="preserve"> </w:instrText>
      </w:r>
      <w:r w:rsidRPr="00E42F55">
        <w:fldChar w:fldCharType="end"/>
      </w:r>
      <w:r w:rsidRPr="00E42F55">
        <w:t xml:space="preserve">, the phrase </w:t>
      </w:r>
      <w:r w:rsidR="00666840">
        <w:t>“</w:t>
      </w:r>
      <w:r w:rsidRPr="00E42F55">
        <w:t>USER #</w:t>
      </w:r>
      <w:r w:rsidR="00666840">
        <w:t>”</w:t>
      </w:r>
      <w:r w:rsidRPr="00E42F55">
        <w:t xml:space="preserve"> followed by the </w:t>
      </w:r>
      <w:r w:rsidRPr="0039417E">
        <w:rPr>
          <w:b/>
        </w:rPr>
        <w:t>DUZ</w:t>
      </w:r>
      <w:r w:rsidRPr="00E42F55">
        <w:t xml:space="preserve"> is substituted. Finally, the status of the task is shown.</w:t>
      </w:r>
    </w:p>
    <w:p w14:paraId="02D21768" w14:textId="77777777" w:rsidR="0007377F" w:rsidRPr="00E42F55" w:rsidRDefault="0015207B" w:rsidP="00947CF5">
      <w:pPr>
        <w:pStyle w:val="Note"/>
      </w:pPr>
      <w:r>
        <w:rPr>
          <w:noProof/>
          <w:lang w:eastAsia="en-US"/>
        </w:rPr>
        <w:drawing>
          <wp:inline distT="0" distB="0" distL="0" distR="0" wp14:anchorId="3DA9BA51" wp14:editId="335D9496">
            <wp:extent cx="304800" cy="304800"/>
            <wp:effectExtent l="0" t="0" r="0" b="0"/>
            <wp:docPr id="234" name="Picture 2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list and description of the status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51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14:paraId="50D8B291" w14:textId="77777777" w:rsidR="0007377F" w:rsidRPr="00E42F55" w:rsidRDefault="0007377F" w:rsidP="00ED0C6E">
      <w:pPr>
        <w:pStyle w:val="BodyText"/>
      </w:pPr>
      <w:r w:rsidRPr="00E42F55">
        <w:t xml:space="preserve">Each of these </w:t>
      </w:r>
      <w:r w:rsidR="00D54F9A" w:rsidRPr="00E42F55">
        <w:t>submenu</w:t>
      </w:r>
      <w:r w:rsidRPr="00E42F55">
        <w:t xml:space="preserve"> options are described in the topics that follow.</w:t>
      </w:r>
    </w:p>
    <w:p w14:paraId="244750F4" w14:textId="77777777" w:rsidR="00FC1227" w:rsidRPr="00E42F55" w:rsidRDefault="00FC1227" w:rsidP="00D021A2">
      <w:pPr>
        <w:pStyle w:val="Heading4"/>
      </w:pPr>
      <w:bookmarkStart w:id="1875" w:name="all_your_tasks_option"/>
      <w:bookmarkStart w:id="1876" w:name="_Toc33098183"/>
      <w:r w:rsidRPr="00E42F55">
        <w:t>All your tasks</w:t>
      </w:r>
      <w:bookmarkEnd w:id="1875"/>
      <w:r w:rsidRPr="00E42F55">
        <w:t xml:space="preserve"> </w:t>
      </w:r>
      <w:r w:rsidR="00435117" w:rsidRPr="00E42F55">
        <w:t>O</w:t>
      </w:r>
      <w:r w:rsidRPr="00E42F55">
        <w:t>ption</w:t>
      </w:r>
      <w:bookmarkEnd w:id="1876"/>
    </w:p>
    <w:p w14:paraId="5EF956D0" w14:textId="2761B779" w:rsidR="001D6B73" w:rsidRPr="00E42F55" w:rsidRDefault="00FC1227" w:rsidP="00ED0C6E">
      <w:pPr>
        <w:pStyle w:val="BodyText"/>
      </w:pPr>
      <w:r w:rsidRPr="00E42F55">
        <w:t xml:space="preserve">The </w:t>
      </w:r>
      <w:r w:rsidR="001D6B73" w:rsidRPr="00612C4C">
        <w:rPr>
          <w:b/>
        </w:rPr>
        <w:t>All your tasks</w:t>
      </w:r>
      <w:r w:rsidR="00612C4C" w:rsidRPr="00E42F55">
        <w:fldChar w:fldCharType="begin"/>
      </w:r>
      <w:r w:rsidR="00612C4C" w:rsidRPr="00E42F55">
        <w:instrText xml:space="preserve"> XE </w:instrText>
      </w:r>
      <w:r w:rsidR="00612C4C">
        <w:instrText>“</w:instrText>
      </w:r>
      <w:r w:rsidR="00612C4C" w:rsidRPr="00E42F55">
        <w:instrText>All your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All your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All your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All your tasks</w:instrText>
      </w:r>
      <w:r w:rsidR="00612C4C">
        <w:instrText>”</w:instrText>
      </w:r>
      <w:r w:rsidR="00612C4C" w:rsidRPr="00E42F55">
        <w:fldChar w:fldCharType="end"/>
      </w:r>
      <w:r w:rsidRPr="00E42F55">
        <w:t xml:space="preserve"> </w:t>
      </w:r>
      <w:r w:rsidR="00612C4C">
        <w:t>action</w:t>
      </w:r>
      <w:r w:rsidR="0007377F" w:rsidRPr="00E42F55">
        <w:t xml:space="preserve"> (see </w:t>
      </w:r>
      <w:r w:rsidR="009577FA" w:rsidRPr="009577FA">
        <w:rPr>
          <w:color w:val="0000FF"/>
        </w:rPr>
        <w:fldChar w:fldCharType="begin"/>
      </w:r>
      <w:r w:rsidR="009577FA" w:rsidRPr="009577FA">
        <w:rPr>
          <w:color w:val="0000FF"/>
        </w:rPr>
        <w:instrText xml:space="preserve"> REF _Ref860324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68</w:t>
      </w:r>
      <w:r w:rsidR="009577FA" w:rsidRPr="009577FA">
        <w:rPr>
          <w:color w:val="0000FF"/>
        </w:rPr>
        <w:fldChar w:fldCharType="end"/>
      </w:r>
      <w:r w:rsidR="0007377F" w:rsidRPr="00E42F55">
        <w:t>)</w:t>
      </w:r>
      <w:r w:rsidR="001D6B73" w:rsidRPr="00E42F55">
        <w:t xml:space="preserve"> displays every task in the </w:t>
      </w:r>
      <w:r w:rsidRPr="00E42F55">
        <w:t>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on the current Volume S</w:t>
      </w:r>
      <w:r w:rsidR="001D6B73" w:rsidRPr="00E42F55">
        <w:t xml:space="preserve">et/CPU that you created. If you have no tasks scheduled, the option gives you the message </w:t>
      </w:r>
      <w:r w:rsidR="00666840">
        <w:t>“</w:t>
      </w:r>
      <w:r w:rsidR="001D6B73" w:rsidRPr="00E42F55">
        <w:t xml:space="preserve">You have no tasks in this </w:t>
      </w:r>
      <w:r w:rsidR="009676DD" w:rsidRPr="00E42F55">
        <w:t>Volume Set</w:t>
      </w:r>
      <w:r w:rsidR="00666840">
        <w:t>’</w:t>
      </w:r>
      <w:r w:rsidR="001D6B73" w:rsidRPr="00E42F55">
        <w:t>s TASKS file.</w:t>
      </w:r>
      <w:r w:rsidR="00666840">
        <w:t>”</w:t>
      </w:r>
    </w:p>
    <w:p w14:paraId="1E844FEB" w14:textId="77777777" w:rsidR="00FC1227" w:rsidRPr="00E42F55" w:rsidRDefault="00FC1227" w:rsidP="00D021A2">
      <w:pPr>
        <w:pStyle w:val="Heading4"/>
      </w:pPr>
      <w:bookmarkStart w:id="1877" w:name="your_future_tasks_option"/>
      <w:bookmarkStart w:id="1878" w:name="_Toc33098184"/>
      <w:r w:rsidRPr="00E42F55">
        <w:t>Your future tasks</w:t>
      </w:r>
      <w:bookmarkEnd w:id="1877"/>
      <w:r w:rsidRPr="00E42F55">
        <w:t xml:space="preserve"> </w:t>
      </w:r>
      <w:r w:rsidR="00435117" w:rsidRPr="00E42F55">
        <w:t>O</w:t>
      </w:r>
      <w:r w:rsidRPr="00E42F55">
        <w:t>ption</w:t>
      </w:r>
      <w:bookmarkEnd w:id="1878"/>
    </w:p>
    <w:p w14:paraId="54FAA27E" w14:textId="77777777" w:rsidR="001D6B73" w:rsidRPr="00E42F55" w:rsidRDefault="00FC1227" w:rsidP="00ED0C6E">
      <w:pPr>
        <w:pStyle w:val="BodyText"/>
        <w:keepNext/>
        <w:keepLines/>
      </w:pPr>
      <w:r w:rsidRPr="00E42F55">
        <w:t xml:space="preserve">The </w:t>
      </w:r>
      <w:r w:rsidR="001D6B73" w:rsidRPr="00612C4C">
        <w:rPr>
          <w:b/>
        </w:rPr>
        <w:t>Your future tasks</w:t>
      </w:r>
      <w:r w:rsidR="00612C4C" w:rsidRPr="00E42F55">
        <w:fldChar w:fldCharType="begin"/>
      </w:r>
      <w:r w:rsidR="00612C4C" w:rsidRPr="00E42F55">
        <w:instrText xml:space="preserve"> XE </w:instrText>
      </w:r>
      <w:r w:rsidR="00612C4C">
        <w:instrText>“</w:instrText>
      </w:r>
      <w:r w:rsidR="00612C4C" w:rsidRPr="00E42F55">
        <w:instrText>Your futur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Your future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Your future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Your future tasks</w:instrText>
      </w:r>
      <w:r w:rsidR="00612C4C">
        <w:instrText>”</w:instrText>
      </w:r>
      <w:r w:rsidR="00612C4C" w:rsidRPr="00E42F55">
        <w:fldChar w:fldCharType="end"/>
      </w:r>
      <w:r w:rsidRPr="00E42F55">
        <w:t xml:space="preserve"> </w:t>
      </w:r>
      <w:r w:rsidR="00612C4C">
        <w:t>action</w:t>
      </w:r>
      <w:r w:rsidR="001D6B73" w:rsidRPr="00E42F55">
        <w:t xml:space="preserve"> displays those tasks you created that are currently scheduled to run. If there are none, the option tells you.</w:t>
      </w:r>
    </w:p>
    <w:p w14:paraId="2E38977D" w14:textId="77777777" w:rsidR="001D6B73" w:rsidRPr="00E42F55" w:rsidRDefault="00666840" w:rsidP="00ED0C6E">
      <w:pPr>
        <w:pStyle w:val="BodyText"/>
      </w:pPr>
      <w:r>
        <w:t>“</w:t>
      </w:r>
      <w:r w:rsidR="001D6B73" w:rsidRPr="00E42F55">
        <w:t>Every task</w:t>
      </w:r>
      <w:r>
        <w:t>”</w:t>
      </w:r>
      <w:r w:rsidR="001D6B73" w:rsidRPr="00E42F55">
        <w:t xml:space="preserve"> lists every task in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instrText>“</w:instrText>
      </w:r>
      <w:r w:rsidR="00FC1227" w:rsidRPr="00E42F55">
        <w:instrText>TASKS</w:instrText>
      </w:r>
      <w:r w:rsidR="00775170" w:rsidRPr="00E42F55">
        <w:instrText xml:space="preserve"> (#14.4)</w:instrText>
      </w:r>
      <w:r w:rsidR="00FC1227" w:rsidRPr="00E42F55">
        <w:instrText xml:space="preserve"> File</w:instrText>
      </w:r>
      <w:r>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instrText>“</w:instrText>
      </w:r>
      <w:r w:rsidR="00B005A6" w:rsidRPr="00E42F55">
        <w:instrText>Files:</w:instrText>
      </w:r>
      <w:r w:rsidR="00FC1227" w:rsidRPr="00E42F55">
        <w:instrText>TASKS (#14.4)</w:instrText>
      </w:r>
      <w:r>
        <w:instrText>”</w:instrText>
      </w:r>
      <w:r w:rsidR="00FC1227" w:rsidRPr="00E42F55">
        <w:instrText xml:space="preserve"> </w:instrText>
      </w:r>
      <w:r w:rsidR="00FC1227" w:rsidRPr="00E42F55">
        <w:fldChar w:fldCharType="end"/>
      </w:r>
      <w:r w:rsidR="001D6B73" w:rsidRPr="00E42F55">
        <w:t>.</w:t>
      </w:r>
    </w:p>
    <w:p w14:paraId="4C185679" w14:textId="77777777" w:rsidR="00FC1227" w:rsidRPr="00E42F55" w:rsidRDefault="00FC1227" w:rsidP="00D021A2">
      <w:pPr>
        <w:pStyle w:val="Heading4"/>
      </w:pPr>
      <w:bookmarkStart w:id="1879" w:name="list_of_tasks_option"/>
      <w:bookmarkStart w:id="1880" w:name="_Toc33098185"/>
      <w:r w:rsidRPr="00E42F55">
        <w:t>List of tasks</w:t>
      </w:r>
      <w:bookmarkEnd w:id="1879"/>
      <w:r w:rsidR="00435117" w:rsidRPr="00E42F55">
        <w:t xml:space="preserve"> O</w:t>
      </w:r>
      <w:r w:rsidR="0007377F" w:rsidRPr="00E42F55">
        <w:t>ption</w:t>
      </w:r>
      <w:bookmarkEnd w:id="1880"/>
    </w:p>
    <w:p w14:paraId="5CBA4569" w14:textId="77777777" w:rsidR="001D6B73" w:rsidRPr="00E42F55" w:rsidRDefault="00FC1227" w:rsidP="00ED0C6E">
      <w:pPr>
        <w:pStyle w:val="BodyText"/>
      </w:pPr>
      <w:r w:rsidRPr="00E42F55">
        <w:t xml:space="preserve">The </w:t>
      </w:r>
      <w:r w:rsidRPr="00612C4C">
        <w:rPr>
          <w:b/>
        </w:rPr>
        <w:t>List of tasks</w:t>
      </w:r>
      <w:r w:rsidR="00612C4C" w:rsidRPr="00E42F55">
        <w:fldChar w:fldCharType="begin"/>
      </w:r>
      <w:r w:rsidR="00612C4C" w:rsidRPr="00E42F55">
        <w:instrText xml:space="preserve"> XE </w:instrText>
      </w:r>
      <w:r w:rsidR="00612C4C">
        <w:instrText>“</w:instrText>
      </w:r>
      <w:r w:rsidR="00612C4C" w:rsidRPr="00E42F55">
        <w:instrText>List of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of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List of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List of tasks</w:instrText>
      </w:r>
      <w:r w:rsidR="00612C4C">
        <w:instrText>”</w:instrText>
      </w:r>
      <w:r w:rsidR="00612C4C" w:rsidRPr="00E42F55">
        <w:fldChar w:fldCharType="end"/>
      </w:r>
      <w:r w:rsidRPr="00E42F55">
        <w:t xml:space="preserve"> </w:t>
      </w:r>
      <w:r w:rsidR="00612C4C">
        <w:t>action</w:t>
      </w:r>
      <w:r w:rsidR="001D6B73" w:rsidRPr="00E42F55">
        <w:t xml:space="preserve"> allows you to list one or more tasks by task number. You can specify individual tasks separated by commas along with ranges of tasks using a hyphen.</w:t>
      </w:r>
    </w:p>
    <w:p w14:paraId="7105A4BC" w14:textId="77777777" w:rsidR="00FC1227" w:rsidRPr="00E42F55" w:rsidRDefault="00FC1227" w:rsidP="00D021A2">
      <w:pPr>
        <w:pStyle w:val="Heading4"/>
      </w:pPr>
      <w:bookmarkStart w:id="1881" w:name="unsuccessful_tasks_option"/>
      <w:bookmarkStart w:id="1882" w:name="_Toc33098186"/>
      <w:r w:rsidRPr="00E42F55">
        <w:t>Unsuccessful tasks</w:t>
      </w:r>
      <w:bookmarkEnd w:id="1881"/>
      <w:r w:rsidRPr="00E42F55">
        <w:t xml:space="preserve"> </w:t>
      </w:r>
      <w:r w:rsidR="00435117" w:rsidRPr="00E42F55">
        <w:t>O</w:t>
      </w:r>
      <w:r w:rsidRPr="00E42F55">
        <w:t>ption</w:t>
      </w:r>
      <w:bookmarkEnd w:id="1882"/>
    </w:p>
    <w:p w14:paraId="008DA71A" w14:textId="77777777" w:rsidR="001D6B73" w:rsidRPr="00E42F55" w:rsidRDefault="00FC1227" w:rsidP="00947CF5">
      <w:pPr>
        <w:pStyle w:val="BodyText"/>
        <w:keepNext/>
        <w:keepLines/>
      </w:pPr>
      <w:r w:rsidRPr="00E42F55">
        <w:t xml:space="preserve">The </w:t>
      </w:r>
      <w:r w:rsidRPr="00612C4C">
        <w:rPr>
          <w:b/>
        </w:rPr>
        <w:t>Unsuccessful tasks</w:t>
      </w:r>
      <w:r w:rsidR="00612C4C" w:rsidRPr="00E42F55">
        <w:fldChar w:fldCharType="begin"/>
      </w:r>
      <w:r w:rsidR="00612C4C" w:rsidRPr="00E42F55">
        <w:instrText xml:space="preserve"> XE </w:instrText>
      </w:r>
      <w:r w:rsidR="00612C4C">
        <w:instrText>“</w:instrText>
      </w:r>
      <w:r w:rsidR="00612C4C" w:rsidRPr="00E42F55">
        <w:instrText>Unsuccessful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Unsuccessful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Unsuccessful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Unsuccessful tasks</w:instrText>
      </w:r>
      <w:r w:rsidR="00612C4C">
        <w:instrText>”</w:instrText>
      </w:r>
      <w:r w:rsidR="00612C4C" w:rsidRPr="00E42F55">
        <w:fldChar w:fldCharType="end"/>
      </w:r>
      <w:r w:rsidRPr="00E42F55">
        <w:t xml:space="preserve"> </w:t>
      </w:r>
      <w:r w:rsidR="00612C4C">
        <w:t>action</w:t>
      </w:r>
      <w:r w:rsidR="001D6B73" w:rsidRPr="00E42F55">
        <w:t xml:space="preserve"> lists three kinds of tasks:</w:t>
      </w:r>
    </w:p>
    <w:p w14:paraId="55504C03" w14:textId="77777777" w:rsidR="001D6B73" w:rsidRPr="00E42F55" w:rsidRDefault="00092C35" w:rsidP="00947CF5">
      <w:pPr>
        <w:pStyle w:val="ListBullet"/>
        <w:keepNext/>
        <w:keepLines/>
      </w:pPr>
      <w:r>
        <w:t>Rejected by the m</w:t>
      </w:r>
      <w:r w:rsidR="001D6B73" w:rsidRPr="00E42F55">
        <w:t>anager</w:t>
      </w:r>
      <w:r w:rsidR="00666840">
        <w:t>’</w:t>
      </w:r>
      <w:r w:rsidR="001D6B73" w:rsidRPr="00E42F55">
        <w:t>s validation process.</w:t>
      </w:r>
    </w:p>
    <w:p w14:paraId="0480F872" w14:textId="77777777" w:rsidR="001D6B73" w:rsidRPr="00E42F55" w:rsidRDefault="001D6B73" w:rsidP="002C0251">
      <w:pPr>
        <w:pStyle w:val="ListBullet"/>
      </w:pPr>
      <w:r w:rsidRPr="00E42F55">
        <w:t>Encountered an error while they were running.</w:t>
      </w:r>
    </w:p>
    <w:p w14:paraId="62C7D4D3" w14:textId="64ED5D4C" w:rsidR="001D6B73" w:rsidRDefault="001D6B73" w:rsidP="007B457D">
      <w:pPr>
        <w:pStyle w:val="ListBullet"/>
      </w:pPr>
      <w:r w:rsidRPr="00E42F55">
        <w:t>Unscheduled through the Dequeue Tasks option.</w:t>
      </w:r>
    </w:p>
    <w:p w14:paraId="01212480" w14:textId="77777777" w:rsidR="004A443D" w:rsidRPr="00E42F55" w:rsidRDefault="004A443D" w:rsidP="004A443D">
      <w:pPr>
        <w:pStyle w:val="BodyText6"/>
      </w:pPr>
    </w:p>
    <w:p w14:paraId="273C9153" w14:textId="77777777" w:rsidR="0007377F" w:rsidRPr="00E42F55" w:rsidRDefault="0007377F" w:rsidP="00D021A2">
      <w:pPr>
        <w:pStyle w:val="Heading4"/>
      </w:pPr>
      <w:bookmarkStart w:id="1883" w:name="future_tasks_option"/>
      <w:bookmarkStart w:id="1884" w:name="_Toc33098187"/>
      <w:r w:rsidRPr="00E42F55">
        <w:t>Future tasks</w:t>
      </w:r>
      <w:bookmarkEnd w:id="1883"/>
      <w:r w:rsidRPr="00E42F55">
        <w:t xml:space="preserve"> </w:t>
      </w:r>
      <w:r w:rsidR="00435117" w:rsidRPr="00E42F55">
        <w:t>O</w:t>
      </w:r>
      <w:r w:rsidRPr="00E42F55">
        <w:t>ption</w:t>
      </w:r>
      <w:bookmarkEnd w:id="1884"/>
    </w:p>
    <w:p w14:paraId="599FDB7E" w14:textId="77777777" w:rsidR="001D6B73" w:rsidRPr="00E42F55" w:rsidRDefault="0007377F" w:rsidP="00ED0C6E">
      <w:pPr>
        <w:pStyle w:val="BodyText"/>
      </w:pPr>
      <w:r w:rsidRPr="00E42F55">
        <w:t xml:space="preserve">The </w:t>
      </w:r>
      <w:r w:rsidRPr="00612C4C">
        <w:rPr>
          <w:b/>
        </w:rPr>
        <w:t>Future tasks</w:t>
      </w:r>
      <w:r w:rsidR="00612C4C" w:rsidRPr="00E42F55">
        <w:fldChar w:fldCharType="begin"/>
      </w:r>
      <w:r w:rsidR="00612C4C" w:rsidRPr="00E42F55">
        <w:instrText xml:space="preserve"> XE </w:instrText>
      </w:r>
      <w:r w:rsidR="00612C4C">
        <w:instrText>“</w:instrText>
      </w:r>
      <w:r w:rsidR="00612C4C" w:rsidRPr="00E42F55">
        <w:instrText>Futur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Future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Future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Future tasks</w:instrText>
      </w:r>
      <w:r w:rsidR="00612C4C">
        <w:instrText>”</w:instrText>
      </w:r>
      <w:r w:rsidR="00612C4C" w:rsidRPr="00E42F55">
        <w:fldChar w:fldCharType="end"/>
      </w:r>
      <w:r w:rsidRPr="00E42F55">
        <w:t xml:space="preserve"> </w:t>
      </w:r>
      <w:r w:rsidR="00612C4C">
        <w:t>action</w:t>
      </w:r>
      <w:r w:rsidR="001D6B73" w:rsidRPr="00E42F55">
        <w:t xml:space="preserve"> shows all tasks that are in the Schedule List or the Waiting List. It does </w:t>
      </w:r>
      <w:r w:rsidR="001D6B73" w:rsidRPr="00321770">
        <w:rPr>
          <w:i/>
        </w:rPr>
        <w:t>not</w:t>
      </w:r>
      <w:r w:rsidR="001D6B73" w:rsidRPr="00E42F55">
        <w:t xml:space="preserve"> show the tasks that are in the Job List. In other words, it shows all tasks that are scheduled to run but </w:t>
      </w:r>
      <w:r w:rsidR="001D6B73" w:rsidRPr="00321770">
        <w:rPr>
          <w:i/>
        </w:rPr>
        <w:t>not</w:t>
      </w:r>
      <w:r w:rsidR="001D6B73" w:rsidRPr="00E42F55">
        <w:t xml:space="preserve"> those that are currently being run or those that are ready to be run. </w:t>
      </w:r>
      <w:r w:rsidR="00666840">
        <w:t>“</w:t>
      </w:r>
      <w:r w:rsidR="001D6B73" w:rsidRPr="00E42F55">
        <w:t>Future Tasks</w:t>
      </w:r>
      <w:r w:rsidR="00666840">
        <w:t>”</w:t>
      </w:r>
      <w:r w:rsidR="001D6B73" w:rsidRPr="00E42F55">
        <w:t xml:space="preserve"> is </w:t>
      </w:r>
      <w:r w:rsidR="001D6B73" w:rsidRPr="00321770">
        <w:rPr>
          <w:i/>
        </w:rPr>
        <w:t>not</w:t>
      </w:r>
      <w:r w:rsidR="001D6B73" w:rsidRPr="00E42F55">
        <w:t xml:space="preserve"> offered by the List Tasks option if the Schedule List and Waiting List are empty (an unlikely occurrence at most sites).</w:t>
      </w:r>
    </w:p>
    <w:p w14:paraId="64B44F68" w14:textId="77777777" w:rsidR="0007377F" w:rsidRPr="00E42F55" w:rsidRDefault="0007377F" w:rsidP="00D021A2">
      <w:pPr>
        <w:pStyle w:val="Heading4"/>
      </w:pPr>
      <w:bookmarkStart w:id="1885" w:name="tasks_waiting_for_a_device_option"/>
      <w:bookmarkStart w:id="1886" w:name="_Toc33098188"/>
      <w:r w:rsidRPr="00E42F55">
        <w:t>Tasks waiting for a device</w:t>
      </w:r>
      <w:bookmarkEnd w:id="1885"/>
      <w:r w:rsidRPr="00E42F55">
        <w:t xml:space="preserve"> </w:t>
      </w:r>
      <w:r w:rsidR="00435117" w:rsidRPr="00E42F55">
        <w:t>O</w:t>
      </w:r>
      <w:r w:rsidRPr="00E42F55">
        <w:t>ption</w:t>
      </w:r>
      <w:bookmarkEnd w:id="1886"/>
    </w:p>
    <w:p w14:paraId="7457326D" w14:textId="77777777" w:rsidR="001D6B73" w:rsidRPr="00E42F55" w:rsidRDefault="0007377F" w:rsidP="00ED0C6E">
      <w:pPr>
        <w:pStyle w:val="BodyText"/>
      </w:pPr>
      <w:r w:rsidRPr="00E42F55">
        <w:t xml:space="preserve">The </w:t>
      </w:r>
      <w:r w:rsidRPr="00612C4C">
        <w:rPr>
          <w:b/>
        </w:rPr>
        <w:t>Tasks waiting for a device</w:t>
      </w:r>
      <w:r w:rsidR="00612C4C" w:rsidRPr="00E42F55">
        <w:fldChar w:fldCharType="begin"/>
      </w:r>
      <w:r w:rsidR="00612C4C" w:rsidRPr="00E42F55">
        <w:instrText xml:space="preserve"> XE </w:instrText>
      </w:r>
      <w:r w:rsidR="00612C4C">
        <w:instrText>“</w:instrText>
      </w:r>
      <w:r w:rsidR="00612C4C" w:rsidRPr="00E42F55">
        <w:instrText>Tasks waiting for a device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Tasks waiting for a device</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Tasks waiting for a device</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Tasks waiting for a device</w:instrText>
      </w:r>
      <w:r w:rsidR="00612C4C">
        <w:instrText>”</w:instrText>
      </w:r>
      <w:r w:rsidR="00612C4C" w:rsidRPr="00E42F55">
        <w:fldChar w:fldCharType="end"/>
      </w:r>
      <w:r w:rsidRPr="00E42F55">
        <w:t xml:space="preserve"> </w:t>
      </w:r>
      <w:r w:rsidR="00612C4C">
        <w:t>action</w:t>
      </w:r>
      <w:r w:rsidR="001D6B73" w:rsidRPr="00E42F55">
        <w:t xml:space="preserve"> shows just the Waiting List, which can be a useful way of isolating problem printers. If there are no tasks currently waiting for output devices to become available, the List Tasks option </w:t>
      </w:r>
      <w:r w:rsidR="007E4CFD">
        <w:t>does</w:t>
      </w:r>
      <w:r w:rsidR="003A2125" w:rsidRPr="00E42F55">
        <w:t xml:space="preserve"> </w:t>
      </w:r>
      <w:r w:rsidR="003A2125" w:rsidRPr="007E4CFD">
        <w:rPr>
          <w:i/>
        </w:rPr>
        <w:t>no</w:t>
      </w:r>
      <w:r w:rsidR="001D6B73" w:rsidRPr="007E4CFD">
        <w:rPr>
          <w:i/>
        </w:rPr>
        <w:t>t</w:t>
      </w:r>
      <w:r w:rsidR="001D6B73" w:rsidRPr="00E42F55">
        <w:t xml:space="preserve"> show this choice.</w:t>
      </w:r>
    </w:p>
    <w:p w14:paraId="50368425" w14:textId="77777777" w:rsidR="0007377F" w:rsidRPr="00E42F55" w:rsidRDefault="0007377F" w:rsidP="00D021A2">
      <w:pPr>
        <w:pStyle w:val="Heading4"/>
      </w:pPr>
      <w:bookmarkStart w:id="1887" w:name="running_tasks_option"/>
      <w:bookmarkStart w:id="1888" w:name="_Toc33098189"/>
      <w:r w:rsidRPr="00E42F55">
        <w:t>Running tasks</w:t>
      </w:r>
      <w:bookmarkEnd w:id="1887"/>
      <w:r w:rsidRPr="00E42F55">
        <w:t xml:space="preserve"> </w:t>
      </w:r>
      <w:r w:rsidR="00435117" w:rsidRPr="00E42F55">
        <w:t>O</w:t>
      </w:r>
      <w:r w:rsidRPr="00E42F55">
        <w:t>ption</w:t>
      </w:r>
      <w:bookmarkEnd w:id="1888"/>
    </w:p>
    <w:p w14:paraId="567865B8" w14:textId="77777777" w:rsidR="001D6B73" w:rsidRPr="00E42F55" w:rsidRDefault="0007377F" w:rsidP="00ED0C6E">
      <w:pPr>
        <w:pStyle w:val="BodyText"/>
        <w:keepNext/>
        <w:keepLines/>
      </w:pPr>
      <w:r w:rsidRPr="00E42F55">
        <w:t xml:space="preserve">The </w:t>
      </w:r>
      <w:r w:rsidR="001D6B73" w:rsidRPr="00612C4C">
        <w:rPr>
          <w:b/>
        </w:rPr>
        <w:t>Running tasks</w:t>
      </w:r>
      <w:r w:rsidR="00612C4C" w:rsidRPr="00E42F55">
        <w:fldChar w:fldCharType="begin"/>
      </w:r>
      <w:r w:rsidR="00612C4C" w:rsidRPr="00E42F55">
        <w:instrText xml:space="preserve"> XE </w:instrText>
      </w:r>
      <w:r w:rsidR="00612C4C">
        <w:instrText>“</w:instrText>
      </w:r>
      <w:r w:rsidR="00612C4C" w:rsidRPr="00E42F55">
        <w:instrText>Running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Running tasks</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List Tasks Option:Running tasks</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List Tasks:Running tasks</w:instrText>
      </w:r>
      <w:r w:rsidR="00612C4C">
        <w:instrText>”</w:instrText>
      </w:r>
      <w:r w:rsidR="00612C4C" w:rsidRPr="00E42F55">
        <w:fldChar w:fldCharType="end"/>
      </w:r>
      <w:r w:rsidRPr="00E42F55">
        <w:t xml:space="preserve"> </w:t>
      </w:r>
      <w:r w:rsidR="00612C4C">
        <w:t>action</w:t>
      </w:r>
      <w:r w:rsidR="001D6B73" w:rsidRPr="00E42F55">
        <w:t xml:space="preserve"> shows tasks that are currently running.</w:t>
      </w:r>
    </w:p>
    <w:p w14:paraId="63E31B5C" w14:textId="77777777" w:rsidR="001D6B73" w:rsidRPr="00E42F55" w:rsidRDefault="0015207B" w:rsidP="00947CF5">
      <w:pPr>
        <w:pStyle w:val="Note"/>
      </w:pPr>
      <w:r>
        <w:rPr>
          <w:noProof/>
          <w:lang w:eastAsia="en-US"/>
        </w:rPr>
        <w:drawing>
          <wp:inline distT="0" distB="0" distL="0" distR="0" wp14:anchorId="281A0C32" wp14:editId="0A529B81">
            <wp:extent cx="304800" cy="304800"/>
            <wp:effectExtent l="0" t="0" r="0" b="0"/>
            <wp:docPr id="235" name="Picture 2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iscussion of how TaskMan knows a task is running,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797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14:paraId="1A9D7842" w14:textId="77777777" w:rsidR="001D6B73" w:rsidRPr="00E42F55" w:rsidRDefault="001D6B73" w:rsidP="001651C7">
      <w:pPr>
        <w:pStyle w:val="Heading3"/>
      </w:pPr>
      <w:bookmarkStart w:id="1889" w:name="dequeue_tasks_option"/>
      <w:bookmarkStart w:id="1890" w:name="_Toc236534804"/>
      <w:bookmarkStart w:id="1891" w:name="_Toc33098190"/>
      <w:r w:rsidRPr="00E42F55">
        <w:t>Dequeue Tasks</w:t>
      </w:r>
      <w:bookmarkEnd w:id="1889"/>
      <w:r w:rsidRPr="00E42F55">
        <w:t xml:space="preserve"> </w:t>
      </w:r>
      <w:r w:rsidR="00D416D8" w:rsidRPr="00E42F55">
        <w:t>Option</w:t>
      </w:r>
      <w:bookmarkEnd w:id="1890"/>
      <w:bookmarkEnd w:id="1891"/>
    </w:p>
    <w:p w14:paraId="261B3BAB"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D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queue Tasks</w:instrText>
      </w:r>
      <w:r w:rsidR="00D416D8" w:rsidRPr="00E42F55">
        <w:instrText xml:space="preserve"> Option</w:instrText>
      </w:r>
      <w:r w:rsidR="00666840">
        <w:instrText>”</w:instrText>
      </w:r>
      <w:r w:rsidRPr="00E42F55">
        <w:fldChar w:fldCharType="end"/>
      </w:r>
    </w:p>
    <w:p w14:paraId="7DCCD1BB" w14:textId="382C21E6" w:rsidR="00AA48B2" w:rsidRPr="00E42F55" w:rsidRDefault="00AA48B2" w:rsidP="00947CF5">
      <w:pPr>
        <w:pStyle w:val="Caption"/>
      </w:pPr>
      <w:bookmarkStart w:id="1892" w:name="_Toc193181841"/>
      <w:bookmarkStart w:id="1893" w:name="_Toc3309860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69</w:t>
      </w:r>
      <w:r w:rsidR="0019324F">
        <w:rPr>
          <w:noProof/>
        </w:rPr>
        <w:fldChar w:fldCharType="end"/>
      </w:r>
      <w:r w:rsidR="00900A85">
        <w:t>:</w:t>
      </w:r>
      <w:r w:rsidR="009B0090">
        <w:t xml:space="preserve"> Dequeue Tasks O</w:t>
      </w:r>
      <w:r w:rsidRPr="00E42F55">
        <w:t>ption</w:t>
      </w:r>
      <w:bookmarkEnd w:id="1892"/>
      <w:bookmarkEnd w:id="1893"/>
    </w:p>
    <w:p w14:paraId="3596DF22" w14:textId="77777777" w:rsidR="001D6B73" w:rsidRPr="00E42F55" w:rsidRDefault="001D6B73" w:rsidP="00947CF5">
      <w:pPr>
        <w:pStyle w:val="MenuBox"/>
      </w:pPr>
      <w:r w:rsidRPr="00E42F55">
        <w:t>SYSTEMS MANAGER MENU ...</w:t>
      </w:r>
      <w:r w:rsidRPr="00E42F55">
        <w:tab/>
        <w:t>[EVE]</w:t>
      </w:r>
    </w:p>
    <w:p w14:paraId="77FAD9EA" w14:textId="77777777" w:rsidR="001D6B73" w:rsidRPr="00E42F55" w:rsidRDefault="001D6B73" w:rsidP="00947CF5">
      <w:pPr>
        <w:pStyle w:val="MenuBox"/>
      </w:pPr>
      <w:r w:rsidRPr="00E42F55">
        <w:t>Taskman Management ...</w:t>
      </w:r>
      <w:r w:rsidRPr="00E42F55">
        <w:tab/>
        <w:t>[XUTM MGR]</w:t>
      </w:r>
    </w:p>
    <w:p w14:paraId="6D86D98B" w14:textId="77777777" w:rsidR="001D6B73" w:rsidRPr="00E42F55" w:rsidRDefault="00F97EE4" w:rsidP="00947CF5">
      <w:pPr>
        <w:pStyle w:val="MenuBox"/>
      </w:pPr>
      <w:r w:rsidRPr="00E42F55">
        <w:t xml:space="preserve">   Dequeue Tasks</w:t>
      </w:r>
      <w:r w:rsidRPr="00E42F55">
        <w:tab/>
      </w:r>
      <w:r w:rsidR="001D6B73" w:rsidRPr="00E42F55">
        <w:t>[XUTM DQ]</w:t>
      </w:r>
    </w:p>
    <w:p w14:paraId="6954AD4B" w14:textId="77777777" w:rsidR="001D6B73" w:rsidRPr="00E42F55" w:rsidRDefault="001D6B73" w:rsidP="00A7691A">
      <w:pPr>
        <w:pStyle w:val="BodyText6"/>
      </w:pPr>
    </w:p>
    <w:p w14:paraId="70890390" w14:textId="77777777" w:rsidR="001D6B73" w:rsidRPr="00E42F55" w:rsidRDefault="001D6B73" w:rsidP="00947CF5">
      <w:pPr>
        <w:pStyle w:val="BodyText"/>
        <w:keepNext/>
        <w:keepLines/>
      </w:pPr>
      <w:r w:rsidRPr="00E42F55">
        <w:t>Th</w:t>
      </w:r>
      <w:r w:rsidR="00D416D8" w:rsidRPr="00E42F55">
        <w:t xml:space="preserve">e </w:t>
      </w:r>
      <w:r w:rsidR="00D416D8" w:rsidRPr="00612C4C">
        <w:rPr>
          <w:b/>
        </w:rPr>
        <w:t>Dequeue Tasks</w:t>
      </w:r>
      <w:r w:rsidR="00612C4C" w:rsidRPr="00E42F55">
        <w:fldChar w:fldCharType="begin"/>
      </w:r>
      <w:r w:rsidR="00612C4C" w:rsidRPr="00E42F55">
        <w:instrText xml:space="preserve">XE </w:instrText>
      </w:r>
      <w:r w:rsidR="00612C4C">
        <w:instrText>“</w:instrText>
      </w:r>
      <w:r w:rsidR="00612C4C" w:rsidRPr="00E42F55">
        <w:instrText>Dequeue Tasks Option</w:instrText>
      </w:r>
      <w:r w:rsidR="00612C4C">
        <w:instrText>”</w:instrText>
      </w:r>
      <w:r w:rsidR="00612C4C" w:rsidRPr="00E42F55">
        <w:fldChar w:fldCharType="end"/>
      </w:r>
      <w:r w:rsidR="00612C4C" w:rsidRPr="00E42F55">
        <w:fldChar w:fldCharType="begin"/>
      </w:r>
      <w:r w:rsidR="00612C4C" w:rsidRPr="00E42F55">
        <w:instrText xml:space="preserve">XE </w:instrText>
      </w:r>
      <w:r w:rsidR="00612C4C">
        <w:instrText>“</w:instrText>
      </w:r>
      <w:r w:rsidR="00612C4C" w:rsidRPr="00E42F55">
        <w:instrText>Options:Dequeue Tasks</w:instrText>
      </w:r>
      <w:r w:rsidR="00612C4C">
        <w:instrText>”</w:instrText>
      </w:r>
      <w:r w:rsidR="00612C4C" w:rsidRPr="00E42F55">
        <w:fldChar w:fldCharType="end"/>
      </w:r>
      <w:r w:rsidR="00D416D8" w:rsidRPr="00E42F55">
        <w:t xml:space="preserve"> [XUTM DQ</w:t>
      </w:r>
      <w:r w:rsidR="00D416D8" w:rsidRPr="00E42F55">
        <w:fldChar w:fldCharType="begin"/>
      </w:r>
      <w:r w:rsidR="00D416D8" w:rsidRPr="00E42F55">
        <w:instrText xml:space="preserve">XE </w:instrText>
      </w:r>
      <w:r w:rsidR="00666840">
        <w:instrText>“</w:instrText>
      </w:r>
      <w:r w:rsidR="00D416D8" w:rsidRPr="00E42F55">
        <w:instrText>XUTM D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DQ</w:instrText>
      </w:r>
      <w:r w:rsidR="00666840">
        <w:instrText>”</w:instrText>
      </w:r>
      <w:r w:rsidR="00D416D8" w:rsidRPr="00E42F55">
        <w:fldChar w:fldCharType="end"/>
      </w:r>
      <w:r w:rsidR="00D416D8" w:rsidRPr="00E42F55">
        <w:t>]</w:t>
      </w:r>
      <w:r w:rsidR="00612C4C" w:rsidRPr="00E42F55">
        <w:t xml:space="preserve"> option</w:t>
      </w:r>
      <w:r w:rsidRPr="00E42F55">
        <w:t xml:space="preserve"> allows you to unschedule a task so that the task still exist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D416D8" w:rsidRPr="00E42F55">
        <w:instrText>TASKS</w:instrText>
      </w:r>
      <w:r w:rsidR="00775170" w:rsidRPr="00E42F55">
        <w:instrText xml:space="preserve"> (#14.4)</w:instrText>
      </w:r>
      <w:r w:rsidR="00D416D8" w:rsidRPr="00E42F55">
        <w:instrText xml:space="preserve">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but is no longer in the Schedule, Waiting, or Job List. The process of unscheduling a task is called </w:t>
      </w:r>
      <w:r w:rsidR="00666840">
        <w:t>“</w:t>
      </w:r>
      <w:r w:rsidRPr="00E42F55">
        <w:t>dequeuing</w:t>
      </w:r>
      <w:r w:rsidR="00666840">
        <w:t>”</w:t>
      </w:r>
      <w:r w:rsidRPr="00E42F55">
        <w:t xml:space="preserve">. This option allows you to dequeue any one task or range of tasks. A task that you dequeue has a status of </w:t>
      </w:r>
      <w:r w:rsidRPr="00321770">
        <w:rPr>
          <w:b/>
        </w:rPr>
        <w:t>NOT QUEUED</w:t>
      </w:r>
      <w:r w:rsidRPr="00E42F55">
        <w:t xml:space="preserve"> in a List Tasks display.</w:t>
      </w:r>
    </w:p>
    <w:p w14:paraId="535AAC0A" w14:textId="77777777" w:rsidR="001D6B73" w:rsidRPr="00E42F55" w:rsidRDefault="001D6B73" w:rsidP="00ED0C6E">
      <w:pPr>
        <w:pStyle w:val="BodyText"/>
      </w:pPr>
      <w:r w:rsidRPr="00E42F55">
        <w:t>The option first prompts you for the task number. Entering on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w:t>
      </w:r>
      <w:r w:rsidRPr="00E42F55">
        <w:t xml:space="preserve"> gets you a short explanatory message, but entering two </w:t>
      </w:r>
      <w:r w:rsidR="00D416D8" w:rsidRPr="00E42F55">
        <w:t>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 xml:space="preserve">) </w:t>
      </w:r>
      <w:r w:rsidRPr="00E42F55">
        <w:t xml:space="preserve">puts you in the </w:t>
      </w:r>
      <w:r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 xml:space="preserve">] </w:t>
      </w:r>
      <w:r w:rsidRPr="00E42F55">
        <w:t xml:space="preserve">option to find the task you are interested in dequeuing. When you leave the </w:t>
      </w:r>
      <w:r w:rsidR="00612C4C"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00612C4C"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w:t>
      </w:r>
      <w:r w:rsidRPr="00E42F55">
        <w:t xml:space="preserve"> option, you automatically return to the task number prompt.</w:t>
      </w:r>
    </w:p>
    <w:p w14:paraId="5886D7DE" w14:textId="77777777" w:rsidR="001D6B73" w:rsidRPr="00E42F55" w:rsidRDefault="001D6B73" w:rsidP="00ED0C6E">
      <w:pPr>
        <w:pStyle w:val="BodyText"/>
      </w:pPr>
      <w:r w:rsidRPr="00E42F55">
        <w:t>If you enter the number of a nonexistent task,</w:t>
      </w:r>
      <w:r w:rsidR="00612C4C">
        <w:t xml:space="preserve"> the</w:t>
      </w:r>
      <w:r w:rsidRPr="00E42F55">
        <w:t xml:space="preserve"> </w:t>
      </w:r>
      <w:r w:rsidR="00612C4C" w:rsidRPr="00612C4C">
        <w:rPr>
          <w:b/>
        </w:rPr>
        <w:t>List Tasks</w:t>
      </w:r>
      <w:r w:rsidR="00612C4C" w:rsidRPr="00E42F55">
        <w:fldChar w:fldCharType="begin"/>
      </w:r>
      <w:r w:rsidR="00612C4C" w:rsidRPr="00E42F55">
        <w:instrText xml:space="preserve"> XE </w:instrText>
      </w:r>
      <w:r w:rsidR="00612C4C">
        <w:instrText>“</w:instrText>
      </w:r>
      <w:r w:rsidR="00612C4C" w:rsidRPr="00E42F55">
        <w:instrText>List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List Tasks</w:instrText>
      </w:r>
      <w:r w:rsidR="00612C4C">
        <w:instrText>”</w:instrText>
      </w:r>
      <w:r w:rsidR="00612C4C" w:rsidRPr="00E42F55">
        <w:instrText xml:space="preserve"> </w:instrText>
      </w:r>
      <w:r w:rsidR="00612C4C" w:rsidRPr="00E42F55">
        <w:fldChar w:fldCharType="end"/>
      </w:r>
      <w:r w:rsidR="00612C4C" w:rsidRPr="00E42F55">
        <w:t xml:space="preserve"> </w:t>
      </w:r>
      <w:r w:rsidR="00612C4C">
        <w:t>[</w:t>
      </w:r>
      <w:r w:rsidR="00612C4C" w:rsidRPr="00612C4C">
        <w:rPr>
          <w:color w:val="auto"/>
          <w:szCs w:val="22"/>
        </w:rPr>
        <w:t>XUTM INQ</w:t>
      </w:r>
      <w:r w:rsidR="00612C4C">
        <w:rPr>
          <w:color w:val="auto"/>
          <w:szCs w:val="22"/>
        </w:rPr>
        <w:fldChar w:fldCharType="begin"/>
      </w:r>
      <w:r w:rsidR="00612C4C">
        <w:instrText xml:space="preserve"> XE "</w:instrText>
      </w:r>
      <w:r w:rsidR="00612C4C" w:rsidRPr="007D1BA3">
        <w:rPr>
          <w:color w:val="auto"/>
          <w:szCs w:val="22"/>
        </w:rPr>
        <w:instrText>XUTM INQ</w:instrText>
      </w:r>
      <w:r w:rsidR="00612C4C">
        <w:rPr>
          <w:color w:val="auto"/>
          <w:szCs w:val="22"/>
        </w:rPr>
        <w:instrText xml:space="preserve"> Option</w:instrText>
      </w:r>
      <w:r w:rsidR="00612C4C">
        <w:instrText xml:space="preserve">" </w:instrText>
      </w:r>
      <w:r w:rsidR="00612C4C">
        <w:rPr>
          <w:color w:val="auto"/>
          <w:szCs w:val="22"/>
        </w:rPr>
        <w:fldChar w:fldCharType="end"/>
      </w:r>
      <w:r w:rsidR="00612C4C">
        <w:rPr>
          <w:color w:val="auto"/>
          <w:szCs w:val="22"/>
        </w:rPr>
        <w:fldChar w:fldCharType="begin"/>
      </w:r>
      <w:r w:rsidR="00612C4C">
        <w:instrText xml:space="preserve"> XE "Options:</w:instrText>
      </w:r>
      <w:r w:rsidR="00612C4C" w:rsidRPr="007D1BA3">
        <w:rPr>
          <w:color w:val="auto"/>
          <w:szCs w:val="22"/>
        </w:rPr>
        <w:instrText>XUTM INQ</w:instrText>
      </w:r>
      <w:r w:rsidR="00612C4C">
        <w:instrText xml:space="preserve">" </w:instrText>
      </w:r>
      <w:r w:rsidR="00612C4C">
        <w:rPr>
          <w:color w:val="auto"/>
          <w:szCs w:val="22"/>
        </w:rPr>
        <w:fldChar w:fldCharType="end"/>
      </w:r>
      <w:r w:rsidR="00612C4C">
        <w:t>]</w:t>
      </w:r>
      <w:r w:rsidRPr="00E42F55">
        <w:t xml:space="preserve"> </w:t>
      </w:r>
      <w:r w:rsidR="00612C4C">
        <w:t xml:space="preserve">option </w:t>
      </w:r>
      <w:r w:rsidRPr="00E42F55">
        <w:t xml:space="preserve">tells you and then prompts you for another task number. If you enter the number of a task that does exist, the option displays the task and asks you if you are sure. Answering </w:t>
      </w:r>
      <w:r w:rsidRPr="00C62C46">
        <w:rPr>
          <w:b/>
        </w:rPr>
        <w:t>NO</w:t>
      </w:r>
      <w:r w:rsidRPr="00E42F55">
        <w:t xml:space="preserve"> returns you to the task number prompt, whereas a </w:t>
      </w:r>
      <w:r w:rsidRPr="00C62C46">
        <w:rPr>
          <w:b/>
        </w:rPr>
        <w:t>YES</w:t>
      </w:r>
      <w:r w:rsidRPr="00E42F55">
        <w:t xml:space="preserve"> dequeues the task and then returns you to the task number prompt.</w:t>
      </w:r>
    </w:p>
    <w:p w14:paraId="4814507E" w14:textId="77777777" w:rsidR="001D6B73" w:rsidRPr="00E42F55" w:rsidRDefault="001D6B73" w:rsidP="00ED0C6E">
      <w:pPr>
        <w:pStyle w:val="BodyText"/>
      </w:pPr>
      <w:r w:rsidRPr="00E42F55">
        <w:t>You can also enter a list of tasks to be dequeued. The list can include single tasks separated by commas and ranges of tasks consisting of two numbers separated by a hyphen. After you enter the list, you are asked if you want to know the actual number of tasks in the list. You are then asked if you want a display of the actual tasks that are about to be dequeued.</w:t>
      </w:r>
    </w:p>
    <w:p w14:paraId="4E60BA61" w14:textId="77777777"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queue any task. Others can only dequeue their own tasks as identified by their </w:t>
      </w:r>
      <w:r w:rsidRPr="0039417E">
        <w:rPr>
          <w:b/>
        </w:rPr>
        <w:t>DUZ</w:t>
      </w:r>
      <w:r w:rsidRPr="00E42F55">
        <w:t>.</w:t>
      </w:r>
    </w:p>
    <w:p w14:paraId="6FDAF573" w14:textId="77777777" w:rsidR="001D6B73" w:rsidRPr="00E42F55" w:rsidRDefault="001D6B73" w:rsidP="001651C7">
      <w:pPr>
        <w:pStyle w:val="Heading3"/>
      </w:pPr>
      <w:bookmarkStart w:id="1894" w:name="requeue_tasks_option"/>
      <w:bookmarkStart w:id="1895" w:name="_Toc236534805"/>
      <w:bookmarkStart w:id="1896" w:name="_Toc33098191"/>
      <w:r w:rsidRPr="00E42F55">
        <w:t>Requeue Tasks</w:t>
      </w:r>
      <w:bookmarkEnd w:id="1894"/>
      <w:r w:rsidR="005903A4" w:rsidRPr="00E42F55">
        <w:t xml:space="preserve"> Option</w:t>
      </w:r>
      <w:bookmarkEnd w:id="1895"/>
      <w:bookmarkEnd w:id="1896"/>
    </w:p>
    <w:p w14:paraId="3E07314B"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Requeue Task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Requeu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REQ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RE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Requeue Tasks</w:instrText>
      </w:r>
      <w:r w:rsidR="00D416D8" w:rsidRPr="00E42F55">
        <w:instrText xml:space="preserve"> Option</w:instrText>
      </w:r>
      <w:r w:rsidR="00666840">
        <w:instrText>”</w:instrText>
      </w:r>
      <w:r w:rsidRPr="00E42F55">
        <w:fldChar w:fldCharType="end"/>
      </w:r>
    </w:p>
    <w:p w14:paraId="34FACF1B" w14:textId="09101E90" w:rsidR="00AA48B2" w:rsidRPr="00E42F55" w:rsidRDefault="00AA48B2" w:rsidP="002B6AE0">
      <w:pPr>
        <w:pStyle w:val="Caption"/>
      </w:pPr>
      <w:bookmarkStart w:id="1897" w:name="_Toc193181842"/>
      <w:bookmarkStart w:id="1898" w:name="_Toc3309860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0</w:t>
      </w:r>
      <w:r w:rsidR="0019324F">
        <w:rPr>
          <w:noProof/>
        </w:rPr>
        <w:fldChar w:fldCharType="end"/>
      </w:r>
      <w:r w:rsidR="00900A85">
        <w:t>:</w:t>
      </w:r>
      <w:r w:rsidR="009B0090">
        <w:t xml:space="preserve"> Requeue Tasks O</w:t>
      </w:r>
      <w:r w:rsidRPr="00E42F55">
        <w:t>ption</w:t>
      </w:r>
      <w:bookmarkEnd w:id="1897"/>
      <w:bookmarkEnd w:id="1898"/>
    </w:p>
    <w:p w14:paraId="14E815E1" w14:textId="77777777" w:rsidR="001D6B73" w:rsidRPr="00E42F55" w:rsidRDefault="001D6B73" w:rsidP="0074649F">
      <w:pPr>
        <w:pStyle w:val="MenuBox"/>
      </w:pPr>
      <w:r w:rsidRPr="00E42F55">
        <w:t>SYSTEMS MANAGER MENU ...</w:t>
      </w:r>
      <w:r w:rsidRPr="00E42F55">
        <w:tab/>
        <w:t>[EVE]</w:t>
      </w:r>
    </w:p>
    <w:p w14:paraId="269C0EC3" w14:textId="77777777" w:rsidR="001D6B73" w:rsidRPr="00E42F55" w:rsidRDefault="001D6B73" w:rsidP="0074649F">
      <w:pPr>
        <w:pStyle w:val="MenuBox"/>
      </w:pPr>
      <w:r w:rsidRPr="00E42F55">
        <w:t>Taskman Management ...</w:t>
      </w:r>
      <w:r w:rsidRPr="00E42F55">
        <w:tab/>
        <w:t>[XUTM MGR]</w:t>
      </w:r>
    </w:p>
    <w:p w14:paraId="4BEF2741" w14:textId="77777777" w:rsidR="001D6B73" w:rsidRPr="00E42F55" w:rsidRDefault="00F97EE4" w:rsidP="0074649F">
      <w:pPr>
        <w:pStyle w:val="MenuBox"/>
      </w:pPr>
      <w:r w:rsidRPr="00E42F55">
        <w:t xml:space="preserve">   Requeue Tasks</w:t>
      </w:r>
      <w:r w:rsidRPr="00E42F55">
        <w:tab/>
      </w:r>
      <w:r w:rsidR="001D6B73" w:rsidRPr="00E42F55">
        <w:t>[XUTM REQ]</w:t>
      </w:r>
    </w:p>
    <w:p w14:paraId="30C1CF57" w14:textId="77777777" w:rsidR="001D6B73" w:rsidRPr="00E42F55" w:rsidRDefault="001D6B73" w:rsidP="00A7691A">
      <w:pPr>
        <w:pStyle w:val="BodyText6"/>
      </w:pPr>
    </w:p>
    <w:p w14:paraId="163C1792" w14:textId="77777777" w:rsidR="001D6B73" w:rsidRPr="00E42F55" w:rsidRDefault="001D6B73" w:rsidP="00ED0C6E">
      <w:pPr>
        <w:pStyle w:val="BodyText"/>
      </w:pPr>
      <w:r w:rsidRPr="00E42F55">
        <w:t xml:space="preserve">A benefit of the </w:t>
      </w:r>
      <w:r w:rsidRPr="00612C4C">
        <w:rPr>
          <w:b/>
        </w:rPr>
        <w:t>Dequeue Tasks</w:t>
      </w:r>
      <w:r w:rsidR="00612C4C" w:rsidRPr="00E42F55">
        <w:fldChar w:fldCharType="begin"/>
      </w:r>
      <w:r w:rsidR="00612C4C" w:rsidRPr="00E42F55">
        <w:instrText xml:space="preserve"> XE </w:instrText>
      </w:r>
      <w:r w:rsidR="00612C4C">
        <w:instrText>“</w:instrText>
      </w:r>
      <w:r w:rsidR="00612C4C" w:rsidRPr="00E42F55">
        <w:instrText>Dequeue Tasks Option</w:instrText>
      </w:r>
      <w:r w:rsidR="00612C4C">
        <w:instrText>”</w:instrText>
      </w:r>
      <w:r w:rsidR="00612C4C" w:rsidRPr="00E42F55">
        <w:instrText xml:space="preserve"> </w:instrText>
      </w:r>
      <w:r w:rsidR="00612C4C" w:rsidRPr="00E42F55">
        <w:fldChar w:fldCharType="end"/>
      </w:r>
      <w:r w:rsidR="00612C4C" w:rsidRPr="00E42F55">
        <w:fldChar w:fldCharType="begin"/>
      </w:r>
      <w:r w:rsidR="00612C4C" w:rsidRPr="00E42F55">
        <w:instrText xml:space="preserve"> XE </w:instrText>
      </w:r>
      <w:r w:rsidR="00612C4C">
        <w:instrText>“</w:instrText>
      </w:r>
      <w:r w:rsidR="00612C4C" w:rsidRPr="00E42F55">
        <w:instrText>Options:Dequeue Tasks</w:instrText>
      </w:r>
      <w:r w:rsidR="00612C4C">
        <w:instrText>”</w:instrText>
      </w:r>
      <w:r w:rsidR="00612C4C" w:rsidRPr="00E42F55">
        <w:instrText xml:space="preserve"> </w:instrText>
      </w:r>
      <w:r w:rsidR="00612C4C" w:rsidRPr="00E42F55">
        <w:fldChar w:fldCharType="end"/>
      </w:r>
      <w:r w:rsidRPr="00E42F55">
        <w:t xml:space="preserve"> </w:t>
      </w:r>
      <w:r w:rsidR="00612C4C">
        <w:t>[</w:t>
      </w:r>
      <w:r w:rsidR="00612C4C"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612C4C">
        <w:t xml:space="preserve">] </w:t>
      </w:r>
      <w:r w:rsidRPr="00E42F55">
        <w:t xml:space="preserve">option is that it is completely </w:t>
      </w:r>
      <w:r w:rsidRPr="00777897">
        <w:rPr>
          <w:i/>
        </w:rPr>
        <w:t>non</w:t>
      </w:r>
      <w:r w:rsidRPr="00E42F55">
        <w:t xml:space="preserve">-destructive. If you dequeue a task and subsequently change your mind, you can use the </w:t>
      </w:r>
      <w:r w:rsidRPr="00777897">
        <w:rPr>
          <w:b/>
        </w:rPr>
        <w:t>Requeue Tasks</w:t>
      </w:r>
      <w:r w:rsidR="00777897" w:rsidRPr="00E42F55">
        <w:fldChar w:fldCharType="begin"/>
      </w:r>
      <w:r w:rsidR="00777897" w:rsidRPr="00E42F55">
        <w:instrText xml:space="preserve">XE </w:instrText>
      </w:r>
      <w:r w:rsidR="00777897">
        <w:instrText>“</w:instrText>
      </w:r>
      <w:r w:rsidR="00777897" w:rsidRPr="00E42F55">
        <w:instrText>Requeue Tasks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Requeue Tasks</w:instrText>
      </w:r>
      <w:r w:rsidR="00777897">
        <w:instrText>”</w:instrText>
      </w:r>
      <w:r w:rsidR="00777897" w:rsidRPr="00E42F55">
        <w:fldChar w:fldCharType="end"/>
      </w:r>
      <w:r w:rsidRPr="00E42F55">
        <w:t xml:space="preserve"> </w:t>
      </w:r>
      <w:r w:rsidR="00A34634" w:rsidRPr="00E42F55">
        <w:t>[XUTM REQ</w:t>
      </w:r>
      <w:r w:rsidR="00A34634" w:rsidRPr="00E42F55">
        <w:fldChar w:fldCharType="begin"/>
      </w:r>
      <w:r w:rsidR="00A34634" w:rsidRPr="00E42F55">
        <w:instrText xml:space="preserve">XE </w:instrText>
      </w:r>
      <w:r w:rsidR="00666840">
        <w:instrText>“</w:instrText>
      </w:r>
      <w:r w:rsidR="00A34634" w:rsidRPr="00E42F55">
        <w:instrText>XUTM REQ Option</w:instrText>
      </w:r>
      <w:r w:rsidR="00666840">
        <w:instrText>”</w:instrText>
      </w:r>
      <w:r w:rsidR="00A34634" w:rsidRPr="00E42F55">
        <w:fldChar w:fldCharType="end"/>
      </w:r>
      <w:r w:rsidR="00A34634" w:rsidRPr="00E42F55">
        <w:fldChar w:fldCharType="begin"/>
      </w:r>
      <w:r w:rsidR="00A34634" w:rsidRPr="00E42F55">
        <w:instrText xml:space="preserve">XE </w:instrText>
      </w:r>
      <w:r w:rsidR="00666840">
        <w:instrText>“</w:instrText>
      </w:r>
      <w:r w:rsidR="00A34634" w:rsidRPr="00E42F55">
        <w:instrText>Options:XUTM REQ</w:instrText>
      </w:r>
      <w:r w:rsidR="00666840">
        <w:instrText>”</w:instrText>
      </w:r>
      <w:r w:rsidR="00A34634" w:rsidRPr="00E42F55">
        <w:fldChar w:fldCharType="end"/>
      </w:r>
      <w:r w:rsidR="00A34634" w:rsidRPr="00E42F55">
        <w:t>]</w:t>
      </w:r>
      <w:r w:rsidR="00777897" w:rsidRPr="00E42F55">
        <w:t xml:space="preserve"> option</w:t>
      </w:r>
      <w:r w:rsidR="00A34634" w:rsidRPr="00E42F55">
        <w:t xml:space="preserve"> </w:t>
      </w:r>
      <w:r w:rsidRPr="00E42F55">
        <w:t>to requeue the task exactly the way that it was. You can also use this option to change some of the details of a task that is already queued.</w:t>
      </w:r>
    </w:p>
    <w:p w14:paraId="1A610326" w14:textId="77777777" w:rsidR="001D6B73" w:rsidRPr="00E42F55" w:rsidRDefault="001D6B73" w:rsidP="00ED0C6E">
      <w:pPr>
        <w:pStyle w:val="BodyText"/>
      </w:pPr>
      <w:r w:rsidRPr="00E42F55">
        <w:t>As with</w:t>
      </w:r>
      <w:r w:rsidR="00777897">
        <w:t xml:space="preserve"> the</w:t>
      </w:r>
      <w:r w:rsidRPr="00E42F55">
        <w:t xml:space="preserve"> </w:t>
      </w:r>
      <w:r w:rsidR="00777897" w:rsidRPr="00612C4C">
        <w:rPr>
          <w:b/>
        </w:rPr>
        <w:t>Dequeue Tasks</w:t>
      </w:r>
      <w:r w:rsidR="00777897" w:rsidRPr="00E42F55">
        <w:fldChar w:fldCharType="begin"/>
      </w:r>
      <w:r w:rsidR="00777897" w:rsidRPr="00E42F55">
        <w:instrText xml:space="preserve"> XE </w:instrText>
      </w:r>
      <w:r w:rsidR="00777897">
        <w:instrText>“</w:instrText>
      </w:r>
      <w:r w:rsidR="00777897" w:rsidRPr="00E42F55">
        <w:instrText>Dequeue Tasks Option</w:instrText>
      </w:r>
      <w:r w:rsidR="00777897">
        <w:instrText>”</w:instrText>
      </w:r>
      <w:r w:rsidR="00777897" w:rsidRPr="00E42F55">
        <w:instrText xml:space="preserve"> </w:instrText>
      </w:r>
      <w:r w:rsidR="00777897" w:rsidRPr="00E42F55">
        <w:fldChar w:fldCharType="end"/>
      </w:r>
      <w:r w:rsidR="00777897" w:rsidRPr="00E42F55">
        <w:fldChar w:fldCharType="begin"/>
      </w:r>
      <w:r w:rsidR="00777897" w:rsidRPr="00E42F55">
        <w:instrText xml:space="preserve"> XE </w:instrText>
      </w:r>
      <w:r w:rsidR="00777897">
        <w:instrText>“</w:instrText>
      </w:r>
      <w:r w:rsidR="00777897" w:rsidRPr="00E42F55">
        <w:instrText>Options:Dequeue Tasks</w:instrText>
      </w:r>
      <w:r w:rsidR="00777897">
        <w:instrText>”</w:instrText>
      </w:r>
      <w:r w:rsidR="00777897" w:rsidRPr="00E42F55">
        <w:instrText xml:space="preserve"> </w:instrText>
      </w:r>
      <w:r w:rsidR="00777897" w:rsidRPr="00E42F55">
        <w:fldChar w:fldCharType="end"/>
      </w:r>
      <w:r w:rsidR="00777897" w:rsidRPr="00E42F55">
        <w:t xml:space="preserve"> </w:t>
      </w:r>
      <w:r w:rsidR="00777897">
        <w:t>[</w:t>
      </w:r>
      <w:r w:rsidR="00777897"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777897">
        <w:t>] option, you are first prompted for a task n</w:t>
      </w:r>
      <w:r w:rsidRPr="00E42F55">
        <w:t xml:space="preserve">umber with the same help available. Here, you can only enter a single task, </w:t>
      </w:r>
      <w:r w:rsidRPr="00E42F55">
        <w:rPr>
          <w:i/>
        </w:rPr>
        <w:t>not</w:t>
      </w:r>
      <w:r w:rsidRPr="00E42F55">
        <w:t xml:space="preserve"> a range. The task is then displayed, and you are asked for a new run time with the default being either the original or current run time (whichever applies). The next question is </w:t>
      </w:r>
      <w:r w:rsidR="00666840">
        <w:t>“</w:t>
      </w:r>
      <w:r w:rsidRPr="00E42F55">
        <w:t>Do you wish to requeue this task to a device?</w:t>
      </w:r>
      <w:r w:rsidR="00666840">
        <w:t>”</w:t>
      </w:r>
      <w:r w:rsidRPr="00E42F55">
        <w:t xml:space="preserve">, with the default depending on whether the task originally requested an output device. If you answer </w:t>
      </w:r>
      <w:r w:rsidRPr="00C62C46">
        <w:rPr>
          <w:b/>
        </w:rPr>
        <w:t>YES</w:t>
      </w:r>
      <w:r w:rsidRPr="00E42F55">
        <w:t>, the option asks you to specify an output device using the original output device (if there was one) as a default. The option also allows you to adjust the task</w:t>
      </w:r>
      <w:r w:rsidR="00666840">
        <w:t>’</w:t>
      </w:r>
      <w:r w:rsidRPr="00E42F55">
        <w:t>s priority.</w:t>
      </w:r>
    </w:p>
    <w:p w14:paraId="16C28ABF" w14:textId="77777777" w:rsidR="001D6B73" w:rsidRPr="00E42F55" w:rsidRDefault="001D6B73" w:rsidP="00ED0C6E">
      <w:pPr>
        <w:pStyle w:val="BodyText"/>
      </w:pPr>
      <w:r w:rsidRPr="00E42F55">
        <w:t xml:space="preserve">The task is requeued according to your specifications. Requeuing involves completely dequeuing the task so that your task does </w:t>
      </w:r>
      <w:r w:rsidRPr="00E42F55">
        <w:rPr>
          <w:i/>
        </w:rPr>
        <w:t>not</w:t>
      </w:r>
      <w:r w:rsidRPr="00E42F55">
        <w:t xml:space="preserve"> run twice, making the changes you requested, and placing the task back on the Schedule List. Notice that the task is </w:t>
      </w:r>
      <w:r w:rsidRPr="00321770">
        <w:rPr>
          <w:i/>
        </w:rPr>
        <w:t>not</w:t>
      </w:r>
      <w:r w:rsidRPr="00E42F55">
        <w:t xml:space="preserve"> dequeued until after you specify the changes you want to make. If you want to modify a task that may start running soon, it is usually a good idea to dequeue it first.</w:t>
      </w:r>
    </w:p>
    <w:p w14:paraId="40516EDE" w14:textId="77777777" w:rsidR="00A34634" w:rsidRPr="00E42F55" w:rsidRDefault="001D6B73" w:rsidP="00947CF5">
      <w:pPr>
        <w:pStyle w:val="BodyText"/>
        <w:keepNext/>
        <w:keepLines/>
      </w:pPr>
      <w:r w:rsidRPr="00E42F55">
        <w:t>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affects this option in two ways</w:t>
      </w:r>
    </w:p>
    <w:p w14:paraId="0F171E4E" w14:textId="77777777" w:rsidR="00A34634" w:rsidRPr="00E42F55" w:rsidRDefault="00A34634" w:rsidP="00947CF5">
      <w:pPr>
        <w:pStyle w:val="ListBullet"/>
        <w:keepNext/>
        <w:keepLines/>
      </w:pPr>
      <w:r w:rsidRPr="00E42F55">
        <w:t>Users</w:t>
      </w:r>
      <w:r w:rsidR="001D6B73" w:rsidRPr="00E42F55">
        <w:t xml:space="preserve"> who do </w:t>
      </w:r>
      <w:r w:rsidR="001D6B73" w:rsidRPr="00321770">
        <w:rPr>
          <w:i/>
        </w:rPr>
        <w:t>not</w:t>
      </w:r>
      <w:r w:rsidR="001D6B73" w:rsidRPr="00E42F55">
        <w:t xml:space="preserve"> hold the </w:t>
      </w:r>
      <w:r w:rsidR="00CA69E2" w:rsidRPr="00E42F55">
        <w:t xml:space="preserve">security </w:t>
      </w:r>
      <w:r w:rsidR="001D6B73" w:rsidRPr="00E42F55">
        <w:t>key are limited to requeuing only their own tasks</w:t>
      </w:r>
      <w:r w:rsidRPr="00E42F55">
        <w:t>.</w:t>
      </w:r>
    </w:p>
    <w:p w14:paraId="04F26025" w14:textId="6F81E796" w:rsidR="001D6B73" w:rsidRDefault="00A34634" w:rsidP="007B457D">
      <w:pPr>
        <w:pStyle w:val="ListBullet"/>
      </w:pPr>
      <w:r w:rsidRPr="00E42F55">
        <w:t>Users</w:t>
      </w:r>
      <w:r w:rsidR="001D6B73" w:rsidRPr="00E42F55">
        <w:t xml:space="preserve"> are </w:t>
      </w:r>
      <w:r w:rsidR="001D6B73" w:rsidRPr="00321770">
        <w:rPr>
          <w:i/>
        </w:rPr>
        <w:t>not</w:t>
      </w:r>
      <w:r w:rsidR="001D6B73" w:rsidRPr="00E42F55">
        <w:t xml:space="preserve"> prompted to change the priority.</w:t>
      </w:r>
    </w:p>
    <w:p w14:paraId="659E6252" w14:textId="77777777" w:rsidR="004A443D" w:rsidRPr="00E42F55" w:rsidRDefault="004A443D" w:rsidP="004A443D">
      <w:pPr>
        <w:pStyle w:val="BodyText6"/>
      </w:pPr>
    </w:p>
    <w:p w14:paraId="615F1BB2" w14:textId="77777777" w:rsidR="001D6B73" w:rsidRPr="00E42F55" w:rsidRDefault="001D6B73" w:rsidP="001651C7">
      <w:pPr>
        <w:pStyle w:val="Heading3"/>
      </w:pPr>
      <w:bookmarkStart w:id="1899" w:name="delete_tasks_option"/>
      <w:bookmarkStart w:id="1900" w:name="_Toc236534806"/>
      <w:bookmarkStart w:id="1901" w:name="_Toc33098192"/>
      <w:r w:rsidRPr="00E42F55">
        <w:t>Delete Tasks</w:t>
      </w:r>
      <w:bookmarkEnd w:id="1899"/>
      <w:r w:rsidR="005903A4" w:rsidRPr="00E42F55">
        <w:t xml:space="preserve"> Option</w:t>
      </w:r>
      <w:bookmarkEnd w:id="1900"/>
      <w:bookmarkEnd w:id="1901"/>
    </w:p>
    <w:p w14:paraId="18B6549B"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Delet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lete Tasks</w:instrText>
      </w:r>
      <w:r w:rsidR="00D416D8" w:rsidRPr="00E42F55">
        <w:instrText xml:space="preserve"> Option</w:instrText>
      </w:r>
      <w:r w:rsidR="00666840">
        <w:instrText>”</w:instrText>
      </w:r>
      <w:r w:rsidRPr="00E42F55">
        <w:fldChar w:fldCharType="end"/>
      </w:r>
    </w:p>
    <w:p w14:paraId="25D88917" w14:textId="0609723F" w:rsidR="00AA48B2" w:rsidRPr="00E42F55" w:rsidRDefault="00AA48B2" w:rsidP="002B6AE0">
      <w:pPr>
        <w:pStyle w:val="Caption"/>
      </w:pPr>
      <w:bookmarkStart w:id="1902" w:name="_Toc193181843"/>
      <w:bookmarkStart w:id="1903" w:name="_Toc3309860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1</w:t>
      </w:r>
      <w:r w:rsidR="0019324F">
        <w:rPr>
          <w:noProof/>
        </w:rPr>
        <w:fldChar w:fldCharType="end"/>
      </w:r>
      <w:r w:rsidR="00900A85">
        <w:t>:</w:t>
      </w:r>
      <w:r w:rsidR="009B0090">
        <w:t xml:space="preserve"> Delete Tasks O</w:t>
      </w:r>
      <w:r w:rsidRPr="00E42F55">
        <w:t>ption</w:t>
      </w:r>
      <w:bookmarkEnd w:id="1902"/>
      <w:bookmarkEnd w:id="1903"/>
    </w:p>
    <w:p w14:paraId="7F0FF578" w14:textId="77777777" w:rsidR="001D6B73" w:rsidRPr="00E42F55" w:rsidRDefault="001D6B73" w:rsidP="0074649F">
      <w:pPr>
        <w:pStyle w:val="MenuBox"/>
      </w:pPr>
      <w:r w:rsidRPr="00E42F55">
        <w:t>SYSTEMS MANAGER MENU ...</w:t>
      </w:r>
      <w:r w:rsidRPr="00E42F55">
        <w:tab/>
        <w:t>[EVE]</w:t>
      </w:r>
    </w:p>
    <w:p w14:paraId="2248ECB0" w14:textId="77777777" w:rsidR="001D6B73" w:rsidRPr="00E42F55" w:rsidRDefault="001D6B73" w:rsidP="0074649F">
      <w:pPr>
        <w:pStyle w:val="MenuBox"/>
      </w:pPr>
      <w:r w:rsidRPr="00E42F55">
        <w:t>Taskman Management ...</w:t>
      </w:r>
      <w:r w:rsidRPr="00E42F55">
        <w:tab/>
        <w:t>[XUTM MGR]</w:t>
      </w:r>
    </w:p>
    <w:p w14:paraId="62ACEB96" w14:textId="77777777" w:rsidR="001D6B73" w:rsidRPr="00E42F55" w:rsidRDefault="00F97EE4" w:rsidP="0074649F">
      <w:pPr>
        <w:pStyle w:val="MenuBox"/>
      </w:pPr>
      <w:r w:rsidRPr="00E42F55">
        <w:t xml:space="preserve">   Delete Tasks</w:t>
      </w:r>
      <w:r w:rsidRPr="00E42F55">
        <w:tab/>
      </w:r>
      <w:r w:rsidR="001D6B73" w:rsidRPr="00E42F55">
        <w:t>[XUTM DEL]</w:t>
      </w:r>
    </w:p>
    <w:p w14:paraId="1ED6B68E" w14:textId="77777777" w:rsidR="001D6B73" w:rsidRPr="00E42F55" w:rsidRDefault="001D6B73" w:rsidP="00A7691A">
      <w:pPr>
        <w:pStyle w:val="BodyText6"/>
      </w:pPr>
    </w:p>
    <w:p w14:paraId="2E262FFE" w14:textId="77777777" w:rsidR="001D6B73" w:rsidRPr="00E42F55" w:rsidRDefault="001D6B73" w:rsidP="00ED0C6E">
      <w:pPr>
        <w:pStyle w:val="BodyText"/>
      </w:pPr>
      <w:r w:rsidRPr="00E42F55">
        <w:t>Th</w:t>
      </w:r>
      <w:r w:rsidR="005903A4" w:rsidRPr="00E42F55">
        <w:t xml:space="preserve">e </w:t>
      </w:r>
      <w:r w:rsidR="005903A4" w:rsidRPr="00777897">
        <w:rPr>
          <w:b/>
        </w:rPr>
        <w:t>Delete Tasks</w:t>
      </w:r>
      <w:r w:rsidR="00777897" w:rsidRPr="00E42F55">
        <w:fldChar w:fldCharType="begin"/>
      </w:r>
      <w:r w:rsidR="00777897" w:rsidRPr="00E42F55">
        <w:instrText xml:space="preserve">XE </w:instrText>
      </w:r>
      <w:r w:rsidR="00777897">
        <w:instrText>“</w:instrText>
      </w:r>
      <w:r w:rsidR="00777897" w:rsidRPr="00E42F55">
        <w:instrText>Delete Tasks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Delete Tasks</w:instrText>
      </w:r>
      <w:r w:rsidR="00777897">
        <w:instrText>”</w:instrText>
      </w:r>
      <w:r w:rsidR="00777897" w:rsidRPr="00E42F55">
        <w:fldChar w:fldCharType="end"/>
      </w:r>
      <w:r w:rsidR="005903A4" w:rsidRPr="00E42F55">
        <w:t xml:space="preserve"> [XUTM DEL</w:t>
      </w:r>
      <w:r w:rsidR="005903A4" w:rsidRPr="00E42F55">
        <w:fldChar w:fldCharType="begin"/>
      </w:r>
      <w:r w:rsidR="005903A4" w:rsidRPr="00E42F55">
        <w:instrText xml:space="preserve">XE </w:instrText>
      </w:r>
      <w:r w:rsidR="00666840">
        <w:instrText>“</w:instrText>
      </w:r>
      <w:r w:rsidR="005903A4" w:rsidRPr="00E42F55">
        <w:instrText>XUTM DEL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DEL</w:instrText>
      </w:r>
      <w:r w:rsidR="00666840">
        <w:instrText>”</w:instrText>
      </w:r>
      <w:r w:rsidR="005903A4" w:rsidRPr="00E42F55">
        <w:fldChar w:fldCharType="end"/>
      </w:r>
      <w:r w:rsidR="005903A4" w:rsidRPr="00E42F55">
        <w:t>]</w:t>
      </w:r>
      <w:r w:rsidR="00777897" w:rsidRPr="00E42F55">
        <w:t xml:space="preserve"> option</w:t>
      </w:r>
      <w:r w:rsidRPr="00E42F55">
        <w:t xml:space="preserve"> has the same structure as the </w:t>
      </w:r>
      <w:r w:rsidR="00777897" w:rsidRPr="00612C4C">
        <w:rPr>
          <w:b/>
        </w:rPr>
        <w:t>Dequeue Tasks</w:t>
      </w:r>
      <w:r w:rsidR="00777897" w:rsidRPr="00E42F55">
        <w:fldChar w:fldCharType="begin"/>
      </w:r>
      <w:r w:rsidR="00777897" w:rsidRPr="00E42F55">
        <w:instrText xml:space="preserve"> XE </w:instrText>
      </w:r>
      <w:r w:rsidR="00777897">
        <w:instrText>“</w:instrText>
      </w:r>
      <w:r w:rsidR="00777897" w:rsidRPr="00E42F55">
        <w:instrText>Dequeue Tasks Option</w:instrText>
      </w:r>
      <w:r w:rsidR="00777897">
        <w:instrText>”</w:instrText>
      </w:r>
      <w:r w:rsidR="00777897" w:rsidRPr="00E42F55">
        <w:instrText xml:space="preserve"> </w:instrText>
      </w:r>
      <w:r w:rsidR="00777897" w:rsidRPr="00E42F55">
        <w:fldChar w:fldCharType="end"/>
      </w:r>
      <w:r w:rsidR="00777897" w:rsidRPr="00E42F55">
        <w:fldChar w:fldCharType="begin"/>
      </w:r>
      <w:r w:rsidR="00777897" w:rsidRPr="00E42F55">
        <w:instrText xml:space="preserve"> XE </w:instrText>
      </w:r>
      <w:r w:rsidR="00777897">
        <w:instrText>“</w:instrText>
      </w:r>
      <w:r w:rsidR="00777897" w:rsidRPr="00E42F55">
        <w:instrText>Options:Dequeue Tasks</w:instrText>
      </w:r>
      <w:r w:rsidR="00777897">
        <w:instrText>”</w:instrText>
      </w:r>
      <w:r w:rsidR="00777897" w:rsidRPr="00E42F55">
        <w:instrText xml:space="preserve"> </w:instrText>
      </w:r>
      <w:r w:rsidR="00777897" w:rsidRPr="00E42F55">
        <w:fldChar w:fldCharType="end"/>
      </w:r>
      <w:r w:rsidR="00777897" w:rsidRPr="00E42F55">
        <w:t xml:space="preserve"> </w:t>
      </w:r>
      <w:r w:rsidR="00777897">
        <w:t>[</w:t>
      </w:r>
      <w:r w:rsidR="00777897" w:rsidRPr="00612C4C">
        <w:rPr>
          <w:color w:val="auto"/>
          <w:szCs w:val="22"/>
        </w:rPr>
        <w:t>XUTM DQ</w:t>
      </w:r>
      <w:r w:rsidR="00777897">
        <w:rPr>
          <w:color w:val="auto"/>
          <w:szCs w:val="22"/>
        </w:rPr>
        <w:fldChar w:fldCharType="begin"/>
      </w:r>
      <w:r w:rsidR="00777897">
        <w:instrText xml:space="preserve"> XE "</w:instrText>
      </w:r>
      <w:r w:rsidR="00777897" w:rsidRPr="005E5194">
        <w:rPr>
          <w:color w:val="auto"/>
          <w:szCs w:val="22"/>
        </w:rPr>
        <w:instrText>XUTM DQ</w:instrText>
      </w:r>
      <w:r w:rsidR="00777897">
        <w:rPr>
          <w:color w:val="auto"/>
          <w:szCs w:val="22"/>
        </w:rPr>
        <w:instrText xml:space="preserve"> Option</w:instrText>
      </w:r>
      <w:r w:rsidR="00777897">
        <w:instrText xml:space="preserve">" </w:instrText>
      </w:r>
      <w:r w:rsidR="00777897">
        <w:rPr>
          <w:color w:val="auto"/>
          <w:szCs w:val="22"/>
        </w:rPr>
        <w:fldChar w:fldCharType="end"/>
      </w:r>
      <w:r w:rsidR="00777897">
        <w:rPr>
          <w:color w:val="auto"/>
          <w:szCs w:val="22"/>
        </w:rPr>
        <w:fldChar w:fldCharType="begin"/>
      </w:r>
      <w:r w:rsidR="00777897">
        <w:instrText xml:space="preserve"> XE "Options:</w:instrText>
      </w:r>
      <w:r w:rsidR="00777897" w:rsidRPr="005E5194">
        <w:rPr>
          <w:color w:val="auto"/>
          <w:szCs w:val="22"/>
        </w:rPr>
        <w:instrText>XUTM DQ</w:instrText>
      </w:r>
      <w:r w:rsidR="00777897">
        <w:instrText xml:space="preserve">" </w:instrText>
      </w:r>
      <w:r w:rsidR="00777897">
        <w:rPr>
          <w:color w:val="auto"/>
          <w:szCs w:val="22"/>
        </w:rPr>
        <w:fldChar w:fldCharType="end"/>
      </w:r>
      <w:r w:rsidR="00777897">
        <w:t>] option</w:t>
      </w:r>
      <w:r w:rsidRPr="00E42F55">
        <w:t>. The only difference is that where dequeuing a task just removes it from the lists (unschedules it)</w:t>
      </w:r>
      <w:r w:rsidR="00C82EE4" w:rsidRPr="00E42F55">
        <w:t>;</w:t>
      </w:r>
      <w:r w:rsidRPr="00E42F55">
        <w:t xml:space="preserve"> the </w:t>
      </w:r>
      <w:r w:rsidRPr="00777897">
        <w:rPr>
          <w:b/>
        </w:rPr>
        <w:t>Delete Tasks</w:t>
      </w:r>
      <w:r w:rsidRPr="00E42F55">
        <w:t xml:space="preserve"> option also deletes the task from the TASKS</w:t>
      </w:r>
      <w:r w:rsidR="00775170" w:rsidRPr="00E42F55">
        <w:t xml:space="preserve"> (#14.4)</w:t>
      </w:r>
      <w:r w:rsidRPr="00E42F55">
        <w:t xml:space="preserve"> file</w:t>
      </w:r>
      <w:r w:rsidR="005903A4" w:rsidRPr="00E42F55">
        <w:fldChar w:fldCharType="begin"/>
      </w:r>
      <w:r w:rsidR="005903A4" w:rsidRPr="00E42F55">
        <w:instrText xml:space="preserve"> XE </w:instrText>
      </w:r>
      <w:r w:rsidR="00666840">
        <w:instrText>“</w:instrText>
      </w:r>
      <w:r w:rsidR="005903A4" w:rsidRPr="00E42F55">
        <w:instrText>TASKS</w:instrText>
      </w:r>
      <w:r w:rsidR="00775170" w:rsidRPr="00E42F55">
        <w:instrText xml:space="preserve"> (#14.4)</w:instrText>
      </w:r>
      <w:r w:rsidR="005903A4" w:rsidRPr="00E42F55">
        <w:instrText xml:space="preserv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TASKS (#14.4)</w:instrText>
      </w:r>
      <w:r w:rsidR="00666840">
        <w:instrText>”</w:instrText>
      </w:r>
      <w:r w:rsidR="005903A4" w:rsidRPr="00E42F55">
        <w:instrText xml:space="preserve"> </w:instrText>
      </w:r>
      <w:r w:rsidR="005903A4" w:rsidRPr="00E42F55">
        <w:fldChar w:fldCharType="end"/>
      </w:r>
      <w:r w:rsidRPr="00E42F55">
        <w:t>. When you have deleted a task, there is no reference to that ta</w:t>
      </w:r>
      <w:r w:rsidR="00224F46" w:rsidRPr="00E42F55">
        <w:t>sk anywhere in TaskMan</w:t>
      </w:r>
      <w:r w:rsidR="00666840">
        <w:t>’</w:t>
      </w:r>
      <w:r w:rsidR="00224F46" w:rsidRPr="00E42F55">
        <w:t>s files.</w:t>
      </w:r>
    </w:p>
    <w:p w14:paraId="0A0BE4EA" w14:textId="77777777"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lete any task. Others can only delete their own tasks as identified by their </w:t>
      </w:r>
      <w:r w:rsidRPr="001A2F8F">
        <w:rPr>
          <w:b/>
        </w:rPr>
        <w:t>DUZ</w:t>
      </w:r>
      <w:r w:rsidRPr="00E42F55">
        <w:t>.</w:t>
      </w:r>
    </w:p>
    <w:p w14:paraId="05599CFC" w14:textId="77777777" w:rsidR="001D6B73" w:rsidRPr="00E42F55" w:rsidRDefault="001D6B73" w:rsidP="001651C7">
      <w:pPr>
        <w:pStyle w:val="Heading3"/>
      </w:pPr>
      <w:bookmarkStart w:id="1904" w:name="cleanup_task_list_option"/>
      <w:bookmarkStart w:id="1905" w:name="_Toc236534807"/>
      <w:bookmarkStart w:id="1906" w:name="_Toc33098193"/>
      <w:r w:rsidRPr="00E42F55">
        <w:t>Cleanup Task List</w:t>
      </w:r>
      <w:bookmarkEnd w:id="1904"/>
      <w:r w:rsidR="005903A4" w:rsidRPr="00E42F55">
        <w:t xml:space="preserve"> Option</w:t>
      </w:r>
      <w:bookmarkEnd w:id="1905"/>
      <w:bookmarkEnd w:id="1906"/>
    </w:p>
    <w:p w14:paraId="59E816F5"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Cleanup Task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Cleanup Task List</w:instrText>
      </w:r>
      <w:r w:rsidR="00D416D8" w:rsidRPr="00E42F55">
        <w:instrText xml:space="preserve"> Option</w:instrText>
      </w:r>
      <w:r w:rsidR="00666840">
        <w:instrText>”</w:instrText>
      </w:r>
      <w:r w:rsidRPr="00E42F55">
        <w:fldChar w:fldCharType="end"/>
      </w:r>
    </w:p>
    <w:p w14:paraId="37C5A3AC" w14:textId="007883BC" w:rsidR="00AA48B2" w:rsidRPr="00E42F55" w:rsidRDefault="00AA48B2" w:rsidP="002B6AE0">
      <w:pPr>
        <w:pStyle w:val="Caption"/>
      </w:pPr>
      <w:bookmarkStart w:id="1907" w:name="_Toc193181844"/>
      <w:bookmarkStart w:id="1908" w:name="_Toc3309861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2</w:t>
      </w:r>
      <w:r w:rsidR="0019324F">
        <w:rPr>
          <w:noProof/>
        </w:rPr>
        <w:fldChar w:fldCharType="end"/>
      </w:r>
      <w:r w:rsidR="00900A85">
        <w:t>:</w:t>
      </w:r>
      <w:r w:rsidR="009B0090">
        <w:t xml:space="preserve"> Cleanup Task List O</w:t>
      </w:r>
      <w:r w:rsidRPr="00E42F55">
        <w:t>ption</w:t>
      </w:r>
      <w:bookmarkEnd w:id="1907"/>
      <w:bookmarkEnd w:id="1908"/>
    </w:p>
    <w:p w14:paraId="3424E230" w14:textId="77777777" w:rsidR="001D6B73" w:rsidRPr="00E42F55" w:rsidRDefault="001D6B73" w:rsidP="0074649F">
      <w:pPr>
        <w:pStyle w:val="MenuBox"/>
      </w:pPr>
      <w:r w:rsidRPr="00E42F55">
        <w:t>SYSTEMS MANAGER MENU ...</w:t>
      </w:r>
      <w:r w:rsidRPr="00E42F55">
        <w:tab/>
        <w:t>[EVE]</w:t>
      </w:r>
    </w:p>
    <w:p w14:paraId="06062A13" w14:textId="77777777" w:rsidR="001D6B73" w:rsidRPr="00E42F55" w:rsidRDefault="001D6B73" w:rsidP="0074649F">
      <w:pPr>
        <w:pStyle w:val="MenuBox"/>
      </w:pPr>
      <w:r w:rsidRPr="00E42F55">
        <w:t>Taskman Management ...</w:t>
      </w:r>
      <w:r w:rsidRPr="00E42F55">
        <w:tab/>
        <w:t>[XUTM MGR]</w:t>
      </w:r>
    </w:p>
    <w:p w14:paraId="3588DE30" w14:textId="77777777" w:rsidR="001D6B73" w:rsidRPr="00E42F55" w:rsidRDefault="001D6B73" w:rsidP="0074649F">
      <w:pPr>
        <w:pStyle w:val="MenuBox"/>
      </w:pPr>
      <w:r w:rsidRPr="00E42F55">
        <w:t xml:space="preserve">   Cleanup Task List</w:t>
      </w:r>
      <w:r w:rsidRPr="00E42F55">
        <w:tab/>
        <w:t>[XUTM TL CLEAN]</w:t>
      </w:r>
    </w:p>
    <w:p w14:paraId="5EC0B59F" w14:textId="77777777" w:rsidR="001D6B73" w:rsidRPr="00E42F55" w:rsidRDefault="001D6B73" w:rsidP="00A7691A">
      <w:pPr>
        <w:pStyle w:val="BodyText6"/>
      </w:pPr>
    </w:p>
    <w:p w14:paraId="22047AF7" w14:textId="77777777" w:rsidR="001D6B73" w:rsidRPr="00E42F55" w:rsidRDefault="001D6B73" w:rsidP="00ED0C6E">
      <w:pPr>
        <w:pStyle w:val="BodyText"/>
      </w:pPr>
      <w:r w:rsidRPr="00E42F55">
        <w:t xml:space="preserve">You can use the </w:t>
      </w:r>
      <w:r w:rsidRPr="00777897">
        <w:rPr>
          <w:b/>
        </w:rPr>
        <w:t>Cleanup Task List</w:t>
      </w:r>
      <w:r w:rsidR="00777897" w:rsidRPr="00E42F55">
        <w:fldChar w:fldCharType="begin"/>
      </w:r>
      <w:r w:rsidR="00777897" w:rsidRPr="00E42F55">
        <w:instrText xml:space="preserve">XE </w:instrText>
      </w:r>
      <w:r w:rsidR="00777897">
        <w:instrText>“</w:instrText>
      </w:r>
      <w:r w:rsidR="00777897" w:rsidRPr="00E42F55">
        <w:instrText>Cleanup Task List Option</w:instrText>
      </w:r>
      <w:r w:rsidR="00777897">
        <w:instrText>”</w:instrText>
      </w:r>
      <w:r w:rsidR="00777897" w:rsidRPr="00E42F55">
        <w:fldChar w:fldCharType="end"/>
      </w:r>
      <w:r w:rsidR="00777897" w:rsidRPr="00E42F55">
        <w:fldChar w:fldCharType="begin"/>
      </w:r>
      <w:r w:rsidR="00777897" w:rsidRPr="00E42F55">
        <w:instrText xml:space="preserve">XE </w:instrText>
      </w:r>
      <w:r w:rsidR="00777897">
        <w:instrText>“</w:instrText>
      </w:r>
      <w:r w:rsidR="00777897" w:rsidRPr="00E42F55">
        <w:instrText>Options:Cleanup Task List</w:instrText>
      </w:r>
      <w:r w:rsidR="00777897">
        <w:instrText>”</w:instrText>
      </w:r>
      <w:r w:rsidR="00777897" w:rsidRPr="00E42F55">
        <w:fldChar w:fldCharType="end"/>
      </w:r>
      <w:r w:rsidRPr="00E42F55">
        <w:t xml:space="preserve"> [XUTM TL CLEAN</w:t>
      </w:r>
      <w:r w:rsidR="005903A4" w:rsidRPr="00E42F55">
        <w:fldChar w:fldCharType="begin"/>
      </w:r>
      <w:r w:rsidR="005903A4" w:rsidRPr="00E42F55">
        <w:instrText xml:space="preserve">XE </w:instrText>
      </w:r>
      <w:r w:rsidR="00666840">
        <w:instrText>“</w:instrText>
      </w:r>
      <w:r w:rsidR="005903A4" w:rsidRPr="00E42F55">
        <w:instrText>XUTM TL CLEAN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TL CLEAN</w:instrText>
      </w:r>
      <w:r w:rsidR="00666840">
        <w:instrText>”</w:instrText>
      </w:r>
      <w:r w:rsidR="005903A4" w:rsidRPr="00E42F55">
        <w:fldChar w:fldCharType="end"/>
      </w:r>
      <w:r w:rsidRPr="00E42F55">
        <w:t>]</w:t>
      </w:r>
      <w:r w:rsidR="00777897" w:rsidRPr="00E42F55">
        <w:t xml:space="preserve"> option</w:t>
      </w:r>
      <w:r w:rsidRPr="00E42F55">
        <w:t xml:space="preserve"> to remove a task entry from a task list for a job that is no longer running. This might happen when a process is forcibly exited, but TaskMan still believes the task is running. You can use this option to tell TaskMan which tasks you forcibly exited. TaskMan then removes those tasks from its list of running tasks.</w:t>
      </w:r>
    </w:p>
    <w:p w14:paraId="6B3F55BF" w14:textId="77777777" w:rsidR="001D6B73" w:rsidRPr="00E42F55" w:rsidRDefault="001D6B73" w:rsidP="00746679">
      <w:pPr>
        <w:pStyle w:val="Heading2"/>
      </w:pPr>
      <w:bookmarkStart w:id="1909" w:name="_Toc412358976"/>
      <w:bookmarkStart w:id="1910" w:name="_Ref175472238"/>
      <w:bookmarkStart w:id="1911" w:name="_Toc236534808"/>
      <w:bookmarkStart w:id="1912" w:name="taskman_management_utilities"/>
      <w:bookmarkStart w:id="1913" w:name="_Toc33098194"/>
      <w:bookmarkStart w:id="1914" w:name="_Hlt412359335"/>
      <w:r w:rsidRPr="00E42F55">
        <w:t>Taskman Management Utilities</w:t>
      </w:r>
      <w:bookmarkEnd w:id="1909"/>
      <w:bookmarkEnd w:id="1910"/>
      <w:bookmarkEnd w:id="1911"/>
      <w:bookmarkEnd w:id="1912"/>
      <w:bookmarkEnd w:id="1913"/>
    </w:p>
    <w:bookmarkEnd w:id="1914"/>
    <w:p w14:paraId="77C96610"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Taskman Management Utilities:Menu</w:instrText>
      </w:r>
      <w:r w:rsidR="00666840">
        <w:instrText>”</w:instrText>
      </w:r>
      <w:r w:rsidRPr="00E42F55">
        <w:fldChar w:fldCharType="end"/>
      </w:r>
      <w:r w:rsidR="001D6B73" w:rsidRPr="00E42F55">
        <w:t xml:space="preserve">A submenu on the </w:t>
      </w:r>
      <w:r w:rsidR="001D6B73" w:rsidRPr="006163AC">
        <w:rPr>
          <w:b/>
        </w:rPr>
        <w:t>Taskman Management</w:t>
      </w:r>
      <w:r w:rsidR="006163AC" w:rsidRPr="006163AC">
        <w:fldChar w:fldCharType="begin"/>
      </w:r>
      <w:r w:rsidR="006163AC" w:rsidRPr="006163AC">
        <w:instrText xml:space="preserve"> XE "Taskman Management</w:instrText>
      </w:r>
      <w:r w:rsidR="006163AC">
        <w:instrText xml:space="preserve"> Menu</w:instrText>
      </w:r>
      <w:r w:rsidR="006163AC" w:rsidRPr="006163AC">
        <w:instrText xml:space="preserve">" </w:instrText>
      </w:r>
      <w:r w:rsidR="006163AC" w:rsidRPr="006163AC">
        <w:fldChar w:fldCharType="end"/>
      </w:r>
      <w:r w:rsidR="006163AC" w:rsidRPr="006163AC">
        <w:fldChar w:fldCharType="begin"/>
      </w:r>
      <w:r w:rsidR="006163AC" w:rsidRPr="006163AC">
        <w:instrText xml:space="preserve"> XE "</w:instrText>
      </w:r>
      <w:r w:rsidR="006163AC">
        <w:instrText>Menus:</w:instrText>
      </w:r>
      <w:r w:rsidR="006163AC" w:rsidRPr="006163AC">
        <w:instrText xml:space="preserve">Taskman Management" </w:instrText>
      </w:r>
      <w:r w:rsidR="006163AC" w:rsidRPr="006163AC">
        <w:fldChar w:fldCharType="end"/>
      </w:r>
      <w:r w:rsidR="006163AC" w:rsidRPr="006163AC">
        <w:fldChar w:fldCharType="begin"/>
      </w:r>
      <w:r w:rsidR="006163AC" w:rsidRPr="006163AC">
        <w:instrText xml:space="preserve"> XE "</w:instrText>
      </w:r>
      <w:r w:rsidR="006163AC">
        <w:instrText>Options:</w:instrText>
      </w:r>
      <w:r w:rsidR="006163AC" w:rsidRPr="006163AC">
        <w:instrText xml:space="preserve">Taskman Management" </w:instrText>
      </w:r>
      <w:r w:rsidR="006163AC" w:rsidRPr="006163AC">
        <w:fldChar w:fldCharType="end"/>
      </w:r>
      <w:r w:rsidR="001D6B73" w:rsidRPr="00E42F55">
        <w:t xml:space="preserve"> </w:t>
      </w:r>
      <w:r w:rsidR="006163AC">
        <w:t>[</w:t>
      </w:r>
      <w:r w:rsidR="006163AC" w:rsidRPr="006163AC">
        <w:rPr>
          <w:color w:val="auto"/>
          <w:szCs w:val="22"/>
        </w:rPr>
        <w:t>XUTM MGR</w:t>
      </w:r>
      <w:r w:rsidR="006163AC">
        <w:rPr>
          <w:color w:val="auto"/>
          <w:szCs w:val="22"/>
        </w:rPr>
        <w:fldChar w:fldCharType="begin"/>
      </w:r>
      <w:r w:rsidR="006163AC">
        <w:instrText xml:space="preserve"> XE "</w:instrText>
      </w:r>
      <w:r w:rsidR="006163AC" w:rsidRPr="00D55B3E">
        <w:rPr>
          <w:color w:val="auto"/>
          <w:szCs w:val="22"/>
        </w:rPr>
        <w:instrText>XUTM MGR</w:instrText>
      </w:r>
      <w:r w:rsidR="006163AC">
        <w:rPr>
          <w:color w:val="auto"/>
          <w:szCs w:val="22"/>
        </w:rPr>
        <w:instrText xml:space="preserve"> Menu</w:instrText>
      </w:r>
      <w:r w:rsidR="006163AC">
        <w:instrText xml:space="preserve">" </w:instrText>
      </w:r>
      <w:r w:rsidR="006163AC">
        <w:rPr>
          <w:color w:val="auto"/>
          <w:szCs w:val="22"/>
        </w:rPr>
        <w:fldChar w:fldCharType="end"/>
      </w:r>
      <w:r w:rsidR="006163AC">
        <w:rPr>
          <w:color w:val="auto"/>
          <w:szCs w:val="22"/>
        </w:rPr>
        <w:fldChar w:fldCharType="begin"/>
      </w:r>
      <w:r w:rsidR="006163AC">
        <w:instrText xml:space="preserve"> XE "Menus:</w:instrText>
      </w:r>
      <w:r w:rsidR="006163AC" w:rsidRPr="00D55B3E">
        <w:rPr>
          <w:color w:val="auto"/>
          <w:szCs w:val="22"/>
        </w:rPr>
        <w:instrText>XUTM MGR</w:instrText>
      </w:r>
      <w:r w:rsidR="006163AC">
        <w:instrText xml:space="preserve">" </w:instrText>
      </w:r>
      <w:r w:rsidR="006163AC">
        <w:rPr>
          <w:color w:val="auto"/>
          <w:szCs w:val="22"/>
        </w:rPr>
        <w:fldChar w:fldCharType="end"/>
      </w:r>
      <w:r w:rsidR="006163AC">
        <w:rPr>
          <w:color w:val="auto"/>
          <w:szCs w:val="22"/>
        </w:rPr>
        <w:fldChar w:fldCharType="begin"/>
      </w:r>
      <w:r w:rsidR="006163AC">
        <w:instrText xml:space="preserve"> XE "Options:</w:instrText>
      </w:r>
      <w:r w:rsidR="006163AC" w:rsidRPr="00D55B3E">
        <w:rPr>
          <w:color w:val="auto"/>
          <w:szCs w:val="22"/>
        </w:rPr>
        <w:instrText>XUTM MGR</w:instrText>
      </w:r>
      <w:r w:rsidR="006163AC">
        <w:instrText xml:space="preserve">" </w:instrText>
      </w:r>
      <w:r w:rsidR="006163AC">
        <w:rPr>
          <w:color w:val="auto"/>
          <w:szCs w:val="22"/>
        </w:rPr>
        <w:fldChar w:fldCharType="end"/>
      </w:r>
      <w:r w:rsidR="006163AC">
        <w:t xml:space="preserve">] </w:t>
      </w:r>
      <w:r w:rsidR="001D6B73" w:rsidRPr="00E42F55">
        <w:t xml:space="preserve">menu, called </w:t>
      </w:r>
      <w:r w:rsidR="001D6B73" w:rsidRPr="006163AC">
        <w:rPr>
          <w:b/>
        </w:rPr>
        <w:t>TaskMan Management Utilities</w:t>
      </w:r>
      <w:r w:rsidR="006163AC" w:rsidRPr="00E42F55">
        <w:fldChar w:fldCharType="begin"/>
      </w:r>
      <w:r w:rsidR="006163AC" w:rsidRPr="00E42F55">
        <w:instrText xml:space="preserve">XE </w:instrText>
      </w:r>
      <w:r w:rsidR="006163AC">
        <w:instrText>“</w:instrText>
      </w:r>
      <w:r w:rsidR="006163AC" w:rsidRPr="00E42F55">
        <w:instrText>Taskman Management Utilities:Menu</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Menus:Taskman Management Utilities</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Options:Taskman Management Utilities</w:instrText>
      </w:r>
      <w:r w:rsidR="006163AC">
        <w:instrText>”</w:instrText>
      </w:r>
      <w:r w:rsidR="006163AC" w:rsidRPr="00E42F55">
        <w:fldChar w:fldCharType="end"/>
      </w:r>
      <w:r w:rsidR="005903A4" w:rsidRPr="00E42F55">
        <w:t xml:space="preserve"> [XUTM UTIL</w:t>
      </w:r>
      <w:r w:rsidR="005903A4" w:rsidRPr="00E42F55">
        <w:fldChar w:fldCharType="begin"/>
      </w:r>
      <w:r w:rsidR="005903A4" w:rsidRPr="00E42F55">
        <w:instrText xml:space="preserve"> XE </w:instrText>
      </w:r>
      <w:r w:rsidR="00666840">
        <w:instrText>“</w:instrText>
      </w:r>
      <w:r w:rsidR="005903A4" w:rsidRPr="00E42F55">
        <w:instrText>XUTM UTIL Menu</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Menus:XUTM UTIL</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UTIL</w:instrText>
      </w:r>
      <w:r w:rsidR="00666840">
        <w:instrText>”</w:instrText>
      </w:r>
      <w:r w:rsidR="005903A4" w:rsidRPr="00E42F55">
        <w:instrText xml:space="preserve"> </w:instrText>
      </w:r>
      <w:r w:rsidR="005903A4" w:rsidRPr="00E42F55">
        <w:fldChar w:fldCharType="end"/>
      </w:r>
      <w:r w:rsidR="005903A4" w:rsidRPr="00E42F55">
        <w:t>]</w:t>
      </w:r>
      <w:r w:rsidR="006163AC" w:rsidRPr="00E42F55">
        <w:t xml:space="preserve"> menu</w:t>
      </w:r>
      <w:r w:rsidR="001D6B73" w:rsidRPr="00E42F55">
        <w:t xml:space="preserve">, provides several options to set up, monitor, and </w:t>
      </w:r>
      <w:r w:rsidR="005903A4" w:rsidRPr="00E42F55">
        <w:t>modify the TaskMan environment.</w:t>
      </w:r>
    </w:p>
    <w:p w14:paraId="045D6063" w14:textId="77777777" w:rsidR="001D6B73" w:rsidRPr="00E42F55" w:rsidRDefault="001D6B73" w:rsidP="00947CF5">
      <w:pPr>
        <w:pStyle w:val="BodyText"/>
        <w:keepNext/>
        <w:keepLines/>
      </w:pPr>
      <w:r w:rsidRPr="00E42F55">
        <w:t xml:space="preserve">The </w:t>
      </w:r>
      <w:r w:rsidR="006163AC" w:rsidRPr="006163AC">
        <w:rPr>
          <w:b/>
        </w:rPr>
        <w:t>TaskMan Management Utilities</w:t>
      </w:r>
      <w:r w:rsidR="006163AC" w:rsidRPr="00E42F55">
        <w:fldChar w:fldCharType="begin"/>
      </w:r>
      <w:r w:rsidR="006163AC" w:rsidRPr="00E42F55">
        <w:instrText xml:space="preserve">XE </w:instrText>
      </w:r>
      <w:r w:rsidR="006163AC">
        <w:instrText>“</w:instrText>
      </w:r>
      <w:r w:rsidR="006163AC" w:rsidRPr="00E42F55">
        <w:instrText>Taskman Management Utilities:Menu</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Menus:Taskman Management Utilities</w:instrText>
      </w:r>
      <w:r w:rsidR="006163AC">
        <w:instrText>”</w:instrText>
      </w:r>
      <w:r w:rsidR="006163AC" w:rsidRPr="00E42F55">
        <w:fldChar w:fldCharType="end"/>
      </w:r>
      <w:r w:rsidR="006163AC" w:rsidRPr="00E42F55">
        <w:fldChar w:fldCharType="begin"/>
      </w:r>
      <w:r w:rsidR="006163AC" w:rsidRPr="00E42F55">
        <w:instrText xml:space="preserve">XE </w:instrText>
      </w:r>
      <w:r w:rsidR="006163AC">
        <w:instrText>“</w:instrText>
      </w:r>
      <w:r w:rsidR="006163AC" w:rsidRPr="00E42F55">
        <w:instrText>Options:Taskman Management Utilities</w:instrText>
      </w:r>
      <w:r w:rsidR="006163AC">
        <w:instrText>”</w:instrText>
      </w:r>
      <w:r w:rsidR="006163AC" w:rsidRPr="00E42F55">
        <w:fldChar w:fldCharType="end"/>
      </w:r>
      <w:r w:rsidR="006163AC" w:rsidRPr="00E42F55">
        <w:t xml:space="preserve"> [XUTM UTIL</w:t>
      </w:r>
      <w:r w:rsidR="006163AC" w:rsidRPr="00E42F55">
        <w:fldChar w:fldCharType="begin"/>
      </w:r>
      <w:r w:rsidR="006163AC" w:rsidRPr="00E42F55">
        <w:instrText xml:space="preserve"> XE </w:instrText>
      </w:r>
      <w:r w:rsidR="006163AC">
        <w:instrText>“</w:instrText>
      </w:r>
      <w:r w:rsidR="006163AC" w:rsidRPr="00E42F55">
        <w:instrText>XUTM UTIL Menu</w:instrText>
      </w:r>
      <w:r w:rsidR="006163AC">
        <w:instrText>”</w:instrText>
      </w:r>
      <w:r w:rsidR="006163AC" w:rsidRPr="00E42F55">
        <w:instrText xml:space="preserve"> </w:instrText>
      </w:r>
      <w:r w:rsidR="006163AC" w:rsidRPr="00E42F55">
        <w:fldChar w:fldCharType="end"/>
      </w:r>
      <w:r w:rsidR="006163AC" w:rsidRPr="00E42F55">
        <w:fldChar w:fldCharType="begin"/>
      </w:r>
      <w:r w:rsidR="006163AC" w:rsidRPr="00E42F55">
        <w:instrText xml:space="preserve"> XE </w:instrText>
      </w:r>
      <w:r w:rsidR="006163AC">
        <w:instrText>“</w:instrText>
      </w:r>
      <w:r w:rsidR="006163AC" w:rsidRPr="00E42F55">
        <w:instrText>Menus:XUTM UTIL</w:instrText>
      </w:r>
      <w:r w:rsidR="006163AC">
        <w:instrText>”</w:instrText>
      </w:r>
      <w:r w:rsidR="006163AC" w:rsidRPr="00E42F55">
        <w:instrText xml:space="preserve"> </w:instrText>
      </w:r>
      <w:r w:rsidR="006163AC" w:rsidRPr="00E42F55">
        <w:fldChar w:fldCharType="end"/>
      </w:r>
      <w:r w:rsidR="006163AC" w:rsidRPr="00E42F55">
        <w:fldChar w:fldCharType="begin"/>
      </w:r>
      <w:r w:rsidR="006163AC" w:rsidRPr="00E42F55">
        <w:instrText xml:space="preserve"> XE </w:instrText>
      </w:r>
      <w:r w:rsidR="006163AC">
        <w:instrText>“</w:instrText>
      </w:r>
      <w:r w:rsidR="006163AC" w:rsidRPr="00E42F55">
        <w:instrText>Options:XUTM UTIL</w:instrText>
      </w:r>
      <w:r w:rsidR="006163AC">
        <w:instrText>”</w:instrText>
      </w:r>
      <w:r w:rsidR="006163AC" w:rsidRPr="00E42F55">
        <w:instrText xml:space="preserve"> </w:instrText>
      </w:r>
      <w:r w:rsidR="006163AC" w:rsidRPr="00E42F55">
        <w:fldChar w:fldCharType="end"/>
      </w:r>
      <w:r w:rsidR="006163AC" w:rsidRPr="00E42F55">
        <w:t>]</w:t>
      </w:r>
      <w:r w:rsidRPr="00E42F55">
        <w:t xml:space="preserve"> menu contains the following options:</w:t>
      </w:r>
    </w:p>
    <w:p w14:paraId="0D477116" w14:textId="113CEAE3" w:rsidR="001D6B73" w:rsidRPr="00E42F55" w:rsidRDefault="00E31E61" w:rsidP="00947CF5">
      <w:pPr>
        <w:pStyle w:val="ListBullet"/>
        <w:keepNext/>
        <w:keepLines/>
      </w:pPr>
      <w:hyperlink w:anchor="monitor_taskman" w:history="1">
        <w:r w:rsidR="001D6B73" w:rsidRPr="00777897">
          <w:rPr>
            <w:rStyle w:val="Hyperlink"/>
            <w:b/>
          </w:rPr>
          <w:t>Monitor Taskman</w:t>
        </w:r>
      </w:hyperlink>
      <w:r w:rsidR="00263271">
        <w:t xml:space="preserve"> [</w:t>
      </w:r>
      <w:r w:rsidR="00263271" w:rsidRPr="00263271">
        <w:rPr>
          <w:color w:val="auto"/>
        </w:rPr>
        <w:t>XUTM ZTMON</w:t>
      </w:r>
      <w:r w:rsidR="00263271">
        <w:t>]</w:t>
      </w:r>
    </w:p>
    <w:p w14:paraId="08CA1889" w14:textId="690BC82D" w:rsidR="001D6B73" w:rsidRPr="00E42F55" w:rsidRDefault="00E31E61" w:rsidP="004A443D">
      <w:pPr>
        <w:pStyle w:val="ListBullet"/>
      </w:pPr>
      <w:hyperlink w:anchor="check_taskmans_environment" w:history="1">
        <w:r w:rsidR="001D6B73" w:rsidRPr="00777897">
          <w:rPr>
            <w:rStyle w:val="Hyperlink"/>
            <w:b/>
          </w:rPr>
          <w:t>Check Taskman</w:t>
        </w:r>
        <w:r w:rsidR="00666840" w:rsidRPr="00777897">
          <w:rPr>
            <w:rStyle w:val="Hyperlink"/>
            <w:b/>
          </w:rPr>
          <w:t>’</w:t>
        </w:r>
        <w:r w:rsidR="001D6B73" w:rsidRPr="00777897">
          <w:rPr>
            <w:rStyle w:val="Hyperlink"/>
            <w:b/>
          </w:rPr>
          <w:t>s Environment</w:t>
        </w:r>
      </w:hyperlink>
      <w:r w:rsidR="00263271">
        <w:t xml:space="preserve"> [</w:t>
      </w:r>
      <w:r w:rsidR="00263271" w:rsidRPr="00263271">
        <w:rPr>
          <w:color w:val="auto"/>
        </w:rPr>
        <w:t>XUTM CHECK ENV</w:t>
      </w:r>
      <w:r w:rsidR="00263271">
        <w:t>]</w:t>
      </w:r>
    </w:p>
    <w:p w14:paraId="4C1BF472" w14:textId="040B4BA8" w:rsidR="001D6B73" w:rsidRPr="00E42F55" w:rsidRDefault="00E31E61" w:rsidP="004A443D">
      <w:pPr>
        <w:pStyle w:val="ListBullet"/>
      </w:pPr>
      <w:hyperlink w:anchor="edit_taskman_parameters" w:history="1">
        <w:r w:rsidR="001D6B73" w:rsidRPr="00777897">
          <w:rPr>
            <w:rStyle w:val="Hyperlink"/>
            <w:b/>
          </w:rPr>
          <w:t>Edit Taskman Parameters</w:t>
        </w:r>
      </w:hyperlink>
      <w:r w:rsidR="00263271">
        <w:t xml:space="preserve"> [</w:t>
      </w:r>
      <w:r w:rsidR="00263271" w:rsidRPr="00263271">
        <w:rPr>
          <w:color w:val="auto"/>
        </w:rPr>
        <w:t>XUTM PARAMETER EDIT</w:t>
      </w:r>
      <w:r w:rsidR="00263271">
        <w:t>]</w:t>
      </w:r>
    </w:p>
    <w:p w14:paraId="677D877D" w14:textId="40620F53" w:rsidR="001D6B73" w:rsidRPr="00E42F55" w:rsidRDefault="00E31E61" w:rsidP="004A443D">
      <w:pPr>
        <w:pStyle w:val="ListBullet"/>
      </w:pPr>
      <w:hyperlink w:anchor="restart_task_manager" w:history="1">
        <w:r w:rsidR="001D6B73" w:rsidRPr="00777897">
          <w:rPr>
            <w:rStyle w:val="Hyperlink"/>
            <w:b/>
          </w:rPr>
          <w:t>Restart Task Manager</w:t>
        </w:r>
      </w:hyperlink>
      <w:r w:rsidR="00263271">
        <w:t xml:space="preserve"> [</w:t>
      </w:r>
      <w:r w:rsidR="00263271" w:rsidRPr="00263271">
        <w:rPr>
          <w:color w:val="auto"/>
        </w:rPr>
        <w:t>XUTM RESTART</w:t>
      </w:r>
      <w:r w:rsidR="00263271">
        <w:t>]</w:t>
      </w:r>
    </w:p>
    <w:p w14:paraId="55C3AA97" w14:textId="0CF2ABD6" w:rsidR="001D6B73" w:rsidRPr="00E42F55" w:rsidRDefault="00E31E61" w:rsidP="004A443D">
      <w:pPr>
        <w:pStyle w:val="ListBullet"/>
      </w:pPr>
      <w:hyperlink w:anchor="place_taskman_in_a_wait_state" w:history="1">
        <w:r w:rsidR="001D6B73" w:rsidRPr="00777897">
          <w:rPr>
            <w:rStyle w:val="Hyperlink"/>
            <w:b/>
          </w:rPr>
          <w:t>Place Taskman in a WAIT State</w:t>
        </w:r>
      </w:hyperlink>
      <w:r w:rsidR="00263271">
        <w:t xml:space="preserve"> [</w:t>
      </w:r>
      <w:r w:rsidR="00263271" w:rsidRPr="00263271">
        <w:rPr>
          <w:color w:val="auto"/>
        </w:rPr>
        <w:t>XUTM WAIT</w:t>
      </w:r>
      <w:r w:rsidR="00263271">
        <w:t>]</w:t>
      </w:r>
    </w:p>
    <w:p w14:paraId="4E743713" w14:textId="54B6EB8F" w:rsidR="001D6B73" w:rsidRPr="00E42F55" w:rsidRDefault="00E31E61" w:rsidP="004A443D">
      <w:pPr>
        <w:pStyle w:val="ListBullet"/>
      </w:pPr>
      <w:hyperlink w:anchor="remove_taskman_from_wait_state" w:history="1">
        <w:r w:rsidR="001D6B73" w:rsidRPr="00777897">
          <w:rPr>
            <w:rStyle w:val="Hyperlink"/>
            <w:b/>
          </w:rPr>
          <w:t>Remove Taskman from WAIT State</w:t>
        </w:r>
      </w:hyperlink>
      <w:r w:rsidR="00422C87">
        <w:t xml:space="preserve"> [</w:t>
      </w:r>
      <w:r w:rsidR="00422C87" w:rsidRPr="00E42F55">
        <w:t>XUTM RUN</w:t>
      </w:r>
      <w:r w:rsidR="00422C87">
        <w:t>]</w:t>
      </w:r>
    </w:p>
    <w:p w14:paraId="5B71B409" w14:textId="0877BD58" w:rsidR="001D6B73" w:rsidRPr="00E42F55" w:rsidRDefault="00E31E61" w:rsidP="004A443D">
      <w:pPr>
        <w:pStyle w:val="ListBullet"/>
      </w:pPr>
      <w:hyperlink w:anchor="stop_task_manager" w:history="1">
        <w:r w:rsidR="001D6B73" w:rsidRPr="00777897">
          <w:rPr>
            <w:rStyle w:val="Hyperlink"/>
            <w:b/>
          </w:rPr>
          <w:t>Stop Task Manager</w:t>
        </w:r>
      </w:hyperlink>
      <w:r w:rsidR="00422C87">
        <w:t xml:space="preserve"> [</w:t>
      </w:r>
      <w:r w:rsidR="00422C87" w:rsidRPr="00E42F55">
        <w:t>XUTM STOP</w:t>
      </w:r>
      <w:r w:rsidR="00422C87">
        <w:t>]</w:t>
      </w:r>
    </w:p>
    <w:p w14:paraId="341498D5" w14:textId="74A79E20" w:rsidR="001D6B73" w:rsidRPr="009F40E2" w:rsidRDefault="00E31E61" w:rsidP="004A443D">
      <w:pPr>
        <w:pStyle w:val="ListBullet"/>
      </w:pPr>
      <w:hyperlink w:anchor="taskman_error_log" w:history="1">
        <w:r w:rsidR="00777897" w:rsidRPr="00777897">
          <w:rPr>
            <w:rStyle w:val="Hyperlink"/>
            <w:b/>
          </w:rPr>
          <w:t>Taskman Error Log</w:t>
        </w:r>
      </w:hyperlink>
      <w:r w:rsidR="00422C87" w:rsidRPr="009F40E2">
        <w:t xml:space="preserve"> [</w:t>
      </w:r>
      <w:r w:rsidR="00422C87" w:rsidRPr="009F40E2">
        <w:rPr>
          <w:color w:val="auto"/>
        </w:rPr>
        <w:t>XUTM ERROR</w:t>
      </w:r>
      <w:r w:rsidR="00422C87" w:rsidRPr="009F40E2">
        <w:t>]</w:t>
      </w:r>
    </w:p>
    <w:p w14:paraId="1537FBDF" w14:textId="5D6A2490" w:rsidR="001D6B73" w:rsidRPr="00E42F55" w:rsidRDefault="00E31E61" w:rsidP="004A443D">
      <w:pPr>
        <w:pStyle w:val="ListBullet"/>
      </w:pPr>
      <w:hyperlink w:anchor="clean_task_file" w:history="1">
        <w:r w:rsidR="001D6B73" w:rsidRPr="00777897">
          <w:rPr>
            <w:rStyle w:val="Hyperlink"/>
            <w:b/>
          </w:rPr>
          <w:t>Clean Task File</w:t>
        </w:r>
      </w:hyperlink>
      <w:r w:rsidR="00422C87">
        <w:t xml:space="preserve"> [</w:t>
      </w:r>
      <w:r w:rsidR="00422C87" w:rsidRPr="00E42F55">
        <w:t>XUTM CLEAN</w:t>
      </w:r>
      <w:r w:rsidR="00422C87">
        <w:t>]</w:t>
      </w:r>
    </w:p>
    <w:p w14:paraId="1FC66159" w14:textId="4C099ABA" w:rsidR="001D6B73" w:rsidRPr="00E42F55" w:rsidRDefault="00E31E61" w:rsidP="007B457D">
      <w:pPr>
        <w:pStyle w:val="ListBullet"/>
      </w:pPr>
      <w:hyperlink w:anchor="sync_flag_file_control" w:history="1">
        <w:r w:rsidR="001D6B73" w:rsidRPr="00777897">
          <w:rPr>
            <w:rStyle w:val="Hyperlink"/>
            <w:b/>
          </w:rPr>
          <w:t>SYNC flag file control</w:t>
        </w:r>
      </w:hyperlink>
      <w:r w:rsidR="00422C87">
        <w:t xml:space="preserve"> [</w:t>
      </w:r>
      <w:r w:rsidR="00422C87" w:rsidRPr="00E42F55">
        <w:t>XUTM SYNC</w:t>
      </w:r>
      <w:r w:rsidR="00422C87">
        <w:t>]</w:t>
      </w:r>
    </w:p>
    <w:p w14:paraId="4B768908" w14:textId="77777777" w:rsidR="006366DA" w:rsidRDefault="006366DA" w:rsidP="006366DA">
      <w:pPr>
        <w:pStyle w:val="BodyText6"/>
      </w:pPr>
    </w:p>
    <w:p w14:paraId="189143D0" w14:textId="0EA0D776" w:rsidR="005903A4" w:rsidRPr="00E42F55" w:rsidRDefault="005903A4" w:rsidP="00ED0C6E">
      <w:pPr>
        <w:pStyle w:val="BodyText"/>
      </w:pPr>
      <w:r w:rsidRPr="00E42F55">
        <w:t xml:space="preserve">These options are discussed in the </w:t>
      </w:r>
      <w:r w:rsidR="00B4136F">
        <w:t>sections</w:t>
      </w:r>
      <w:r w:rsidRPr="00E42F55">
        <w:t xml:space="preserve"> that follow.</w:t>
      </w:r>
    </w:p>
    <w:p w14:paraId="17E34A0C" w14:textId="77777777" w:rsidR="001D6B73" w:rsidRPr="00E42F55" w:rsidRDefault="001D6B73" w:rsidP="001651C7">
      <w:pPr>
        <w:pStyle w:val="Heading3"/>
      </w:pPr>
      <w:bookmarkStart w:id="1915" w:name="monitor_taskman"/>
      <w:bookmarkStart w:id="1916" w:name="_Toc236534809"/>
      <w:bookmarkStart w:id="1917" w:name="_Toc33098195"/>
      <w:r w:rsidRPr="00E42F55">
        <w:t>Monitor Taskman</w:t>
      </w:r>
      <w:bookmarkEnd w:id="1915"/>
      <w:r w:rsidR="005903A4" w:rsidRPr="00E42F55">
        <w:t xml:space="preserve"> Option</w:t>
      </w:r>
      <w:bookmarkEnd w:id="1916"/>
      <w:bookmarkEnd w:id="1917"/>
    </w:p>
    <w:p w14:paraId="059C6CC7" w14:textId="77777777" w:rsidR="001D6B73" w:rsidRPr="00E42F55" w:rsidRDefault="0062546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Monitor Taskman</w:instrText>
      </w:r>
      <w:r w:rsidR="00666840">
        <w:instrText>”</w:instrText>
      </w:r>
      <w:r w:rsidRPr="00E42F55">
        <w:fldChar w:fldCharType="end"/>
      </w:r>
    </w:p>
    <w:p w14:paraId="5D05CD88" w14:textId="3AE3FC23" w:rsidR="00AA48B2" w:rsidRPr="00E42F55" w:rsidRDefault="00AA48B2" w:rsidP="002B6AE0">
      <w:pPr>
        <w:pStyle w:val="Caption"/>
      </w:pPr>
      <w:bookmarkStart w:id="1918" w:name="_Toc193181845"/>
      <w:bookmarkStart w:id="1919" w:name="_Toc3309861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3</w:t>
      </w:r>
      <w:r w:rsidR="0019324F">
        <w:rPr>
          <w:noProof/>
        </w:rPr>
        <w:fldChar w:fldCharType="end"/>
      </w:r>
      <w:r w:rsidR="00900A85">
        <w:t>:</w:t>
      </w:r>
      <w:r w:rsidR="009B0090">
        <w:t xml:space="preserve"> Monitor Taskman O</w:t>
      </w:r>
      <w:r w:rsidRPr="00E42F55">
        <w:t>ption</w:t>
      </w:r>
      <w:bookmarkEnd w:id="1918"/>
      <w:bookmarkEnd w:id="1919"/>
    </w:p>
    <w:p w14:paraId="42AABFEF" w14:textId="77777777" w:rsidR="001D6B73" w:rsidRPr="00E42F55" w:rsidRDefault="001D6B73" w:rsidP="0074649F">
      <w:pPr>
        <w:pStyle w:val="MenuBox"/>
      </w:pPr>
      <w:r w:rsidRPr="00E42F55">
        <w:t>SYSTEMS MANAGER MENU ...</w:t>
      </w:r>
      <w:r w:rsidRPr="00E42F55">
        <w:tab/>
        <w:t>[EVE]</w:t>
      </w:r>
    </w:p>
    <w:p w14:paraId="2B921263" w14:textId="77777777" w:rsidR="001D6B73" w:rsidRPr="00E42F55" w:rsidRDefault="001D6B73" w:rsidP="0074649F">
      <w:pPr>
        <w:pStyle w:val="MenuBox"/>
      </w:pPr>
      <w:r w:rsidRPr="00E42F55">
        <w:t>Taskman Management ...</w:t>
      </w:r>
      <w:r w:rsidRPr="00E42F55">
        <w:tab/>
        <w:t>[XUTM MGR]</w:t>
      </w:r>
    </w:p>
    <w:p w14:paraId="1DD81C49" w14:textId="77777777" w:rsidR="001D6B73" w:rsidRPr="00E42F55" w:rsidRDefault="001D6B73" w:rsidP="0074649F">
      <w:pPr>
        <w:pStyle w:val="MenuBox"/>
      </w:pPr>
      <w:r w:rsidRPr="00E42F55">
        <w:t xml:space="preserve">   Taskman Management Utilities ...</w:t>
      </w:r>
      <w:r w:rsidRPr="00E42F55">
        <w:tab/>
        <w:t>[XUTM UTIL]</w:t>
      </w:r>
    </w:p>
    <w:p w14:paraId="06C1D877" w14:textId="77777777" w:rsidR="001D6B73" w:rsidRPr="00E42F55" w:rsidRDefault="00FB756C" w:rsidP="0074649F">
      <w:pPr>
        <w:pStyle w:val="MenuBox"/>
      </w:pPr>
      <w:r w:rsidRPr="00E42F55">
        <w:t xml:space="preserve">      Monitor Taskman</w:t>
      </w:r>
      <w:r w:rsidR="001D6B73" w:rsidRPr="00E42F55">
        <w:tab/>
        <w:t>[XUTM ZTMON]</w:t>
      </w:r>
    </w:p>
    <w:p w14:paraId="559A0CB2" w14:textId="77777777" w:rsidR="001D6B73" w:rsidRPr="00E42F55" w:rsidRDefault="001D6B73" w:rsidP="00A7691A">
      <w:pPr>
        <w:pStyle w:val="BodyText6"/>
      </w:pPr>
    </w:p>
    <w:p w14:paraId="11E5DCBD" w14:textId="5E45D06C" w:rsidR="001D6B73" w:rsidRDefault="001D6B73" w:rsidP="00947CF5">
      <w:pPr>
        <w:pStyle w:val="BodyText"/>
        <w:keepNext/>
        <w:keepLines/>
      </w:pPr>
      <w:r w:rsidRPr="00E42F55">
        <w:t xml:space="preserve">The </w:t>
      </w:r>
      <w:r w:rsidR="00625463" w:rsidRPr="00B4136F">
        <w:rPr>
          <w:b/>
        </w:rPr>
        <w:t>M</w:t>
      </w:r>
      <w:r w:rsidRPr="00B4136F">
        <w:rPr>
          <w:b/>
        </w:rPr>
        <w:t xml:space="preserve">onitor </w:t>
      </w:r>
      <w:r w:rsidR="00625463" w:rsidRPr="00B4136F">
        <w:rPr>
          <w:b/>
        </w:rPr>
        <w:t>Taskman</w:t>
      </w:r>
      <w:r w:rsidR="00B4136F" w:rsidRPr="00E42F55">
        <w:fldChar w:fldCharType="begin"/>
      </w:r>
      <w:r w:rsidR="00B4136F" w:rsidRPr="00E42F55">
        <w:instrText xml:space="preserve"> XE </w:instrText>
      </w:r>
      <w:r w:rsidR="00B4136F">
        <w:instrText>“</w:instrText>
      </w:r>
      <w:r w:rsidR="00B4136F" w:rsidRPr="00E42F55">
        <w:instrText>Monitor Taskman Option</w:instrText>
      </w:r>
      <w:r w:rsidR="00B4136F">
        <w:instrText>”</w:instrText>
      </w:r>
      <w:r w:rsidR="00B4136F" w:rsidRPr="00E42F55">
        <w:instrText xml:space="preserve"> </w:instrText>
      </w:r>
      <w:r w:rsidR="00B4136F" w:rsidRPr="00E42F55">
        <w:fldChar w:fldCharType="end"/>
      </w:r>
      <w:r w:rsidR="00B4136F" w:rsidRPr="00E42F55">
        <w:fldChar w:fldCharType="begin"/>
      </w:r>
      <w:r w:rsidR="00B4136F" w:rsidRPr="00E42F55">
        <w:instrText xml:space="preserve"> XE </w:instrText>
      </w:r>
      <w:r w:rsidR="00B4136F">
        <w:instrText>“</w:instrText>
      </w:r>
      <w:r w:rsidR="00B4136F" w:rsidRPr="00E42F55">
        <w:instrText>Options:Monitor Taskman</w:instrText>
      </w:r>
      <w:r w:rsidR="00B4136F">
        <w:instrText>”</w:instrText>
      </w:r>
      <w:r w:rsidR="00B4136F" w:rsidRPr="00E42F55">
        <w:instrText xml:space="preserve"> </w:instrText>
      </w:r>
      <w:r w:rsidR="00B4136F" w:rsidRPr="00E42F55">
        <w:fldChar w:fldCharType="end"/>
      </w:r>
      <w:r w:rsidR="00625463" w:rsidRPr="00E42F55">
        <w:t xml:space="preserve"> [XUTM ZTMON</w:t>
      </w:r>
      <w:r w:rsidR="005903A4" w:rsidRPr="00E42F55">
        <w:fldChar w:fldCharType="begin"/>
      </w:r>
      <w:r w:rsidR="005903A4" w:rsidRPr="00E42F55">
        <w:instrText xml:space="preserve"> XE </w:instrText>
      </w:r>
      <w:r w:rsidR="00666840">
        <w:instrText>“</w:instrText>
      </w:r>
      <w:r w:rsidR="005903A4" w:rsidRPr="00E42F55">
        <w:instrText>XUTM ZTMON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ZTMON</w:instrText>
      </w:r>
      <w:r w:rsidR="00666840">
        <w:instrText>”</w:instrText>
      </w:r>
      <w:r w:rsidR="005903A4" w:rsidRPr="00E42F55">
        <w:instrText xml:space="preserve"> </w:instrText>
      </w:r>
      <w:r w:rsidR="005903A4" w:rsidRPr="00E42F55">
        <w:fldChar w:fldCharType="end"/>
      </w:r>
      <w:r w:rsidR="00625463" w:rsidRPr="00E42F55">
        <w:t>]</w:t>
      </w:r>
      <w:r w:rsidR="00B4136F" w:rsidRPr="00E42F55">
        <w:t xml:space="preserve"> option</w:t>
      </w:r>
      <w:r w:rsidR="00625463" w:rsidRPr="00E42F55">
        <w:t xml:space="preserve"> </w:t>
      </w:r>
      <w:r w:rsidRPr="00E42F55">
        <w:t xml:space="preserve">gives you a </w:t>
      </w:r>
      <w:r w:rsidR="00D54F9A" w:rsidRPr="00E42F55">
        <w:t>screen</w:t>
      </w:r>
      <w:r w:rsidRPr="00E42F55">
        <w:t xml:space="preserve"> of information about the current state of TaskMan and offers you several ways to get more information. The monitor focus</w:t>
      </w:r>
      <w:r w:rsidR="00B4136F">
        <w:t>es on the current state of the m</w:t>
      </w:r>
      <w:r w:rsidRPr="00E42F55">
        <w:t>anager itself and on the contents of the</w:t>
      </w:r>
      <w:r w:rsidR="00694783" w:rsidRPr="00E42F55">
        <w:t xml:space="preserve"> </w:t>
      </w:r>
      <w:r w:rsidR="00694783" w:rsidRPr="00422C87">
        <w:rPr>
          <w:i/>
        </w:rPr>
        <w:t>non</w:t>
      </w:r>
      <w:r w:rsidR="00694783" w:rsidRPr="00E42F55">
        <w:t xml:space="preserve">-VA FileMan-compatible </w:t>
      </w:r>
      <w:hyperlink w:anchor="schedule_file" w:history="1">
        <w:r w:rsidR="005903A4" w:rsidRPr="00694783">
          <w:rPr>
            <w:rStyle w:val="Hyperlink"/>
          </w:rPr>
          <w:t>SCHEDULE</w:t>
        </w:r>
        <w:r w:rsidRPr="00694783">
          <w:rPr>
            <w:rStyle w:val="Hyperlink"/>
          </w:rPr>
          <w:t xml:space="preserve"> file</w:t>
        </w:r>
      </w:hyperlink>
      <w:r w:rsidR="005903A4" w:rsidRPr="00E42F55">
        <w:fldChar w:fldCharType="begin"/>
      </w:r>
      <w:r w:rsidR="005903A4" w:rsidRPr="00E42F55">
        <w:instrText xml:space="preserve"> XE </w:instrText>
      </w:r>
      <w:r w:rsidR="00666840">
        <w:instrText>“</w:instrText>
      </w:r>
      <w:r w:rsidR="005903A4" w:rsidRPr="00E42F55">
        <w:instrText>SCHEDUL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SCHEDULE</w:instrText>
      </w:r>
      <w:r w:rsidR="00666840">
        <w:instrText>”</w:instrText>
      </w:r>
      <w:r w:rsidR="005903A4" w:rsidRPr="00E42F55">
        <w:instrText xml:space="preserve"> </w:instrText>
      </w:r>
      <w:r w:rsidR="005903A4" w:rsidRPr="00E42F55">
        <w:fldChar w:fldCharType="end"/>
      </w:r>
      <w:r w:rsidRPr="00E42F55">
        <w:t>.</w:t>
      </w:r>
    </w:p>
    <w:p w14:paraId="3A51EA7E" w14:textId="012853E4" w:rsidR="00694783" w:rsidRPr="00E42F55" w:rsidRDefault="004A443D" w:rsidP="00694783">
      <w:pPr>
        <w:pStyle w:val="Note"/>
      </w:pPr>
      <w:r>
        <w:rPr>
          <w:noProof/>
          <w:lang w:eastAsia="en-US"/>
        </w:rPr>
        <w:drawing>
          <wp:inline distT="0" distB="0" distL="0" distR="0" wp14:anchorId="78A84EA5" wp14:editId="6BDE002F">
            <wp:extent cx="304800" cy="304800"/>
            <wp:effectExtent l="0" t="0" r="0" b="0"/>
            <wp:docPr id="171" name="Picture 1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94783">
        <w:tab/>
      </w:r>
      <w:r w:rsidR="00694783" w:rsidRPr="00694783">
        <w:rPr>
          <w:b/>
        </w:rPr>
        <w:t>REF:</w:t>
      </w:r>
      <w:r w:rsidR="00694783">
        <w:t xml:space="preserve"> for more information on the </w:t>
      </w:r>
      <w:r w:rsidR="00694783" w:rsidRPr="00422C87">
        <w:rPr>
          <w:i/>
        </w:rPr>
        <w:t>non</w:t>
      </w:r>
      <w:r w:rsidR="00694783" w:rsidRPr="00E42F55">
        <w:t xml:space="preserve">-VA FileMan-compatible </w:t>
      </w:r>
      <w:r w:rsidR="00694783" w:rsidRPr="00694783">
        <w:t>SCHEDULE file</w:t>
      </w:r>
      <w:r w:rsidR="00694783" w:rsidRPr="00E42F55">
        <w:fldChar w:fldCharType="begin"/>
      </w:r>
      <w:r w:rsidR="00694783" w:rsidRPr="00E42F55">
        <w:instrText xml:space="preserve"> XE </w:instrText>
      </w:r>
      <w:r w:rsidR="00694783">
        <w:instrText>“</w:instrText>
      </w:r>
      <w:r w:rsidR="00694783" w:rsidRPr="00E42F55">
        <w:instrText>SCHEDULE File</w:instrText>
      </w:r>
      <w:r w:rsidR="00694783">
        <w:instrText>”</w:instrText>
      </w:r>
      <w:r w:rsidR="00694783" w:rsidRPr="00E42F55">
        <w:instrText xml:space="preserve"> </w:instrText>
      </w:r>
      <w:r w:rsidR="00694783" w:rsidRPr="00E42F55">
        <w:fldChar w:fldCharType="end"/>
      </w:r>
      <w:r w:rsidR="00694783" w:rsidRPr="00E42F55">
        <w:fldChar w:fldCharType="begin"/>
      </w:r>
      <w:r w:rsidR="00694783" w:rsidRPr="00E42F55">
        <w:instrText xml:space="preserve"> XE </w:instrText>
      </w:r>
      <w:r w:rsidR="00694783">
        <w:instrText>“</w:instrText>
      </w:r>
      <w:r w:rsidR="00694783" w:rsidRPr="00E42F55">
        <w:instrText>Files:SCHEDULE</w:instrText>
      </w:r>
      <w:r w:rsidR="00694783">
        <w:instrText>”</w:instrText>
      </w:r>
      <w:r w:rsidR="00694783" w:rsidRPr="00E42F55">
        <w:instrText xml:space="preserve"> </w:instrText>
      </w:r>
      <w:r w:rsidR="00694783" w:rsidRPr="00E42F55">
        <w:fldChar w:fldCharType="end"/>
      </w:r>
      <w:r w:rsidR="00694783">
        <w:t xml:space="preserve">, see Section </w:t>
      </w:r>
      <w:r w:rsidR="00694783" w:rsidRPr="00694783">
        <w:rPr>
          <w:color w:val="0000FF"/>
          <w:u w:val="single"/>
        </w:rPr>
        <w:fldChar w:fldCharType="begin"/>
      </w:r>
      <w:r w:rsidR="00694783" w:rsidRPr="00694783">
        <w:rPr>
          <w:color w:val="0000FF"/>
          <w:u w:val="single"/>
        </w:rPr>
        <w:instrText xml:space="preserve"> REF _Ref511720134 \w \h </w:instrText>
      </w:r>
      <w:r w:rsidR="00694783">
        <w:rPr>
          <w:color w:val="0000FF"/>
          <w:u w:val="single"/>
        </w:rPr>
        <w:instrText xml:space="preserve"> \* MERGEFORMAT </w:instrText>
      </w:r>
      <w:r w:rsidR="00694783" w:rsidRPr="00694783">
        <w:rPr>
          <w:color w:val="0000FF"/>
          <w:u w:val="single"/>
        </w:rPr>
      </w:r>
      <w:r w:rsidR="00694783" w:rsidRPr="00694783">
        <w:rPr>
          <w:color w:val="0000FF"/>
          <w:u w:val="single"/>
        </w:rPr>
        <w:fldChar w:fldCharType="separate"/>
      </w:r>
      <w:r w:rsidR="00F43BA8">
        <w:rPr>
          <w:color w:val="0000FF"/>
          <w:u w:val="single"/>
        </w:rPr>
        <w:t>23.5.1</w:t>
      </w:r>
      <w:r w:rsidR="00694783" w:rsidRPr="00694783">
        <w:rPr>
          <w:color w:val="0000FF"/>
          <w:u w:val="single"/>
        </w:rPr>
        <w:fldChar w:fldCharType="end"/>
      </w:r>
      <w:r w:rsidR="00694783">
        <w:t>, “</w:t>
      </w:r>
      <w:r w:rsidR="00694783" w:rsidRPr="00694783">
        <w:rPr>
          <w:color w:val="0000FF"/>
          <w:u w:val="single"/>
        </w:rPr>
        <w:fldChar w:fldCharType="begin"/>
      </w:r>
      <w:r w:rsidR="00694783" w:rsidRPr="00694783">
        <w:rPr>
          <w:color w:val="0000FF"/>
          <w:u w:val="single"/>
        </w:rPr>
        <w:instrText xml:space="preserve"> REF _Ref511720119 \h </w:instrText>
      </w:r>
      <w:r w:rsidR="00694783">
        <w:rPr>
          <w:color w:val="0000FF"/>
          <w:u w:val="single"/>
        </w:rPr>
        <w:instrText xml:space="preserve"> \* MERGEFORMAT </w:instrText>
      </w:r>
      <w:r w:rsidR="00694783" w:rsidRPr="00694783">
        <w:rPr>
          <w:color w:val="0000FF"/>
          <w:u w:val="single"/>
        </w:rPr>
      </w:r>
      <w:r w:rsidR="00694783" w:rsidRPr="00694783">
        <w:rPr>
          <w:color w:val="0000FF"/>
          <w:u w:val="single"/>
        </w:rPr>
        <w:fldChar w:fldCharType="separate"/>
      </w:r>
      <w:r w:rsidR="00F43BA8" w:rsidRPr="00F43BA8">
        <w:rPr>
          <w:color w:val="0000FF"/>
          <w:u w:val="single"/>
        </w:rPr>
        <w:t>SCHEDULE File</w:t>
      </w:r>
      <w:r w:rsidR="00694783" w:rsidRPr="00694783">
        <w:rPr>
          <w:color w:val="0000FF"/>
          <w:u w:val="single"/>
        </w:rPr>
        <w:fldChar w:fldCharType="end"/>
      </w:r>
      <w:r w:rsidR="00694783">
        <w:t>.”</w:t>
      </w:r>
    </w:p>
    <w:p w14:paraId="739DC793" w14:textId="77777777" w:rsidR="001D6B73" w:rsidRPr="00E42F55" w:rsidRDefault="001D6B73" w:rsidP="00ED0C6E">
      <w:pPr>
        <w:pStyle w:val="BodyText"/>
      </w:pPr>
      <w:r w:rsidRPr="00E42F55">
        <w:t>As you use this option, you acquire an intuitive understanding of how these lists should look and behave when your system is healthy. Spending the time using this option to get that intuition save</w:t>
      </w:r>
      <w:r w:rsidR="007E4CFD">
        <w:t>s</w:t>
      </w:r>
      <w:r w:rsidRPr="00E42F55">
        <w:t xml:space="preserve"> you troubleshooting time by helping you to notice problems sooner.</w:t>
      </w:r>
    </w:p>
    <w:p w14:paraId="06FE5083" w14:textId="77777777" w:rsidR="001D6B73" w:rsidRPr="00E42F55" w:rsidRDefault="001D6B73" w:rsidP="00D021A2">
      <w:pPr>
        <w:pStyle w:val="Heading4"/>
      </w:pPr>
      <w:bookmarkStart w:id="1920" w:name="_Toc33098196"/>
      <w:r w:rsidRPr="00E42F55">
        <w:t>R</w:t>
      </w:r>
      <w:r w:rsidR="00624C83" w:rsidRPr="00E42F55">
        <w:t>UN</w:t>
      </w:r>
      <w:r w:rsidRPr="00E42F55">
        <w:t xml:space="preserve"> Node</w:t>
      </w:r>
      <w:bookmarkEnd w:id="1920"/>
    </w:p>
    <w:p w14:paraId="656359AD"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RUN Nod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RUN Node</w:instrText>
      </w:r>
      <w:r w:rsidR="00666840">
        <w:instrText>”</w:instrText>
      </w:r>
      <w:r w:rsidRPr="00E42F55">
        <w:fldChar w:fldCharType="end"/>
      </w:r>
      <w:r w:rsidR="001D6B73" w:rsidRPr="00E42F55">
        <w:t xml:space="preserve">The first section of the </w:t>
      </w:r>
      <w:r w:rsidR="00B4136F">
        <w:t>“</w:t>
      </w:r>
      <w:r w:rsidR="001D6B73" w:rsidRPr="00E42F55">
        <w:t>Monitor TaskMan</w:t>
      </w:r>
      <w:r w:rsidR="00B4136F">
        <w:t>” screen reports whether the m</w:t>
      </w:r>
      <w:r w:rsidR="001D6B73" w:rsidRPr="00E42F55">
        <w:t>anager is currently running on your machine</w:t>
      </w:r>
      <w:r w:rsidR="00625463" w:rsidRPr="00E42F55">
        <w:t>, and</w:t>
      </w:r>
      <w:r w:rsidR="001D6B73" w:rsidRPr="00E42F55">
        <w:t xml:space="preserve"> if so, whether or not it is being delayed. This is accomplished by comparing TaskMan</w:t>
      </w:r>
      <w:r w:rsidR="00666840">
        <w:t>’</w:t>
      </w:r>
      <w:r w:rsidR="001D6B73" w:rsidRPr="00E42F55">
        <w:t xml:space="preserve">s </w:t>
      </w:r>
      <w:r w:rsidR="001D6B73" w:rsidRPr="004628BD">
        <w:rPr>
          <w:b/>
        </w:rPr>
        <w:t>R</w:t>
      </w:r>
      <w:r w:rsidR="00624C83" w:rsidRPr="004628BD">
        <w:rPr>
          <w:b/>
        </w:rPr>
        <w:t>UN</w:t>
      </w:r>
      <w:r w:rsidR="004628BD">
        <w:t xml:space="preserve"> n</w:t>
      </w:r>
      <w:r w:rsidR="001D6B73" w:rsidRPr="00E42F55">
        <w:t xml:space="preserve">ode to the M </w:t>
      </w:r>
      <w:r w:rsidR="001D6B73" w:rsidRPr="00E076A1">
        <w:rPr>
          <w:b/>
        </w:rPr>
        <w:t>$HOROLOG</w:t>
      </w:r>
      <w:r w:rsidR="001D6B73" w:rsidRPr="00E42F55">
        <w:t xml:space="preserve"> variable</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Under normal circumstances they should be within </w:t>
      </w:r>
      <w:r w:rsidR="001D6B73" w:rsidRPr="00E076A1">
        <w:rPr>
          <w:b/>
        </w:rPr>
        <w:t>15</w:t>
      </w:r>
      <w:r w:rsidR="001D6B73" w:rsidRPr="00E42F55">
        <w:t xml:space="preserve"> seconds of each other, though certain conditions can cause a difference of up to </w:t>
      </w:r>
      <w:r w:rsidR="001D6B73" w:rsidRPr="00E076A1">
        <w:rPr>
          <w:b/>
        </w:rPr>
        <w:t>two</w:t>
      </w:r>
      <w:r w:rsidR="001D6B73" w:rsidRPr="00E42F55">
        <w:t xml:space="preserve"> minutes. Any difference greater than tha</w:t>
      </w:r>
      <w:r w:rsidR="00092C35">
        <w:t>t, however, is a sign that the m</w:t>
      </w:r>
      <w:r w:rsidR="001D6B73" w:rsidRPr="00E42F55">
        <w:t>anager is being delayed, typically by a problematic device or a r</w:t>
      </w:r>
      <w:r w:rsidR="00092C35">
        <w:t>ecurring error. Of course, the m</w:t>
      </w:r>
      <w:r w:rsidR="001D6B73" w:rsidRPr="00E42F55">
        <w:t>anager is also likely to fall behind if the system is saturated to the point where all of the jobs on the system are slow. The last line of the first section evaluates the</w:t>
      </w:r>
      <w:r w:rsidR="00092C35">
        <w:t xml:space="preserve"> difference and guesses at the m</w:t>
      </w:r>
      <w:r w:rsidR="001D6B73" w:rsidRPr="00E42F55">
        <w:t>anager</w:t>
      </w:r>
      <w:r w:rsidR="00666840">
        <w:t>’</w:t>
      </w:r>
      <w:r w:rsidR="001D6B73" w:rsidRPr="00E42F55">
        <w:t xml:space="preserve">s current condition. The </w:t>
      </w:r>
      <w:r w:rsidR="001D6B73" w:rsidRPr="00E076A1">
        <w:rPr>
          <w:b/>
        </w:rPr>
        <w:t>$HOROLOG</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values are translated into an external format for your convenience in understanding the values.</w:t>
      </w:r>
    </w:p>
    <w:p w14:paraId="2F742282" w14:textId="72F17B7F" w:rsidR="00AA48B2" w:rsidRPr="00E42F55" w:rsidRDefault="00AA48B2" w:rsidP="002B6AE0">
      <w:pPr>
        <w:pStyle w:val="Caption"/>
        <w:rPr>
          <w:bCs/>
        </w:rPr>
      </w:pPr>
      <w:bookmarkStart w:id="1921" w:name="_Ref86027017"/>
      <w:bookmarkStart w:id="1922" w:name="_Toc193181846"/>
      <w:bookmarkStart w:id="1923" w:name="_Toc3309861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4</w:t>
      </w:r>
      <w:r w:rsidR="0019324F">
        <w:rPr>
          <w:noProof/>
        </w:rPr>
        <w:fldChar w:fldCharType="end"/>
      </w:r>
      <w:bookmarkEnd w:id="1921"/>
      <w:r w:rsidR="00900A85">
        <w:t>:</w:t>
      </w:r>
      <w:r w:rsidR="009B0090">
        <w:t xml:space="preserve"> Sample Monitor TaskMan S</w:t>
      </w:r>
      <w:r w:rsidRPr="00E42F55">
        <w:t>creen</w:t>
      </w:r>
      <w:bookmarkEnd w:id="1922"/>
      <w:bookmarkEnd w:id="1923"/>
    </w:p>
    <w:p w14:paraId="155C94D8" w14:textId="77777777" w:rsidR="001D6B73" w:rsidRPr="00E42F55" w:rsidRDefault="001D6B73">
      <w:pPr>
        <w:pStyle w:val="Dialogue"/>
      </w:pPr>
      <w:r w:rsidRPr="00E42F55">
        <w:t>Checking TaskMan.  Current $H=54180,45147  (MAY 04, 1989 @12:32:27)</w:t>
      </w:r>
    </w:p>
    <w:p w14:paraId="1BC6DE1D" w14:textId="77777777" w:rsidR="001D6B73" w:rsidRPr="00E42F55" w:rsidRDefault="001D6B73">
      <w:pPr>
        <w:pStyle w:val="Dialogue"/>
      </w:pPr>
      <w:r w:rsidRPr="00E42F55">
        <w:t xml:space="preserve">                     RUN NODE=54180,45145  (MAY 04, 1989 @12:32:25)</w:t>
      </w:r>
    </w:p>
    <w:p w14:paraId="3743C87E" w14:textId="77777777" w:rsidR="001D6B73" w:rsidRPr="00E42F55" w:rsidRDefault="001D6B73">
      <w:pPr>
        <w:pStyle w:val="Dialogue"/>
      </w:pPr>
    </w:p>
    <w:p w14:paraId="3E6F47F7" w14:textId="77777777" w:rsidR="001D6B73" w:rsidRPr="00E42F55" w:rsidRDefault="001D6B73">
      <w:pPr>
        <w:pStyle w:val="Dialogue"/>
      </w:pPr>
      <w:r w:rsidRPr="00E42F55">
        <w:t xml:space="preserve">  TaskMan is current.</w:t>
      </w:r>
    </w:p>
    <w:p w14:paraId="4E289F6D" w14:textId="77777777" w:rsidR="001D6B73" w:rsidRPr="00E42F55" w:rsidRDefault="001D6B73">
      <w:pPr>
        <w:pStyle w:val="Dialogue"/>
      </w:pPr>
      <w:r w:rsidRPr="00E42F55">
        <w:t xml:space="preserve">  </w:t>
      </w:r>
    </w:p>
    <w:p w14:paraId="07790A7E" w14:textId="77777777" w:rsidR="001D6B73" w:rsidRPr="00E42F55" w:rsidRDefault="001D6B73">
      <w:pPr>
        <w:pStyle w:val="Dialogue"/>
      </w:pPr>
      <w:r w:rsidRPr="00E42F55">
        <w:t xml:space="preserve">  Checking the Status List:</w:t>
      </w:r>
    </w:p>
    <w:p w14:paraId="49943AD8" w14:textId="77777777" w:rsidR="001D6B73" w:rsidRPr="00E42F55" w:rsidRDefault="001D6B73">
      <w:pPr>
        <w:pStyle w:val="Dialogue"/>
      </w:pPr>
      <w:r w:rsidRPr="00E42F55">
        <w:t xml:space="preserve">       TaskMan job 4 status 54180,45145^RUN^Main Loop.</w:t>
      </w:r>
    </w:p>
    <w:p w14:paraId="56A25DB7" w14:textId="77777777" w:rsidR="001D6B73" w:rsidRPr="00E42F55" w:rsidRDefault="001D6B73">
      <w:pPr>
        <w:pStyle w:val="Dialogue"/>
      </w:pPr>
      <w:r w:rsidRPr="00E42F55">
        <w:t xml:space="preserve">       There are 3 idle submanagers</w:t>
      </w:r>
    </w:p>
    <w:p w14:paraId="2DF208E1" w14:textId="77777777" w:rsidR="001D6B73" w:rsidRPr="00E42F55" w:rsidRDefault="001D6B73">
      <w:pPr>
        <w:pStyle w:val="Dialogue"/>
      </w:pPr>
    </w:p>
    <w:p w14:paraId="394B5995" w14:textId="77777777" w:rsidR="001D6B73" w:rsidRPr="00E42F55" w:rsidRDefault="001D6B73">
      <w:pPr>
        <w:pStyle w:val="Dialogue"/>
      </w:pPr>
      <w:r w:rsidRPr="00E42F55">
        <w:t xml:space="preserve">  Checking the Schedule List:</w:t>
      </w:r>
    </w:p>
    <w:p w14:paraId="1AB88BAA" w14:textId="77777777" w:rsidR="001D6B73" w:rsidRPr="00E42F55" w:rsidRDefault="001D6B73">
      <w:pPr>
        <w:pStyle w:val="Dialogue"/>
      </w:pPr>
      <w:r w:rsidRPr="00E42F55">
        <w:t xml:space="preserve">       TaskMan has 29 tasks in the Schedule List.</w:t>
      </w:r>
    </w:p>
    <w:p w14:paraId="34D2A6C4" w14:textId="77777777" w:rsidR="001D6B73" w:rsidRPr="00E42F55" w:rsidRDefault="001D6B73">
      <w:pPr>
        <w:pStyle w:val="Dialogue"/>
      </w:pPr>
      <w:r w:rsidRPr="00E42F55">
        <w:t xml:space="preserve">       None of them are overdue.</w:t>
      </w:r>
    </w:p>
    <w:p w14:paraId="105474EA" w14:textId="77777777" w:rsidR="001D6B73" w:rsidRPr="00E42F55" w:rsidRDefault="001D6B73">
      <w:pPr>
        <w:pStyle w:val="Dialogue"/>
      </w:pPr>
      <w:r w:rsidRPr="00E42F55">
        <w:t xml:space="preserve">  </w:t>
      </w:r>
    </w:p>
    <w:p w14:paraId="1315E1F8" w14:textId="77777777" w:rsidR="001D6B73" w:rsidRPr="00E42F55" w:rsidRDefault="001D6B73">
      <w:pPr>
        <w:pStyle w:val="Dialogue"/>
      </w:pPr>
      <w:r w:rsidRPr="00E42F55">
        <w:t xml:space="preserve">  Checking the IO Lists:  Last TM scan: 54180,45146^</w:t>
      </w:r>
      <w:r w:rsidR="009857EF" w:rsidRPr="00E42F55">
        <w:t>_TNA</w:t>
      </w:r>
      <w:r w:rsidRPr="00E42F55">
        <w:t>9995:</w:t>
      </w:r>
    </w:p>
    <w:p w14:paraId="498A99F8" w14:textId="77777777" w:rsidR="001D6B73" w:rsidRPr="00E42F55" w:rsidRDefault="001D6B73">
      <w:pPr>
        <w:pStyle w:val="Dialogue"/>
      </w:pPr>
      <w:r w:rsidRPr="00E42F55">
        <w:t xml:space="preserve">   Device: </w:t>
      </w:r>
      <w:r w:rsidR="009857EF" w:rsidRPr="00E42F55">
        <w:t>_TNA</w:t>
      </w:r>
      <w:r w:rsidRPr="00E42F55">
        <w:t>9995: is not available, and there are 7 tasks waiting.</w:t>
      </w:r>
    </w:p>
    <w:p w14:paraId="6541A5BE" w14:textId="77777777" w:rsidR="001D6B73" w:rsidRPr="00E42F55" w:rsidRDefault="001D6B73">
      <w:pPr>
        <w:pStyle w:val="Dialogue"/>
      </w:pPr>
      <w:r w:rsidRPr="00E42F55">
        <w:t xml:space="preserve">  </w:t>
      </w:r>
    </w:p>
    <w:p w14:paraId="22806462" w14:textId="77777777" w:rsidR="001D6B73" w:rsidRPr="00E42F55" w:rsidRDefault="001D6B73">
      <w:pPr>
        <w:pStyle w:val="Dialogue"/>
      </w:pPr>
      <w:r w:rsidRPr="00E42F55">
        <w:t xml:space="preserve">  Checking the Job List:</w:t>
      </w:r>
    </w:p>
    <w:p w14:paraId="3297CED5" w14:textId="77777777" w:rsidR="001D6B73" w:rsidRPr="00E42F55" w:rsidRDefault="001D6B73">
      <w:pPr>
        <w:pStyle w:val="Dialogue"/>
      </w:pPr>
      <w:r w:rsidRPr="00E42F55">
        <w:t xml:space="preserve">       There are no tasks waiting for partitions.</w:t>
      </w:r>
    </w:p>
    <w:p w14:paraId="04E682F2" w14:textId="77777777" w:rsidR="001D6B73" w:rsidRPr="00E42F55" w:rsidRDefault="001D6B73">
      <w:pPr>
        <w:pStyle w:val="Dialogue"/>
      </w:pPr>
      <w:r w:rsidRPr="00E42F55">
        <w:t xml:space="preserve">       For KDE:ISC6V2 there are 2 tasks.   Not responding</w:t>
      </w:r>
    </w:p>
    <w:p w14:paraId="1A3A2EEB" w14:textId="77777777" w:rsidR="001D6B73" w:rsidRPr="00E42F55" w:rsidRDefault="001D6B73">
      <w:pPr>
        <w:pStyle w:val="Dialogue"/>
      </w:pPr>
    </w:p>
    <w:p w14:paraId="4526BF45" w14:textId="77777777" w:rsidR="001D6B73" w:rsidRPr="00E42F55" w:rsidRDefault="001D6B73">
      <w:pPr>
        <w:pStyle w:val="Dialogue"/>
      </w:pPr>
      <w:r w:rsidRPr="00E42F55">
        <w:t xml:space="preserve">  </w:t>
      </w:r>
    </w:p>
    <w:p w14:paraId="7A8481FF" w14:textId="77777777" w:rsidR="001D6B73" w:rsidRPr="00E42F55" w:rsidRDefault="001D6B73">
      <w:pPr>
        <w:pStyle w:val="Dialogue"/>
      </w:pPr>
      <w:r w:rsidRPr="00E42F55">
        <w:t xml:space="preserve">  Checking the Task List:</w:t>
      </w:r>
    </w:p>
    <w:p w14:paraId="487BFBDD" w14:textId="77777777" w:rsidR="001D6B73" w:rsidRPr="00E42F55" w:rsidRDefault="001D6B73">
      <w:pPr>
        <w:pStyle w:val="Dialogue"/>
      </w:pPr>
      <w:r w:rsidRPr="00E42F55">
        <w:t xml:space="preserve">       There are 5 tasks currently running.</w:t>
      </w:r>
    </w:p>
    <w:p w14:paraId="577A1A3C" w14:textId="77777777" w:rsidR="001D6B73" w:rsidRPr="00E42F55" w:rsidRDefault="001D6B73">
      <w:pPr>
        <w:pStyle w:val="Dialogue"/>
      </w:pPr>
      <w:r w:rsidRPr="00E42F55">
        <w:t xml:space="preserve">    </w:t>
      </w:r>
    </w:p>
    <w:p w14:paraId="024D5E8C" w14:textId="77777777" w:rsidR="001D6B73" w:rsidRPr="00E42F55" w:rsidRDefault="001D6B73">
      <w:pPr>
        <w:pStyle w:val="Dialogue"/>
      </w:pPr>
      <w:r w:rsidRPr="00E42F55">
        <w:t xml:space="preserve">  Enter monitor action: UPDATE//</w:t>
      </w:r>
    </w:p>
    <w:p w14:paraId="6D30BFCD" w14:textId="77777777" w:rsidR="001D6B73" w:rsidRPr="00E42F55" w:rsidRDefault="001D6B73" w:rsidP="00A7691A">
      <w:pPr>
        <w:pStyle w:val="BodyText6"/>
      </w:pPr>
    </w:p>
    <w:p w14:paraId="023B1C5B" w14:textId="77777777" w:rsidR="001D6B73" w:rsidRPr="00E42F55" w:rsidRDefault="001D6B73" w:rsidP="00D021A2">
      <w:pPr>
        <w:pStyle w:val="Heading4"/>
      </w:pPr>
      <w:bookmarkStart w:id="1924" w:name="_Toc33098197"/>
      <w:r w:rsidRPr="00E42F55">
        <w:t>Status List</w:t>
      </w:r>
      <w:bookmarkEnd w:id="1924"/>
    </w:p>
    <w:p w14:paraId="30BB836F"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tatus List</w:instrText>
      </w:r>
      <w:r w:rsidR="00666840">
        <w:instrText>”</w:instrText>
      </w:r>
      <w:r w:rsidRPr="00E42F55">
        <w:fldChar w:fldCharType="end"/>
      </w:r>
      <w:r w:rsidR="001D6B73" w:rsidRPr="00E42F55">
        <w:t>The Status List is where eac</w:t>
      </w:r>
      <w:r w:rsidR="00B4136F">
        <w:t>h m</w:t>
      </w:r>
      <w:r w:rsidR="001D6B73" w:rsidRPr="00E42F55">
        <w:t>anager periodically reports its current</w:t>
      </w:r>
      <w:r w:rsidR="00B4136F">
        <w:t xml:space="preserve"> status. The job number of the m</w:t>
      </w:r>
      <w:r w:rsidR="001D6B73" w:rsidRPr="00E42F55">
        <w:t>anager is reported both for ease of location on a system status report and also t</w:t>
      </w:r>
      <w:r w:rsidR="000202D9">
        <w:t>o distinguish between multiple m</w:t>
      </w:r>
      <w:r w:rsidR="001D6B73" w:rsidRPr="00E42F55">
        <w:t>anagers (if there are more than one). Under normal circumstances, the</w:t>
      </w:r>
      <w:r w:rsidR="00B4136F">
        <w:t xml:space="preserve"> m</w:t>
      </w:r>
      <w:r w:rsidR="001D6B73" w:rsidRPr="00E42F55">
        <w:t>anager removes its entry from the Status Lis</w:t>
      </w:r>
      <w:r w:rsidR="00B4136F">
        <w:t>t when it shuts down, but if a m</w:t>
      </w:r>
      <w:r w:rsidR="001D6B73" w:rsidRPr="00E42F55">
        <w:t>anager stops abnormally (e.g.,</w:t>
      </w:r>
      <w:r w:rsidR="00FC10E3" w:rsidRPr="00E42F55">
        <w:t> </w:t>
      </w:r>
      <w:r w:rsidR="001D6B73" w:rsidRPr="00B4136F">
        <w:rPr>
          <w:b/>
        </w:rPr>
        <w:t>RJD</w:t>
      </w:r>
      <w:r w:rsidR="001D6B73" w:rsidRPr="00E42F55">
        <w:t xml:space="preserve"> or </w:t>
      </w:r>
      <w:r w:rsidR="001D6B73" w:rsidRPr="00B4136F">
        <w:rPr>
          <w:b/>
        </w:rPr>
        <w:t>FORCEX</w:t>
      </w:r>
      <w:r w:rsidR="001D6B73" w:rsidRPr="00E42F55">
        <w:t xml:space="preserve">) its entry is usually left on the list. The list is updated </w:t>
      </w:r>
      <w:r w:rsidR="00092C35">
        <w:t>and cleaned out whenever a new m</w:t>
      </w:r>
      <w:r w:rsidR="001D6B73" w:rsidRPr="00E42F55">
        <w:t>anager is started or restarted.</w:t>
      </w:r>
    </w:p>
    <w:p w14:paraId="24AE11E5" w14:textId="77777777" w:rsidR="00625463" w:rsidRPr="00E42F55" w:rsidRDefault="001D6B73" w:rsidP="00947CF5">
      <w:pPr>
        <w:pStyle w:val="BodyText"/>
        <w:keepNext/>
        <w:keepLines/>
      </w:pPr>
      <w:r w:rsidRPr="00E42F55">
        <w:t>The statu</w:t>
      </w:r>
      <w:r w:rsidR="000202D9">
        <w:t>s of a m</w:t>
      </w:r>
      <w:r w:rsidRPr="00E42F55">
        <w:t>anager consists of three parts</w:t>
      </w:r>
      <w:r w:rsidR="00625463" w:rsidRPr="00E42F55">
        <w:t>:</w:t>
      </w:r>
    </w:p>
    <w:p w14:paraId="44F13D22" w14:textId="77777777" w:rsidR="00625463" w:rsidRPr="00E42F55" w:rsidRDefault="00625463" w:rsidP="00947CF5">
      <w:pPr>
        <w:pStyle w:val="ListBullet"/>
        <w:keepNext/>
        <w:keepLines/>
      </w:pPr>
      <w:r w:rsidRPr="00E42F55">
        <w:t>D</w:t>
      </w:r>
      <w:r w:rsidR="001D6B73" w:rsidRPr="00E42F55">
        <w:t>ate and time</w:t>
      </w:r>
      <w:r w:rsidRPr="00E42F55">
        <w:t>—This date and time</w:t>
      </w:r>
      <w:r w:rsidR="001D6B73" w:rsidRPr="00E42F55">
        <w:t xml:space="preserve"> should equal the </w:t>
      </w:r>
      <w:r w:rsidR="001D6B73" w:rsidRPr="003F2EB3">
        <w:rPr>
          <w:b/>
        </w:rPr>
        <w:t>RUN</w:t>
      </w:r>
      <w:r w:rsidR="001D6B73" w:rsidRPr="00E42F55">
        <w:t xml:space="preserve"> node</w:t>
      </w:r>
      <w:r w:rsidR="00666840">
        <w:t>’</w:t>
      </w:r>
      <w:r w:rsidR="001D6B73" w:rsidRPr="00E42F55">
        <w:t>s</w:t>
      </w:r>
      <w:r w:rsidRPr="00E42F55">
        <w:fldChar w:fldCharType="begin"/>
      </w:r>
      <w:r w:rsidRPr="00E42F55">
        <w:instrText xml:space="preserve"> XE </w:instrText>
      </w:r>
      <w:r w:rsidR="00666840">
        <w:instrText>“</w:instrText>
      </w:r>
      <w:r w:rsidRPr="00E42F55">
        <w:instrText>RUN N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RUN</w:instrText>
      </w:r>
      <w:r w:rsidR="00666840">
        <w:instrText>”</w:instrText>
      </w:r>
      <w:r w:rsidRPr="00E42F55">
        <w:instrText xml:space="preserve"> </w:instrText>
      </w:r>
      <w:r w:rsidRPr="00E42F55">
        <w:fldChar w:fldCharType="end"/>
      </w:r>
      <w:r w:rsidR="001D6B73" w:rsidRPr="00E42F55">
        <w:t xml:space="preserve"> date and time, and like that node</w:t>
      </w:r>
      <w:r w:rsidRPr="00E42F55">
        <w:t>,</w:t>
      </w:r>
      <w:r w:rsidR="001D6B73" w:rsidRPr="00E42F55">
        <w:t xml:space="preserve"> it should be close to the current </w:t>
      </w:r>
      <w:r w:rsidR="001D6B73" w:rsidRPr="003F2EB3">
        <w:rPr>
          <w:b/>
        </w:rPr>
        <w:t>$HOROLOG</w:t>
      </w:r>
      <w:r w:rsidR="000E6516" w:rsidRPr="00E42F55">
        <w:fldChar w:fldCharType="begin"/>
      </w:r>
      <w:r w:rsidR="000E6516" w:rsidRPr="00E42F55">
        <w:instrText xml:space="preserve"> XE </w:instrText>
      </w:r>
      <w:r w:rsidR="00666840">
        <w:instrText>“</w:instrText>
      </w:r>
      <w:r w:rsidR="000E6516" w:rsidRPr="00E42F55">
        <w:instrText>$HOROLOG Variable</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Variables:$HOROLOG</w:instrText>
      </w:r>
      <w:r w:rsidR="00666840">
        <w:instrText>”</w:instrText>
      </w:r>
      <w:r w:rsidR="000E6516" w:rsidRPr="00E42F55">
        <w:instrText xml:space="preserve"> </w:instrText>
      </w:r>
      <w:r w:rsidR="000E6516" w:rsidRPr="00E42F55">
        <w:fldChar w:fldCharType="end"/>
      </w:r>
      <w:r w:rsidR="001D6B73" w:rsidRPr="00E42F55">
        <w:t>.</w:t>
      </w:r>
    </w:p>
    <w:p w14:paraId="75C30B01" w14:textId="77777777" w:rsidR="00625463" w:rsidRPr="00E42F55" w:rsidRDefault="001D6B73" w:rsidP="004A443D">
      <w:pPr>
        <w:pStyle w:val="ListBullet"/>
      </w:pPr>
      <w:r w:rsidRPr="00E42F55">
        <w:t>Manager</w:t>
      </w:r>
      <w:r w:rsidR="00666840">
        <w:t>’</w:t>
      </w:r>
      <w:r w:rsidRPr="00E42F55">
        <w:t>s state</w:t>
      </w:r>
      <w:r w:rsidR="00625463" w:rsidRPr="00E42F55">
        <w:t>.</w:t>
      </w:r>
    </w:p>
    <w:p w14:paraId="568A1468" w14:textId="77777777" w:rsidR="001D6B73" w:rsidRPr="00E42F55" w:rsidRDefault="00625463" w:rsidP="007B457D">
      <w:pPr>
        <w:pStyle w:val="ListBullet"/>
      </w:pPr>
      <w:r w:rsidRPr="00E42F55">
        <w:t>Description of</w:t>
      </w:r>
      <w:r w:rsidR="001D6B73" w:rsidRPr="00E42F55">
        <w:t xml:space="preserve"> special circumstances.</w:t>
      </w:r>
    </w:p>
    <w:p w14:paraId="135C995E" w14:textId="77777777" w:rsidR="004A443D" w:rsidRDefault="004A443D" w:rsidP="004A443D">
      <w:pPr>
        <w:pStyle w:val="BodyText6"/>
      </w:pPr>
    </w:p>
    <w:p w14:paraId="0A3DBB1E" w14:textId="0AC06E85" w:rsidR="001D6B73" w:rsidRPr="00E42F55" w:rsidRDefault="00092C35" w:rsidP="00947CF5">
      <w:pPr>
        <w:pStyle w:val="BodyText"/>
        <w:keepNext/>
        <w:keepLines/>
      </w:pPr>
      <w:r>
        <w:t>The m</w:t>
      </w:r>
      <w:r w:rsidR="001D6B73" w:rsidRPr="00E42F55">
        <w:t>anager can be in one of five states at any given time:</w:t>
      </w:r>
    </w:p>
    <w:p w14:paraId="7D401F7F" w14:textId="77777777" w:rsidR="001D6B73" w:rsidRPr="00D270B0" w:rsidRDefault="001D6B73" w:rsidP="00947CF5">
      <w:pPr>
        <w:pStyle w:val="ListBullet"/>
        <w:keepNext/>
        <w:keepLines/>
        <w:rPr>
          <w:b/>
        </w:rPr>
      </w:pPr>
      <w:r w:rsidRPr="00D270B0">
        <w:rPr>
          <w:b/>
        </w:rPr>
        <w:t>BALANCE</w:t>
      </w:r>
    </w:p>
    <w:p w14:paraId="200554C8" w14:textId="77777777" w:rsidR="001D6B73" w:rsidRPr="00D270B0" w:rsidRDefault="001D6B73" w:rsidP="004A443D">
      <w:pPr>
        <w:pStyle w:val="ListBullet"/>
        <w:rPr>
          <w:b/>
        </w:rPr>
      </w:pPr>
      <w:r w:rsidRPr="00D270B0">
        <w:rPr>
          <w:b/>
        </w:rPr>
        <w:t>ERROR</w:t>
      </w:r>
    </w:p>
    <w:p w14:paraId="07924A10" w14:textId="77777777" w:rsidR="001D6B73" w:rsidRPr="00D270B0" w:rsidRDefault="001D6B73" w:rsidP="004A443D">
      <w:pPr>
        <w:pStyle w:val="ListBullet"/>
        <w:rPr>
          <w:b/>
        </w:rPr>
      </w:pPr>
      <w:r w:rsidRPr="00D270B0">
        <w:rPr>
          <w:b/>
        </w:rPr>
        <w:t>PAUSE</w:t>
      </w:r>
    </w:p>
    <w:p w14:paraId="122FED48" w14:textId="77777777" w:rsidR="001D6B73" w:rsidRPr="00D270B0" w:rsidRDefault="001D6B73" w:rsidP="004A443D">
      <w:pPr>
        <w:pStyle w:val="ListBullet"/>
        <w:rPr>
          <w:b/>
        </w:rPr>
      </w:pPr>
      <w:r w:rsidRPr="00D270B0">
        <w:rPr>
          <w:b/>
        </w:rPr>
        <w:t>RUN</w:t>
      </w:r>
    </w:p>
    <w:p w14:paraId="53AE8FBD" w14:textId="77777777" w:rsidR="001D6B73" w:rsidRPr="00D270B0" w:rsidRDefault="001D6B73" w:rsidP="007B457D">
      <w:pPr>
        <w:pStyle w:val="ListBullet"/>
        <w:rPr>
          <w:b/>
        </w:rPr>
      </w:pPr>
      <w:r w:rsidRPr="00D270B0">
        <w:rPr>
          <w:b/>
        </w:rPr>
        <w:t>WAIT</w:t>
      </w:r>
    </w:p>
    <w:p w14:paraId="045D8E51" w14:textId="77777777" w:rsidR="004A443D" w:rsidRDefault="004A443D" w:rsidP="004A443D">
      <w:pPr>
        <w:pStyle w:val="BodyText6"/>
      </w:pPr>
    </w:p>
    <w:p w14:paraId="6ACD226B" w14:textId="70EB0CF9" w:rsidR="001D6B73" w:rsidRPr="00E42F55" w:rsidRDefault="001D6B73" w:rsidP="00ED0C6E">
      <w:pPr>
        <w:pStyle w:val="BodyText"/>
      </w:pPr>
      <w:r w:rsidRPr="003F2EB3">
        <w:rPr>
          <w:b/>
        </w:rPr>
        <w:t>RUN</w:t>
      </w:r>
      <w:r w:rsidRPr="00E42F55">
        <w:t xml:space="preserve"> is the normal state, with a description of </w:t>
      </w:r>
      <w:r w:rsidR="00666840">
        <w:t>“</w:t>
      </w:r>
      <w:r w:rsidRPr="00E42F55">
        <w:t>Main Loop.</w:t>
      </w:r>
      <w:r w:rsidR="00666840">
        <w:t>”</w:t>
      </w:r>
    </w:p>
    <w:p w14:paraId="5AAE5E20" w14:textId="77777777" w:rsidR="001D6B73" w:rsidRPr="00E42F55" w:rsidRDefault="00092C35" w:rsidP="00ED0C6E">
      <w:pPr>
        <w:pStyle w:val="BodyText"/>
      </w:pPr>
      <w:r>
        <w:t>The m</w:t>
      </w:r>
      <w:r w:rsidR="001D6B73" w:rsidRPr="00E42F55">
        <w:t>anager</w:t>
      </w:r>
      <w:r w:rsidR="00666840">
        <w:t>’</w:t>
      </w:r>
      <w:r w:rsidR="001D6B73" w:rsidRPr="00E42F55">
        <w:t>s status is the most important piece of information the monitor gives, and it should always be the first thing checked when troubleshooting</w:t>
      </w:r>
      <w:r w:rsidR="00625463" w:rsidRPr="00E42F55">
        <w:fldChar w:fldCharType="begin"/>
      </w:r>
      <w:r w:rsidR="00625463" w:rsidRPr="00E42F55">
        <w:instrText xml:space="preserve"> XE </w:instrText>
      </w:r>
      <w:r w:rsidR="00666840">
        <w:instrText>“</w:instrText>
      </w:r>
      <w:r w:rsidR="00625463" w:rsidRPr="00E42F55">
        <w:instrText>Troubleshooting:TaskMan</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TaskMan:Troubleshooting</w:instrText>
      </w:r>
      <w:r w:rsidR="00666840">
        <w:instrText>”</w:instrText>
      </w:r>
      <w:r w:rsidR="00625463" w:rsidRPr="00E42F55">
        <w:instrText xml:space="preserve"> </w:instrText>
      </w:r>
      <w:r w:rsidR="00625463" w:rsidRPr="00E42F55">
        <w:fldChar w:fldCharType="end"/>
      </w:r>
      <w:r w:rsidR="001D6B73" w:rsidRPr="00E42F55">
        <w:t xml:space="preserve"> problems.</w:t>
      </w:r>
    </w:p>
    <w:p w14:paraId="6E5DEA2F" w14:textId="77777777" w:rsidR="001D6B73" w:rsidRPr="00E42F55" w:rsidRDefault="0015207B" w:rsidP="00947CF5">
      <w:pPr>
        <w:pStyle w:val="Note"/>
      </w:pPr>
      <w:r>
        <w:rPr>
          <w:noProof/>
          <w:lang w:eastAsia="en-US"/>
        </w:rPr>
        <w:drawing>
          <wp:inline distT="0" distB="0" distL="0" distR="0" wp14:anchorId="1E246654" wp14:editId="75765C69">
            <wp:extent cx="304800" cy="304800"/>
            <wp:effectExtent l="0" t="0" r="0" b="0"/>
            <wp:docPr id="236" name="Picture 2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etailed list and description of the possible state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79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14:paraId="23EDF0E1" w14:textId="77777777" w:rsidR="001D6B73" w:rsidRPr="00E42F55" w:rsidRDefault="001D6B73" w:rsidP="00D021A2">
      <w:pPr>
        <w:pStyle w:val="Heading4"/>
      </w:pPr>
      <w:bookmarkStart w:id="1925" w:name="_Toc33098198"/>
      <w:r w:rsidRPr="00E42F55">
        <w:t>Schedule List</w:t>
      </w:r>
      <w:bookmarkEnd w:id="1925"/>
    </w:p>
    <w:p w14:paraId="7A3EBF7A"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List</w:instrText>
      </w:r>
      <w:r w:rsidR="00666840">
        <w:instrText>”</w:instrText>
      </w:r>
      <w:r w:rsidRPr="00E42F55">
        <w:fldChar w:fldCharType="end"/>
      </w:r>
      <w:r w:rsidR="001D6B73" w:rsidRPr="00E42F55">
        <w:t xml:space="preserve">The Schedule List always shows the number of tasks currently scheduled to run and checks the times for which they are scheduled to determine whether any of them should already have started. When many tasks are queued to run at the same time, it is </w:t>
      </w:r>
      <w:r w:rsidR="001D6B73" w:rsidRPr="00321770">
        <w:rPr>
          <w:i/>
        </w:rPr>
        <w:t>not</w:t>
      </w:r>
      <w:r w:rsidR="000202D9">
        <w:t xml:space="preserve"> unusual for the m</w:t>
      </w:r>
      <w:r w:rsidR="001D6B73" w:rsidRPr="00E42F55">
        <w:t>anager to be a little late in sending off the last few.</w:t>
      </w:r>
    </w:p>
    <w:p w14:paraId="5444A00F" w14:textId="77777777" w:rsidR="001D6B73" w:rsidRPr="00E42F55" w:rsidRDefault="001D6B73" w:rsidP="00ED0C6E">
      <w:pPr>
        <w:pStyle w:val="BodyText"/>
      </w:pPr>
      <w:r w:rsidRPr="00E42F55">
        <w:t xml:space="preserve">When most of the tasks on the Schedule </w:t>
      </w:r>
      <w:r w:rsidR="000202D9">
        <w:t>List are overdue, however, the m</w:t>
      </w:r>
      <w:r w:rsidRPr="00E42F55">
        <w:t xml:space="preserve">anager is probably having problems keeping up. This is </w:t>
      </w:r>
      <w:r w:rsidRPr="00E42F55">
        <w:rPr>
          <w:i/>
        </w:rPr>
        <w:t>not</w:t>
      </w:r>
      <w:r w:rsidRPr="00E42F55">
        <w:t xml:space="preserve"> a normal condition. If the problem is </w:t>
      </w:r>
      <w:r w:rsidRPr="00321770">
        <w:rPr>
          <w:i/>
        </w:rPr>
        <w:t>not</w:t>
      </w:r>
      <w:r w:rsidRPr="00E42F55">
        <w:t xml:space="preserve"> a recurring error or a difficult output device, the most likely culprit is your default setup in the TASKMAN SITE PARAMETERS</w:t>
      </w:r>
      <w:r w:rsidR="00086D86" w:rsidRPr="00E42F55">
        <w:t xml:space="preserve"> (#14.7)</w:t>
      </w:r>
      <w:r w:rsidRPr="00E42F55">
        <w:t xml:space="preserve"> file</w:t>
      </w:r>
      <w:r w:rsidR="00625463" w:rsidRPr="00E42F55">
        <w:fldChar w:fldCharType="begin"/>
      </w:r>
      <w:r w:rsidR="00625463" w:rsidRPr="00E42F55">
        <w:instrText xml:space="preserve"> XE </w:instrText>
      </w:r>
      <w:r w:rsidR="00666840">
        <w:instrText>“</w:instrText>
      </w:r>
      <w:r w:rsidR="00625463" w:rsidRPr="00E42F55">
        <w:instrText>TASKMAN SITE PARAMETERS</w:instrText>
      </w:r>
      <w:r w:rsidR="00086D86" w:rsidRPr="00E42F55">
        <w:instrText xml:space="preserve"> (#14.7)</w:instrText>
      </w:r>
      <w:r w:rsidR="00625463" w:rsidRPr="00E42F55">
        <w:instrText xml:space="preserve"> Fi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B005A6" w:rsidRPr="00E42F55">
        <w:instrText>Files:</w:instrText>
      </w:r>
      <w:r w:rsidR="00625463" w:rsidRPr="00E42F55">
        <w:instrText>TASKMAN SITE PARAMETERS (#14.7)</w:instrText>
      </w:r>
      <w:r w:rsidR="00666840">
        <w:instrText>”</w:instrText>
      </w:r>
      <w:r w:rsidR="00625463" w:rsidRPr="00E42F55">
        <w:instrText xml:space="preserve"> </w:instrText>
      </w:r>
      <w:r w:rsidR="00625463" w:rsidRPr="00E42F55">
        <w:fldChar w:fldCharType="end"/>
      </w:r>
      <w:r w:rsidRPr="00E42F55">
        <w:t xml:space="preserve">. Another possible problem is that TaskMan is trapping many errors or trying to access a very slow link between </w:t>
      </w:r>
      <w:r w:rsidR="009676DD" w:rsidRPr="00E42F55">
        <w:t>Volume Set</w:t>
      </w:r>
      <w:r w:rsidRPr="00E42F55">
        <w:t xml:space="preserve">s. If the problem is error trapping, the Status </w:t>
      </w:r>
      <w:r w:rsidR="00092C35">
        <w:t>List should regularly show the m</w:t>
      </w:r>
      <w:r w:rsidRPr="00E42F55">
        <w:t xml:space="preserve">anager in an </w:t>
      </w:r>
      <w:r w:rsidR="003F2EB3" w:rsidRPr="003F2EB3">
        <w:rPr>
          <w:b/>
        </w:rPr>
        <w:t>ERROR</w:t>
      </w:r>
      <w:r w:rsidRPr="00E42F55">
        <w:t xml:space="preserve"> state. </w:t>
      </w:r>
      <w:r w:rsidR="00625463" w:rsidRPr="00E42F55">
        <w:t>Also, r</w:t>
      </w:r>
      <w:r w:rsidRPr="00E42F55">
        <w:t>emember that if the machine is saturated, all of the job</w:t>
      </w:r>
      <w:r w:rsidR="00092C35">
        <w:t>s on the system, including the m</w:t>
      </w:r>
      <w:r w:rsidRPr="00E42F55">
        <w:t xml:space="preserve">anager, </w:t>
      </w:r>
      <w:r w:rsidR="00422C87" w:rsidRPr="00E42F55">
        <w:t>run</w:t>
      </w:r>
      <w:r w:rsidRPr="00E42F55">
        <w:t xml:space="preserve"> slowly.</w:t>
      </w:r>
    </w:p>
    <w:p w14:paraId="67BD3949" w14:textId="77777777" w:rsidR="001D6B73" w:rsidRPr="00E42F55" w:rsidRDefault="001D6B73" w:rsidP="00D021A2">
      <w:pPr>
        <w:pStyle w:val="Heading4"/>
      </w:pPr>
      <w:bookmarkStart w:id="1926" w:name="_Toc33098199"/>
      <w:r w:rsidRPr="00E42F55">
        <w:t>IO List</w:t>
      </w:r>
      <w:bookmarkEnd w:id="1926"/>
    </w:p>
    <w:p w14:paraId="614B9D8E"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IO: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IO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IO List</w:instrText>
      </w:r>
      <w:r w:rsidR="00666840">
        <w:instrText>”</w:instrText>
      </w:r>
      <w:r w:rsidRPr="00E42F55">
        <w:fldChar w:fldCharType="end"/>
      </w:r>
      <w:r w:rsidR="001D6B73" w:rsidRPr="00E42F55">
        <w:t xml:space="preserve">The </w:t>
      </w:r>
      <w:r w:rsidR="001D6B73" w:rsidRPr="00D270B0">
        <w:rPr>
          <w:b/>
        </w:rPr>
        <w:t>IO</w:t>
      </w:r>
      <w:r w:rsidR="001D6B73" w:rsidRPr="00E42F55">
        <w:t xml:space="preserve"> List first shows the last time (</w:t>
      </w:r>
      <w:r w:rsidR="001D6B73" w:rsidRPr="00D270B0">
        <w:rPr>
          <w:b/>
        </w:rPr>
        <w:t>$H</w:t>
      </w:r>
      <w:r w:rsidR="001D6B73" w:rsidRPr="00E42F55">
        <w:t xml:space="preserve">) a </w:t>
      </w:r>
      <w:r w:rsidR="000202D9">
        <w:t>s</w:t>
      </w:r>
      <w:r w:rsidR="0027087F" w:rsidRPr="00E42F55">
        <w:t>ubmanager</w:t>
      </w:r>
      <w:r w:rsidR="001D6B73" w:rsidRPr="00E42F55">
        <w:t xml:space="preserve"> checked the list and the last device checked. The check generally shows how many tasks are waiting for each device in the </w:t>
      </w:r>
      <w:r w:rsidR="001D6B73" w:rsidRPr="00D270B0">
        <w:rPr>
          <w:b/>
        </w:rPr>
        <w:t>IO</w:t>
      </w:r>
      <w:r w:rsidR="001D6B73" w:rsidRPr="00E42F55">
        <w:t xml:space="preserve"> List. The occasional r</w:t>
      </w:r>
      <w:r w:rsidR="00625463" w:rsidRPr="00E42F55">
        <w:t xml:space="preserve">emark </w:t>
      </w:r>
      <w:r w:rsidR="00666840">
        <w:t>“</w:t>
      </w:r>
      <w:r w:rsidR="00625463" w:rsidRPr="00E42F55">
        <w:t>Allocated</w:t>
      </w:r>
      <w:r w:rsidR="00666840">
        <w:t>”</w:t>
      </w:r>
      <w:r w:rsidR="000202D9">
        <w:t xml:space="preserve"> means that a s</w:t>
      </w:r>
      <w:r w:rsidR="001D6B73" w:rsidRPr="00E42F55">
        <w:t>ubmanager has already noticed that the device is available and has allocated the device to a task using the Device Allocation List</w:t>
      </w:r>
      <w:r w:rsidR="00625463" w:rsidRPr="00E42F55">
        <w:fldChar w:fldCharType="begin"/>
      </w:r>
      <w:r w:rsidR="00625463" w:rsidRPr="00E42F55">
        <w:instrText xml:space="preserve">XE </w:instrText>
      </w:r>
      <w:r w:rsidR="00666840">
        <w:instrText>“</w:instrText>
      </w:r>
      <w:r w:rsidR="00625463" w:rsidRPr="00E42F55">
        <w:instrText>Device Allocation List</w:instrText>
      </w:r>
      <w:r w:rsidR="00666840">
        <w:instrText>”</w:instrText>
      </w:r>
      <w:r w:rsidR="00625463" w:rsidRPr="00E42F55">
        <w:fldChar w:fldCharType="end"/>
      </w:r>
      <w:r w:rsidR="001D6B73" w:rsidRPr="00E42F55">
        <w:t xml:space="preserve">. Devices should only be allocated for a short time before the </w:t>
      </w:r>
      <w:r w:rsidR="000202D9">
        <w:t>s</w:t>
      </w:r>
      <w:r w:rsidR="001D6B73" w:rsidRPr="00E42F55">
        <w:t>ubmanager opens the device, making it unavailable.</w:t>
      </w:r>
    </w:p>
    <w:p w14:paraId="2CE829FA" w14:textId="77777777" w:rsidR="001D6B73" w:rsidRPr="00E42F55" w:rsidRDefault="001D6B73" w:rsidP="004A443D">
      <w:pPr>
        <w:pStyle w:val="BodyText"/>
      </w:pPr>
      <w:r w:rsidRPr="00E42F55">
        <w:t xml:space="preserve">Understanding how the </w:t>
      </w:r>
      <w:r w:rsidRPr="00D270B0">
        <w:rPr>
          <w:b/>
        </w:rPr>
        <w:t>IO</w:t>
      </w:r>
      <w:r w:rsidRPr="00E42F55">
        <w:t xml:space="preserve"> List</w:t>
      </w:r>
      <w:r w:rsidR="00FE5FE5" w:rsidRPr="00E42F55">
        <w:fldChar w:fldCharType="begin"/>
      </w:r>
      <w:r w:rsidR="00FE5FE5" w:rsidRPr="00E42F55">
        <w:instrText xml:space="preserve">XE </w:instrText>
      </w:r>
      <w:r w:rsidR="00666840">
        <w:instrText>“</w:instrText>
      </w:r>
      <w:r w:rsidR="00FE5FE5" w:rsidRPr="00E42F55">
        <w:instrText>IO: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Monitor Taskman Option:IO 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TaskMan:IO List</w:instrText>
      </w:r>
      <w:r w:rsidR="00666840">
        <w:instrText>”</w:instrText>
      </w:r>
      <w:r w:rsidR="00FE5FE5" w:rsidRPr="00E42F55">
        <w:fldChar w:fldCharType="end"/>
      </w:r>
      <w:r w:rsidRPr="00E42F55">
        <w:t xml:space="preserve"> works can make this particular check very useful. Submanagers handle the</w:t>
      </w:r>
      <w:r w:rsidR="00224F46" w:rsidRPr="00E42F55">
        <w:t xml:space="preserve"> </w:t>
      </w:r>
      <w:r w:rsidRPr="00E42F55">
        <w:t xml:space="preserve">Device </w:t>
      </w:r>
      <w:r w:rsidRPr="00D270B0">
        <w:rPr>
          <w:b/>
        </w:rPr>
        <w:t>IO</w:t>
      </w:r>
      <w:r w:rsidRPr="00E42F55">
        <w:t xml:space="preserve"> Lists</w:t>
      </w:r>
      <w:r w:rsidR="00625463" w:rsidRPr="00E42F55">
        <w:fldChar w:fldCharType="begin"/>
      </w:r>
      <w:r w:rsidR="00625463" w:rsidRPr="00E42F55">
        <w:instrText xml:space="preserve">XE </w:instrText>
      </w:r>
      <w:r w:rsidR="00666840">
        <w:instrText>“</w:instrText>
      </w:r>
      <w:r w:rsidR="00625463" w:rsidRPr="00E42F55">
        <w:instrText>Devices:IO List</w:instrText>
      </w:r>
      <w:r w:rsidR="00666840">
        <w:instrText>”</w:instrText>
      </w:r>
      <w:r w:rsidR="00625463" w:rsidRPr="00E42F55">
        <w:fldChar w:fldCharType="end"/>
      </w:r>
      <w:r w:rsidRPr="00E42F55">
        <w:t>. Unusual behavior in these lis</w:t>
      </w:r>
      <w:r w:rsidR="000202D9">
        <w:t>ts usually points to device or s</w:t>
      </w:r>
      <w:r w:rsidRPr="00E42F55">
        <w:t>ubmanager problems.</w:t>
      </w:r>
    </w:p>
    <w:p w14:paraId="619F2A0B" w14:textId="77777777" w:rsidR="001D6B73" w:rsidRPr="00E42F55" w:rsidRDefault="001D6B73" w:rsidP="00947CF5">
      <w:pPr>
        <w:pStyle w:val="BodyText"/>
        <w:keepNext/>
        <w:keepLines/>
      </w:pPr>
      <w:r w:rsidRPr="00E42F55">
        <w:t>There are three fundamental things to look for with this check:</w:t>
      </w:r>
    </w:p>
    <w:p w14:paraId="321CDA1D" w14:textId="77777777" w:rsidR="001D6B73" w:rsidRPr="00E42F55" w:rsidRDefault="001D6B73" w:rsidP="00947CF5">
      <w:pPr>
        <w:pStyle w:val="ListBullet"/>
        <w:keepNext/>
        <w:keepLines/>
      </w:pPr>
      <w:r w:rsidRPr="00E42F55">
        <w:t>When a device becomes available</w:t>
      </w:r>
      <w:r w:rsidR="00184F63" w:rsidRPr="00E42F55">
        <w:t xml:space="preserve">—The </w:t>
      </w:r>
      <w:r w:rsidR="000202D9">
        <w:t>s</w:t>
      </w:r>
      <w:r w:rsidRPr="00E42F55">
        <w:t>ubmanagers should notice and start a task running on that devic</w:t>
      </w:r>
      <w:r w:rsidR="000202D9">
        <w:t>e. If the s</w:t>
      </w:r>
      <w:r w:rsidRPr="00E42F55">
        <w:t>ubmanagers do</w:t>
      </w:r>
      <w:r w:rsidR="003A2125" w:rsidRPr="00E42F55">
        <w:t xml:space="preserve"> </w:t>
      </w:r>
      <w:r w:rsidRPr="00321770">
        <w:rPr>
          <w:i/>
        </w:rPr>
        <w:t>n</w:t>
      </w:r>
      <w:r w:rsidR="003A2125" w:rsidRPr="00321770">
        <w:rPr>
          <w:i/>
        </w:rPr>
        <w:t>o</w:t>
      </w:r>
      <w:r w:rsidRPr="00321770">
        <w:rPr>
          <w:i/>
        </w:rPr>
        <w:t>t</w:t>
      </w:r>
      <w:r w:rsidRPr="00E42F55">
        <w:t xml:space="preserve"> do this, it is probably time to start</w:t>
      </w:r>
      <w:r w:rsidR="000202D9">
        <w:t xml:space="preserve"> looking for problems with the s</w:t>
      </w:r>
      <w:r w:rsidRPr="00E42F55">
        <w:t>ubmanagers.</w:t>
      </w:r>
    </w:p>
    <w:p w14:paraId="17E85684" w14:textId="77777777" w:rsidR="001D6B73" w:rsidRPr="00E42F55" w:rsidRDefault="001D6B73" w:rsidP="000202D9">
      <w:pPr>
        <w:pStyle w:val="ListBullet"/>
      </w:pPr>
      <w:r w:rsidRPr="00E42F55">
        <w:t>When a device is allocated</w:t>
      </w:r>
      <w:r w:rsidR="00184F63" w:rsidRPr="00E42F55">
        <w:t>—A</w:t>
      </w:r>
      <w:r w:rsidR="000202D9">
        <w:t xml:space="preserve"> s</w:t>
      </w:r>
      <w:r w:rsidRPr="00E42F55">
        <w:t>ubmanager should quickly make it unavailabl</w:t>
      </w:r>
      <w:r w:rsidR="000202D9">
        <w:t>e. If this fails to occur, the s</w:t>
      </w:r>
      <w:r w:rsidRPr="00E42F55">
        <w:t>ubmanagers may be having problems. There can be extenuating circumstances</w:t>
      </w:r>
      <w:r w:rsidR="004635F4" w:rsidRPr="00E42F55">
        <w:t xml:space="preserve"> (e.g., the system being very slow)</w:t>
      </w:r>
      <w:r w:rsidRPr="00E42F55">
        <w:t xml:space="preserve"> that explain these occurrences.</w:t>
      </w:r>
    </w:p>
    <w:p w14:paraId="474BC079" w14:textId="7A38BF17" w:rsidR="001D6B73" w:rsidRDefault="001D6B73" w:rsidP="007B457D">
      <w:pPr>
        <w:pStyle w:val="ListBullet"/>
      </w:pPr>
      <w:r w:rsidRPr="00E42F55">
        <w:t>When many tasks are backed up waiting for the same device</w:t>
      </w:r>
      <w:r w:rsidR="00184F63" w:rsidRPr="00E42F55">
        <w:t>—S</w:t>
      </w:r>
      <w:r w:rsidRPr="00E42F55">
        <w:t xml:space="preserve">ometimes it is just because that device is busy. </w:t>
      </w:r>
      <w:r w:rsidR="00184F63" w:rsidRPr="00E42F55">
        <w:t xml:space="preserve">However, sometimes </w:t>
      </w:r>
      <w:r w:rsidRPr="00E42F55">
        <w:t>the device is off-line or out of paper.</w:t>
      </w:r>
    </w:p>
    <w:p w14:paraId="6E07BC01" w14:textId="77777777" w:rsidR="004A443D" w:rsidRPr="00E42F55" w:rsidRDefault="004A443D" w:rsidP="004A443D">
      <w:pPr>
        <w:pStyle w:val="BodyText6"/>
      </w:pPr>
    </w:p>
    <w:p w14:paraId="4023B67A" w14:textId="77777777" w:rsidR="001D6B73" w:rsidRPr="00E42F55" w:rsidRDefault="001D6B73" w:rsidP="00D021A2">
      <w:pPr>
        <w:pStyle w:val="Heading4"/>
      </w:pPr>
      <w:bookmarkStart w:id="1927" w:name="_Toc33098200"/>
      <w:r w:rsidRPr="00E42F55">
        <w:t>Job List</w:t>
      </w:r>
      <w:bookmarkEnd w:id="1927"/>
    </w:p>
    <w:p w14:paraId="351C3BF7" w14:textId="77777777" w:rsidR="00184F6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 Option:Job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Job List</w:instrText>
      </w:r>
      <w:r w:rsidR="00666840">
        <w:instrText>”</w:instrText>
      </w:r>
      <w:r w:rsidRPr="00E42F55">
        <w:fldChar w:fldCharType="end"/>
      </w:r>
      <w:r w:rsidR="001D6B73" w:rsidRPr="00E42F55">
        <w:t>The Job List is where tasks wait for partitions, so if many tasks a</w:t>
      </w:r>
      <w:r w:rsidR="000202D9">
        <w:t>re backed up here you know the s</w:t>
      </w:r>
      <w:r w:rsidR="001D6B73" w:rsidRPr="00E42F55">
        <w:t>ubmanagers are</w:t>
      </w:r>
      <w:r w:rsidR="003A2125" w:rsidRPr="00E42F55">
        <w:t xml:space="preserve"> </w:t>
      </w:r>
      <w:r w:rsidR="001D6B73" w:rsidRPr="00422C87">
        <w:rPr>
          <w:i/>
        </w:rPr>
        <w:t>n</w:t>
      </w:r>
      <w:r w:rsidR="003A2125" w:rsidRPr="00422C87">
        <w:rPr>
          <w:i/>
        </w:rPr>
        <w:t>o</w:t>
      </w:r>
      <w:r w:rsidR="001D6B73" w:rsidRPr="00422C87">
        <w:rPr>
          <w:i/>
        </w:rPr>
        <w:t>t</w:t>
      </w:r>
      <w:r w:rsidR="001D6B73" w:rsidRPr="00E42F55">
        <w:t xml:space="preserve"> picking them up. This can be caused by</w:t>
      </w:r>
      <w:r w:rsidR="00184F63" w:rsidRPr="00E42F55">
        <w:t xml:space="preserve"> any of the following:</w:t>
      </w:r>
    </w:p>
    <w:p w14:paraId="17353DD0" w14:textId="77777777" w:rsidR="00184F63" w:rsidRPr="00E42F55" w:rsidRDefault="00184F63" w:rsidP="00947CF5">
      <w:pPr>
        <w:pStyle w:val="ListBullet"/>
        <w:keepNext/>
        <w:keepLines/>
      </w:pPr>
      <w:r w:rsidRPr="00E42F55">
        <w:t>A</w:t>
      </w:r>
      <w:r w:rsidR="001D6B73" w:rsidRPr="00E42F55">
        <w:t xml:space="preserve"> slow system</w:t>
      </w:r>
      <w:r w:rsidRPr="00E42F55">
        <w:t>.</w:t>
      </w:r>
    </w:p>
    <w:p w14:paraId="7091082F" w14:textId="77777777" w:rsidR="00184F63" w:rsidRPr="00E42F55" w:rsidRDefault="001D6B73" w:rsidP="000202D9">
      <w:pPr>
        <w:pStyle w:val="ListBullet"/>
      </w:pPr>
      <w:r w:rsidRPr="00E42F55">
        <w:t>TaskMan reaching its job limit</w:t>
      </w:r>
      <w:r w:rsidR="00184F63" w:rsidRPr="00E42F55">
        <w:t>.</w:t>
      </w:r>
    </w:p>
    <w:p w14:paraId="06F3F90D" w14:textId="77777777" w:rsidR="00184F63" w:rsidRPr="00E42F55" w:rsidRDefault="001D6B73" w:rsidP="000202D9">
      <w:pPr>
        <w:pStyle w:val="ListBullet"/>
      </w:pPr>
      <w:r w:rsidRPr="00E42F55">
        <w:t>TaskMan assigning tasks a priority t</w:t>
      </w:r>
      <w:r w:rsidR="00184F63" w:rsidRPr="00E42F55">
        <w:t>hat is too low for them to run.</w:t>
      </w:r>
    </w:p>
    <w:p w14:paraId="3F918040" w14:textId="77777777" w:rsidR="004A443D" w:rsidRDefault="004A443D" w:rsidP="004A443D">
      <w:pPr>
        <w:pStyle w:val="BodyText6"/>
      </w:pPr>
    </w:p>
    <w:p w14:paraId="58A61281" w14:textId="39C46CDF" w:rsidR="001D6B73" w:rsidRPr="00E42F55" w:rsidRDefault="001D6B73" w:rsidP="00ED0C6E">
      <w:pPr>
        <w:pStyle w:val="BodyText"/>
      </w:pPr>
      <w:r w:rsidRPr="00E42F55">
        <w:t>Systems that are too busy back up in th</w:t>
      </w:r>
      <w:r w:rsidR="00422C87">
        <w:t>e Job List</w:t>
      </w:r>
      <w:r w:rsidRPr="00E42F55">
        <w:t xml:space="preserve"> </w:t>
      </w:r>
      <w:r w:rsidRPr="007E4CFD">
        <w:rPr>
          <w:i/>
        </w:rPr>
        <w:t>not</w:t>
      </w:r>
      <w:r w:rsidRPr="00E42F55">
        <w:t xml:space="preserve"> the Schedule List. The Compute Server Job List</w:t>
      </w:r>
      <w:r w:rsidRPr="00E42F55">
        <w:fldChar w:fldCharType="begin"/>
      </w:r>
      <w:r w:rsidRPr="00E42F55">
        <w:instrText xml:space="preserve">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fldChar w:fldCharType="end"/>
      </w:r>
      <w:r w:rsidRPr="00E42F55">
        <w:t xml:space="preserve"> is checked here and let</w:t>
      </w:r>
      <w:r w:rsidR="007E4CFD">
        <w:t>s</w:t>
      </w:r>
      <w:r w:rsidRPr="00E42F55">
        <w:t xml:space="preserve"> you know about tasks waiting t</w:t>
      </w:r>
      <w:r w:rsidR="000202D9">
        <w:t>o run on other CPUs and if the s</w:t>
      </w:r>
      <w:r w:rsidRPr="00E42F55">
        <w:t xml:space="preserve">ubmanagers are </w:t>
      </w:r>
      <w:r w:rsidRPr="00321770">
        <w:rPr>
          <w:i/>
        </w:rPr>
        <w:t>not</w:t>
      </w:r>
      <w:r w:rsidRPr="00E42F55">
        <w:t xml:space="preserve"> starting.</w:t>
      </w:r>
    </w:p>
    <w:p w14:paraId="7620D433" w14:textId="77777777" w:rsidR="001D6B73" w:rsidRPr="00E42F55" w:rsidRDefault="001D6B73" w:rsidP="00D021A2">
      <w:pPr>
        <w:pStyle w:val="Heading4"/>
      </w:pPr>
      <w:bookmarkStart w:id="1928" w:name="_Ref433292870"/>
      <w:bookmarkStart w:id="1929" w:name="_Toc33098201"/>
      <w:r w:rsidRPr="00E42F55">
        <w:t>Task List</w:t>
      </w:r>
      <w:bookmarkEnd w:id="1928"/>
      <w:bookmarkEnd w:id="1929"/>
    </w:p>
    <w:p w14:paraId="64799399" w14:textId="77777777" w:rsidR="001D6B73" w:rsidRPr="00E42F55" w:rsidRDefault="00947CF5" w:rsidP="00ED0C6E">
      <w:pPr>
        <w:pStyle w:val="BodyText"/>
      </w:pPr>
      <w:r w:rsidRPr="00E42F55">
        <w:rPr>
          <w:bCs/>
        </w:rPr>
        <w:fldChar w:fldCharType="begin"/>
      </w:r>
      <w:r w:rsidRPr="00E42F55">
        <w:rPr>
          <w:bCs/>
        </w:rPr>
        <w:instrText xml:space="preserve"> XE </w:instrText>
      </w:r>
      <w:r w:rsidR="00666840">
        <w:rPr>
          <w:bCs/>
        </w:rPr>
        <w:instrText>“</w:instrText>
      </w:r>
      <w:r w:rsidRPr="00E42F55">
        <w:rPr>
          <w:bCs/>
        </w:rPr>
        <w:instrText>Task List</w:instrText>
      </w:r>
      <w:r w:rsidR="00666840">
        <w:rPr>
          <w:bCs/>
        </w:rPr>
        <w:instrText>”</w:instrText>
      </w:r>
      <w:r w:rsidRPr="00E42F55">
        <w:rPr>
          <w:bCs/>
        </w:rPr>
        <w:instrText xml:space="preserve"> </w:instrText>
      </w:r>
      <w:r w:rsidRPr="00E42F55">
        <w:rPr>
          <w:bCs/>
        </w:rPr>
        <w:fldChar w:fldCharType="end"/>
      </w:r>
      <w:r w:rsidRPr="00E42F55">
        <w:fldChar w:fldCharType="begin"/>
      </w:r>
      <w:r w:rsidRPr="00E42F55">
        <w:instrText xml:space="preserve">XE </w:instrText>
      </w:r>
      <w:r w:rsidR="00666840">
        <w:instrText>“</w:instrText>
      </w:r>
      <w:r w:rsidRPr="00E42F55">
        <w:instrText>Monitor Taskman Option:</w:instrText>
      </w:r>
      <w:r w:rsidRPr="00E42F55">
        <w:rPr>
          <w:bCs/>
        </w:rPr>
        <w:instrText>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w:instrText>
      </w:r>
      <w:r w:rsidRPr="00E42F55">
        <w:rPr>
          <w:bCs/>
        </w:rPr>
        <w:instrText>Task List</w:instrText>
      </w:r>
      <w:r w:rsidR="00666840">
        <w:instrText>”</w:instrText>
      </w:r>
      <w:r w:rsidRPr="00E42F55">
        <w:fldChar w:fldCharType="end"/>
      </w:r>
      <w:r w:rsidR="001D6B73" w:rsidRPr="00E42F55">
        <w:t>The Task List is where TaskMan keeps track of the tasks it has started running. Entries a</w:t>
      </w:r>
      <w:r w:rsidR="000202D9">
        <w:t>re set into this list when the s</w:t>
      </w:r>
      <w:r w:rsidR="001D6B73" w:rsidRPr="00E42F55">
        <w:t xml:space="preserve">ubmanagers start their tasks and are cleared when the tasks quit or cause errors to be trapped. </w:t>
      </w:r>
      <w:r w:rsidR="001D6B73" w:rsidRPr="00AA1F1C">
        <w:rPr>
          <w:b/>
        </w:rPr>
        <w:t>KILL</w:t>
      </w:r>
      <w:r w:rsidR="001D6B73" w:rsidRPr="00E42F55">
        <w:t>ing a task</w:t>
      </w:r>
      <w:r w:rsidR="001D6B73" w:rsidRPr="00E42F55">
        <w:fldChar w:fldCharType="begin"/>
      </w:r>
      <w:r w:rsidR="001D6B73" w:rsidRPr="00E42F55">
        <w:instrText xml:space="preserve">XE </w:instrText>
      </w:r>
      <w:r w:rsidR="00666840">
        <w:instrText>“</w:instrText>
      </w:r>
      <w:r w:rsidR="00184F63" w:rsidRPr="00E42F55">
        <w:instrText>Tasks:</w:instrText>
      </w:r>
      <w:r w:rsidR="001D6B73" w:rsidRPr="00E42F55">
        <w:instrText>KILL</w:instrText>
      </w:r>
      <w:r w:rsidR="00666840">
        <w:instrText>”</w:instrText>
      </w:r>
      <w:r w:rsidR="001D6B7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Tasks</w:instrText>
      </w:r>
      <w:r w:rsidR="00666840">
        <w:instrText>”</w:instrText>
      </w:r>
      <w:r w:rsidR="00184F63" w:rsidRPr="00E42F55">
        <w:fldChar w:fldCharType="end"/>
      </w:r>
      <w:r w:rsidR="001D6B73" w:rsidRPr="00E42F55">
        <w:t xml:space="preserve"> by forcing its process to exit in the middle of execution (using such vendor-specific tools as </w:t>
      </w:r>
      <w:r w:rsidR="001D6B73" w:rsidRPr="00C86EDB">
        <w:rPr>
          <w:b/>
        </w:rPr>
        <w:t>RJD</w:t>
      </w:r>
      <w:r w:rsidR="001D6B73" w:rsidRPr="00E42F55">
        <w:t xml:space="preserve">, </w:t>
      </w:r>
      <w:r w:rsidR="001D6B73" w:rsidRPr="00C86EDB">
        <w:rPr>
          <w:b/>
        </w:rPr>
        <w:t>RESJOB</w:t>
      </w:r>
      <w:r w:rsidR="001D6B73" w:rsidRPr="00E42F55">
        <w:t xml:space="preserve">, </w:t>
      </w:r>
      <w:r w:rsidR="001D6B73" w:rsidRPr="00C86EDB">
        <w:rPr>
          <w:b/>
        </w:rPr>
        <w:t>FORCEX</w:t>
      </w:r>
      <w:r w:rsidR="001D6B73" w:rsidRPr="00E42F55">
        <w:t xml:space="preserve">, </w:t>
      </w:r>
      <w:r w:rsidR="001D6B73" w:rsidRPr="00C86EDB">
        <w:rPr>
          <w:b/>
        </w:rPr>
        <w:t>KILLJOB</w:t>
      </w:r>
      <w:r w:rsidR="001D6B73" w:rsidRPr="00E42F55">
        <w:t>, etc.) does</w:t>
      </w:r>
      <w:r w:rsidR="003A2125" w:rsidRPr="00E42F55">
        <w:t xml:space="preserve"> </w:t>
      </w:r>
      <w:r w:rsidR="001D6B73" w:rsidRPr="00321770">
        <w:rPr>
          <w:i/>
        </w:rPr>
        <w:t>n</w:t>
      </w:r>
      <w:r w:rsidR="003A2125" w:rsidRPr="00321770">
        <w:rPr>
          <w:i/>
        </w:rPr>
        <w:t>o</w:t>
      </w:r>
      <w:r w:rsidR="001D6B73" w:rsidRPr="00321770">
        <w:rPr>
          <w:i/>
        </w:rPr>
        <w:t>t</w:t>
      </w:r>
      <w:r w:rsidR="00092C35">
        <w:t xml:space="preserve"> give the s</w:t>
      </w:r>
      <w:r w:rsidR="001D6B73" w:rsidRPr="00E42F55">
        <w:t>ubmanager a chance t</w:t>
      </w:r>
      <w:r w:rsidR="00C86EDB">
        <w:t>o clear the task from the Task L</w:t>
      </w:r>
      <w:r w:rsidR="001D6B73" w:rsidRPr="00E42F55">
        <w:t xml:space="preserve">ist, so the Task List can become inaccurate. If you frequently </w:t>
      </w:r>
      <w:r w:rsidR="001D6B73" w:rsidRPr="00AA1F1C">
        <w:rPr>
          <w:b/>
        </w:rPr>
        <w:t>KILL</w:t>
      </w:r>
      <w:r w:rsidR="001D6B73" w:rsidRPr="00E42F55">
        <w:t xml:space="preserve"> jobs</w:t>
      </w:r>
      <w:r w:rsidR="00184F63" w:rsidRPr="00E42F55">
        <w:fldChar w:fldCharType="begin"/>
      </w:r>
      <w:r w:rsidR="00184F63" w:rsidRPr="00E42F55">
        <w:instrText xml:space="preserve">XE </w:instrText>
      </w:r>
      <w:r w:rsidR="00666840">
        <w:instrText>“</w:instrText>
      </w:r>
      <w:r w:rsidR="00184F63" w:rsidRPr="00E42F55">
        <w:instrText>Jobs:KILL</w:instrText>
      </w:r>
      <w:r w:rsidR="00666840">
        <w:instrText>”</w:instrText>
      </w:r>
      <w:r w:rsidR="00184F6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Jobs</w:instrText>
      </w:r>
      <w:r w:rsidR="00666840">
        <w:instrText>”</w:instrText>
      </w:r>
      <w:r w:rsidR="00184F63" w:rsidRPr="00E42F55">
        <w:fldChar w:fldCharType="end"/>
      </w:r>
      <w:r w:rsidR="001D6B73" w:rsidRPr="00E42F55">
        <w:t xml:space="preserve"> but want to keep your Task List accurate, you need to manually remove the obsolete entries. The exit action of the </w:t>
      </w:r>
      <w:r w:rsidR="001D6B73" w:rsidRPr="00AA1F1C">
        <w:rPr>
          <w:b/>
        </w:rPr>
        <w:t>KILL</w:t>
      </w:r>
      <w:r w:rsidR="001D6B73" w:rsidRPr="00422C87">
        <w:t xml:space="preserve"> </w:t>
      </w:r>
      <w:r w:rsidR="001D6B73" w:rsidRPr="00E42F55">
        <w:t>off a</w:t>
      </w:r>
      <w:r w:rsidR="00DB0149" w:rsidRPr="00E42F55">
        <w:t xml:space="preserve"> users</w:t>
      </w:r>
      <w:r w:rsidR="00666840">
        <w:t>’</w:t>
      </w:r>
      <w:r w:rsidR="001D6B73" w:rsidRPr="00E42F55">
        <w:t xml:space="preserve"> job option</w:t>
      </w:r>
      <w:r w:rsidR="00184F63" w:rsidRPr="00E42F55">
        <w:fldChar w:fldCharType="begin"/>
      </w:r>
      <w:r w:rsidR="00184F63" w:rsidRPr="00E42F55">
        <w:instrText xml:space="preserve"> XE </w:instrText>
      </w:r>
      <w:r w:rsidR="00666840">
        <w:instrText>“</w:instrText>
      </w:r>
      <w:r w:rsidR="00184F63" w:rsidRPr="00E42F55">
        <w:instrText>KILL off a</w:instrText>
      </w:r>
      <w:r w:rsidR="00DB0149" w:rsidRPr="00E42F55">
        <w:instrText xml:space="preserve"> user</w:instrText>
      </w:r>
      <w:r w:rsidR="00184F63" w:rsidRPr="00E42F55">
        <w:instrText>s</w:instrText>
      </w:r>
      <w:r w:rsidR="00666840">
        <w:instrText>’</w:instrText>
      </w:r>
      <w:r w:rsidR="00184F63" w:rsidRPr="00E42F55">
        <w:instrText xml:space="preserve"> 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DB0149" w:rsidRPr="00E42F55">
        <w:instrText xml:space="preserve"> XE </w:instrText>
      </w:r>
      <w:r w:rsidR="00666840">
        <w:instrText>“</w:instrText>
      </w:r>
      <w:r w:rsidR="00DB0149" w:rsidRPr="00E42F55">
        <w:instrText>Options:KILL off a user</w:instrText>
      </w:r>
      <w:r w:rsidR="00184F63" w:rsidRPr="00E42F55">
        <w:instrText>s</w:instrText>
      </w:r>
      <w:r w:rsidR="00666840">
        <w:instrText>’</w:instrText>
      </w:r>
      <w:r w:rsidR="00184F63" w:rsidRPr="00E42F55">
        <w:instrText xml:space="preserve"> job</w:instrText>
      </w:r>
      <w:r w:rsidR="00666840">
        <w:instrText>”</w:instrText>
      </w:r>
      <w:r w:rsidR="00184F63" w:rsidRPr="00E42F55">
        <w:instrText xml:space="preserve"> </w:instrText>
      </w:r>
      <w:r w:rsidR="00184F63" w:rsidRPr="00E42F55">
        <w:fldChar w:fldCharType="end"/>
      </w:r>
      <w:r w:rsidR="001D6B73" w:rsidRPr="00E42F55">
        <w:t xml:space="preserve"> [XURESJOB</w:t>
      </w:r>
      <w:r w:rsidR="00184F63" w:rsidRPr="00E42F55">
        <w:fldChar w:fldCharType="begin"/>
      </w:r>
      <w:r w:rsidR="00184F63" w:rsidRPr="00E42F55">
        <w:instrText xml:space="preserve"> XE </w:instrText>
      </w:r>
      <w:r w:rsidR="00666840">
        <w:instrText>“</w:instrText>
      </w:r>
      <w:r w:rsidR="00184F63" w:rsidRPr="00E42F55">
        <w:instrText>XURES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184F63" w:rsidRPr="00E42F55">
        <w:instrText xml:space="preserve"> XE </w:instrText>
      </w:r>
      <w:r w:rsidR="00666840">
        <w:instrText>“</w:instrText>
      </w:r>
      <w:r w:rsidR="00184F63" w:rsidRPr="00E42F55">
        <w:instrText>Options:XURESJOB</w:instrText>
      </w:r>
      <w:r w:rsidR="00666840">
        <w:instrText>”</w:instrText>
      </w:r>
      <w:r w:rsidR="00184F63" w:rsidRPr="00E42F55">
        <w:instrText xml:space="preserve"> </w:instrText>
      </w:r>
      <w:r w:rsidR="00184F63" w:rsidRPr="00E42F55">
        <w:fldChar w:fldCharType="end"/>
      </w:r>
      <w:r w:rsidR="001D6B73" w:rsidRPr="00E42F55">
        <w:t>] help</w:t>
      </w:r>
      <w:r w:rsidR="007E4CFD">
        <w:t>s</w:t>
      </w:r>
      <w:r w:rsidR="001D6B73" w:rsidRPr="00E42F55">
        <w:t xml:space="preserve"> you identify and remove from the list of running tasks those you have forcibly exited.</w:t>
      </w:r>
    </w:p>
    <w:p w14:paraId="27204427" w14:textId="77777777" w:rsidR="001D6B73" w:rsidRPr="00E42F55" w:rsidRDefault="001D6B73" w:rsidP="00D021A2">
      <w:pPr>
        <w:pStyle w:val="Heading4"/>
      </w:pPr>
      <w:bookmarkStart w:id="1930" w:name="_Toc33098202"/>
      <w:r w:rsidRPr="00E42F55">
        <w:t>Monitor Action Prompt</w:t>
      </w:r>
      <w:bookmarkEnd w:id="1930"/>
    </w:p>
    <w:p w14:paraId="1BE35167"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Action Prompt:Monitor 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Action 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onitor Action Prompt</w:instrText>
      </w:r>
      <w:r w:rsidR="00666840">
        <w:instrText>”</w:instrText>
      </w:r>
      <w:r w:rsidRPr="00E42F55">
        <w:fldChar w:fldCharType="end"/>
      </w:r>
      <w:r w:rsidR="001D6B73" w:rsidRPr="00E42F55">
        <w:t>After</w:t>
      </w:r>
      <w:r w:rsidR="00092C35">
        <w:t xml:space="preserve"> summarizing the status of the m</w:t>
      </w:r>
      <w:r w:rsidR="001D6B73" w:rsidRPr="00E42F55">
        <w:t xml:space="preserve">anager and the principal lists of the </w:t>
      </w:r>
      <w:r w:rsidR="00C23945" w:rsidRPr="00E42F55">
        <w:t>SCHEDULE</w:t>
      </w:r>
      <w:r w:rsidR="001D6B73" w:rsidRPr="00E42F55">
        <w:t xml:space="preserve"> file</w:t>
      </w:r>
      <w:r w:rsidR="00C23945" w:rsidRPr="00E42F55">
        <w:fldChar w:fldCharType="begin"/>
      </w:r>
      <w:r w:rsidR="00C23945" w:rsidRPr="00E42F55">
        <w:instrText xml:space="preserve"> XE </w:instrText>
      </w:r>
      <w:r w:rsidR="00666840">
        <w:instrText>“</w:instrText>
      </w:r>
      <w:r w:rsidR="00C23945" w:rsidRPr="00E42F55">
        <w:instrText>SCHEDULE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SCHEDULE</w:instrText>
      </w:r>
      <w:r w:rsidR="00666840">
        <w:instrText>”</w:instrText>
      </w:r>
      <w:r w:rsidR="00C23945" w:rsidRPr="00E42F55">
        <w:instrText xml:space="preserve"> </w:instrText>
      </w:r>
      <w:r w:rsidR="00C23945" w:rsidRPr="00E42F55">
        <w:fldChar w:fldCharType="end"/>
      </w:r>
      <w:r w:rsidR="001D6B73" w:rsidRPr="00E42F55">
        <w:t xml:space="preserve">, the monitor offers you a choice of actions. They are displayed if you enter </w:t>
      </w:r>
      <w:r w:rsidR="00C23945" w:rsidRPr="00E42F55">
        <w:t>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1D6B73" w:rsidRPr="00E42F55">
        <w:rPr>
          <w:b/>
          <w:bCs/>
        </w:rPr>
        <w:t>?</w:t>
      </w:r>
      <w:r w:rsidR="00C23945" w:rsidRPr="00E42F55">
        <w:t xml:space="preserve">) </w:t>
      </w:r>
      <w:r w:rsidR="001D6B73" w:rsidRPr="00E42F55">
        <w:t xml:space="preserve">at the </w:t>
      </w:r>
      <w:r w:rsidR="00666840">
        <w:t>“</w:t>
      </w:r>
      <w:r w:rsidR="001D6B73" w:rsidRPr="00E42F55">
        <w:t>Enter monitor action:</w:t>
      </w:r>
      <w:r w:rsidR="00666840">
        <w:t>”</w:t>
      </w:r>
      <w:r w:rsidR="001D6B73" w:rsidRPr="00E42F55">
        <w:t xml:space="preserve"> prompt:</w:t>
      </w:r>
    </w:p>
    <w:p w14:paraId="7AB6AFF6" w14:textId="35CC8B4D" w:rsidR="00AA48B2" w:rsidRPr="00E42F55" w:rsidRDefault="00AA48B2" w:rsidP="002B6AE0">
      <w:pPr>
        <w:pStyle w:val="Caption"/>
      </w:pPr>
      <w:bookmarkStart w:id="1931" w:name="_Ref86027381"/>
      <w:bookmarkStart w:id="1932" w:name="_Toc193181847"/>
      <w:bookmarkStart w:id="1933" w:name="_Toc3309861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5</w:t>
      </w:r>
      <w:r w:rsidR="0019324F">
        <w:rPr>
          <w:noProof/>
        </w:rPr>
        <w:fldChar w:fldCharType="end"/>
      </w:r>
      <w:bookmarkEnd w:id="1931"/>
      <w:r w:rsidR="00900A85">
        <w:t>:</w:t>
      </w:r>
      <w:r w:rsidR="009B0090">
        <w:t xml:space="preserve"> TaskMan Monitor A</w:t>
      </w:r>
      <w:r w:rsidRPr="00E42F55">
        <w:t>ctions</w:t>
      </w:r>
      <w:bookmarkEnd w:id="1932"/>
      <w:bookmarkEnd w:id="1933"/>
    </w:p>
    <w:p w14:paraId="4D895E83" w14:textId="77777777" w:rsidR="001D6B73" w:rsidRPr="00E42F55" w:rsidRDefault="001D6B73">
      <w:pPr>
        <w:pStyle w:val="Dialogue"/>
      </w:pPr>
      <w:r w:rsidRPr="00E42F55">
        <w:t>Enter &lt;RET&gt; to update the monitor screen.</w:t>
      </w:r>
    </w:p>
    <w:p w14:paraId="29FBA208" w14:textId="77777777" w:rsidR="001D6B73" w:rsidRPr="00E42F55" w:rsidRDefault="001D6B73">
      <w:pPr>
        <w:pStyle w:val="Dialogue"/>
      </w:pPr>
      <w:r w:rsidRPr="00E42F55">
        <w:t>Enter ^ to exit the monitor.</w:t>
      </w:r>
    </w:p>
    <w:p w14:paraId="3583C999" w14:textId="77777777" w:rsidR="001D6B73" w:rsidRPr="00E42F55" w:rsidRDefault="001D6B73">
      <w:pPr>
        <w:pStyle w:val="Dialogue"/>
      </w:pPr>
      <w:r w:rsidRPr="00E42F55">
        <w:t>Enter E to inspect the TaskMan Error File.</w:t>
      </w:r>
    </w:p>
    <w:p w14:paraId="1BD9D15E" w14:textId="77777777" w:rsidR="001D6B73" w:rsidRPr="00E42F55" w:rsidRDefault="001D6B73">
      <w:pPr>
        <w:pStyle w:val="Dialogue"/>
      </w:pPr>
      <w:r w:rsidRPr="00E42F55">
        <w:t>Enter S to see a system status listing.</w:t>
      </w:r>
    </w:p>
    <w:p w14:paraId="0E41D460" w14:textId="77777777" w:rsidR="001D6B73" w:rsidRPr="00E42F55" w:rsidRDefault="001D6B73">
      <w:pPr>
        <w:pStyle w:val="Dialogue"/>
      </w:pPr>
      <w:r w:rsidRPr="00E42F55">
        <w:t>Enter ? to see this message.</w:t>
      </w:r>
    </w:p>
    <w:p w14:paraId="0E7D1675" w14:textId="77777777" w:rsidR="001D6B73" w:rsidRPr="00E42F55" w:rsidRDefault="001D6B73">
      <w:pPr>
        <w:pStyle w:val="Dialogue"/>
      </w:pPr>
      <w:r w:rsidRPr="00E42F55">
        <w:t>Enter ?? to inspect the tasks in the monitor</w:t>
      </w:r>
      <w:r w:rsidR="00666840">
        <w:t>’</w:t>
      </w:r>
      <w:r w:rsidRPr="00E42F55">
        <w:t>s lists.</w:t>
      </w:r>
    </w:p>
    <w:p w14:paraId="6FD34717" w14:textId="77777777" w:rsidR="001D6B73" w:rsidRPr="00E42F55" w:rsidRDefault="001D6B73" w:rsidP="00A7691A">
      <w:pPr>
        <w:pStyle w:val="BodyText6"/>
      </w:pPr>
    </w:p>
    <w:p w14:paraId="175B2D3A" w14:textId="31D987E9" w:rsidR="001D6B73" w:rsidRPr="00E42F55" w:rsidRDefault="001D6B73" w:rsidP="00ED0C6E">
      <w:pPr>
        <w:pStyle w:val="BodyText"/>
      </w:pPr>
      <w:r w:rsidRPr="00E42F55">
        <w:t>These actions</w:t>
      </w:r>
      <w:r w:rsidR="00C23945" w:rsidRPr="00E42F55">
        <w:t xml:space="preserve"> (see </w:t>
      </w:r>
      <w:r w:rsidR="009577FA" w:rsidRPr="009577FA">
        <w:rPr>
          <w:color w:val="0000FF"/>
        </w:rPr>
        <w:fldChar w:fldCharType="begin"/>
      </w:r>
      <w:r w:rsidR="009577FA" w:rsidRPr="009577FA">
        <w:rPr>
          <w:color w:val="0000FF"/>
        </w:rPr>
        <w:instrText xml:space="preserve"> REF _Ref8602738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75</w:t>
      </w:r>
      <w:r w:rsidR="009577FA" w:rsidRPr="009577FA">
        <w:rPr>
          <w:color w:val="0000FF"/>
        </w:rPr>
        <w:fldChar w:fldCharType="end"/>
      </w:r>
      <w:r w:rsidR="00C23945" w:rsidRPr="00E42F55">
        <w:t>)</w:t>
      </w:r>
      <w:r w:rsidRPr="00E42F55">
        <w:t xml:space="preserve"> attempt to bring together those utilities used most often in response to seeing a monitor screen. Updating is the most commonly used choice since you often want to watch how the lists change over time. The </w:t>
      </w:r>
      <w:r w:rsidR="00C23945" w:rsidRPr="00E42F55">
        <w:t>TASKMAN ERROR f</w:t>
      </w:r>
      <w:r w:rsidRPr="00E42F55">
        <w:t>ile</w:t>
      </w:r>
      <w:r w:rsidR="00C23945" w:rsidRPr="00E42F55">
        <w:fldChar w:fldCharType="begin"/>
      </w:r>
      <w:r w:rsidR="00C23945" w:rsidRPr="00E42F55">
        <w:instrText xml:space="preserve"> XE </w:instrText>
      </w:r>
      <w:r w:rsidR="00666840">
        <w:instrText>“</w:instrText>
      </w:r>
      <w:r w:rsidR="00C23945" w:rsidRPr="00E42F55">
        <w:instrText>TASKMAN ERROR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TASKMAN ERROR</w:instrText>
      </w:r>
      <w:r w:rsidR="00666840">
        <w:instrText>”</w:instrText>
      </w:r>
      <w:r w:rsidR="00C23945" w:rsidRPr="00E42F55">
        <w:instrText xml:space="preserve"> </w:instrText>
      </w:r>
      <w:r w:rsidR="00C23945" w:rsidRPr="00E42F55">
        <w:fldChar w:fldCharType="end"/>
      </w:r>
      <w:r w:rsidRPr="00E42F55">
        <w:t xml:space="preserve"> needs to be easily ac</w:t>
      </w:r>
      <w:r w:rsidR="00092C35">
        <w:t>cessible, not only in case the m</w:t>
      </w:r>
      <w:r w:rsidRPr="00E42F55">
        <w:t xml:space="preserve">anager enters an </w:t>
      </w:r>
      <w:r w:rsidRPr="003F2EB3">
        <w:rPr>
          <w:b/>
        </w:rPr>
        <w:t>E</w:t>
      </w:r>
      <w:r w:rsidR="003F2EB3" w:rsidRPr="003F2EB3">
        <w:rPr>
          <w:b/>
        </w:rPr>
        <w:t>RROR</w:t>
      </w:r>
      <w:r w:rsidRPr="00E42F55">
        <w:t xml:space="preserve"> state, but also if a task that should take a long time to run leaves the Job List but never shows up in the Task List. This usually means the task hit an error and quit, which can be confirmed or disprove</w:t>
      </w:r>
      <w:r w:rsidR="00184AB4">
        <w:t>d by a quick glance at the TaskM</w:t>
      </w:r>
      <w:r w:rsidRPr="00E42F55">
        <w:t>an Error Log</w:t>
      </w:r>
      <w:r w:rsidR="00C23945" w:rsidRPr="00E42F55">
        <w:fldChar w:fldCharType="begin"/>
      </w:r>
      <w:r w:rsidR="00C23945" w:rsidRPr="00E42F55">
        <w:instrText xml:space="preserve"> XE </w:instrText>
      </w:r>
      <w:r w:rsidR="00666840">
        <w:instrText>“</w:instrText>
      </w:r>
      <w:r w:rsidR="00184AB4">
        <w:instrText>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TaskMan: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Logs: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Pr="00E42F55">
        <w:t>. The System Status Report can</w:t>
      </w:r>
      <w:r w:rsidR="000202D9">
        <w:t xml:space="preserve"> be used to verify that tasks, submanagers, and the m</w:t>
      </w:r>
      <w:r w:rsidRPr="00E42F55">
        <w:t>anager are indeed running as the monitor suggests.</w:t>
      </w:r>
    </w:p>
    <w:p w14:paraId="1FE2C4E4" w14:textId="77777777" w:rsidR="001D6B73" w:rsidRPr="00E42F55" w:rsidRDefault="001D6B73" w:rsidP="00ED0C6E">
      <w:pPr>
        <w:pStyle w:val="BodyText"/>
      </w:pPr>
      <w:r w:rsidRPr="00E42F55">
        <w:t xml:space="preserve">Some actions at the Monitor Action prompt are </w:t>
      </w:r>
      <w:r w:rsidRPr="00321770">
        <w:rPr>
          <w:i/>
        </w:rPr>
        <w:t>not</w:t>
      </w:r>
      <w:r w:rsidRPr="00E42F55">
        <w:t xml:space="preserve"> accessible when monitoring TaskMan from the manager</w:t>
      </w:r>
      <w:r w:rsidR="00666840">
        <w:t>’</w:t>
      </w:r>
      <w:r w:rsidRPr="00E42F55">
        <w:t>s account (using th</w:t>
      </w:r>
      <w:r w:rsidR="00C23945" w:rsidRPr="00E42F55">
        <w:t xml:space="preserve">e direct-mode utility </w:t>
      </w:r>
      <w:r w:rsidR="00C23945" w:rsidRPr="00321770">
        <w:rPr>
          <w:b/>
        </w:rPr>
        <w:t>D ^ZTMON</w:t>
      </w:r>
      <w:r w:rsidR="00C23945" w:rsidRPr="00E42F55">
        <w:fldChar w:fldCharType="begin"/>
      </w:r>
      <w:r w:rsidR="00C23945" w:rsidRPr="00E42F55">
        <w:instrText xml:space="preserve"> XE </w:instrText>
      </w:r>
      <w:r w:rsidR="00666840">
        <w:instrText>“</w:instrText>
      </w:r>
      <w:r w:rsidR="00C23945" w:rsidRPr="00E42F55">
        <w:instrText>^ZTMON Direct Mode Utility</w:instrText>
      </w:r>
      <w:r w:rsidR="00666840">
        <w:instrText>”</w:instrText>
      </w:r>
      <w:r w:rsidR="00C23945" w:rsidRPr="00E42F55">
        <w:instrText xml:space="preserve"> </w:instrText>
      </w:r>
      <w:r w:rsidR="00C23945" w:rsidRPr="00E42F55">
        <w:fldChar w:fldCharType="end"/>
      </w:r>
      <w:r w:rsidR="00C23945" w:rsidRPr="00E42F55">
        <w:fldChar w:fldCharType="begin"/>
      </w:r>
      <w:r w:rsidR="00BD24A4" w:rsidRPr="00E42F55">
        <w:instrText xml:space="preserve"> XE </w:instrText>
      </w:r>
      <w:r w:rsidR="00666840">
        <w:instrText>“</w:instrText>
      </w:r>
      <w:r w:rsidR="00BD24A4" w:rsidRPr="00E42F55">
        <w:instrText>Direct M</w:instrText>
      </w:r>
      <w:r w:rsidR="00C23945" w:rsidRPr="00E42F55">
        <w:instrText>ode Utilities:</w:instrText>
      </w:r>
      <w:r w:rsidR="00717AF6" w:rsidRPr="00E42F55">
        <w:instrText>TaskMan</w:instrText>
      </w:r>
      <w:r w:rsidR="00D1398D" w:rsidRPr="00E42F55">
        <w:instrText>:</w:instrText>
      </w:r>
      <w:r w:rsidR="00C23945" w:rsidRPr="00E42F55">
        <w:instrText>^ZTMON</w:instrText>
      </w:r>
      <w:r w:rsidR="00666840">
        <w:instrText>”</w:instrText>
      </w:r>
      <w:r w:rsidR="00C23945" w:rsidRPr="00E42F55">
        <w:instrText xml:space="preserve"> </w:instrText>
      </w:r>
      <w:r w:rsidR="00C23945" w:rsidRPr="00E42F55">
        <w:fldChar w:fldCharType="end"/>
      </w:r>
      <w:r w:rsidR="00C23945" w:rsidRPr="00E42F55">
        <w:t>)</w:t>
      </w:r>
      <w:r w:rsidRPr="00E42F55">
        <w:t>.</w:t>
      </w:r>
    </w:p>
    <w:p w14:paraId="59A828DB" w14:textId="77777777" w:rsidR="001D6B73" w:rsidRPr="00E42F55" w:rsidRDefault="001D6B73" w:rsidP="00D021A2">
      <w:pPr>
        <w:pStyle w:val="Heading4"/>
      </w:pPr>
      <w:bookmarkStart w:id="1934" w:name="_Toc33098203"/>
      <w:r w:rsidRPr="00E42F55">
        <w:t>Inspecting the Tasks in the Monitor</w:t>
      </w:r>
      <w:r w:rsidR="00666840">
        <w:t>’</w:t>
      </w:r>
      <w:r w:rsidRPr="00E42F55">
        <w:t>s Lists</w:t>
      </w:r>
      <w:bookmarkEnd w:id="1934"/>
    </w:p>
    <w:p w14:paraId="23344515" w14:textId="70800713"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Inspecting the Tasks in the Monitor</w:instrText>
      </w:r>
      <w:r w:rsidR="00666840">
        <w:instrText>’</w:instrText>
      </w:r>
      <w:r w:rsidRPr="00E42F55">
        <w:instrText>s Lists</w:instrText>
      </w:r>
      <w:r w:rsidR="00666840">
        <w:instrText>”</w:instrText>
      </w:r>
      <w:r w:rsidRPr="00E42F55">
        <w:fldChar w:fldCharType="end"/>
      </w:r>
      <w:r w:rsidR="001D6B73" w:rsidRPr="00E42F55">
        <w:t>If you are in a non-library account, you can directly inspect the contents of the various lists. Do thi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C23945" w:rsidRPr="00E42F55">
        <w:rPr>
          <w:b/>
        </w:rPr>
        <w:t>??</w:t>
      </w:r>
      <w:r w:rsidR="00C23945" w:rsidRPr="00E42F55">
        <w:t>)</w:t>
      </w:r>
      <w:r w:rsidR="001D6B73" w:rsidRPr="00E42F55">
        <w:t xml:space="preserve"> at the </w:t>
      </w:r>
      <w:r w:rsidR="00666840">
        <w:t>“</w:t>
      </w:r>
      <w:r w:rsidR="001D6B73" w:rsidRPr="00E42F55">
        <w:t>Enter monitor action:</w:t>
      </w:r>
      <w:r w:rsidR="00666840">
        <w:t>”</w:t>
      </w:r>
      <w:r w:rsidR="001D6B73" w:rsidRPr="00E42F55">
        <w:t xml:space="preserve"> prompt. You get the list of choices</w:t>
      </w:r>
      <w:r w:rsidR="00D3088C">
        <w:t xml:space="preserve"> shown in </w:t>
      </w:r>
      <w:r w:rsidR="00D3088C" w:rsidRPr="00D3088C">
        <w:rPr>
          <w:color w:val="0000FF"/>
          <w:u w:val="single"/>
        </w:rPr>
        <w:fldChar w:fldCharType="begin"/>
      </w:r>
      <w:r w:rsidR="00D3088C" w:rsidRPr="00D3088C">
        <w:rPr>
          <w:color w:val="0000FF"/>
          <w:u w:val="single"/>
        </w:rPr>
        <w:instrText xml:space="preserve"> REF _Ref26362064 \h </w:instrText>
      </w:r>
      <w:r w:rsidR="00D3088C">
        <w:rPr>
          <w:color w:val="0000FF"/>
          <w:u w:val="single"/>
        </w:rPr>
        <w:instrText xml:space="preserve"> \* MERGEFORMAT </w:instrText>
      </w:r>
      <w:r w:rsidR="00D3088C" w:rsidRPr="00D3088C">
        <w:rPr>
          <w:color w:val="0000FF"/>
          <w:u w:val="single"/>
        </w:rPr>
      </w:r>
      <w:r w:rsidR="00D3088C" w:rsidRPr="00D3088C">
        <w:rPr>
          <w:color w:val="0000FF"/>
          <w:u w:val="single"/>
        </w:rPr>
        <w:fldChar w:fldCharType="separate"/>
      </w:r>
      <w:r w:rsidR="00F43BA8" w:rsidRPr="00F43BA8">
        <w:rPr>
          <w:color w:val="0000FF"/>
          <w:u w:val="single"/>
        </w:rPr>
        <w:t xml:space="preserve">Figure </w:t>
      </w:r>
      <w:r w:rsidR="00F43BA8" w:rsidRPr="00F43BA8">
        <w:rPr>
          <w:noProof/>
          <w:color w:val="0000FF"/>
          <w:u w:val="single"/>
        </w:rPr>
        <w:t>276</w:t>
      </w:r>
      <w:r w:rsidR="00D3088C" w:rsidRPr="00D3088C">
        <w:rPr>
          <w:color w:val="0000FF"/>
          <w:u w:val="single"/>
        </w:rPr>
        <w:fldChar w:fldCharType="end"/>
      </w:r>
      <w:r w:rsidR="001D6B73" w:rsidRPr="00E42F55">
        <w:t>:</w:t>
      </w:r>
    </w:p>
    <w:p w14:paraId="274B0335" w14:textId="2439300D" w:rsidR="00AA48B2" w:rsidRPr="00E42F55" w:rsidRDefault="00AA48B2" w:rsidP="002B6AE0">
      <w:pPr>
        <w:pStyle w:val="Caption"/>
      </w:pPr>
      <w:bookmarkStart w:id="1935" w:name="_Ref26362064"/>
      <w:bookmarkStart w:id="1936" w:name="_Toc193181848"/>
      <w:bookmarkStart w:id="1937" w:name="_Toc3309861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6</w:t>
      </w:r>
      <w:r w:rsidR="0019324F">
        <w:rPr>
          <w:noProof/>
        </w:rPr>
        <w:fldChar w:fldCharType="end"/>
      </w:r>
      <w:bookmarkEnd w:id="1935"/>
      <w:r w:rsidR="00900A85">
        <w:t>:</w:t>
      </w:r>
      <w:r w:rsidR="009B0090">
        <w:t xml:space="preserve"> Options for Inspecting T</w:t>
      </w:r>
      <w:r w:rsidRPr="00E42F55">
        <w:t>asks in the TaskMan Monitor</w:t>
      </w:r>
      <w:r w:rsidR="00666840">
        <w:t>’</w:t>
      </w:r>
      <w:r w:rsidRPr="00E42F55">
        <w:t>s Lists</w:t>
      </w:r>
      <w:bookmarkEnd w:id="1936"/>
      <w:bookmarkEnd w:id="1937"/>
    </w:p>
    <w:p w14:paraId="03C6D429" w14:textId="77777777" w:rsidR="001D6B73" w:rsidRPr="00E42F55" w:rsidRDefault="001D6B73">
      <w:pPr>
        <w:pStyle w:val="Dialogue"/>
      </w:pPr>
      <w:r w:rsidRPr="00E42F55">
        <w:t xml:space="preserve">  He</w:t>
      </w:r>
      <w:r w:rsidR="004E39E7" w:rsidRPr="00E42F55">
        <w:t>lp For Monitor Taskm</w:t>
      </w:r>
      <w:r w:rsidRPr="00E42F55">
        <w:t>an Option</w:t>
      </w:r>
    </w:p>
    <w:p w14:paraId="7DC5DC71" w14:textId="77777777" w:rsidR="001D6B73" w:rsidRPr="00E42F55" w:rsidRDefault="001D6B73">
      <w:pPr>
        <w:pStyle w:val="Dialogue"/>
      </w:pPr>
    </w:p>
    <w:p w14:paraId="2AA6DA0E" w14:textId="77777777" w:rsidR="001D6B73" w:rsidRPr="00E42F55" w:rsidRDefault="001D6B73">
      <w:pPr>
        <w:pStyle w:val="Dialogue"/>
      </w:pPr>
      <w:r w:rsidRPr="00E42F55">
        <w:t xml:space="preserve">       Schedule List.</w:t>
      </w:r>
    </w:p>
    <w:p w14:paraId="5E08206E" w14:textId="77777777" w:rsidR="001D6B73" w:rsidRPr="00E42F55" w:rsidRDefault="001D6B73">
      <w:pPr>
        <w:pStyle w:val="Dialogue"/>
      </w:pPr>
      <w:r w:rsidRPr="00E42F55">
        <w:t xml:space="preserve">       Waiting Lists.</w:t>
      </w:r>
    </w:p>
    <w:p w14:paraId="78D0F187" w14:textId="77777777" w:rsidR="001D6B73" w:rsidRPr="00E42F55" w:rsidRDefault="001D6B73">
      <w:pPr>
        <w:pStyle w:val="Dialogue"/>
      </w:pPr>
      <w:r w:rsidRPr="00E42F55">
        <w:t xml:space="preserve">       One Waiting List.</w:t>
      </w:r>
    </w:p>
    <w:p w14:paraId="02CEB285" w14:textId="77777777" w:rsidR="001D6B73" w:rsidRPr="00E42F55" w:rsidRDefault="001D6B73">
      <w:pPr>
        <w:pStyle w:val="Dialogue"/>
      </w:pPr>
      <w:r w:rsidRPr="00E42F55">
        <w:t xml:space="preserve">       Job List.</w:t>
      </w:r>
    </w:p>
    <w:p w14:paraId="4EA35023" w14:textId="77777777" w:rsidR="001D6B73" w:rsidRPr="00E42F55" w:rsidRDefault="001D6B73">
      <w:pPr>
        <w:pStyle w:val="Dialogue"/>
      </w:pPr>
      <w:r w:rsidRPr="00E42F55">
        <w:t xml:space="preserve">       Task List.</w:t>
      </w:r>
    </w:p>
    <w:p w14:paraId="6A4634EB" w14:textId="77777777" w:rsidR="001D6B73" w:rsidRPr="00E42F55" w:rsidRDefault="001D6B73">
      <w:pPr>
        <w:pStyle w:val="Dialogue"/>
      </w:pPr>
      <w:r w:rsidRPr="00E42F55">
        <w:t xml:space="preserve">       Link Lists.</w:t>
      </w:r>
    </w:p>
    <w:p w14:paraId="226902ED" w14:textId="77777777" w:rsidR="001D6B73" w:rsidRPr="00E42F55" w:rsidRDefault="001D6B73">
      <w:pPr>
        <w:pStyle w:val="Dialogue"/>
      </w:pPr>
      <w:r w:rsidRPr="00E42F55">
        <w:t xml:space="preserve">  </w:t>
      </w:r>
    </w:p>
    <w:p w14:paraId="31A1F2A0" w14:textId="77777777" w:rsidR="001D6B73" w:rsidRPr="00E42F55" w:rsidRDefault="001D6B73">
      <w:pPr>
        <w:pStyle w:val="Dialogue"/>
      </w:pPr>
      <w:r w:rsidRPr="00E42F55">
        <w:t xml:space="preserve">  Select Type Of Listing:</w:t>
      </w:r>
    </w:p>
    <w:p w14:paraId="2CE5A444" w14:textId="77777777" w:rsidR="001D6B73" w:rsidRPr="00E42F55" w:rsidRDefault="001D6B73" w:rsidP="00A7691A">
      <w:pPr>
        <w:pStyle w:val="BodyText6"/>
      </w:pPr>
    </w:p>
    <w:p w14:paraId="00DB8AC4" w14:textId="77777777" w:rsidR="001D6B73" w:rsidRPr="00E42F55" w:rsidRDefault="001D6B73" w:rsidP="00ED0C6E">
      <w:pPr>
        <w:pStyle w:val="BodyText"/>
      </w:pPr>
      <w:r w:rsidRPr="00E42F55">
        <w:t xml:space="preserve">These listings use the same format as that of the </w:t>
      </w:r>
      <w:r w:rsidRPr="00C86EDB">
        <w:rPr>
          <w:b/>
        </w:rPr>
        <w:t xml:space="preserve">List </w:t>
      </w:r>
      <w:r w:rsidR="00D416D8" w:rsidRPr="00C86EDB">
        <w:rPr>
          <w:b/>
        </w:rPr>
        <w:t>T</w:t>
      </w:r>
      <w:r w:rsidRPr="00C86EDB">
        <w:rPr>
          <w:b/>
        </w:rPr>
        <w:t>asks</w:t>
      </w:r>
      <w:r w:rsidR="00C86EDB" w:rsidRPr="00E42F55">
        <w:fldChar w:fldCharType="begin"/>
      </w:r>
      <w:r w:rsidR="00C86EDB" w:rsidRPr="00E42F55">
        <w:instrText xml:space="preserve"> XE </w:instrText>
      </w:r>
      <w:r w:rsidR="00C86EDB">
        <w:instrText>“</w:instrText>
      </w:r>
      <w:r w:rsidR="00C86EDB" w:rsidRPr="00E42F55">
        <w:instrText>List Tasks Option</w:instrText>
      </w:r>
      <w:r w:rsidR="00C86EDB">
        <w:instrText>”</w:instrText>
      </w:r>
      <w:r w:rsidR="00C86EDB" w:rsidRPr="00E42F55">
        <w:instrText xml:space="preserve"> </w:instrText>
      </w:r>
      <w:r w:rsidR="00C86EDB" w:rsidRPr="00E42F55">
        <w:fldChar w:fldCharType="end"/>
      </w:r>
      <w:r w:rsidR="00C86EDB" w:rsidRPr="00E42F55">
        <w:fldChar w:fldCharType="begin"/>
      </w:r>
      <w:r w:rsidR="00C86EDB" w:rsidRPr="00E42F55">
        <w:instrText xml:space="preserve"> XE </w:instrText>
      </w:r>
      <w:r w:rsidR="00C86EDB">
        <w:instrText>“</w:instrText>
      </w:r>
      <w:r w:rsidR="00C86EDB" w:rsidRPr="00E42F55">
        <w:instrText>Options:List Tasks</w:instrText>
      </w:r>
      <w:r w:rsidR="00C86EDB">
        <w:instrText>”</w:instrText>
      </w:r>
      <w:r w:rsidR="00C86EDB" w:rsidRPr="00E42F55">
        <w:instrText xml:space="preserve"> </w:instrText>
      </w:r>
      <w:r w:rsidR="00C86EDB" w:rsidRPr="00E42F55">
        <w:fldChar w:fldCharType="end"/>
      </w:r>
      <w:r w:rsidRPr="00E42F55">
        <w:t xml:space="preserve"> </w:t>
      </w:r>
      <w:r w:rsidR="00C86EDB">
        <w:t>action</w:t>
      </w:r>
      <w:r w:rsidRPr="00E42F55">
        <w:t xml:space="preserve">, and show you the contents of the lists at the time you look at them. The One Waiting List listing prompts you to select a device, and the help for that prompt lets you see those devices that have tasks waiting. Many of these lists change very quickly. </w:t>
      </w:r>
      <w:r w:rsidR="00F67FDA" w:rsidRPr="00E42F55">
        <w:t>Thus</w:t>
      </w:r>
      <w:r w:rsidRPr="00E42F55">
        <w:t xml:space="preserve">, it is </w:t>
      </w:r>
      <w:r w:rsidRPr="00321770">
        <w:rPr>
          <w:i/>
        </w:rPr>
        <w:t>not</w:t>
      </w:r>
      <w:r w:rsidRPr="00E42F55">
        <w:t xml:space="preserve"> unusual to enter the help with the intention of seeing the task that was shown by the main screen to be in the Job List, only to be </w:t>
      </w:r>
      <w:r w:rsidR="00F67FDA" w:rsidRPr="00E42F55">
        <w:t>informed</w:t>
      </w:r>
      <w:r w:rsidRPr="00E42F55">
        <w:t xml:space="preserve"> by the help software that the Job List is now empty. These kinds of experiences are simply part of troubleshooting TaskMan</w:t>
      </w:r>
      <w:r w:rsidR="00F67FDA" w:rsidRPr="00E42F55">
        <w:fldChar w:fldCharType="begin"/>
      </w:r>
      <w:r w:rsidR="00F67FDA" w:rsidRPr="00E42F55">
        <w:instrText xml:space="preserve"> XE </w:instrText>
      </w:r>
      <w:r w:rsidR="00666840">
        <w:instrText>“</w:instrText>
      </w:r>
      <w:r w:rsidR="00F67FDA" w:rsidRPr="00E42F55">
        <w:instrText>Troubleshooting:TaskMan</w:instrText>
      </w:r>
      <w:r w:rsidR="00666840">
        <w:instrText>”</w:instrText>
      </w:r>
      <w:r w:rsidR="00F67FDA" w:rsidRPr="00E42F55">
        <w:instrText xml:space="preserve"> </w:instrText>
      </w:r>
      <w:r w:rsidR="00F67FDA" w:rsidRPr="00E42F55">
        <w:fldChar w:fldCharType="end"/>
      </w:r>
      <w:r w:rsidR="00F67FDA" w:rsidRPr="00E42F55">
        <w:fldChar w:fldCharType="begin"/>
      </w:r>
      <w:r w:rsidR="00F67FDA" w:rsidRPr="00E42F55">
        <w:instrText xml:space="preserve"> XE </w:instrText>
      </w:r>
      <w:r w:rsidR="00666840">
        <w:instrText>“</w:instrText>
      </w:r>
      <w:r w:rsidR="00F67FDA" w:rsidRPr="00E42F55">
        <w:instrText>TaskMan:Troubleshooting</w:instrText>
      </w:r>
      <w:r w:rsidR="00666840">
        <w:instrText>”</w:instrText>
      </w:r>
      <w:r w:rsidR="00F67FDA" w:rsidRPr="00E42F55">
        <w:instrText xml:space="preserve"> </w:instrText>
      </w:r>
      <w:r w:rsidR="00F67FDA" w:rsidRPr="00E42F55">
        <w:fldChar w:fldCharType="end"/>
      </w:r>
      <w:r w:rsidRPr="00E42F55">
        <w:t>.</w:t>
      </w:r>
    </w:p>
    <w:p w14:paraId="01672E50" w14:textId="77777777" w:rsidR="001D6B73" w:rsidRPr="00E42F55" w:rsidRDefault="001D6B73" w:rsidP="00ED0C6E">
      <w:pPr>
        <w:pStyle w:val="BodyText"/>
      </w:pPr>
      <w:r w:rsidRPr="00E42F55">
        <w:t xml:space="preserve">While these monitor actions are useful, there are still times when you </w:t>
      </w:r>
      <w:r w:rsidR="00077A3D" w:rsidRPr="00E42F55">
        <w:rPr>
          <w:i/>
        </w:rPr>
        <w:t>must</w:t>
      </w:r>
      <w:r w:rsidRPr="00E42F55">
        <w:t xml:space="preserve"> leave the monitor to follow up on information you saw there. For example, you may want to check the list of unsuccessful tasks or to list a specific task; both these actions require using the </w:t>
      </w:r>
      <w:r w:rsidRPr="00C86EDB">
        <w:rPr>
          <w:b/>
        </w:rPr>
        <w:t xml:space="preserve">List </w:t>
      </w:r>
      <w:r w:rsidR="00D416D8" w:rsidRPr="00C86EDB">
        <w:rPr>
          <w:b/>
        </w:rPr>
        <w:t>T</w:t>
      </w:r>
      <w:r w:rsidRPr="00C86EDB">
        <w:rPr>
          <w:b/>
        </w:rPr>
        <w:t>asks</w:t>
      </w:r>
      <w:r w:rsidR="00C86EDB" w:rsidRPr="00E42F55">
        <w:fldChar w:fldCharType="begin"/>
      </w:r>
      <w:r w:rsidR="00C86EDB" w:rsidRPr="00E42F55">
        <w:instrText xml:space="preserve"> XE </w:instrText>
      </w:r>
      <w:r w:rsidR="00C86EDB">
        <w:instrText>“</w:instrText>
      </w:r>
      <w:r w:rsidR="00C86EDB" w:rsidRPr="00E42F55">
        <w:instrText>List Tasks Option</w:instrText>
      </w:r>
      <w:r w:rsidR="00C86EDB">
        <w:instrText>”</w:instrText>
      </w:r>
      <w:r w:rsidR="00C86EDB" w:rsidRPr="00E42F55">
        <w:instrText xml:space="preserve"> </w:instrText>
      </w:r>
      <w:r w:rsidR="00C86EDB" w:rsidRPr="00E42F55">
        <w:fldChar w:fldCharType="end"/>
      </w:r>
      <w:r w:rsidR="00C86EDB" w:rsidRPr="00E42F55">
        <w:fldChar w:fldCharType="begin"/>
      </w:r>
      <w:r w:rsidR="00C86EDB" w:rsidRPr="00E42F55">
        <w:instrText xml:space="preserve"> XE </w:instrText>
      </w:r>
      <w:r w:rsidR="00C86EDB">
        <w:instrText>“</w:instrText>
      </w:r>
      <w:r w:rsidR="00C86EDB" w:rsidRPr="00E42F55">
        <w:instrText>Options:List Tasks</w:instrText>
      </w:r>
      <w:r w:rsidR="00C86EDB">
        <w:instrText>”</w:instrText>
      </w:r>
      <w:r w:rsidR="00C86EDB" w:rsidRPr="00E42F55">
        <w:instrText xml:space="preserve"> </w:instrText>
      </w:r>
      <w:r w:rsidR="00C86EDB" w:rsidRPr="00E42F55">
        <w:fldChar w:fldCharType="end"/>
      </w:r>
      <w:r w:rsidRPr="00E42F55">
        <w:t xml:space="preserve"> </w:t>
      </w:r>
      <w:r w:rsidR="00C86EDB">
        <w:t>action</w:t>
      </w:r>
      <w:r w:rsidRPr="00E42F55">
        <w:t>.</w:t>
      </w:r>
    </w:p>
    <w:p w14:paraId="6E6873E0" w14:textId="092CD2D1" w:rsidR="001D6B73" w:rsidRPr="00E42F55" w:rsidRDefault="001D6B73" w:rsidP="00ED0C6E">
      <w:pPr>
        <w:pStyle w:val="BodyText"/>
      </w:pPr>
      <w:r w:rsidRPr="00E42F55">
        <w:t>Taken as a whole, the checks that make up the monitor can save you a lot of time in trying to evaluate TaskMan</w:t>
      </w:r>
      <w:r w:rsidR="00666840">
        <w:t>’</w:t>
      </w:r>
      <w:r w:rsidRPr="00E42F55">
        <w:t xml:space="preserve">s status. The example shown </w:t>
      </w:r>
      <w:r w:rsidR="00C23945" w:rsidRPr="00E42F55">
        <w:t xml:space="preserve">in </w:t>
      </w:r>
      <w:r w:rsidR="009577FA" w:rsidRPr="009577FA">
        <w:rPr>
          <w:color w:val="0000FF"/>
        </w:rPr>
        <w:fldChar w:fldCharType="begin"/>
      </w:r>
      <w:r w:rsidR="009577FA" w:rsidRPr="009577FA">
        <w:rPr>
          <w:color w:val="0000FF"/>
        </w:rPr>
        <w:instrText xml:space="preserve"> REF _Ref8602701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74</w:t>
      </w:r>
      <w:r w:rsidR="009577FA" w:rsidRPr="009577FA">
        <w:rPr>
          <w:color w:val="0000FF"/>
        </w:rPr>
        <w:fldChar w:fldCharType="end"/>
      </w:r>
      <w:r w:rsidR="00C23945" w:rsidRPr="00E42F55">
        <w:t xml:space="preserve"> </w:t>
      </w:r>
      <w:r w:rsidRPr="00E42F55">
        <w:t>is of a healthy</w:t>
      </w:r>
      <w:r w:rsidR="00C23945" w:rsidRPr="00E42F55">
        <w:t>,</w:t>
      </w:r>
      <w:r w:rsidRPr="00E42F55">
        <w:t xml:space="preserve"> and </w:t>
      </w:r>
      <w:r w:rsidRPr="00321770">
        <w:rPr>
          <w:i/>
        </w:rPr>
        <w:t>not</w:t>
      </w:r>
      <w:r w:rsidRPr="00E42F55">
        <w:t xml:space="preserve"> very busy</w:t>
      </w:r>
      <w:r w:rsidR="00C23945" w:rsidRPr="00E42F55">
        <w:t>,</w:t>
      </w:r>
      <w:r w:rsidR="00092C35">
        <w:t xml:space="preserve"> m</w:t>
      </w:r>
      <w:r w:rsidRPr="00E42F55">
        <w:t>anager. Monitors at sites usually show considerably more activity, especially in the Waiting Lists.</w:t>
      </w:r>
    </w:p>
    <w:p w14:paraId="38324249" w14:textId="77777777" w:rsidR="001D6B73" w:rsidRPr="00E42F55" w:rsidRDefault="001D6B73" w:rsidP="001651C7">
      <w:pPr>
        <w:pStyle w:val="Heading3"/>
      </w:pPr>
      <w:bookmarkStart w:id="1938" w:name="check_taskmans_environment"/>
      <w:bookmarkStart w:id="1939" w:name="_Toc236534810"/>
      <w:bookmarkStart w:id="1940" w:name="_Toc33098204"/>
      <w:r w:rsidRPr="00E42F55">
        <w:t>Check Taskman</w:t>
      </w:r>
      <w:r w:rsidR="00666840">
        <w:t>’</w:t>
      </w:r>
      <w:r w:rsidRPr="00E42F55">
        <w:t>s Environment</w:t>
      </w:r>
      <w:bookmarkEnd w:id="1938"/>
      <w:r w:rsidR="00EE4819" w:rsidRPr="00E42F55">
        <w:t xml:space="preserve"> Option</w:t>
      </w:r>
      <w:bookmarkEnd w:id="1939"/>
      <w:bookmarkEnd w:id="1940"/>
    </w:p>
    <w:p w14:paraId="7B25B705"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Check Taskman</w:instrText>
      </w:r>
      <w:r w:rsidR="00666840">
        <w:instrText>’</w:instrText>
      </w:r>
      <w:r w:rsidRPr="00E42F55">
        <w:instrText>s Environment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Check Taskman</w:instrText>
      </w:r>
      <w:r w:rsidR="00666840">
        <w:instrText>’</w:instrText>
      </w:r>
      <w:r w:rsidR="00EE4819" w:rsidRPr="00E42F55">
        <w:instrText>s Environment Option</w:instrText>
      </w:r>
      <w:r w:rsidR="00666840">
        <w:instrText>”</w:instrText>
      </w:r>
      <w:r w:rsidR="00EE4819" w:rsidRPr="00E42F55">
        <w:fldChar w:fldCharType="end"/>
      </w:r>
    </w:p>
    <w:p w14:paraId="70EB261C" w14:textId="3FBEAF99" w:rsidR="00AA48B2" w:rsidRPr="00E42F55" w:rsidRDefault="00AA48B2" w:rsidP="002B6AE0">
      <w:pPr>
        <w:pStyle w:val="Caption"/>
      </w:pPr>
      <w:bookmarkStart w:id="1941" w:name="_Toc193181849"/>
      <w:bookmarkStart w:id="1942" w:name="_Toc3309861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7</w:t>
      </w:r>
      <w:r w:rsidR="0019324F">
        <w:rPr>
          <w:noProof/>
        </w:rPr>
        <w:fldChar w:fldCharType="end"/>
      </w:r>
      <w:r w:rsidR="00900A85">
        <w:t>:</w:t>
      </w:r>
      <w:r w:rsidRPr="00E42F55">
        <w:t xml:space="preserve"> Check Taskman</w:t>
      </w:r>
      <w:r w:rsidR="00666840">
        <w:t>’</w:t>
      </w:r>
      <w:r w:rsidR="009B0090">
        <w:t>s Environment O</w:t>
      </w:r>
      <w:r w:rsidRPr="00E42F55">
        <w:t>ption</w:t>
      </w:r>
      <w:bookmarkEnd w:id="1941"/>
      <w:bookmarkEnd w:id="1942"/>
    </w:p>
    <w:p w14:paraId="08220493" w14:textId="77777777" w:rsidR="001D6B73" w:rsidRPr="00E42F55" w:rsidRDefault="001D6B73" w:rsidP="0074649F">
      <w:pPr>
        <w:pStyle w:val="MenuBox"/>
      </w:pPr>
      <w:r w:rsidRPr="00E42F55">
        <w:t>SYSTEMS MANAGER MENU ...</w:t>
      </w:r>
      <w:r w:rsidRPr="00E42F55">
        <w:tab/>
        <w:t>[EVE]</w:t>
      </w:r>
    </w:p>
    <w:p w14:paraId="1C162D62" w14:textId="77777777" w:rsidR="001D6B73" w:rsidRPr="00E42F55" w:rsidRDefault="001D6B73" w:rsidP="0074649F">
      <w:pPr>
        <w:pStyle w:val="MenuBox"/>
      </w:pPr>
      <w:r w:rsidRPr="00E42F55">
        <w:t>Taskman Management ...</w:t>
      </w:r>
      <w:r w:rsidRPr="00E42F55">
        <w:tab/>
        <w:t>[XUTM MGR]</w:t>
      </w:r>
    </w:p>
    <w:p w14:paraId="19D7C200" w14:textId="77777777" w:rsidR="001D6B73" w:rsidRPr="00E42F55" w:rsidRDefault="001D6B73" w:rsidP="0074649F">
      <w:pPr>
        <w:pStyle w:val="MenuBox"/>
      </w:pPr>
      <w:r w:rsidRPr="00E42F55">
        <w:t xml:space="preserve">   Taskman Management Utilities ...</w:t>
      </w:r>
      <w:r w:rsidRPr="00E42F55">
        <w:tab/>
        <w:t>[XUTM UTIL]</w:t>
      </w:r>
    </w:p>
    <w:p w14:paraId="053A32BA" w14:textId="77777777" w:rsidR="001D6B73" w:rsidRPr="00E42F55" w:rsidRDefault="001D6B73" w:rsidP="0074649F">
      <w:pPr>
        <w:pStyle w:val="MenuBox"/>
      </w:pPr>
      <w:r w:rsidRPr="00E42F55">
        <w:t xml:space="preserve">      Check Taskman</w:t>
      </w:r>
      <w:r w:rsidR="00666840">
        <w:t>’</w:t>
      </w:r>
      <w:r w:rsidRPr="00E42F55">
        <w:t>s Environment</w:t>
      </w:r>
      <w:r w:rsidRPr="00E42F55">
        <w:tab/>
        <w:t>[XUTM CHECK ENV]</w:t>
      </w:r>
    </w:p>
    <w:p w14:paraId="24B8A9F1" w14:textId="77777777" w:rsidR="001D6B73" w:rsidRPr="00E42F55" w:rsidRDefault="001D6B73" w:rsidP="00A7691A">
      <w:pPr>
        <w:pStyle w:val="BodyText6"/>
      </w:pPr>
    </w:p>
    <w:p w14:paraId="5B5C4802" w14:textId="3BA9BDE6" w:rsidR="001D6B73" w:rsidRPr="00E42F55" w:rsidRDefault="001D6B73" w:rsidP="00ED0C6E">
      <w:pPr>
        <w:pStyle w:val="BodyText"/>
      </w:pPr>
      <w:r w:rsidRPr="00E42F55">
        <w:t>Th</w:t>
      </w:r>
      <w:r w:rsidR="00EE4819" w:rsidRPr="00E42F55">
        <w:t xml:space="preserve">e </w:t>
      </w:r>
      <w:r w:rsidR="00EE4819" w:rsidRPr="00C86EDB">
        <w:rPr>
          <w:b/>
        </w:rPr>
        <w:t>Check Taskman</w:t>
      </w:r>
      <w:r w:rsidR="00666840" w:rsidRPr="00C86EDB">
        <w:rPr>
          <w:b/>
        </w:rPr>
        <w:t>’</w:t>
      </w:r>
      <w:r w:rsidR="00EE4819" w:rsidRPr="00C86EDB">
        <w:rPr>
          <w:b/>
        </w:rPr>
        <w:t>s Environment</w:t>
      </w:r>
      <w:r w:rsidR="00C86EDB" w:rsidRPr="00E42F55">
        <w:fldChar w:fldCharType="begin"/>
      </w:r>
      <w:r w:rsidR="00C86EDB" w:rsidRPr="00E42F55">
        <w:instrText xml:space="preserve">XE </w:instrText>
      </w:r>
      <w:r w:rsidR="00C86EDB">
        <w:instrText>“</w:instrText>
      </w:r>
      <w:r w:rsidR="00C86EDB" w:rsidRPr="00E42F55">
        <w:instrText>Check Taskman</w:instrText>
      </w:r>
      <w:r w:rsidR="00C86EDB">
        <w:instrText>’</w:instrText>
      </w:r>
      <w:r w:rsidR="00C86EDB" w:rsidRPr="00E42F55">
        <w:instrText>s Environmen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Check Taskman</w:instrText>
      </w:r>
      <w:r w:rsidR="00C86EDB">
        <w:instrText>’</w:instrText>
      </w:r>
      <w:r w:rsidR="00C86EDB" w:rsidRPr="00E42F55">
        <w:instrText>s Environment Option</w:instrText>
      </w:r>
      <w:r w:rsidR="00C86EDB">
        <w:instrText>”</w:instrText>
      </w:r>
      <w:r w:rsidR="00C86EDB" w:rsidRPr="00E42F55">
        <w:fldChar w:fldCharType="end"/>
      </w:r>
      <w:r w:rsidR="00EE4819" w:rsidRPr="00E42F55">
        <w:t xml:space="preserve"> [XUTM CHECK ENV</w:t>
      </w:r>
      <w:r w:rsidR="00EE4819" w:rsidRPr="00E42F55">
        <w:fldChar w:fldCharType="begin"/>
      </w:r>
      <w:r w:rsidR="00EE4819" w:rsidRPr="00E42F55">
        <w:instrText xml:space="preserve">XE </w:instrText>
      </w:r>
      <w:r w:rsidR="00666840">
        <w:instrText>“</w:instrText>
      </w:r>
      <w:r w:rsidR="00EE4819" w:rsidRPr="00E42F55">
        <w:instrText>XUTM CHECK ENV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CHECK ENV</w:instrText>
      </w:r>
      <w:r w:rsidR="00666840">
        <w:instrText>”</w:instrText>
      </w:r>
      <w:r w:rsidR="00EE4819" w:rsidRPr="00E42F55">
        <w:fldChar w:fldCharType="end"/>
      </w:r>
      <w:r w:rsidR="00EE4819" w:rsidRPr="00E42F55">
        <w:t>]</w:t>
      </w:r>
      <w:r w:rsidR="00C86EDB" w:rsidRPr="00E42F55">
        <w:t xml:space="preserve"> option</w:t>
      </w:r>
      <w:r w:rsidRPr="00E42F55">
        <w:t xml:space="preserve"> presents two screens of information about TaskMan</w:t>
      </w:r>
      <w:r w:rsidR="00666840">
        <w:t>’</w:t>
      </w:r>
      <w:r w:rsidRPr="00E42F55">
        <w:t>s environment on the current CPU. The first screen</w:t>
      </w:r>
      <w:r w:rsidR="00EE4819" w:rsidRPr="00E42F55">
        <w:t xml:space="preserve">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78</w:t>
      </w:r>
      <w:r w:rsidR="009577FA" w:rsidRPr="009577FA">
        <w:rPr>
          <w:color w:val="0000FF"/>
        </w:rPr>
        <w:fldChar w:fldCharType="end"/>
      </w:r>
      <w:r w:rsidR="00EE4819" w:rsidRPr="00E42F55">
        <w:t>)</w:t>
      </w:r>
      <w:r w:rsidRPr="00E42F55">
        <w:t xml:space="preserve"> perfo</w:t>
      </w:r>
      <w:r w:rsidR="00092C35">
        <w:t>rms all of the checks that the m</w:t>
      </w:r>
      <w:r w:rsidRPr="00E42F55">
        <w:t>anager does whenever it starts, restarts, or encounters an error. The second screen</w:t>
      </w:r>
      <w:r w:rsidR="00EE4819" w:rsidRPr="00E42F55">
        <w:t xml:space="preserve">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79</w:t>
      </w:r>
      <w:r w:rsidR="009577FA" w:rsidRPr="009577FA">
        <w:rPr>
          <w:color w:val="0000FF"/>
        </w:rPr>
        <w:fldChar w:fldCharType="end"/>
      </w:r>
      <w:r w:rsidR="00EE4819" w:rsidRPr="00E42F55">
        <w:t>)</w:t>
      </w:r>
      <w:r w:rsidR="00092C35">
        <w:t xml:space="preserve"> shows what values the m</w:t>
      </w:r>
      <w:r w:rsidRPr="00E42F55">
        <w:t>anager is using for its definition variables. This information can be very useful in pinpointing startup p</w:t>
      </w:r>
      <w:r w:rsidR="00092C35">
        <w:t>roblems, in verifying that the m</w:t>
      </w:r>
      <w:r w:rsidRPr="00E42F55">
        <w:t>anager is using the information you want it to use and in getting a general feel for how you have defined your system</w:t>
      </w:r>
      <w:r w:rsidR="00666840">
        <w:t>’</w:t>
      </w:r>
      <w:r w:rsidRPr="00E42F55">
        <w:t>s task management.</w:t>
      </w:r>
    </w:p>
    <w:p w14:paraId="7E435D2C" w14:textId="7DC9193C" w:rsidR="00AA48B2" w:rsidRPr="00E42F55" w:rsidRDefault="00AA48B2" w:rsidP="002B6AE0">
      <w:pPr>
        <w:pStyle w:val="Caption"/>
      </w:pPr>
      <w:bookmarkStart w:id="1943" w:name="_Ref86026000"/>
      <w:bookmarkStart w:id="1944" w:name="_Toc193181850"/>
      <w:bookmarkStart w:id="1945" w:name="_Toc3309861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8</w:t>
      </w:r>
      <w:r w:rsidR="0019324F">
        <w:rPr>
          <w:noProof/>
        </w:rPr>
        <w:fldChar w:fldCharType="end"/>
      </w:r>
      <w:bookmarkEnd w:id="1943"/>
      <w:r w:rsidR="00900A85">
        <w:t>:</w:t>
      </w:r>
      <w:r w:rsidRPr="00E42F55">
        <w:t xml:space="preserve"> Check TaskMan</w:t>
      </w:r>
      <w:r w:rsidR="00666840">
        <w:t>’</w:t>
      </w:r>
      <w:r w:rsidR="009B0090">
        <w:t>s Environment Option—First S</w:t>
      </w:r>
      <w:r w:rsidRPr="00E42F55">
        <w:t>creen</w:t>
      </w:r>
      <w:bookmarkEnd w:id="1944"/>
      <w:bookmarkEnd w:id="1945"/>
    </w:p>
    <w:p w14:paraId="795A6920" w14:textId="77777777" w:rsidR="001D6B73" w:rsidRPr="00E42F55" w:rsidRDefault="001D6B73">
      <w:pPr>
        <w:pStyle w:val="Dialogue"/>
      </w:pPr>
      <w:r w:rsidRPr="00E42F55">
        <w:t xml:space="preserve">  Checking Task Manager</w:t>
      </w:r>
      <w:r w:rsidR="00666840">
        <w:t>’</w:t>
      </w:r>
      <w:r w:rsidRPr="00E42F55">
        <w:t>s Environment.</w:t>
      </w:r>
    </w:p>
    <w:p w14:paraId="1C7FF27A" w14:textId="77777777" w:rsidR="001D6B73" w:rsidRPr="00E42F55" w:rsidRDefault="001D6B73">
      <w:pPr>
        <w:pStyle w:val="Dialogue"/>
      </w:pPr>
      <w:r w:rsidRPr="00E42F55">
        <w:t xml:space="preserve">  </w:t>
      </w:r>
    </w:p>
    <w:p w14:paraId="738603EA" w14:textId="77777777" w:rsidR="001D6B73" w:rsidRPr="00E42F55" w:rsidRDefault="001D6B73">
      <w:pPr>
        <w:pStyle w:val="Dialogue"/>
      </w:pPr>
      <w:r w:rsidRPr="00E42F55">
        <w:t xml:space="preserve">  Checking TaskMan</w:t>
      </w:r>
      <w:r w:rsidR="00666840">
        <w:t>’</w:t>
      </w:r>
      <w:r w:rsidRPr="00E42F55">
        <w:t>s globals...</w:t>
      </w:r>
    </w:p>
    <w:p w14:paraId="775120CA" w14:textId="77777777" w:rsidR="001D6B73" w:rsidRPr="00E42F55" w:rsidRDefault="001D6B73">
      <w:pPr>
        <w:pStyle w:val="Dialogue"/>
      </w:pPr>
      <w:r w:rsidRPr="00E42F55">
        <w:t xml:space="preserve">       ^%ZTSCH is defined!</w:t>
      </w:r>
    </w:p>
    <w:p w14:paraId="7E63DE17" w14:textId="77777777" w:rsidR="001D6B73" w:rsidRPr="00E42F55" w:rsidRDefault="001D6B73">
      <w:pPr>
        <w:pStyle w:val="Dialogue"/>
      </w:pPr>
      <w:r w:rsidRPr="00E42F55">
        <w:t xml:space="preserve">       ^%ZTSK is defined!</w:t>
      </w:r>
    </w:p>
    <w:p w14:paraId="584C0A2C" w14:textId="77777777" w:rsidR="001D6B73" w:rsidRPr="00E42F55" w:rsidRDefault="001D6B73">
      <w:pPr>
        <w:pStyle w:val="Dialogue"/>
      </w:pPr>
      <w:r w:rsidRPr="00E42F55">
        <w:t xml:space="preserve">       ^%ZTSK(0) is defined!</w:t>
      </w:r>
    </w:p>
    <w:p w14:paraId="782F1086" w14:textId="77777777" w:rsidR="001D6B73" w:rsidRPr="00E42F55" w:rsidRDefault="001D6B73">
      <w:pPr>
        <w:pStyle w:val="Dialogue"/>
      </w:pPr>
      <w:r w:rsidRPr="00E42F55">
        <w:t xml:space="preserve">       ^%ZIS(14.5,0) is defined!</w:t>
      </w:r>
    </w:p>
    <w:p w14:paraId="4099DD04" w14:textId="77777777" w:rsidR="001D6B73" w:rsidRPr="00E42F55" w:rsidRDefault="001D6B73">
      <w:pPr>
        <w:pStyle w:val="Dialogue"/>
      </w:pPr>
      <w:r w:rsidRPr="00E42F55">
        <w:t xml:space="preserve">       ^%ZIS(14.6,0) is defined!</w:t>
      </w:r>
    </w:p>
    <w:p w14:paraId="69C0B180" w14:textId="77777777" w:rsidR="001D6B73" w:rsidRPr="00E42F55" w:rsidRDefault="001D6B73">
      <w:pPr>
        <w:pStyle w:val="Dialogue"/>
      </w:pPr>
      <w:r w:rsidRPr="00E42F55">
        <w:t xml:space="preserve">       ^%ZIS(14.7,0) is defined!</w:t>
      </w:r>
    </w:p>
    <w:p w14:paraId="20666D8B" w14:textId="77777777" w:rsidR="001D6B73" w:rsidRPr="00E42F55" w:rsidRDefault="001D6B73">
      <w:pPr>
        <w:pStyle w:val="Dialogue"/>
      </w:pPr>
      <w:r w:rsidRPr="00E42F55">
        <w:t xml:space="preserve">  </w:t>
      </w:r>
    </w:p>
    <w:p w14:paraId="14853282" w14:textId="77777777" w:rsidR="001D6B73" w:rsidRPr="00E42F55" w:rsidRDefault="001D6B73">
      <w:pPr>
        <w:pStyle w:val="Dialogue"/>
      </w:pPr>
      <w:r w:rsidRPr="00E42F55">
        <w:t xml:space="preserve">  Checking the ^%ZOSF nodes required by TaskMan...</w:t>
      </w:r>
    </w:p>
    <w:p w14:paraId="54EF63DE" w14:textId="77777777" w:rsidR="001D6B73" w:rsidRPr="00E42F55" w:rsidRDefault="001D6B73">
      <w:pPr>
        <w:pStyle w:val="Dialogue"/>
      </w:pPr>
      <w:r w:rsidRPr="00E42F55">
        <w:t xml:space="preserve">       All ^%ZOSF nodes required by TaskMan are defined!</w:t>
      </w:r>
    </w:p>
    <w:p w14:paraId="7ED70FCA" w14:textId="77777777" w:rsidR="001D6B73" w:rsidRPr="00E42F55" w:rsidRDefault="001D6B73">
      <w:pPr>
        <w:pStyle w:val="Dialogue"/>
      </w:pPr>
      <w:r w:rsidRPr="00E42F55">
        <w:t xml:space="preserve">  </w:t>
      </w:r>
    </w:p>
    <w:p w14:paraId="1B85B7EA" w14:textId="77777777" w:rsidR="001D6B73" w:rsidRPr="00E42F55" w:rsidRDefault="001D6B73">
      <w:pPr>
        <w:pStyle w:val="Dialogue"/>
      </w:pPr>
      <w:r w:rsidRPr="00E42F55">
        <w:t xml:space="preserve">  Checking the links to the required volume sets...</w:t>
      </w:r>
    </w:p>
    <w:p w14:paraId="73ED457A" w14:textId="77777777" w:rsidR="001D6B73" w:rsidRPr="00E42F55" w:rsidRDefault="001D6B73">
      <w:pPr>
        <w:pStyle w:val="Dialogue"/>
      </w:pPr>
      <w:r w:rsidRPr="00E42F55">
        <w:t xml:space="preserve">       There are no volume sets whose links are required!</w:t>
      </w:r>
    </w:p>
    <w:p w14:paraId="708F3F5F" w14:textId="77777777" w:rsidR="001D6B73" w:rsidRPr="00E42F55" w:rsidRDefault="001D6B73">
      <w:pPr>
        <w:pStyle w:val="Dialogue"/>
      </w:pPr>
      <w:r w:rsidRPr="00E42F55">
        <w:t xml:space="preserve">  </w:t>
      </w:r>
    </w:p>
    <w:p w14:paraId="427F08A3" w14:textId="77777777" w:rsidR="001D6B73" w:rsidRPr="00E42F55" w:rsidRDefault="001D6B73">
      <w:pPr>
        <w:pStyle w:val="Dialogue"/>
      </w:pPr>
      <w:r w:rsidRPr="00E42F55">
        <w:t xml:space="preserve">  Checks completed...TaskMan</w:t>
      </w:r>
      <w:r w:rsidR="00666840">
        <w:t>’</w:t>
      </w:r>
      <w:r w:rsidRPr="00E42F55">
        <w:t>s environment is okay!</w:t>
      </w:r>
    </w:p>
    <w:p w14:paraId="1E7B2910" w14:textId="77777777" w:rsidR="001D6B73" w:rsidRPr="00E42F55" w:rsidRDefault="001D6B73">
      <w:pPr>
        <w:pStyle w:val="Dialogue"/>
      </w:pPr>
      <w:r w:rsidRPr="00E42F55">
        <w:t xml:space="preserve">  </w:t>
      </w:r>
    </w:p>
    <w:p w14:paraId="75E3081A" w14:textId="77777777" w:rsidR="001D6B73" w:rsidRPr="00E42F55" w:rsidRDefault="001D6B73">
      <w:pPr>
        <w:pStyle w:val="Dialogue"/>
      </w:pPr>
      <w:r w:rsidRPr="00E42F55">
        <w:t xml:space="preserve">  Press RETURN to continue or </w:t>
      </w:r>
      <w:r w:rsidR="00666840">
        <w:t>‘</w:t>
      </w:r>
      <w:r w:rsidRPr="00E42F55">
        <w:t>^</w:t>
      </w:r>
      <w:r w:rsidR="00666840">
        <w:t>’</w:t>
      </w:r>
      <w:r w:rsidRPr="00E42F55">
        <w:t xml:space="preserve"> to exit:</w:t>
      </w:r>
    </w:p>
    <w:p w14:paraId="21BABD9D" w14:textId="77777777" w:rsidR="00624C83" w:rsidRPr="00E42F55" w:rsidRDefault="00624C83" w:rsidP="00A7691A">
      <w:pPr>
        <w:pStyle w:val="BodyText6"/>
      </w:pPr>
    </w:p>
    <w:p w14:paraId="140906BB" w14:textId="1CED762A" w:rsidR="00624C83" w:rsidRPr="00E42F55" w:rsidRDefault="00624C83" w:rsidP="00ED0C6E">
      <w:pPr>
        <w:pStyle w:val="BodyText"/>
      </w:pPr>
      <w:r w:rsidRPr="00E42F55">
        <w:t xml:space="preserve">This first screen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78</w:t>
      </w:r>
      <w:r w:rsidR="009577FA" w:rsidRPr="009577FA">
        <w:rPr>
          <w:color w:val="0000FF"/>
        </w:rPr>
        <w:fldChar w:fldCharType="end"/>
      </w:r>
      <w:r w:rsidRPr="00E42F55">
        <w:t>) g</w:t>
      </w:r>
      <w:r w:rsidR="00092C35">
        <w:t>oes through each step that the m</w:t>
      </w:r>
      <w:r w:rsidRPr="00E42F55">
        <w:t>anager goes through when it starts or restarts an</w:t>
      </w:r>
      <w:r w:rsidR="00092C35">
        <w:t>d reports the results. If your m</w:t>
      </w:r>
      <w:r w:rsidRPr="00E42F55">
        <w:t>anager is failing to start, this screen should identify any problem with the environment.</w:t>
      </w:r>
    </w:p>
    <w:p w14:paraId="3953ED7B" w14:textId="389178A3" w:rsidR="00AA48B2" w:rsidRPr="00E42F55" w:rsidRDefault="00AA48B2" w:rsidP="002B6AE0">
      <w:pPr>
        <w:pStyle w:val="Caption"/>
      </w:pPr>
      <w:bookmarkStart w:id="1946" w:name="_Ref86026022"/>
      <w:bookmarkStart w:id="1947" w:name="_Toc193181851"/>
      <w:bookmarkStart w:id="1948" w:name="_Toc3309861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79</w:t>
      </w:r>
      <w:r w:rsidR="0019324F">
        <w:rPr>
          <w:noProof/>
        </w:rPr>
        <w:fldChar w:fldCharType="end"/>
      </w:r>
      <w:bookmarkEnd w:id="1946"/>
      <w:r w:rsidR="00900A85">
        <w:t>:</w:t>
      </w:r>
      <w:r w:rsidRPr="00E42F55">
        <w:t xml:space="preserve"> Check TaskMan</w:t>
      </w:r>
      <w:r w:rsidR="00666840">
        <w:t>’</w:t>
      </w:r>
      <w:r w:rsidR="009B0090">
        <w:t>s Environment Option—Second S</w:t>
      </w:r>
      <w:r w:rsidRPr="00E42F55">
        <w:t>creen</w:t>
      </w:r>
      <w:bookmarkEnd w:id="1947"/>
      <w:bookmarkEnd w:id="1948"/>
    </w:p>
    <w:p w14:paraId="63CA4E57" w14:textId="77777777" w:rsidR="001D6B73" w:rsidRPr="00E42F55" w:rsidRDefault="001D6B73">
      <w:pPr>
        <w:pStyle w:val="Dialogue"/>
      </w:pPr>
      <w:r w:rsidRPr="00E42F55">
        <w:t xml:space="preserve">  Here is the information that TaskMan has:</w:t>
      </w:r>
    </w:p>
    <w:p w14:paraId="632C4475" w14:textId="77777777" w:rsidR="001D6B73" w:rsidRPr="00E42F55" w:rsidRDefault="001D6B73">
      <w:pPr>
        <w:pStyle w:val="Dialogue"/>
      </w:pPr>
      <w:r w:rsidRPr="00E42F55">
        <w:t xml:space="preserve">       Operating System:  </w:t>
      </w:r>
      <w:r w:rsidR="00D41BDB" w:rsidRPr="00E42F55">
        <w:t>OpenM-NT</w:t>
      </w:r>
    </w:p>
    <w:p w14:paraId="344B2913" w14:textId="77777777" w:rsidR="001D6B73" w:rsidRPr="00E42F55" w:rsidRDefault="001D6B73">
      <w:pPr>
        <w:pStyle w:val="Dialogue"/>
      </w:pPr>
      <w:r w:rsidRPr="00E42F55">
        <w:t xml:space="preserve">       Volume Set:  ROU</w:t>
      </w:r>
    </w:p>
    <w:p w14:paraId="42739F4F" w14:textId="77777777" w:rsidR="001D6B73" w:rsidRPr="00E42F55" w:rsidRDefault="001D6B73">
      <w:pPr>
        <w:pStyle w:val="Dialogue"/>
      </w:pPr>
      <w:r w:rsidRPr="00E42F55">
        <w:t xml:space="preserve">       Cpu-volume Pair:  ROU:</w:t>
      </w:r>
      <w:r w:rsidR="00D41BDB" w:rsidRPr="00E42F55">
        <w:t>KDA</w:t>
      </w:r>
      <w:r w:rsidR="005B7465">
        <w:t>ABC999</w:t>
      </w:r>
    </w:p>
    <w:p w14:paraId="68B378A2" w14:textId="77777777" w:rsidR="001D6B73" w:rsidRPr="00E42F55" w:rsidRDefault="001D6B73">
      <w:pPr>
        <w:pStyle w:val="Dialogue"/>
      </w:pPr>
      <w:r w:rsidRPr="00E42F55">
        <w:t xml:space="preserve">       TaskMan Files UCI and Volume Set:  </w:t>
      </w:r>
      <w:r w:rsidR="00D41BDB" w:rsidRPr="00E42F55">
        <w:t>VAH</w:t>
      </w:r>
      <w:r w:rsidRPr="00E42F55">
        <w:t>,ROU</w:t>
      </w:r>
    </w:p>
    <w:p w14:paraId="4827BE03" w14:textId="77777777" w:rsidR="001D6B73" w:rsidRPr="00E42F55" w:rsidRDefault="001D6B73">
      <w:pPr>
        <w:pStyle w:val="Dialogue"/>
      </w:pPr>
      <w:r w:rsidRPr="00E42F55">
        <w:t xml:space="preserve">  </w:t>
      </w:r>
      <w:r w:rsidR="0015207B">
        <w:rPr>
          <w:noProof/>
        </w:rPr>
        <mc:AlternateContent>
          <mc:Choice Requires="wps">
            <w:drawing>
              <wp:inline distT="0" distB="0" distL="0" distR="0" wp14:anchorId="58C41550" wp14:editId="757290ED">
                <wp:extent cx="5053965" cy="295910"/>
                <wp:effectExtent l="13335" t="355600" r="9525" b="5715"/>
                <wp:docPr id="233" name="AutoShape 155" descr="This group identifies the current TaskMan operating environmen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3965" cy="295910"/>
                        </a:xfrm>
                        <a:prstGeom prst="wedgeRoundRectCallout">
                          <a:avLst>
                            <a:gd name="adj1" fmla="val -24407"/>
                            <a:gd name="adj2" fmla="val -165667"/>
                            <a:gd name="adj3" fmla="val 16667"/>
                          </a:avLst>
                        </a:prstGeom>
                        <a:solidFill>
                          <a:srgbClr val="FFFFFF"/>
                        </a:solidFill>
                        <a:ln w="9525">
                          <a:solidFill>
                            <a:srgbClr val="000000"/>
                          </a:solidFill>
                          <a:miter lim="800000"/>
                          <a:headEnd/>
                          <a:tailEnd/>
                        </a:ln>
                      </wps:spPr>
                      <wps:txbx>
                        <w:txbxContent>
                          <w:p w14:paraId="3318397B" w14:textId="77777777" w:rsidR="00826BE1" w:rsidRPr="000A3CF3" w:rsidRDefault="00826BE1" w:rsidP="00D53353">
                            <w:pPr>
                              <w:pStyle w:val="CalloutText"/>
                            </w:pPr>
                            <w:r w:rsidRPr="000A3CF3">
                              <w:t>This group identifies the current TaskMan operating environment</w:t>
                            </w:r>
                            <w:r>
                              <w:t>.</w:t>
                            </w:r>
                          </w:p>
                        </w:txbxContent>
                      </wps:txbx>
                      <wps:bodyPr rot="0" vert="horz" wrap="square" lIns="91440" tIns="45720" rIns="91440" bIns="45720" anchor="t" anchorCtr="0" upright="1">
                        <a:noAutofit/>
                      </wps:bodyPr>
                    </wps:wsp>
                  </a:graphicData>
                </a:graphic>
              </wp:inline>
            </w:drawing>
          </mc:Choice>
          <mc:Fallback>
            <w:pict>
              <v:shape w14:anchorId="58C41550" id="AutoShape 155" o:spid="_x0000_s1067" type="#_x0000_t62" alt="Title: Callout Text - Description: This group identifies the current TaskMan operating environment." style="width:397.95pt;height:2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" adj="5528,-24984">
                <v:textbox>
                  <w:txbxContent>
                    <w:p w14:paraId="3318397B" w14:textId="77777777" w:rsidR="00826BE1" w:rsidRPr="000A3CF3" w:rsidRDefault="00826BE1" w:rsidP="00D53353">
                      <w:pPr>
                        <w:pStyle w:val="CalloutText"/>
                      </w:pPr>
                      <w:r w:rsidRPr="000A3CF3">
                        <w:t>This group identifies the current TaskMan operating environment</w:t>
                      </w:r>
                      <w:r>
                        <w:t>.</w:t>
                      </w:r>
                    </w:p>
                  </w:txbxContent>
                </v:textbox>
                <w10:anchorlock/>
              </v:shape>
            </w:pict>
          </mc:Fallback>
        </mc:AlternateContent>
      </w:r>
    </w:p>
    <w:p w14:paraId="37B146CB" w14:textId="77777777" w:rsidR="00D53353" w:rsidRDefault="00D53353">
      <w:pPr>
        <w:pStyle w:val="Dialogue"/>
      </w:pPr>
    </w:p>
    <w:p w14:paraId="26F59B16" w14:textId="77777777" w:rsidR="001D6B73" w:rsidRPr="00E42F55" w:rsidRDefault="00D41BDB">
      <w:pPr>
        <w:pStyle w:val="Dialogue"/>
      </w:pPr>
      <w:r w:rsidRPr="00E42F55">
        <w:t xml:space="preserve">       Log Tasks?  N</w:t>
      </w:r>
    </w:p>
    <w:p w14:paraId="374B5D74" w14:textId="77777777" w:rsidR="001D6B73" w:rsidRPr="00E42F55" w:rsidRDefault="001D6B73">
      <w:pPr>
        <w:pStyle w:val="Dialogue"/>
      </w:pPr>
      <w:r w:rsidRPr="00E42F55">
        <w:t xml:space="preserve">       Submanager Retention Time: 30</w:t>
      </w:r>
    </w:p>
    <w:p w14:paraId="614D0966" w14:textId="77777777" w:rsidR="00D41BDB" w:rsidRPr="00E42F55" w:rsidRDefault="00D41BDB">
      <w:pPr>
        <w:pStyle w:val="Dialogue"/>
      </w:pPr>
      <w:r w:rsidRPr="00E42F55">
        <w:t xml:space="preserve">       Min Submanager Count: 10</w:t>
      </w:r>
    </w:p>
    <w:p w14:paraId="636E7B39" w14:textId="77777777" w:rsidR="001D6B73" w:rsidRPr="00E42F55" w:rsidRDefault="001D6B73">
      <w:pPr>
        <w:pStyle w:val="Dialogue"/>
      </w:pPr>
      <w:r w:rsidRPr="00E42F55">
        <w:t xml:space="preserve">       Taskman Hang Between New Jobs: 1</w:t>
      </w:r>
    </w:p>
    <w:p w14:paraId="207A2C80" w14:textId="77777777" w:rsidR="001D6B73" w:rsidRPr="00E42F55" w:rsidRDefault="001D6B73">
      <w:pPr>
        <w:pStyle w:val="Dialogue"/>
      </w:pPr>
      <w:r w:rsidRPr="00E42F55">
        <w:t xml:space="preserve">       TaskMan running as a type: GENERAL</w:t>
      </w:r>
    </w:p>
    <w:p w14:paraId="0A09E878" w14:textId="77777777" w:rsidR="001D6B73" w:rsidRPr="00E42F55" w:rsidRDefault="001D6B73">
      <w:pPr>
        <w:pStyle w:val="Dialogue"/>
      </w:pPr>
      <w:r w:rsidRPr="00E42F55">
        <w:t xml:space="preserve">       TaskMan is using VAX DSM environment: </w:t>
      </w:r>
      <w:r w:rsidR="005B7465">
        <w:t>ABC999</w:t>
      </w:r>
    </w:p>
    <w:p w14:paraId="3927FF63" w14:textId="77777777" w:rsidR="001D6B73" w:rsidRPr="00E42F55" w:rsidRDefault="001D6B73">
      <w:pPr>
        <w:pStyle w:val="Dialogue"/>
      </w:pPr>
      <w:r w:rsidRPr="00E42F55">
        <w:t xml:space="preserve">       TaskMan is using </w:t>
      </w:r>
      <w:r w:rsidR="00666840">
        <w:t>‘</w:t>
      </w:r>
      <w:r w:rsidRPr="00E42F55">
        <w:t>$$</w:t>
      </w:r>
      <w:r w:rsidR="00D41BDB" w:rsidRPr="00E42F55">
        <w:t>CACHE@()</w:t>
      </w:r>
      <w:r w:rsidRPr="00E42F55">
        <w:t xml:space="preserve"> for load balancing</w:t>
      </w:r>
    </w:p>
    <w:p w14:paraId="4E7D50DB" w14:textId="77777777" w:rsidR="00D41BDB" w:rsidRPr="00E42F55" w:rsidRDefault="00D41BDB">
      <w:pPr>
        <w:pStyle w:val="Dialogue"/>
      </w:pPr>
      <w:r w:rsidRPr="00E42F55">
        <w:t xml:space="preserve">       Balance Interval: 10</w:t>
      </w:r>
    </w:p>
    <w:p w14:paraId="3893BDDF" w14:textId="77777777" w:rsidR="001D6B73" w:rsidRPr="00E42F55" w:rsidRDefault="0015207B">
      <w:pPr>
        <w:pStyle w:val="Dialogue"/>
      </w:pPr>
      <w:r>
        <w:rPr>
          <w:noProof/>
        </w:rPr>
        <mc:AlternateContent>
          <mc:Choice Requires="wps">
            <w:drawing>
              <wp:inline distT="0" distB="0" distL="0" distR="0" wp14:anchorId="472EBF65" wp14:editId="677163B9">
                <wp:extent cx="5362575" cy="533400"/>
                <wp:effectExtent l="9525" t="320040" r="9525" b="13335"/>
                <wp:docPr id="232" name="AutoShape 156" descr="This group reports the values of some Kernel site parameters that are important to TaskMa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533400"/>
                        </a:xfrm>
                        <a:prstGeom prst="wedgeRoundRectCallout">
                          <a:avLst>
                            <a:gd name="adj1" fmla="val -21792"/>
                            <a:gd name="adj2" fmla="val -107023"/>
                            <a:gd name="adj3" fmla="val 16667"/>
                          </a:avLst>
                        </a:prstGeom>
                        <a:solidFill>
                          <a:srgbClr val="FFFFFF"/>
                        </a:solidFill>
                        <a:ln w="9525">
                          <a:solidFill>
                            <a:srgbClr val="000000"/>
                          </a:solidFill>
                          <a:miter lim="800000"/>
                          <a:headEnd/>
                          <a:tailEnd/>
                        </a:ln>
                      </wps:spPr>
                      <wps:txbx>
                        <w:txbxContent>
                          <w:p w14:paraId="209B571D" w14:textId="77777777" w:rsidR="00826BE1" w:rsidRPr="000A3CF3" w:rsidRDefault="00826BE1" w:rsidP="00D53353">
                            <w:pPr>
                              <w:pStyle w:val="CalloutText"/>
                            </w:pPr>
                            <w:r w:rsidRPr="000A3CF3">
                              <w:t>This group reports the values of some Kernel site parameters that are important to TaskMan</w:t>
                            </w:r>
                            <w:r>
                              <w:t>.</w:t>
                            </w:r>
                          </w:p>
                        </w:txbxContent>
                      </wps:txbx>
                      <wps:bodyPr rot="0" vert="horz" wrap="square" lIns="91440" tIns="45720" rIns="91440" bIns="45720" anchor="t" anchorCtr="0" upright="1">
                        <a:noAutofit/>
                      </wps:bodyPr>
                    </wps:wsp>
                  </a:graphicData>
                </a:graphic>
              </wp:inline>
            </w:drawing>
          </mc:Choice>
          <mc:Fallback>
            <w:pict>
              <v:shape w14:anchorId="472EBF65" id="AutoShape 156" o:spid="_x0000_s1068" type="#_x0000_t62" alt="Title: Callout Text - Description: This group reports the values of some Kernel site parameters that are important to TaskMan." style="width:422.25pt;height: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" adj="6093,-12317">
                <v:textbox>
                  <w:txbxContent>
                    <w:p w14:paraId="209B571D" w14:textId="77777777" w:rsidR="00826BE1" w:rsidRPr="000A3CF3" w:rsidRDefault="00826BE1" w:rsidP="00D53353">
                      <w:pPr>
                        <w:pStyle w:val="CalloutText"/>
                      </w:pPr>
                      <w:r w:rsidRPr="000A3CF3">
                        <w:t>This group reports the values of some Kernel site parameters that are important to TaskMan</w:t>
                      </w:r>
                      <w:r>
                        <w:t>.</w:t>
                      </w:r>
                    </w:p>
                  </w:txbxContent>
                </v:textbox>
                <w10:anchorlock/>
              </v:shape>
            </w:pict>
          </mc:Fallback>
        </mc:AlternateContent>
      </w:r>
    </w:p>
    <w:p w14:paraId="16E7E576" w14:textId="77777777" w:rsidR="001D6B73" w:rsidRPr="00E42F55" w:rsidRDefault="001D6B73">
      <w:pPr>
        <w:pStyle w:val="Dialogue"/>
      </w:pPr>
    </w:p>
    <w:p w14:paraId="595AA45A" w14:textId="77777777" w:rsidR="001D6B73" w:rsidRPr="00E42F55" w:rsidRDefault="001D6B73">
      <w:pPr>
        <w:pStyle w:val="Dialogue"/>
      </w:pPr>
      <w:r w:rsidRPr="00E42F55">
        <w:t xml:space="preserve">       Logons Inhibited?:  N</w:t>
      </w:r>
    </w:p>
    <w:p w14:paraId="055FEB4A" w14:textId="77777777" w:rsidR="001D6B73" w:rsidRPr="00E42F55" w:rsidRDefault="001D6B73">
      <w:pPr>
        <w:pStyle w:val="Dialogue"/>
      </w:pPr>
      <w:r w:rsidRPr="00E42F55">
        <w:t xml:space="preserve">       Taskman Job Limit:  35</w:t>
      </w:r>
    </w:p>
    <w:p w14:paraId="4BD21A26" w14:textId="77777777" w:rsidR="001D6B73" w:rsidRPr="00E42F55" w:rsidRDefault="001D6B73">
      <w:pPr>
        <w:pStyle w:val="Dialogue"/>
      </w:pPr>
      <w:r w:rsidRPr="00E42F55">
        <w:t xml:space="preserve">       Max sign-ons: 40</w:t>
      </w:r>
    </w:p>
    <w:p w14:paraId="5641FA59" w14:textId="77777777" w:rsidR="001D6B73" w:rsidRDefault="001D6B73">
      <w:pPr>
        <w:pStyle w:val="Dialogue"/>
      </w:pPr>
      <w:r w:rsidRPr="00E42F55">
        <w:t xml:space="preserve">       Current number of active jobs: 25</w:t>
      </w:r>
    </w:p>
    <w:p w14:paraId="3C2DFA4E" w14:textId="77777777" w:rsidR="00D53353" w:rsidRPr="00E42F55" w:rsidRDefault="0015207B">
      <w:pPr>
        <w:pStyle w:val="Dialogue"/>
      </w:pPr>
      <w:r>
        <w:rPr>
          <w:noProof/>
        </w:rPr>
        <mc:AlternateContent>
          <mc:Choice Requires="wps">
            <w:drawing>
              <wp:inline distT="0" distB="0" distL="0" distR="0" wp14:anchorId="040BAED7" wp14:editId="4F3F2088">
                <wp:extent cx="5362575" cy="469900"/>
                <wp:effectExtent l="9525" t="281305" r="9525" b="10795"/>
                <wp:docPr id="231" name="AutoShape 157" descr="This group shows if logons are being inhibited and how many partitions are availab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469900"/>
                        </a:xfrm>
                        <a:prstGeom prst="wedgeRoundRectCallout">
                          <a:avLst>
                            <a:gd name="adj1" fmla="val -20375"/>
                            <a:gd name="adj2" fmla="val -106620"/>
                            <a:gd name="adj3" fmla="val 16667"/>
                          </a:avLst>
                        </a:prstGeom>
                        <a:solidFill>
                          <a:srgbClr val="FFFFFF"/>
                        </a:solidFill>
                        <a:ln w="9525">
                          <a:solidFill>
                            <a:srgbClr val="000000"/>
                          </a:solidFill>
                          <a:miter lim="800000"/>
                          <a:headEnd/>
                          <a:tailEnd/>
                        </a:ln>
                      </wps:spPr>
                      <wps:txbx>
                        <w:txbxContent>
                          <w:p w14:paraId="2CB7130E" w14:textId="77777777" w:rsidR="00826BE1" w:rsidRPr="000A3CF3" w:rsidRDefault="00826BE1" w:rsidP="00D53353">
                            <w:pPr>
                              <w:pStyle w:val="CalloutText"/>
                            </w:pPr>
                            <w:r w:rsidRPr="000A3CF3">
                              <w:t>This group show</w:t>
                            </w:r>
                            <w:r>
                              <w:t>s</w:t>
                            </w:r>
                            <w:r w:rsidRPr="000A3CF3">
                              <w:t xml:space="preserve"> if logons are being inhibited and how many partitions are available.</w:t>
                            </w:r>
                          </w:p>
                        </w:txbxContent>
                      </wps:txbx>
                      <wps:bodyPr rot="0" vert="horz" wrap="square" lIns="91440" tIns="45720" rIns="91440" bIns="45720" anchor="t" anchorCtr="0" upright="1">
                        <a:noAutofit/>
                      </wps:bodyPr>
                    </wps:wsp>
                  </a:graphicData>
                </a:graphic>
              </wp:inline>
            </w:drawing>
          </mc:Choice>
          <mc:Fallback>
            <w:pict>
              <v:shape w14:anchorId="040BAED7" id="AutoShape 157" o:spid="_x0000_s1069" type="#_x0000_t62" alt="Title: Callout Text - Description: This group shows if logons are being inhibited and how many partitions are available." style="width:422.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" adj="6399,-12230">
                <v:textbox>
                  <w:txbxContent>
                    <w:p w14:paraId="2CB7130E" w14:textId="77777777" w:rsidR="00826BE1" w:rsidRPr="000A3CF3" w:rsidRDefault="00826BE1" w:rsidP="00D53353">
                      <w:pPr>
                        <w:pStyle w:val="CalloutText"/>
                      </w:pPr>
                      <w:r w:rsidRPr="000A3CF3">
                        <w:t>This group show</w:t>
                      </w:r>
                      <w:r>
                        <w:t>s</w:t>
                      </w:r>
                      <w:r w:rsidRPr="000A3CF3">
                        <w:t xml:space="preserve"> if logons are being inhibited and how many partitions are available.</w:t>
                      </w:r>
                    </w:p>
                  </w:txbxContent>
                </v:textbox>
                <w10:anchorlock/>
              </v:shape>
            </w:pict>
          </mc:Fallback>
        </mc:AlternateContent>
      </w:r>
    </w:p>
    <w:p w14:paraId="4AE8513C" w14:textId="77777777" w:rsidR="001D6B73" w:rsidRPr="00E42F55" w:rsidRDefault="001D6B73">
      <w:pPr>
        <w:pStyle w:val="Dialogue"/>
      </w:pPr>
      <w:r w:rsidRPr="00E42F55">
        <w:t xml:space="preserve">  End of listing.  Press RETURN to continue:</w:t>
      </w:r>
    </w:p>
    <w:p w14:paraId="4D814EE7" w14:textId="77777777" w:rsidR="00624C83" w:rsidRPr="00E42F55" w:rsidRDefault="00624C83" w:rsidP="00A7691A">
      <w:pPr>
        <w:pStyle w:val="BodyText6"/>
      </w:pPr>
    </w:p>
    <w:p w14:paraId="74BCC12B" w14:textId="491DEA98" w:rsidR="00624C83" w:rsidRPr="00E42F55" w:rsidRDefault="00624C83" w:rsidP="00ED0C6E">
      <w:pPr>
        <w:pStyle w:val="BodyText"/>
      </w:pPr>
      <w:r w:rsidRPr="00E42F55">
        <w:t xml:space="preserve">The second screen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79</w:t>
      </w:r>
      <w:r w:rsidR="009577FA" w:rsidRPr="009577FA">
        <w:rPr>
          <w:color w:val="0000FF"/>
        </w:rPr>
        <w:fldChar w:fldCharType="end"/>
      </w:r>
      <w:r w:rsidRPr="00E42F55">
        <w:t>) reports more information about the current TaskMan environment. The first group of four items identifies the current TaskMan operating environment. The next group of items reports the values of some Kernel site parameters that are important to TaskMan.</w:t>
      </w:r>
    </w:p>
    <w:p w14:paraId="084B72E1" w14:textId="45495D37" w:rsidR="00624C83" w:rsidRPr="00E42F55" w:rsidRDefault="0015207B" w:rsidP="00947CF5">
      <w:pPr>
        <w:pStyle w:val="Note"/>
      </w:pPr>
      <w:r>
        <w:rPr>
          <w:noProof/>
          <w:lang w:eastAsia="en-US"/>
        </w:rPr>
        <w:drawing>
          <wp:inline distT="0" distB="0" distL="0" distR="0" wp14:anchorId="43CFE49D" wp14:editId="19822165">
            <wp:extent cx="304800" cy="304800"/>
            <wp:effectExtent l="0" t="0" r="0" b="0"/>
            <wp:docPr id="240" name="Picture 2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These parameters, as well as all the other parameters that TaskMan uses, are described in detail in the </w:t>
      </w:r>
      <w:r w:rsidR="00666840">
        <w:t>“</w:t>
      </w:r>
      <w:r w:rsidR="00CC7833" w:rsidRPr="00CC7833">
        <w:rPr>
          <w:color w:val="0000FF"/>
          <w:u w:val="single"/>
        </w:rPr>
        <w:fldChar w:fldCharType="begin"/>
      </w:r>
      <w:r w:rsidR="00CC7833" w:rsidRPr="00CC7833">
        <w:rPr>
          <w:color w:val="0000FF"/>
          <w:u w:val="single"/>
        </w:rPr>
        <w:instrText xml:space="preserve"> REF _Ref20103081 \h </w:instrText>
      </w:r>
      <w:r w:rsidR="00CC7833">
        <w:rPr>
          <w:color w:val="0000FF"/>
          <w:u w:val="single"/>
        </w:rPr>
        <w:instrText xml:space="preserve"> \* MERGEFORMAT </w:instrText>
      </w:r>
      <w:r w:rsidR="00CC7833" w:rsidRPr="00CC7833">
        <w:rPr>
          <w:color w:val="0000FF"/>
          <w:u w:val="single"/>
        </w:rPr>
      </w:r>
      <w:r w:rsidR="00CC7833" w:rsidRPr="00CC7833">
        <w:rPr>
          <w:color w:val="0000FF"/>
          <w:u w:val="single"/>
        </w:rPr>
        <w:fldChar w:fldCharType="separate"/>
      </w:r>
      <w:r w:rsidR="00F43BA8" w:rsidRPr="00F43BA8">
        <w:rPr>
          <w:color w:val="0000FF"/>
          <w:u w:val="single"/>
        </w:rPr>
        <w:t>TASKMAN SITE PARAMETERS (#14.7) File</w:t>
      </w:r>
      <w:r w:rsidR="00CC7833" w:rsidRPr="00CC7833">
        <w:rPr>
          <w:color w:val="0000FF"/>
          <w:u w:val="single"/>
        </w:rPr>
        <w:fldChar w:fldCharType="end"/>
      </w:r>
      <w:r w:rsidR="00666840">
        <w:t>”</w:t>
      </w:r>
      <w:r w:rsidR="00947CF5" w:rsidRPr="00E42F55">
        <w:t xml:space="preserve"> </w:t>
      </w:r>
      <w:r w:rsidR="00947CF5">
        <w:t>section</w:t>
      </w:r>
      <w:r w:rsidR="00947CF5" w:rsidRPr="00E42F55">
        <w:t xml:space="preserve"> in </w:t>
      </w:r>
      <w:r w:rsidR="00666840">
        <w:t>“</w:t>
      </w:r>
      <w:r w:rsidR="00947CF5" w:rsidRPr="00D31EBD">
        <w:rPr>
          <w:color w:val="0000FF"/>
        </w:rPr>
        <w:fldChar w:fldCharType="begin" w:fldLock="1"/>
      </w:r>
      <w:r w:rsidR="00947CF5" w:rsidRPr="00D31EBD">
        <w:rPr>
          <w:color w:val="0000FF"/>
        </w:rPr>
        <w:instrText xml:space="preserve"> REF _Ref322617776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947CF5" w:rsidRPr="00870BD5">
        <w:rPr>
          <w:color w:val="0000FF"/>
          <w:u w:val="single"/>
        </w:rPr>
        <w:t>TaskMan: System Management—Configuration</w:t>
      </w:r>
      <w:r w:rsidR="00947CF5" w:rsidRPr="00D31EBD">
        <w:rPr>
          <w:color w:val="0000FF"/>
        </w:rPr>
        <w:fldChar w:fldCharType="end"/>
      </w:r>
      <w:r w:rsidR="00947CF5" w:rsidRPr="00E42F55">
        <w:t>.</w:t>
      </w:r>
      <w:r w:rsidR="00DC1CF7">
        <w:t>”</w:t>
      </w:r>
    </w:p>
    <w:p w14:paraId="5182D6B6" w14:textId="77777777" w:rsidR="00624C83" w:rsidRPr="00E42F55" w:rsidRDefault="00624C83" w:rsidP="00ED0C6E">
      <w:pPr>
        <w:pStyle w:val="BodyText"/>
      </w:pPr>
      <w:r w:rsidRPr="00E42F55">
        <w:t>The last four items show if logons are being inhibited and how many partitions TaskMan currently has to work with. These values show how busy your system is, as well as how busy it can become. Their importance is also described in the discussion of parameters.</w:t>
      </w:r>
    </w:p>
    <w:p w14:paraId="2373EE11" w14:textId="77777777" w:rsidR="001D6B73" w:rsidRPr="00E42F55" w:rsidRDefault="001D6B73" w:rsidP="001651C7">
      <w:pPr>
        <w:pStyle w:val="Heading3"/>
      </w:pPr>
      <w:bookmarkStart w:id="1949" w:name="restart_task_manager"/>
      <w:bookmarkStart w:id="1950" w:name="_Toc236534811"/>
      <w:bookmarkStart w:id="1951" w:name="_Toc33098205"/>
      <w:r w:rsidRPr="00E42F55">
        <w:t>Restart Task Manager</w:t>
      </w:r>
      <w:bookmarkEnd w:id="1949"/>
      <w:r w:rsidR="00EC3460" w:rsidRPr="00E42F55">
        <w:t xml:space="preserve"> Option</w:t>
      </w:r>
      <w:bookmarkEnd w:id="1950"/>
      <w:bookmarkEnd w:id="1951"/>
    </w:p>
    <w:p w14:paraId="3180D5DF"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Restart Task Manager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Restart Task Manager Option</w:instrText>
      </w:r>
      <w:r w:rsidR="00666840">
        <w:instrText>”</w:instrText>
      </w:r>
      <w:r w:rsidR="00EE4819" w:rsidRPr="00E42F55">
        <w:fldChar w:fldCharType="end"/>
      </w:r>
    </w:p>
    <w:p w14:paraId="3699A1BB" w14:textId="1D0A413A" w:rsidR="00AA48B2" w:rsidRPr="00E42F55" w:rsidRDefault="00AA48B2" w:rsidP="00947CF5">
      <w:pPr>
        <w:pStyle w:val="Caption"/>
      </w:pPr>
      <w:bookmarkStart w:id="1952" w:name="_Toc193181852"/>
      <w:bookmarkStart w:id="1953" w:name="_Toc3309861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0</w:t>
      </w:r>
      <w:r w:rsidR="0019324F">
        <w:rPr>
          <w:noProof/>
        </w:rPr>
        <w:fldChar w:fldCharType="end"/>
      </w:r>
      <w:r w:rsidR="00900A85">
        <w:t>:</w:t>
      </w:r>
      <w:r w:rsidR="009B0090">
        <w:t xml:space="preserve"> Restart Task Manager O</w:t>
      </w:r>
      <w:r w:rsidRPr="00E42F55">
        <w:t>ption</w:t>
      </w:r>
      <w:bookmarkEnd w:id="1952"/>
      <w:bookmarkEnd w:id="1953"/>
    </w:p>
    <w:p w14:paraId="3EDE54FB" w14:textId="77777777" w:rsidR="001D6B73" w:rsidRPr="00E42F55" w:rsidRDefault="001D6B73" w:rsidP="00947CF5">
      <w:pPr>
        <w:pStyle w:val="MenuBox"/>
      </w:pPr>
      <w:r w:rsidRPr="00E42F55">
        <w:t>SYSTEMS MANAGER MENU ...</w:t>
      </w:r>
      <w:r w:rsidRPr="00E42F55">
        <w:tab/>
        <w:t>[EVE]</w:t>
      </w:r>
    </w:p>
    <w:p w14:paraId="726EF70C" w14:textId="77777777" w:rsidR="001D6B73" w:rsidRPr="00E42F55" w:rsidRDefault="001D6B73" w:rsidP="00947CF5">
      <w:pPr>
        <w:pStyle w:val="MenuBox"/>
      </w:pPr>
      <w:r w:rsidRPr="00E42F55">
        <w:t>Taskman Management ...</w:t>
      </w:r>
      <w:r w:rsidRPr="00E42F55">
        <w:tab/>
        <w:t>[XUTM MGR]</w:t>
      </w:r>
    </w:p>
    <w:p w14:paraId="26088DB5" w14:textId="77777777" w:rsidR="001D6B73" w:rsidRPr="00E42F55" w:rsidRDefault="001D6B73" w:rsidP="00947CF5">
      <w:pPr>
        <w:pStyle w:val="MenuBox"/>
      </w:pPr>
      <w:r w:rsidRPr="00E42F55">
        <w:t xml:space="preserve">   Taskman Management Utilities ...</w:t>
      </w:r>
      <w:r w:rsidRPr="00E42F55">
        <w:tab/>
        <w:t>[XUTM UTIL]</w:t>
      </w:r>
    </w:p>
    <w:p w14:paraId="31312675" w14:textId="77777777" w:rsidR="001D6B73" w:rsidRPr="00E42F55" w:rsidRDefault="001D6B73" w:rsidP="00947CF5">
      <w:pPr>
        <w:pStyle w:val="MenuBox"/>
      </w:pPr>
      <w:r w:rsidRPr="00E42F55">
        <w:t xml:space="preserve">      Restart Task Manager</w:t>
      </w:r>
      <w:r w:rsidRPr="00E42F55">
        <w:tab/>
        <w:t>[XUTM RESTART]</w:t>
      </w:r>
    </w:p>
    <w:p w14:paraId="459D17D7" w14:textId="77777777" w:rsidR="001D6B73" w:rsidRPr="00E42F55" w:rsidRDefault="001D6B73" w:rsidP="00A7691A">
      <w:pPr>
        <w:pStyle w:val="BodyText6"/>
      </w:pPr>
    </w:p>
    <w:p w14:paraId="36A87BEE" w14:textId="77777777" w:rsidR="001D6B73" w:rsidRPr="00E42F55" w:rsidRDefault="00092C35" w:rsidP="00ED0C6E">
      <w:pPr>
        <w:pStyle w:val="BodyText"/>
      </w:pPr>
      <w:r>
        <w:t>The m</w:t>
      </w:r>
      <w:r w:rsidR="001D6B73" w:rsidRPr="00E42F55">
        <w:t xml:space="preserve">anager generally starts automatically when your system </w:t>
      </w:r>
      <w:r>
        <w:t>comes up. If the m</w:t>
      </w:r>
      <w:r w:rsidR="001D6B73" w:rsidRPr="00E42F55">
        <w:t>anager crashes</w:t>
      </w:r>
      <w:r w:rsidR="00EC3460" w:rsidRPr="00E42F55">
        <w:t xml:space="preserve"> or is stopped, you can use the </w:t>
      </w:r>
      <w:r w:rsidR="00EC3460" w:rsidRPr="00092C35">
        <w:rPr>
          <w:b/>
        </w:rPr>
        <w:t>Restart Task Manager</w:t>
      </w:r>
      <w:r w:rsidRPr="00E42F55">
        <w:fldChar w:fldCharType="begin"/>
      </w:r>
      <w:r w:rsidRPr="00E42F55">
        <w:instrText xml:space="preserve">XE </w:instrText>
      </w:r>
      <w:r>
        <w:instrText>“</w:instrText>
      </w:r>
      <w:r w:rsidRPr="00E42F55">
        <w:instrText>Restart Task Manager Option</w:instrText>
      </w:r>
      <w:r>
        <w:instrText>”</w:instrText>
      </w:r>
      <w:r w:rsidRPr="00E42F55">
        <w:fldChar w:fldCharType="end"/>
      </w:r>
      <w:r w:rsidRPr="00E42F55">
        <w:fldChar w:fldCharType="begin"/>
      </w:r>
      <w:r w:rsidRPr="00E42F55">
        <w:instrText xml:space="preserve">XE </w:instrText>
      </w:r>
      <w:r>
        <w:instrText>“</w:instrText>
      </w:r>
      <w:r w:rsidRPr="00E42F55">
        <w:instrText>Options:Restart Task Manager Option</w:instrText>
      </w:r>
      <w:r>
        <w:instrText>”</w:instrText>
      </w:r>
      <w:r w:rsidRPr="00E42F55">
        <w:fldChar w:fldCharType="end"/>
      </w:r>
      <w:r w:rsidR="00EC3460" w:rsidRPr="00E42F55">
        <w:t xml:space="preserve">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00EC3460" w:rsidRPr="00E42F55">
        <w:t>]</w:t>
      </w:r>
      <w:r w:rsidRPr="00E42F55">
        <w:t xml:space="preserve"> option</w:t>
      </w:r>
      <w:r w:rsidR="001D6B73" w:rsidRPr="00E42F55">
        <w:t xml:space="preserve"> to restart it. The option first checks the </w:t>
      </w:r>
      <w:r w:rsidR="001D6B73" w:rsidRPr="004628BD">
        <w:rPr>
          <w:b/>
        </w:rPr>
        <w:t>RUN</w:t>
      </w:r>
      <w:r w:rsidR="001D6B73" w:rsidRPr="00E42F55">
        <w:t xml:space="preserve"> node</w:t>
      </w:r>
      <w:r w:rsidR="00EE4819" w:rsidRPr="00E42F55">
        <w:fldChar w:fldCharType="begin"/>
      </w:r>
      <w:r w:rsidR="00EE4819" w:rsidRPr="00E42F55">
        <w:instrText xml:space="preserve"> XE </w:instrText>
      </w:r>
      <w:r w:rsidR="00666840">
        <w:instrText>“</w:instrText>
      </w:r>
      <w:r w:rsidR="00EE4819" w:rsidRPr="00E42F55">
        <w:instrText>RUN Node</w:instrText>
      </w:r>
      <w:r w:rsidR="00666840">
        <w:instrText>”</w:instrText>
      </w:r>
      <w:r w:rsidR="00EE4819" w:rsidRPr="00E42F55">
        <w:instrText xml:space="preserve"> </w:instrText>
      </w:r>
      <w:r w:rsidR="00EE4819" w:rsidRPr="00E42F55">
        <w:fldChar w:fldCharType="end"/>
      </w:r>
      <w:r w:rsidR="00EE4819" w:rsidRPr="00E42F55">
        <w:fldChar w:fldCharType="begin"/>
      </w:r>
      <w:r w:rsidR="00EE4819" w:rsidRPr="00E42F55">
        <w:instrText xml:space="preserve"> XE </w:instrText>
      </w:r>
      <w:r w:rsidR="00666840">
        <w:instrText>“</w:instrText>
      </w:r>
      <w:r w:rsidR="00EE4819" w:rsidRPr="00E42F55">
        <w:instrText>Nodes:RUN</w:instrText>
      </w:r>
      <w:r w:rsidR="00666840">
        <w:instrText>”</w:instrText>
      </w:r>
      <w:r w:rsidR="00EE4819" w:rsidRPr="00E42F55">
        <w:instrText xml:space="preserve"> </w:instrText>
      </w:r>
      <w:r w:rsidR="00EE4819" w:rsidRPr="00E42F55">
        <w:fldChar w:fldCharType="end"/>
      </w:r>
      <w:r w:rsidR="001D6B73" w:rsidRPr="00E42F55">
        <w:t xml:space="preserve"> and ca</w:t>
      </w:r>
      <w:r>
        <w:t>lculates whether it thinks the m</w:t>
      </w:r>
      <w:r w:rsidR="001D6B73" w:rsidRPr="00E42F55">
        <w:t>anager is currently runnin</w:t>
      </w:r>
      <w:r>
        <w:t>g. If this option believes the m</w:t>
      </w:r>
      <w:r w:rsidR="001D6B73" w:rsidRPr="00E42F55">
        <w:t xml:space="preserve">anager is running, it </w:t>
      </w:r>
      <w:r w:rsidR="007E4CFD">
        <w:t>asks</w:t>
      </w:r>
      <w:r w:rsidR="001D6B73" w:rsidRPr="00E42F55">
        <w:t xml:space="preserve"> you if you are sure y</w:t>
      </w:r>
      <w:r w:rsidR="00EE4819" w:rsidRPr="00E42F55">
        <w:t>ou want to restart another TaskM</w:t>
      </w:r>
      <w:r w:rsidR="001D6B73" w:rsidRPr="00E42F55">
        <w:t xml:space="preserve">an; you </w:t>
      </w:r>
      <w:r w:rsidR="00077A3D" w:rsidRPr="00E42F55">
        <w:rPr>
          <w:i/>
        </w:rPr>
        <w:t>must</w:t>
      </w:r>
      <w:r w:rsidR="001D6B73" w:rsidRPr="00E42F55">
        <w:t xml:space="preserve"> answer </w:t>
      </w:r>
      <w:r w:rsidR="001D6B73" w:rsidRPr="00C62C46">
        <w:rPr>
          <w:b/>
        </w:rPr>
        <w:t>YES</w:t>
      </w:r>
      <w:r>
        <w:t xml:space="preserve"> to start the m</w:t>
      </w:r>
      <w:r w:rsidR="001D6B73" w:rsidRPr="00E42F55">
        <w:t xml:space="preserve">anager. If </w:t>
      </w:r>
      <w:r w:rsidR="00C86EDB">
        <w:t xml:space="preserve">the </w:t>
      </w:r>
      <w:r w:rsidR="00C86EDB" w:rsidRPr="00092C35">
        <w:rPr>
          <w:b/>
        </w:rPr>
        <w:t>Restart Task Manager</w:t>
      </w:r>
      <w:r w:rsidR="00C86EDB" w:rsidRPr="00E42F55">
        <w:fldChar w:fldCharType="begin"/>
      </w:r>
      <w:r w:rsidR="00C86EDB" w:rsidRPr="00E42F55">
        <w:instrText xml:space="preserve">XE </w:instrText>
      </w:r>
      <w:r w:rsidR="00C86EDB">
        <w:instrText>“</w:instrText>
      </w:r>
      <w:r w:rsidR="00C86EDB" w:rsidRPr="00E42F55">
        <w:instrText>Restart Task Manager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Restart Task Manager Option</w:instrText>
      </w:r>
      <w:r w:rsidR="00C86EDB">
        <w:instrText>”</w:instrText>
      </w:r>
      <w:r w:rsidR="00C86EDB" w:rsidRPr="00E42F55">
        <w:fldChar w:fldCharType="end"/>
      </w:r>
      <w:r w:rsidR="00C86EDB" w:rsidRPr="00E42F55">
        <w:t xml:space="preserve"> [XUTM RESTART</w:t>
      </w:r>
      <w:r w:rsidR="00C86EDB" w:rsidRPr="00E42F55">
        <w:fldChar w:fldCharType="begin"/>
      </w:r>
      <w:r w:rsidR="00C86EDB" w:rsidRPr="00E42F55">
        <w:instrText xml:space="preserve">XE </w:instrText>
      </w:r>
      <w:r w:rsidR="00C86EDB">
        <w:instrText>“</w:instrText>
      </w:r>
      <w:r w:rsidR="00C86EDB" w:rsidRPr="00E42F55">
        <w:instrText>XUTM RESTAR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RESTART</w:instrText>
      </w:r>
      <w:r w:rsidR="00C86EDB">
        <w:instrText>”</w:instrText>
      </w:r>
      <w:r w:rsidR="00C86EDB" w:rsidRPr="00E42F55">
        <w:fldChar w:fldCharType="end"/>
      </w:r>
      <w:r w:rsidR="00C86EDB" w:rsidRPr="00E42F55">
        <w:t>] option</w:t>
      </w:r>
      <w:r>
        <w:t xml:space="preserve"> thinks the m</w:t>
      </w:r>
      <w:r w:rsidR="001D6B73" w:rsidRPr="00E42F55">
        <w:t>anager has stopped, it ask</w:t>
      </w:r>
      <w:r w:rsidR="00C37806">
        <w:t>s</w:t>
      </w:r>
      <w:r w:rsidR="001D6B73" w:rsidRPr="00E42F55">
        <w:t xml:space="preserve"> you for confirm</w:t>
      </w:r>
      <w:r>
        <w:t>ation before jobbing out a new m</w:t>
      </w:r>
      <w:r w:rsidR="001D6B73" w:rsidRPr="00E42F55">
        <w:t>anager. If</w:t>
      </w:r>
      <w:r w:rsidR="00C86EDB">
        <w:t xml:space="preserve"> the</w:t>
      </w:r>
      <w:r w:rsidR="001D6B73" w:rsidRPr="00E42F55">
        <w:t xml:space="preserve"> </w:t>
      </w:r>
      <w:r w:rsidR="001D6B73" w:rsidRPr="00C86EDB">
        <w:rPr>
          <w:b/>
        </w:rPr>
        <w:t>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t xml:space="preserve"> </w:t>
      </w:r>
      <w:r w:rsidR="00C86EDB">
        <w:t xml:space="preserve">option </w:t>
      </w:r>
      <w:r>
        <w:t>believes the m</w:t>
      </w:r>
      <w:r w:rsidR="001D6B73" w:rsidRPr="00E42F55">
        <w:t xml:space="preserve">anager to be active when you know for sure that it has failed, you can invoke </w:t>
      </w:r>
      <w:r w:rsidR="00C86EDB">
        <w:t>the</w:t>
      </w:r>
      <w:r w:rsidR="00C86EDB" w:rsidRPr="00C86EDB">
        <w:rPr>
          <w:szCs w:val="22"/>
        </w:rPr>
        <w:t xml:space="preserve"> </w:t>
      </w:r>
      <w:r w:rsidR="00C86EDB" w:rsidRPr="00C86EDB">
        <w:rPr>
          <w:b/>
          <w:color w:val="auto"/>
          <w:szCs w:val="22"/>
        </w:rPr>
        <w:t>Stop Task Manager</w:t>
      </w:r>
      <w:r w:rsidR="00C86EDB">
        <w:rPr>
          <w:color w:val="auto"/>
          <w:szCs w:val="22"/>
        </w:rPr>
        <w:fldChar w:fldCharType="begin"/>
      </w:r>
      <w:r w:rsidR="00C86EDB">
        <w:instrText xml:space="preserve"> XE "</w:instrText>
      </w:r>
      <w:r w:rsidR="00C86EDB" w:rsidRPr="008E139D">
        <w:rPr>
          <w:color w:val="auto"/>
          <w:szCs w:val="22"/>
        </w:rPr>
        <w:instrText>Stop Task Manager</w:instrText>
      </w:r>
      <w:r w:rsidR="00C86EDB">
        <w:rPr>
          <w:color w:val="auto"/>
          <w:szCs w:val="22"/>
        </w:rPr>
        <w:instrText xml:space="preserve"> Option</w:instrText>
      </w:r>
      <w:r w:rsidR="00C86EDB">
        <w:instrText xml:space="preserve">" </w:instrText>
      </w:r>
      <w:r w:rsidR="00C86EDB">
        <w:rPr>
          <w:color w:val="auto"/>
          <w:szCs w:val="22"/>
        </w:rPr>
        <w:fldChar w:fldCharType="end"/>
      </w:r>
      <w:r w:rsidR="00C86EDB">
        <w:rPr>
          <w:color w:val="auto"/>
          <w:szCs w:val="22"/>
        </w:rPr>
        <w:fldChar w:fldCharType="begin"/>
      </w:r>
      <w:r w:rsidR="00C86EDB">
        <w:instrText xml:space="preserve"> XE "Options:</w:instrText>
      </w:r>
      <w:r w:rsidR="00C86EDB" w:rsidRPr="008E139D">
        <w:rPr>
          <w:color w:val="auto"/>
          <w:szCs w:val="22"/>
        </w:rPr>
        <w:instrText>Stop Task Manager</w:instrText>
      </w:r>
      <w:r w:rsidR="00C86EDB">
        <w:instrText xml:space="preserve">" </w:instrText>
      </w:r>
      <w:r w:rsidR="00C86EDB">
        <w:rPr>
          <w:color w:val="auto"/>
          <w:szCs w:val="22"/>
        </w:rPr>
        <w:fldChar w:fldCharType="end"/>
      </w:r>
      <w:r w:rsidR="00C86EDB" w:rsidRPr="00C86EDB">
        <w:rPr>
          <w:szCs w:val="22"/>
        </w:rPr>
        <w:t xml:space="preserve"> </w:t>
      </w:r>
      <w:r w:rsidR="00C86EDB">
        <w:t>[</w:t>
      </w:r>
      <w:r w:rsidR="001D6B73" w:rsidRPr="00C86EDB">
        <w:t>XUTM STOP</w:t>
      </w:r>
      <w:r w:rsidR="00EE4819" w:rsidRPr="00E42F55">
        <w:fldChar w:fldCharType="begin"/>
      </w:r>
      <w:r w:rsidR="00EE4819" w:rsidRPr="00E42F55">
        <w:instrText xml:space="preserve">XE </w:instrText>
      </w:r>
      <w:r w:rsidR="00666840">
        <w:instrText>“</w:instrText>
      </w:r>
      <w:r w:rsidR="00EE4819" w:rsidRPr="00E42F55">
        <w:instrText>XUTM STOP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STOP</w:instrText>
      </w:r>
      <w:r w:rsidR="00666840">
        <w:instrText>”</w:instrText>
      </w:r>
      <w:r w:rsidR="00EE4819" w:rsidRPr="00E42F55">
        <w:fldChar w:fldCharType="end"/>
      </w:r>
      <w:r w:rsidR="00C86EDB">
        <w:t>]</w:t>
      </w:r>
      <w:r w:rsidR="001D6B73" w:rsidRPr="00E42F55">
        <w:t xml:space="preserve"> </w:t>
      </w:r>
      <w:r w:rsidR="00C86EDB">
        <w:t xml:space="preserve">option </w:t>
      </w:r>
      <w:r w:rsidR="001D6B73" w:rsidRPr="00E42F55">
        <w:t>to prove to</w:t>
      </w:r>
      <w:r w:rsidR="00C86EDB">
        <w:t xml:space="preserve"> the</w:t>
      </w:r>
      <w:r w:rsidR="001D6B73" w:rsidRPr="00E42F55">
        <w:t xml:space="preserve"> </w:t>
      </w:r>
      <w:r w:rsidR="001D6B73" w:rsidRPr="00C86EDB">
        <w:rPr>
          <w:b/>
        </w:rPr>
        <w:t>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t xml:space="preserve"> </w:t>
      </w:r>
      <w:r w:rsidR="00C86EDB">
        <w:t xml:space="preserve">option </w:t>
      </w:r>
      <w:r>
        <w:t>that the m</w:t>
      </w:r>
      <w:r w:rsidR="001D6B73" w:rsidRPr="00E42F55">
        <w:t xml:space="preserve">anager really has stopped. Then </w:t>
      </w:r>
      <w:r w:rsidR="00EE4819" w:rsidRPr="00E42F55">
        <w:t xml:space="preserve">you </w:t>
      </w:r>
      <w:r w:rsidR="00C37806">
        <w:t>are</w:t>
      </w:r>
      <w:r w:rsidR="00EE4819" w:rsidRPr="00E42F55">
        <w:t xml:space="preserve"> able to restart it.</w:t>
      </w:r>
    </w:p>
    <w:p w14:paraId="78A737B8" w14:textId="77777777" w:rsidR="001D6B73" w:rsidRPr="00E42F55" w:rsidRDefault="001D6B73" w:rsidP="001651C7">
      <w:pPr>
        <w:pStyle w:val="Heading3"/>
      </w:pPr>
      <w:bookmarkStart w:id="1954" w:name="place_taskman_in_a_wait_state"/>
      <w:bookmarkStart w:id="1955" w:name="_Toc236534812"/>
      <w:bookmarkStart w:id="1956" w:name="_Ref511373237"/>
      <w:bookmarkStart w:id="1957" w:name="_Toc33098206"/>
      <w:r w:rsidRPr="00E42F55">
        <w:t>Place Taskman in a WAIT State</w:t>
      </w:r>
      <w:bookmarkEnd w:id="1954"/>
      <w:r w:rsidR="006361FA" w:rsidRPr="00E42F55">
        <w:t xml:space="preserve"> Option</w:t>
      </w:r>
      <w:bookmarkEnd w:id="1955"/>
      <w:bookmarkEnd w:id="1956"/>
      <w:bookmarkEnd w:id="1957"/>
    </w:p>
    <w:p w14:paraId="42117B04"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Place Taskman in a WAIT Stat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Place Taskman in a WAIT St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WA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Place Taskman in a WAIT State Option</w:instrText>
      </w:r>
      <w:r w:rsidR="00666840">
        <w:instrText>”</w:instrText>
      </w:r>
      <w:r w:rsidRPr="00E42F55">
        <w:fldChar w:fldCharType="end"/>
      </w:r>
    </w:p>
    <w:p w14:paraId="33A914F5" w14:textId="06E11C0F" w:rsidR="00AA48B2" w:rsidRPr="00E42F55" w:rsidRDefault="00AA48B2" w:rsidP="002B6AE0">
      <w:pPr>
        <w:pStyle w:val="Caption"/>
      </w:pPr>
      <w:bookmarkStart w:id="1958" w:name="_Toc193181853"/>
      <w:bookmarkStart w:id="1959" w:name="_Toc3309861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1</w:t>
      </w:r>
      <w:r w:rsidR="0019324F">
        <w:rPr>
          <w:noProof/>
        </w:rPr>
        <w:fldChar w:fldCharType="end"/>
      </w:r>
      <w:r w:rsidR="00900A85">
        <w:t>:</w:t>
      </w:r>
      <w:r w:rsidR="009B0090">
        <w:t xml:space="preserve"> Place Taskman in a WAIT State O</w:t>
      </w:r>
      <w:r w:rsidRPr="00E42F55">
        <w:t>ption</w:t>
      </w:r>
      <w:bookmarkEnd w:id="1958"/>
      <w:bookmarkEnd w:id="1959"/>
    </w:p>
    <w:p w14:paraId="7895BFEF" w14:textId="77777777" w:rsidR="001D6B73" w:rsidRPr="00E42F55" w:rsidRDefault="001D6B73" w:rsidP="0074649F">
      <w:pPr>
        <w:pStyle w:val="MenuBox"/>
      </w:pPr>
      <w:r w:rsidRPr="00E42F55">
        <w:t>SYSTEMS MANAGER MENU ...</w:t>
      </w:r>
      <w:r w:rsidRPr="00E42F55">
        <w:tab/>
        <w:t>[EVE]</w:t>
      </w:r>
    </w:p>
    <w:p w14:paraId="23F13839" w14:textId="77777777" w:rsidR="001D6B73" w:rsidRPr="00E42F55" w:rsidRDefault="001D6B73" w:rsidP="0074649F">
      <w:pPr>
        <w:pStyle w:val="MenuBox"/>
      </w:pPr>
      <w:r w:rsidRPr="00E42F55">
        <w:t>Taskman Management ...</w:t>
      </w:r>
      <w:r w:rsidRPr="00E42F55">
        <w:tab/>
        <w:t>[XUTM MGR]</w:t>
      </w:r>
    </w:p>
    <w:p w14:paraId="7806BB0B" w14:textId="77777777" w:rsidR="001D6B73" w:rsidRPr="00E42F55" w:rsidRDefault="00F97EE4" w:rsidP="0074649F">
      <w:pPr>
        <w:pStyle w:val="MenuBox"/>
      </w:pPr>
      <w:r w:rsidRPr="00E42F55">
        <w:t xml:space="preserve">   </w:t>
      </w:r>
      <w:r w:rsidR="001D6B73" w:rsidRPr="00E42F55">
        <w:t>Taskman Management Utilities ...</w:t>
      </w:r>
      <w:r w:rsidR="001D6B73" w:rsidRPr="00E42F55">
        <w:tab/>
        <w:t>[XUTM UTIL]</w:t>
      </w:r>
    </w:p>
    <w:p w14:paraId="35429B1E" w14:textId="77777777" w:rsidR="001D6B73" w:rsidRPr="00E42F55" w:rsidRDefault="00F97EE4" w:rsidP="0074649F">
      <w:pPr>
        <w:pStyle w:val="MenuBox"/>
      </w:pPr>
      <w:r w:rsidRPr="00E42F55">
        <w:t xml:space="preserve">      </w:t>
      </w:r>
      <w:r w:rsidR="001D6B73" w:rsidRPr="00E42F55">
        <w:t>Place Taskman in a WAIT State</w:t>
      </w:r>
      <w:r w:rsidR="001D6B73" w:rsidRPr="00E42F55">
        <w:tab/>
        <w:t>[XUTM WAIT]</w:t>
      </w:r>
    </w:p>
    <w:p w14:paraId="5745AD22" w14:textId="77777777" w:rsidR="00F97EE4" w:rsidRPr="00E42F55" w:rsidRDefault="00F97EE4" w:rsidP="00A7691A">
      <w:pPr>
        <w:pStyle w:val="BodyText6"/>
      </w:pPr>
    </w:p>
    <w:p w14:paraId="270FC606" w14:textId="77777777" w:rsidR="001D6B73" w:rsidRPr="00E42F55" w:rsidRDefault="001D6B73" w:rsidP="00ED0C6E">
      <w:pPr>
        <w:pStyle w:val="BodyText"/>
      </w:pPr>
      <w:r w:rsidRPr="00E42F55">
        <w:t xml:space="preserve">The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as described in the </w:t>
      </w:r>
      <w:r w:rsidR="00666840">
        <w:t>“</w:t>
      </w:r>
      <w:r w:rsidRPr="00D31EBD">
        <w:rPr>
          <w:color w:val="0000FF"/>
        </w:rPr>
        <w:fldChar w:fldCharType="begin" w:fldLock="1"/>
      </w:r>
      <w:r w:rsidRPr="00D31EBD">
        <w:rPr>
          <w:color w:val="0000FF"/>
        </w:rPr>
        <w:instrText xml:space="preserve"> REF _Ref20102180 \h </w:instrText>
      </w:r>
      <w:r w:rsidR="00ED0C6E" w:rsidRPr="00D31EBD">
        <w:rPr>
          <w:color w:val="0000FF"/>
        </w:rPr>
        <w:instrText xml:space="preserve"> \* MERGEFORMAT </w:instrText>
      </w:r>
      <w:r w:rsidRPr="00D31EBD">
        <w:rPr>
          <w:color w:val="0000FF"/>
        </w:rPr>
      </w:r>
      <w:r w:rsidRPr="00D31EBD">
        <w:rPr>
          <w:color w:val="0000FF"/>
        </w:rPr>
        <w:fldChar w:fldCharType="separate"/>
      </w:r>
      <w:r w:rsidR="00FF5116" w:rsidRPr="00870BD5">
        <w:rPr>
          <w:color w:val="0000FF"/>
          <w:u w:val="single"/>
        </w:rPr>
        <w:t>Troubleshooting</w:t>
      </w:r>
      <w:r w:rsidRPr="00D31EBD">
        <w:rPr>
          <w:color w:val="0000FF"/>
        </w:rPr>
        <w:fldChar w:fldCharType="end"/>
      </w:r>
      <w:r w:rsidR="00666840">
        <w:t>”</w:t>
      </w:r>
      <w:r w:rsidRPr="00E42F55">
        <w:t xml:space="preserve"> </w:t>
      </w:r>
      <w:r w:rsidR="000D5125">
        <w:t>section</w:t>
      </w:r>
      <w:r w:rsidR="00092C35">
        <w:t>) is a condition in which the m</w:t>
      </w:r>
      <w:r w:rsidRPr="00E42F55">
        <w:t>anager does nothing but wait for you to release it. P</w:t>
      </w:r>
      <w:r w:rsidR="00092C35">
        <w:t>utting a stop to the m</w:t>
      </w:r>
      <w:r w:rsidRPr="00E42F55">
        <w:t>anager</w:t>
      </w:r>
      <w:r w:rsidR="00666840">
        <w:t>’</w:t>
      </w:r>
      <w:r w:rsidRPr="00E42F55">
        <w:t>s activities with</w:t>
      </w:r>
      <w:r w:rsidR="00092C35">
        <w:t>out actually shutting down the m</w:t>
      </w:r>
      <w:r w:rsidRPr="00E42F55">
        <w:t>anager can often be very</w:t>
      </w:r>
      <w:r w:rsidR="00092C35">
        <w:t xml:space="preserve"> useful. For example, with the m</w:t>
      </w:r>
      <w:r w:rsidRPr="00E42F55">
        <w:t xml:space="preserve">anager in a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you can look at the tasks after they are queued</w:t>
      </w:r>
      <w:r w:rsidR="00092C35">
        <w:t xml:space="preserve"> but before the m</w:t>
      </w:r>
      <w:r w:rsidRPr="00E42F55">
        <w:t xml:space="preserve">anager has a chance to validate them. This can help you isolate problems caused by the queuing process from those caused by the validation process. Another time you may want to create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is before restarting a manager that </w:t>
      </w:r>
      <w:r w:rsidR="00092C35">
        <w:t>has stopped. This prevents the m</w:t>
      </w:r>
      <w:r w:rsidRPr="00E42F55">
        <w:t>anager from processing any task</w:t>
      </w:r>
      <w:r w:rsidR="00092C35">
        <w:t>s when it first starts up; the m</w:t>
      </w:r>
      <w:r w:rsidRPr="00E42F55">
        <w:t>anager check</w:t>
      </w:r>
      <w:r w:rsidR="00C37806">
        <w:t>s</w:t>
      </w:r>
      <w:r w:rsidRPr="00E42F55">
        <w:t xml:space="preserve"> out its environment and then</w:t>
      </w:r>
      <w:r w:rsidR="00422C87">
        <w:t xml:space="preserve"> waits </w:t>
      </w:r>
      <w:r w:rsidRPr="00E42F55">
        <w:t>for your command to continue. Th</w:t>
      </w:r>
      <w:r w:rsidR="00EC3460" w:rsidRPr="00E42F55">
        <w:t xml:space="preserve">e </w:t>
      </w:r>
      <w:r w:rsidR="00EC3460" w:rsidRPr="00C86EDB">
        <w:rPr>
          <w:b/>
        </w:rPr>
        <w:t>Place Taskman in a WAIT State</w:t>
      </w:r>
      <w:r w:rsidR="00C86EDB" w:rsidRPr="00E42F55">
        <w:fldChar w:fldCharType="begin"/>
      </w:r>
      <w:r w:rsidR="00C86EDB" w:rsidRPr="00E42F55">
        <w:instrText xml:space="preserve">XE </w:instrText>
      </w:r>
      <w:r w:rsidR="00C86EDB">
        <w:instrText>“</w:instrText>
      </w:r>
      <w:r w:rsidR="00C86EDB" w:rsidRPr="00E42F55">
        <w:instrText>Place Taskman in a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Place Taskman in a WAIT State</w:instrText>
      </w:r>
      <w:r w:rsidR="00C86EDB">
        <w:instrText>”</w:instrText>
      </w:r>
      <w:r w:rsidR="00C86EDB" w:rsidRPr="00E42F55">
        <w:fldChar w:fldCharType="end"/>
      </w:r>
      <w:r w:rsidR="00EC3460" w:rsidRPr="00E42F55">
        <w:t xml:space="preserve"> [XUTM WAIT</w:t>
      </w:r>
      <w:r w:rsidR="00EC3460" w:rsidRPr="00E42F55">
        <w:fldChar w:fldCharType="begin"/>
      </w:r>
      <w:r w:rsidR="00EC3460" w:rsidRPr="00E42F55">
        <w:instrText xml:space="preserve">XE </w:instrText>
      </w:r>
      <w:r w:rsidR="00666840">
        <w:instrText>“</w:instrText>
      </w:r>
      <w:r w:rsidR="00EC3460" w:rsidRPr="00E42F55">
        <w:instrText>XUTM WAIT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XUTM WAIT</w:instrText>
      </w:r>
      <w:r w:rsidR="00666840">
        <w:instrText>”</w:instrText>
      </w:r>
      <w:r w:rsidR="00EC3460" w:rsidRPr="00E42F55">
        <w:fldChar w:fldCharType="end"/>
      </w:r>
      <w:r w:rsidR="00EC3460" w:rsidRPr="00E42F55">
        <w:t>]</w:t>
      </w:r>
      <w:r w:rsidR="00C86EDB" w:rsidRPr="00E42F55">
        <w:t xml:space="preserve"> option</w:t>
      </w:r>
      <w:r w:rsidR="00092C35">
        <w:t xml:space="preserve"> gives you a way to switch the m</w:t>
      </w:r>
      <w:r w:rsidRPr="00E42F55">
        <w:t>anager</w:t>
      </w:r>
      <w:r w:rsidR="00666840">
        <w:t>’</w:t>
      </w:r>
      <w:r w:rsidRPr="00E42F55">
        <w:t>s activities on and off without having to completely shut down and r</w:t>
      </w:r>
      <w:r w:rsidR="00092C35">
        <w:t>estart the m</w:t>
      </w:r>
      <w:r w:rsidRPr="00E42F55">
        <w:t>anager.</w:t>
      </w:r>
    </w:p>
    <w:p w14:paraId="232C9166" w14:textId="77777777" w:rsidR="00422C87" w:rsidRDefault="001D6B73" w:rsidP="00422C87">
      <w:pPr>
        <w:pStyle w:val="BodyText"/>
        <w:keepNext/>
        <w:keepLines/>
      </w:pPr>
      <w:r w:rsidRPr="00E42F55">
        <w:t xml:space="preserve">When you select the </w:t>
      </w:r>
      <w:r w:rsidRPr="00C86EDB">
        <w:rPr>
          <w:b/>
        </w:rPr>
        <w:t>XUTM WAIT</w:t>
      </w:r>
      <w:r w:rsidR="00C86EDB" w:rsidRPr="00E42F55">
        <w:fldChar w:fldCharType="begin"/>
      </w:r>
      <w:r w:rsidR="00C86EDB" w:rsidRPr="00E42F55">
        <w:instrText xml:space="preserve">XE </w:instrText>
      </w:r>
      <w:r w:rsidR="00C86EDB">
        <w:instrText>“</w:instrText>
      </w:r>
      <w:r w:rsidR="00C86EDB" w:rsidRPr="00E42F55">
        <w:instrText>XUTM WAI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WAIT</w:instrText>
      </w:r>
      <w:r w:rsidR="00C86EDB">
        <w:instrText>”</w:instrText>
      </w:r>
      <w:r w:rsidR="00C86EDB" w:rsidRPr="00E42F55">
        <w:fldChar w:fldCharType="end"/>
      </w:r>
      <w:r w:rsidRPr="00E42F55">
        <w:t xml:space="preserve"> option, you are also prompted with the question </w:t>
      </w:r>
      <w:r w:rsidR="00666840">
        <w:t>“</w:t>
      </w:r>
      <w:r w:rsidRPr="00E42F55">
        <w:t>Should active submanagers shut down after finishing their current tasks?</w:t>
      </w:r>
      <w:r w:rsidR="00666840">
        <w:t>”</w:t>
      </w:r>
      <w:r w:rsidR="00422C87">
        <w:t>:</w:t>
      </w:r>
    </w:p>
    <w:p w14:paraId="7FD2B8E3" w14:textId="77777777" w:rsidR="00422C87" w:rsidRDefault="001D6B73" w:rsidP="00422C87">
      <w:pPr>
        <w:pStyle w:val="ListBullet"/>
        <w:keepNext/>
        <w:keepLines/>
      </w:pPr>
      <w:r w:rsidRPr="00E42F55">
        <w:t xml:space="preserve">If you answer </w:t>
      </w:r>
      <w:r w:rsidRPr="00C62C46">
        <w:rPr>
          <w:b/>
        </w:rPr>
        <w:t>YES</w:t>
      </w:r>
      <w:r w:rsidR="000202D9">
        <w:t>, the s</w:t>
      </w:r>
      <w:r w:rsidRPr="00E42F55">
        <w:t xml:space="preserve">ubmanagers on the current </w:t>
      </w:r>
      <w:r w:rsidR="00EC3460" w:rsidRPr="00E42F55">
        <w:t>Volume S</w:t>
      </w:r>
      <w:r w:rsidRPr="00E42F55">
        <w:t>et/CPU quit</w:t>
      </w:r>
      <w:r w:rsidR="00C37806">
        <w:t>s</w:t>
      </w:r>
      <w:r w:rsidRPr="00E42F55">
        <w:t xml:space="preserve"> when they fini</w:t>
      </w:r>
      <w:r w:rsidR="00422C87">
        <w:t>sh a task instead of recycling.</w:t>
      </w:r>
    </w:p>
    <w:p w14:paraId="520BDD91" w14:textId="77777777" w:rsidR="00422C87" w:rsidRDefault="001D6B73" w:rsidP="00422C87">
      <w:pPr>
        <w:pStyle w:val="ListBullet"/>
      </w:pPr>
      <w:r w:rsidRPr="00E42F55">
        <w:t xml:space="preserve">If you answer </w:t>
      </w:r>
      <w:r w:rsidRPr="00C62C46">
        <w:rPr>
          <w:b/>
        </w:rPr>
        <w:t>NO</w:t>
      </w:r>
      <w:r w:rsidR="000202D9">
        <w:t>, the m</w:t>
      </w:r>
      <w:r w:rsidRPr="00E42F55">
        <w:t xml:space="preserve">anager enters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0202D9">
        <w:t xml:space="preserve"> and the s</w:t>
      </w:r>
      <w:r w:rsidRPr="00E42F55">
        <w:t>ubmanagers continue with their busines</w:t>
      </w:r>
      <w:r w:rsidR="00422C87">
        <w:t>s.</w:t>
      </w:r>
    </w:p>
    <w:p w14:paraId="1DA65AEA" w14:textId="77777777" w:rsidR="004A443D" w:rsidRDefault="004A443D" w:rsidP="004A443D">
      <w:pPr>
        <w:pStyle w:val="BodyText6"/>
      </w:pPr>
    </w:p>
    <w:p w14:paraId="2C3FDC51" w14:textId="4BF1FDE7" w:rsidR="001D6B73" w:rsidRPr="00E42F55" w:rsidRDefault="001D6B73" w:rsidP="00ED0C6E">
      <w:pPr>
        <w:pStyle w:val="BodyText"/>
      </w:pPr>
      <w:r w:rsidRPr="00E42F55">
        <w:t>If you also want to kee</w:t>
      </w:r>
      <w:r w:rsidR="000202D9">
        <w:t>p the s</w:t>
      </w:r>
      <w:r w:rsidRPr="00E42F55">
        <w:t xml:space="preserve">ubmanagers from searching the Waiting List and the Job List for tasks, you need to explicitly say so at this </w:t>
      </w:r>
      <w:r w:rsidR="000202D9">
        <w:t>prompt. This inhibition of the s</w:t>
      </w:r>
      <w:r w:rsidRPr="00E42F55">
        <w:t>ubmanagers</w:t>
      </w:r>
      <w:r w:rsidR="00666840">
        <w:t>’</w:t>
      </w:r>
      <w:r w:rsidRPr="00E42F55">
        <w:t xml:space="preserve"> recycling remains in effect either until you remove the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0202D9">
        <w:t xml:space="preserve"> or until a new m</w:t>
      </w:r>
      <w:r w:rsidRPr="00E42F55">
        <w:t>anager starts or restarts, whichever comes first.</w:t>
      </w:r>
    </w:p>
    <w:p w14:paraId="28F3E4B2" w14:textId="77777777" w:rsidR="001D6B73" w:rsidRPr="00E42F55" w:rsidRDefault="001D6B73" w:rsidP="001651C7">
      <w:pPr>
        <w:pStyle w:val="Heading3"/>
      </w:pPr>
      <w:bookmarkStart w:id="1960" w:name="remove_taskman_from_wait_state"/>
      <w:bookmarkStart w:id="1961" w:name="_Toc236534813"/>
      <w:bookmarkStart w:id="1962" w:name="_Ref511373249"/>
      <w:bookmarkStart w:id="1963" w:name="_Toc33098207"/>
      <w:r w:rsidRPr="00E42F55">
        <w:t>Remove Taskman from WAIT State</w:t>
      </w:r>
      <w:bookmarkEnd w:id="1960"/>
      <w:r w:rsidR="006361FA" w:rsidRPr="00E42F55">
        <w:t xml:space="preserve"> Option</w:t>
      </w:r>
      <w:bookmarkEnd w:id="1961"/>
      <w:bookmarkEnd w:id="1962"/>
      <w:bookmarkEnd w:id="1963"/>
    </w:p>
    <w:p w14:paraId="2F994F44"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Remove Taskman from a WAIT Stat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Remove Taskman from WAIT State Option</w:instrText>
      </w:r>
      <w:r w:rsidR="00666840">
        <w:instrText>”</w:instrText>
      </w:r>
      <w:r w:rsidR="006361FA" w:rsidRPr="00E42F55">
        <w:fldChar w:fldCharType="end"/>
      </w:r>
    </w:p>
    <w:p w14:paraId="2782ABF0" w14:textId="7DA58D95" w:rsidR="00AA48B2" w:rsidRPr="00E42F55" w:rsidRDefault="00AA48B2" w:rsidP="002B6AE0">
      <w:pPr>
        <w:pStyle w:val="Caption"/>
      </w:pPr>
      <w:bookmarkStart w:id="1964" w:name="_Toc193181854"/>
      <w:bookmarkStart w:id="1965" w:name="_Toc3309862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2</w:t>
      </w:r>
      <w:r w:rsidR="0019324F">
        <w:rPr>
          <w:noProof/>
        </w:rPr>
        <w:fldChar w:fldCharType="end"/>
      </w:r>
      <w:r w:rsidR="00900A85">
        <w:t>:</w:t>
      </w:r>
      <w:r w:rsidRPr="00E42F55">
        <w:t xml:space="preserve"> </w:t>
      </w:r>
      <w:r w:rsidR="009B0090">
        <w:t>Remove Taskman from WAIT State O</w:t>
      </w:r>
      <w:r w:rsidRPr="00E42F55">
        <w:t>ption</w:t>
      </w:r>
      <w:bookmarkEnd w:id="1964"/>
      <w:bookmarkEnd w:id="1965"/>
    </w:p>
    <w:p w14:paraId="5B0ACD8F" w14:textId="77777777" w:rsidR="001D6B73" w:rsidRPr="00E42F55" w:rsidRDefault="001D6B73" w:rsidP="0074649F">
      <w:pPr>
        <w:pStyle w:val="MenuBox"/>
      </w:pPr>
      <w:r w:rsidRPr="00E42F55">
        <w:t>SYSTEMS MANAGER MENU ...</w:t>
      </w:r>
      <w:r w:rsidRPr="00E42F55">
        <w:tab/>
        <w:t>[EVE]</w:t>
      </w:r>
    </w:p>
    <w:p w14:paraId="487CC9B4" w14:textId="77777777" w:rsidR="001D6B73" w:rsidRPr="00E42F55" w:rsidRDefault="001D6B73" w:rsidP="0074649F">
      <w:pPr>
        <w:pStyle w:val="MenuBox"/>
      </w:pPr>
      <w:r w:rsidRPr="00E42F55">
        <w:t>Taskman Management ...</w:t>
      </w:r>
      <w:r w:rsidRPr="00E42F55">
        <w:tab/>
        <w:t>[XUTM MGR]</w:t>
      </w:r>
    </w:p>
    <w:p w14:paraId="7652E7A9" w14:textId="77777777" w:rsidR="001D6B73" w:rsidRPr="00E42F55" w:rsidRDefault="001D6B73" w:rsidP="0074649F">
      <w:pPr>
        <w:pStyle w:val="MenuBox"/>
      </w:pPr>
      <w:r w:rsidRPr="00E42F55">
        <w:t xml:space="preserve">   Taskman Management Utilities ...</w:t>
      </w:r>
      <w:r w:rsidRPr="00E42F55">
        <w:tab/>
        <w:t>[XUTM UTIL]</w:t>
      </w:r>
    </w:p>
    <w:p w14:paraId="658E4676" w14:textId="77777777" w:rsidR="001D6B73" w:rsidRPr="00E42F55" w:rsidRDefault="001D6B73" w:rsidP="0074649F">
      <w:pPr>
        <w:pStyle w:val="MenuBox"/>
      </w:pPr>
      <w:r w:rsidRPr="00E42F55">
        <w:t xml:space="preserve">      Remove Taskman from WAIT State</w:t>
      </w:r>
      <w:r w:rsidRPr="00E42F55">
        <w:tab/>
        <w:t>[XUTM RUN]</w:t>
      </w:r>
    </w:p>
    <w:p w14:paraId="1E3217AD" w14:textId="77777777" w:rsidR="001D6B73" w:rsidRPr="00E42F55" w:rsidRDefault="001D6B73" w:rsidP="00A7691A">
      <w:pPr>
        <w:pStyle w:val="BodyText6"/>
      </w:pPr>
    </w:p>
    <w:p w14:paraId="02C31687" w14:textId="77777777" w:rsidR="001D6B73" w:rsidRPr="00E42F55" w:rsidRDefault="001D6B73" w:rsidP="00ED0C6E">
      <w:pPr>
        <w:pStyle w:val="BodyText"/>
      </w:pPr>
      <w:r w:rsidRPr="00E42F55">
        <w:t xml:space="preserve">The </w:t>
      </w:r>
      <w:r w:rsidRPr="00C86EDB">
        <w:rPr>
          <w:b/>
        </w:rPr>
        <w:t>Remove Taskman from WAIT State</w:t>
      </w:r>
      <w:r w:rsidR="00C86EDB" w:rsidRPr="00E42F55">
        <w:fldChar w:fldCharType="begin"/>
      </w:r>
      <w:r w:rsidR="00C86EDB" w:rsidRPr="00E42F55">
        <w:instrText xml:space="preserve">XE </w:instrText>
      </w:r>
      <w:r w:rsidR="00C86EDB">
        <w:instrText>“</w:instrText>
      </w:r>
      <w:r w:rsidR="00C86EDB" w:rsidRPr="00E42F55">
        <w:instrText>Remove Taskman from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Remove Taskman from WAIT State</w:instrText>
      </w:r>
      <w:r w:rsidR="00C86EDB">
        <w:instrText>”</w:instrText>
      </w:r>
      <w:r w:rsidR="00C86EDB" w:rsidRPr="00E42F55">
        <w:fldChar w:fldCharType="end"/>
      </w:r>
      <w:r w:rsidRPr="00E42F55">
        <w:t xml:space="preserve"> [XUTM RUN</w:t>
      </w:r>
      <w:r w:rsidR="006361FA" w:rsidRPr="00E42F55">
        <w:fldChar w:fldCharType="begin"/>
      </w:r>
      <w:r w:rsidR="006361FA" w:rsidRPr="00E42F55">
        <w:instrText xml:space="preserve">XE </w:instrText>
      </w:r>
      <w:r w:rsidR="00666840">
        <w:instrText>“</w:instrText>
      </w:r>
      <w:r w:rsidR="006361FA" w:rsidRPr="00E42F55">
        <w:instrText>XUTM RUN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RUN</w:instrText>
      </w:r>
      <w:r w:rsidR="00666840">
        <w:instrText>”</w:instrText>
      </w:r>
      <w:r w:rsidR="006361FA" w:rsidRPr="00E42F55">
        <w:fldChar w:fldCharType="end"/>
      </w:r>
      <w:r w:rsidRPr="00E42F55">
        <w:t>]</w:t>
      </w:r>
      <w:r w:rsidR="00C86EDB" w:rsidRPr="00E42F55">
        <w:t xml:space="preserve"> option</w:t>
      </w:r>
      <w:r w:rsidRPr="00E42F55">
        <w:t xml:space="preserve"> simply undoes the effects of </w:t>
      </w:r>
      <w:r w:rsidR="00C86EDB">
        <w:t xml:space="preserve">the </w:t>
      </w:r>
      <w:r w:rsidR="00C86EDB" w:rsidRPr="00C86EDB">
        <w:rPr>
          <w:b/>
        </w:rPr>
        <w:t>Place Taskman in a WAIT State</w:t>
      </w:r>
      <w:r w:rsidR="00C86EDB" w:rsidRPr="00E42F55">
        <w:fldChar w:fldCharType="begin"/>
      </w:r>
      <w:r w:rsidR="00C86EDB" w:rsidRPr="00E42F55">
        <w:instrText xml:space="preserve">XE </w:instrText>
      </w:r>
      <w:r w:rsidR="00C86EDB">
        <w:instrText>“</w:instrText>
      </w:r>
      <w:r w:rsidR="00C86EDB" w:rsidRPr="00E42F55">
        <w:instrText>Place Taskman in a WAIT State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Place Taskman in a WAIT State</w:instrText>
      </w:r>
      <w:r w:rsidR="00C86EDB">
        <w:instrText>”</w:instrText>
      </w:r>
      <w:r w:rsidR="00C86EDB" w:rsidRPr="00E42F55">
        <w:fldChar w:fldCharType="end"/>
      </w:r>
      <w:r w:rsidR="00C86EDB" w:rsidRPr="00E42F55">
        <w:t xml:space="preserve"> [XUTM WAIT</w:t>
      </w:r>
      <w:r w:rsidR="00C86EDB" w:rsidRPr="00E42F55">
        <w:fldChar w:fldCharType="begin"/>
      </w:r>
      <w:r w:rsidR="00C86EDB" w:rsidRPr="00E42F55">
        <w:instrText xml:space="preserve">XE </w:instrText>
      </w:r>
      <w:r w:rsidR="00C86EDB">
        <w:instrText>“</w:instrText>
      </w:r>
      <w:r w:rsidR="00C86EDB" w:rsidRPr="00E42F55">
        <w:instrText>XUTM WAIT Option</w:instrText>
      </w:r>
      <w:r w:rsidR="00C86EDB">
        <w:instrText>”</w:instrText>
      </w:r>
      <w:r w:rsidR="00C86EDB" w:rsidRPr="00E42F55">
        <w:fldChar w:fldCharType="end"/>
      </w:r>
      <w:r w:rsidR="00C86EDB" w:rsidRPr="00E42F55">
        <w:fldChar w:fldCharType="begin"/>
      </w:r>
      <w:r w:rsidR="00C86EDB" w:rsidRPr="00E42F55">
        <w:instrText xml:space="preserve">XE </w:instrText>
      </w:r>
      <w:r w:rsidR="00C86EDB">
        <w:instrText>“</w:instrText>
      </w:r>
      <w:r w:rsidR="00C86EDB" w:rsidRPr="00E42F55">
        <w:instrText>Options:XUTM WAIT</w:instrText>
      </w:r>
      <w:r w:rsidR="00C86EDB">
        <w:instrText>”</w:instrText>
      </w:r>
      <w:r w:rsidR="00C86EDB" w:rsidRPr="00E42F55">
        <w:fldChar w:fldCharType="end"/>
      </w:r>
      <w:r w:rsidR="00C86EDB" w:rsidRPr="00E42F55">
        <w:t>] option</w:t>
      </w:r>
      <w:r w:rsidRPr="00E42F55">
        <w:t>,</w:t>
      </w:r>
      <w:r w:rsidR="000202D9">
        <w:t xml:space="preserve"> allowing the m</w:t>
      </w:r>
      <w:r w:rsidRPr="00E42F55">
        <w:t xml:space="preserve">anager to </w:t>
      </w:r>
      <w:r w:rsidR="000202D9">
        <w:t>process tasks and allowing the s</w:t>
      </w:r>
      <w:r w:rsidRPr="00E42F55">
        <w:t>ubmanagers to recycle (if recycling had been inhibited).</w:t>
      </w:r>
    </w:p>
    <w:p w14:paraId="1143E1E2" w14:textId="77777777" w:rsidR="001D6B73" w:rsidRPr="00E42F55" w:rsidRDefault="001D6B73" w:rsidP="001651C7">
      <w:pPr>
        <w:pStyle w:val="Heading3"/>
      </w:pPr>
      <w:bookmarkStart w:id="1966" w:name="stop_task_manager"/>
      <w:bookmarkStart w:id="1967" w:name="_Toc236534814"/>
      <w:bookmarkStart w:id="1968" w:name="_Toc33098208"/>
      <w:r w:rsidRPr="00E42F55">
        <w:t>Stop Task Manager</w:t>
      </w:r>
      <w:bookmarkEnd w:id="1966"/>
      <w:r w:rsidR="006361FA" w:rsidRPr="00E42F55">
        <w:t xml:space="preserve"> Option</w:t>
      </w:r>
      <w:bookmarkEnd w:id="1967"/>
      <w:bookmarkEnd w:id="1968"/>
    </w:p>
    <w:p w14:paraId="743D4E5A"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 Management Utilities:Stop Task Manager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top Task Manager Option</w:instrText>
      </w:r>
      <w:r w:rsidR="00666840">
        <w:instrText>”</w:instrText>
      </w:r>
      <w:r w:rsidR="006361FA" w:rsidRPr="00E42F55">
        <w:fldChar w:fldCharType="end"/>
      </w:r>
      <w:r w:rsidRPr="00E42F55">
        <w:fldChar w:fldCharType="begin"/>
      </w:r>
      <w:r w:rsidRPr="00E42F55">
        <w:instrText xml:space="preserve">XE </w:instrText>
      </w:r>
      <w:r w:rsidR="00666840">
        <w:instrText>“</w:instrText>
      </w:r>
      <w:r w:rsidRPr="00E42F55">
        <w:instrText>TaskMan:Stopping</w:instrText>
      </w:r>
      <w:r w:rsidR="00666840">
        <w:instrText>”</w:instrText>
      </w:r>
      <w:r w:rsidRPr="00E42F55">
        <w:fldChar w:fldCharType="end"/>
      </w:r>
    </w:p>
    <w:p w14:paraId="6EF3CCD3" w14:textId="4184ED02" w:rsidR="00AA48B2" w:rsidRPr="00E42F55" w:rsidRDefault="00AA48B2" w:rsidP="002B6AE0">
      <w:pPr>
        <w:pStyle w:val="Caption"/>
      </w:pPr>
      <w:bookmarkStart w:id="1969" w:name="_Toc193181855"/>
      <w:bookmarkStart w:id="1970" w:name="_Toc3309862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3</w:t>
      </w:r>
      <w:r w:rsidR="0019324F">
        <w:rPr>
          <w:noProof/>
        </w:rPr>
        <w:fldChar w:fldCharType="end"/>
      </w:r>
      <w:r w:rsidR="00900A85">
        <w:t>:</w:t>
      </w:r>
      <w:r w:rsidR="009B0090">
        <w:t xml:space="preserve"> Stop Task Manager O</w:t>
      </w:r>
      <w:r w:rsidRPr="00E42F55">
        <w:t>ption</w:t>
      </w:r>
      <w:bookmarkEnd w:id="1969"/>
      <w:bookmarkEnd w:id="1970"/>
    </w:p>
    <w:p w14:paraId="1A05BDDB" w14:textId="77777777" w:rsidR="001D6B73" w:rsidRPr="00E42F55" w:rsidRDefault="001D6B73" w:rsidP="0074649F">
      <w:pPr>
        <w:pStyle w:val="MenuBox"/>
      </w:pPr>
      <w:r w:rsidRPr="00E42F55">
        <w:t>SYSTEMS MANAGER MENU ...</w:t>
      </w:r>
      <w:r w:rsidRPr="00E42F55">
        <w:tab/>
        <w:t>[EVE]</w:t>
      </w:r>
    </w:p>
    <w:p w14:paraId="69513021" w14:textId="77777777" w:rsidR="001D6B73" w:rsidRPr="00E42F55" w:rsidRDefault="001D6B73" w:rsidP="0074649F">
      <w:pPr>
        <w:pStyle w:val="MenuBox"/>
      </w:pPr>
      <w:r w:rsidRPr="00E42F55">
        <w:t>Taskman Management ...</w:t>
      </w:r>
      <w:r w:rsidRPr="00E42F55">
        <w:tab/>
        <w:t>[XUTM MGR]</w:t>
      </w:r>
    </w:p>
    <w:p w14:paraId="6AB05D51" w14:textId="77777777" w:rsidR="001D6B73" w:rsidRPr="00E42F55" w:rsidRDefault="001D6B73" w:rsidP="0074649F">
      <w:pPr>
        <w:pStyle w:val="MenuBox"/>
      </w:pPr>
      <w:r w:rsidRPr="00E42F55">
        <w:t xml:space="preserve">   Taskman Management Utilities ...</w:t>
      </w:r>
      <w:r w:rsidRPr="00E42F55">
        <w:tab/>
        <w:t>[XUTM UTIL]</w:t>
      </w:r>
    </w:p>
    <w:p w14:paraId="0AF8EBE2" w14:textId="77777777" w:rsidR="001D6B73" w:rsidRPr="00E42F55" w:rsidRDefault="001D6B73" w:rsidP="0074649F">
      <w:pPr>
        <w:pStyle w:val="MenuBox"/>
      </w:pPr>
      <w:r w:rsidRPr="00E42F55">
        <w:t xml:space="preserve">      Stop Task Manager</w:t>
      </w:r>
      <w:r w:rsidRPr="00E42F55">
        <w:tab/>
        <w:t>[XUTM STOP]</w:t>
      </w:r>
    </w:p>
    <w:p w14:paraId="0A7DEF75" w14:textId="77777777" w:rsidR="001D6B73" w:rsidRPr="00E42F55" w:rsidRDefault="001D6B73" w:rsidP="00A7691A">
      <w:pPr>
        <w:pStyle w:val="BodyText6"/>
      </w:pPr>
    </w:p>
    <w:p w14:paraId="1C581161" w14:textId="77777777" w:rsidR="001D6B73" w:rsidRPr="00E42F55" w:rsidRDefault="001D6B73" w:rsidP="00947CF5">
      <w:pPr>
        <w:pStyle w:val="BodyText"/>
        <w:keepNext/>
        <w:keepLines/>
      </w:pPr>
      <w:r w:rsidRPr="00E42F55">
        <w:t xml:space="preserve">The </w:t>
      </w:r>
      <w:r w:rsidRPr="00092C35">
        <w:rPr>
          <w:b/>
        </w:rPr>
        <w:t>Stop Task Manager</w:t>
      </w:r>
      <w:r w:rsidR="00092C35" w:rsidRPr="00E42F55">
        <w:fldChar w:fldCharType="begin"/>
      </w:r>
      <w:r w:rsidR="00092C35" w:rsidRPr="00E42F55">
        <w:instrText xml:space="preserve">XE </w:instrText>
      </w:r>
      <w:r w:rsidR="00092C35">
        <w:instrText>“</w:instrText>
      </w:r>
      <w:r w:rsidR="00092C35" w:rsidRPr="00E42F55">
        <w:instrText>Stop Task Manager Option</w:instrText>
      </w:r>
      <w:r w:rsidR="00092C35">
        <w:instrText>”</w:instrText>
      </w:r>
      <w:r w:rsidR="00092C35" w:rsidRPr="00E42F55">
        <w:fldChar w:fldCharType="end"/>
      </w:r>
      <w:r w:rsidR="00092C35" w:rsidRPr="00E42F55">
        <w:fldChar w:fldCharType="begin"/>
      </w:r>
      <w:r w:rsidR="00092C35" w:rsidRPr="00E42F55">
        <w:instrText xml:space="preserve">XE </w:instrText>
      </w:r>
      <w:r w:rsidR="00092C35">
        <w:instrText>“</w:instrText>
      </w:r>
      <w:r w:rsidR="00092C35" w:rsidRPr="00E42F55">
        <w:instrText>Options:Stop Task Manager</w:instrText>
      </w:r>
      <w:r w:rsidR="00092C35">
        <w:instrText>”</w:instrText>
      </w:r>
      <w:r w:rsidR="00092C35" w:rsidRPr="00E42F55">
        <w:fldChar w:fldCharType="end"/>
      </w:r>
      <w:r w:rsidRPr="00E42F55">
        <w:t xml:space="preserve"> </w:t>
      </w:r>
      <w:r w:rsidR="006361FA" w:rsidRPr="00E42F55">
        <w:t>[XUTM STOP</w:t>
      </w:r>
      <w:r w:rsidR="006361FA" w:rsidRPr="00E42F55">
        <w:fldChar w:fldCharType="begin"/>
      </w:r>
      <w:r w:rsidR="006361FA" w:rsidRPr="00E42F55">
        <w:instrText xml:space="preserve">XE </w:instrText>
      </w:r>
      <w:r w:rsidR="00666840">
        <w:instrText>“</w:instrText>
      </w:r>
      <w:r w:rsidR="006361FA" w:rsidRPr="00E42F55">
        <w:instrText>XUTM STOP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STOP</w:instrText>
      </w:r>
      <w:r w:rsidR="00666840">
        <w:instrText>”</w:instrText>
      </w:r>
      <w:r w:rsidR="006361FA" w:rsidRPr="00E42F55">
        <w:fldChar w:fldCharType="end"/>
      </w:r>
      <w:r w:rsidR="006361FA" w:rsidRPr="00E42F55">
        <w:t>]</w:t>
      </w:r>
      <w:r w:rsidRPr="00E42F55">
        <w:t xml:space="preserve"> </w:t>
      </w:r>
      <w:r w:rsidR="00092C35">
        <w:t xml:space="preserve">option </w:t>
      </w:r>
      <w:r w:rsidRPr="00E42F55">
        <w:t>giv</w:t>
      </w:r>
      <w:r w:rsidR="00325372">
        <w:t>es you a clean way to stop the m</w:t>
      </w:r>
      <w:r w:rsidRPr="00E42F55">
        <w:t>anager from within the menu system. This op</w:t>
      </w:r>
      <w:r w:rsidR="000202D9">
        <w:t>tion also asks if you want the s</w:t>
      </w:r>
      <w:r w:rsidRPr="00E42F55">
        <w:t>ubmanagers to shut down when they finish what they are doing.</w:t>
      </w:r>
    </w:p>
    <w:p w14:paraId="799F80B7" w14:textId="77777777" w:rsidR="001D6B73" w:rsidRPr="00E42F55" w:rsidRDefault="0015207B" w:rsidP="00947CF5">
      <w:pPr>
        <w:pStyle w:val="Note"/>
      </w:pPr>
      <w:r>
        <w:rPr>
          <w:noProof/>
          <w:lang w:eastAsia="en-US"/>
        </w:rPr>
        <w:drawing>
          <wp:inline distT="0" distB="0" distL="0" distR="0" wp14:anchorId="3047E8AC" wp14:editId="51B5E52D">
            <wp:extent cx="304800" cy="304800"/>
            <wp:effectExtent l="0" t="0" r="0" b="0"/>
            <wp:docPr id="241" name="Picture 2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 xml:space="preserve">The </w:t>
      </w:r>
      <w:r w:rsidR="00947CF5" w:rsidRPr="007B4A19">
        <w:rPr>
          <w:b/>
        </w:rPr>
        <w:t>WAIT</w:t>
      </w:r>
      <w:r w:rsidR="00947CF5" w:rsidRPr="00E42F55">
        <w:t xml:space="preserve"> state</w:t>
      </w:r>
      <w:r w:rsidR="00947CF5" w:rsidRPr="00E42F55">
        <w:fldChar w:fldCharType="begin"/>
      </w:r>
      <w:r w:rsidR="00947CF5" w:rsidRPr="00E42F55">
        <w:instrText xml:space="preserve">XE </w:instrText>
      </w:r>
      <w:r w:rsidR="00666840">
        <w:instrText>“</w:instrText>
      </w:r>
      <w:r w:rsidR="00947CF5" w:rsidRPr="00E42F55">
        <w:instrText>TaskMan:States:WAIT</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WAIT State:TaskMan</w:instrText>
      </w:r>
      <w:r w:rsidR="00666840">
        <w:instrText>”</w:instrText>
      </w:r>
      <w:r w:rsidR="00947CF5" w:rsidRPr="00E42F55">
        <w:fldChar w:fldCharType="end"/>
      </w:r>
      <w:r w:rsidR="00C86EDB">
        <w:t xml:space="preserve"> takes precedence. While the m</w:t>
      </w:r>
      <w:r w:rsidR="00947CF5" w:rsidRPr="00E42F55">
        <w:t xml:space="preserve">anager is in a </w:t>
      </w:r>
      <w:r w:rsidR="00947CF5" w:rsidRPr="007B4A19">
        <w:rPr>
          <w:b/>
        </w:rPr>
        <w:t>WAIT</w:t>
      </w:r>
      <w:r w:rsidR="00947CF5" w:rsidRPr="00E42F55">
        <w:t xml:space="preserve"> state, not even </w:t>
      </w:r>
      <w:r w:rsidR="00947CF5" w:rsidRPr="00C86EDB">
        <w:rPr>
          <w:b/>
        </w:rPr>
        <w:t>XUTM STOP</w:t>
      </w:r>
      <w:r w:rsidR="00947CF5" w:rsidRPr="00E42F55">
        <w:fldChar w:fldCharType="begin"/>
      </w:r>
      <w:r w:rsidR="00947CF5" w:rsidRPr="00E42F55">
        <w:instrText xml:space="preserve">XE </w:instrText>
      </w:r>
      <w:r w:rsidR="00666840">
        <w:instrText>“</w:instrText>
      </w:r>
      <w:r w:rsidR="00947CF5" w:rsidRPr="00E42F55">
        <w:instrText>XUTM STOP Option</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Options:XUTM STOP</w:instrText>
      </w:r>
      <w:r w:rsidR="00666840">
        <w:instrText>”</w:instrText>
      </w:r>
      <w:r w:rsidR="00947CF5" w:rsidRPr="00E42F55">
        <w:fldChar w:fldCharType="end"/>
      </w:r>
      <w:r w:rsidR="00947CF5" w:rsidRPr="00E42F55">
        <w:t xml:space="preserve"> </w:t>
      </w:r>
      <w:r w:rsidR="00C86EDB">
        <w:t xml:space="preserve">option </w:t>
      </w:r>
      <w:r w:rsidR="00947CF5" w:rsidRPr="00E42F55">
        <w:t xml:space="preserve">affects it until after you invoke </w:t>
      </w:r>
      <w:r w:rsidR="00325372">
        <w:t xml:space="preserve">the </w:t>
      </w:r>
      <w:r w:rsidR="00325372" w:rsidRPr="00C86EDB">
        <w:rPr>
          <w:b/>
        </w:rPr>
        <w:t>Remove Taskman from WAIT State</w:t>
      </w:r>
      <w:r w:rsidR="00325372" w:rsidRPr="00E42F55">
        <w:fldChar w:fldCharType="begin"/>
      </w:r>
      <w:r w:rsidR="00325372" w:rsidRPr="00E42F55">
        <w:instrText xml:space="preserve">XE </w:instrText>
      </w:r>
      <w:r w:rsidR="00325372">
        <w:instrText>“</w:instrText>
      </w:r>
      <w:r w:rsidR="00325372" w:rsidRPr="00E42F55">
        <w:instrText>Remove Taskman from WAIT State Option</w:instrText>
      </w:r>
      <w:r w:rsidR="00325372">
        <w:instrText>”</w:instrText>
      </w:r>
      <w:r w:rsidR="00325372" w:rsidRPr="00E42F55">
        <w:fldChar w:fldCharType="end"/>
      </w:r>
      <w:r w:rsidR="00325372" w:rsidRPr="00E42F55">
        <w:fldChar w:fldCharType="begin"/>
      </w:r>
      <w:r w:rsidR="00325372" w:rsidRPr="00E42F55">
        <w:instrText xml:space="preserve">XE </w:instrText>
      </w:r>
      <w:r w:rsidR="00325372">
        <w:instrText>“</w:instrText>
      </w:r>
      <w:r w:rsidR="00325372" w:rsidRPr="00E42F55">
        <w:instrText>Options:Remove Taskman from WAIT State</w:instrText>
      </w:r>
      <w:r w:rsidR="00325372">
        <w:instrText>”</w:instrText>
      </w:r>
      <w:r w:rsidR="00325372" w:rsidRPr="00E42F55">
        <w:fldChar w:fldCharType="end"/>
      </w:r>
      <w:r w:rsidR="00325372" w:rsidRPr="00E42F55">
        <w:t xml:space="preserve"> [XUTM RUN</w:t>
      </w:r>
      <w:r w:rsidR="00325372" w:rsidRPr="00E42F55">
        <w:fldChar w:fldCharType="begin"/>
      </w:r>
      <w:r w:rsidR="00325372" w:rsidRPr="00E42F55">
        <w:instrText xml:space="preserve">XE </w:instrText>
      </w:r>
      <w:r w:rsidR="00325372">
        <w:instrText>“</w:instrText>
      </w:r>
      <w:r w:rsidR="00325372" w:rsidRPr="00E42F55">
        <w:instrText>XUTM RUN Option</w:instrText>
      </w:r>
      <w:r w:rsidR="00325372">
        <w:instrText>”</w:instrText>
      </w:r>
      <w:r w:rsidR="00325372" w:rsidRPr="00E42F55">
        <w:fldChar w:fldCharType="end"/>
      </w:r>
      <w:r w:rsidR="00325372" w:rsidRPr="00E42F55">
        <w:fldChar w:fldCharType="begin"/>
      </w:r>
      <w:r w:rsidR="00325372" w:rsidRPr="00E42F55">
        <w:instrText xml:space="preserve">XE </w:instrText>
      </w:r>
      <w:r w:rsidR="00325372">
        <w:instrText>“</w:instrText>
      </w:r>
      <w:r w:rsidR="00325372" w:rsidRPr="00E42F55">
        <w:instrText>Options:XUTM RUN</w:instrText>
      </w:r>
      <w:r w:rsidR="00325372">
        <w:instrText>”</w:instrText>
      </w:r>
      <w:r w:rsidR="00325372" w:rsidRPr="00E42F55">
        <w:fldChar w:fldCharType="end"/>
      </w:r>
      <w:r w:rsidR="00325372" w:rsidRPr="00E42F55">
        <w:t>] option</w:t>
      </w:r>
      <w:r w:rsidR="00947CF5" w:rsidRPr="00E42F55">
        <w:t xml:space="preserve"> to release it from the </w:t>
      </w:r>
      <w:r w:rsidR="00947CF5" w:rsidRPr="007B4A19">
        <w:rPr>
          <w:b/>
        </w:rPr>
        <w:t>WAIT</w:t>
      </w:r>
      <w:r w:rsidR="00947CF5" w:rsidRPr="00E42F55">
        <w:t xml:space="preserve"> state; after it is released, it shuts down.</w:t>
      </w:r>
    </w:p>
    <w:p w14:paraId="7719DB72" w14:textId="77777777" w:rsidR="001D6B73" w:rsidRPr="00E42F55" w:rsidRDefault="001D6B73" w:rsidP="00ED0C6E">
      <w:pPr>
        <w:pStyle w:val="BodyText"/>
      </w:pPr>
      <w:r w:rsidRPr="00E42F55">
        <w:t xml:space="preserve">This option should always be used to shut down TaskMan, rather than simply </w:t>
      </w:r>
      <w:r w:rsidRPr="00AA1F1C">
        <w:rPr>
          <w:b/>
        </w:rPr>
        <w:t>KILL</w:t>
      </w:r>
      <w:r w:rsidRPr="00E42F55">
        <w:t>ing the TaskMan process</w:t>
      </w:r>
      <w:r w:rsidR="00FA1344" w:rsidRPr="00E42F55">
        <w:fldChar w:fldCharType="begin"/>
      </w:r>
      <w:r w:rsidR="00FA1344" w:rsidRPr="00E42F55">
        <w:instrText xml:space="preserve"> XE </w:instrText>
      </w:r>
      <w:r w:rsidR="00666840">
        <w:instrText>“</w:instrText>
      </w:r>
      <w:r w:rsidR="00FA1344" w:rsidRPr="00E42F55">
        <w:instrText>KILL:TaskMan Process</w:instrText>
      </w:r>
      <w:r w:rsidR="00666840">
        <w:instrText>”</w:instrText>
      </w:r>
      <w:r w:rsidR="00FA1344" w:rsidRPr="00E42F55">
        <w:instrText xml:space="preserve"> </w:instrText>
      </w:r>
      <w:r w:rsidR="00FA1344" w:rsidRPr="00E42F55">
        <w:fldChar w:fldCharType="end"/>
      </w:r>
      <w:r w:rsidRPr="00E42F55">
        <w:t>, which can leave the TaskMan globals in an improper state and even lose tasks.</w:t>
      </w:r>
    </w:p>
    <w:p w14:paraId="3604A511" w14:textId="77777777" w:rsidR="001D6B73" w:rsidRPr="00E42F55" w:rsidRDefault="001D6B73" w:rsidP="001651C7">
      <w:pPr>
        <w:pStyle w:val="Heading3"/>
      </w:pPr>
      <w:bookmarkStart w:id="1971" w:name="sync_flag_file_control"/>
      <w:bookmarkStart w:id="1972" w:name="_Toc236534815"/>
      <w:bookmarkStart w:id="1973" w:name="_Toc33098209"/>
      <w:r w:rsidRPr="00E42F55">
        <w:t>SYNC</w:t>
      </w:r>
      <w:r w:rsidR="000750DB" w:rsidRPr="00E42F55">
        <w:t xml:space="preserve"> flag file c</w:t>
      </w:r>
      <w:r w:rsidRPr="00E42F55">
        <w:t>ontrol</w:t>
      </w:r>
      <w:bookmarkEnd w:id="1971"/>
      <w:r w:rsidR="000750DB" w:rsidRPr="00E42F55">
        <w:t xml:space="preserve"> Option</w:t>
      </w:r>
      <w:bookmarkEnd w:id="1972"/>
      <w:bookmarkEnd w:id="1973"/>
    </w:p>
    <w:p w14:paraId="6B3D525E"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SYNC flag file control</w:instrText>
      </w:r>
      <w:r w:rsidR="006361FA" w:rsidRPr="00E42F55">
        <w:instrText xml:space="preserv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YNC flag file control Option</w:instrText>
      </w:r>
      <w:r w:rsidR="00666840">
        <w:instrText>”</w:instrText>
      </w:r>
      <w:r w:rsidR="006361FA" w:rsidRPr="00E42F55">
        <w:fldChar w:fldCharType="end"/>
      </w:r>
    </w:p>
    <w:p w14:paraId="2A8DCE25" w14:textId="302D2ED6" w:rsidR="00AA48B2" w:rsidRPr="00E42F55" w:rsidRDefault="00AA48B2" w:rsidP="002B6AE0">
      <w:pPr>
        <w:pStyle w:val="Caption"/>
      </w:pPr>
      <w:bookmarkStart w:id="1974" w:name="_Toc193181856"/>
      <w:bookmarkStart w:id="1975" w:name="_Toc3309862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4</w:t>
      </w:r>
      <w:r w:rsidR="0019324F">
        <w:rPr>
          <w:noProof/>
        </w:rPr>
        <w:fldChar w:fldCharType="end"/>
      </w:r>
      <w:r w:rsidR="00DE08DD">
        <w:t>:</w:t>
      </w:r>
      <w:r w:rsidR="009B0090">
        <w:t xml:space="preserve"> SYNC flag file control O</w:t>
      </w:r>
      <w:r w:rsidRPr="00E42F55">
        <w:t>ption</w:t>
      </w:r>
      <w:bookmarkEnd w:id="1974"/>
      <w:bookmarkEnd w:id="1975"/>
    </w:p>
    <w:p w14:paraId="1D2A2DCC" w14:textId="77777777" w:rsidR="001D6B73" w:rsidRPr="00E42F55" w:rsidRDefault="001D6B73" w:rsidP="0074649F">
      <w:pPr>
        <w:pStyle w:val="MenuBox"/>
      </w:pPr>
      <w:r w:rsidRPr="00E42F55">
        <w:t>SYSTEMS MANAGER MENU ...</w:t>
      </w:r>
      <w:r w:rsidRPr="00E42F55">
        <w:tab/>
        <w:t>[EVE]</w:t>
      </w:r>
    </w:p>
    <w:p w14:paraId="762BA21B" w14:textId="77777777" w:rsidR="001D6B73" w:rsidRPr="00E42F55" w:rsidRDefault="001D6B73" w:rsidP="0074649F">
      <w:pPr>
        <w:pStyle w:val="MenuBox"/>
      </w:pPr>
      <w:r w:rsidRPr="00E42F55">
        <w:t>Taskman Management ...</w:t>
      </w:r>
      <w:r w:rsidRPr="00E42F55">
        <w:tab/>
        <w:t>[XUTM MGR]</w:t>
      </w:r>
    </w:p>
    <w:p w14:paraId="02F6CC17" w14:textId="77777777" w:rsidR="001D6B73" w:rsidRPr="00E42F55" w:rsidRDefault="001D6B73" w:rsidP="0074649F">
      <w:pPr>
        <w:pStyle w:val="MenuBox"/>
      </w:pPr>
      <w:r w:rsidRPr="00E42F55">
        <w:t xml:space="preserve">   Taskman Management Utilities ...</w:t>
      </w:r>
      <w:r w:rsidRPr="00E42F55">
        <w:tab/>
        <w:t>[XUTM UTIL]</w:t>
      </w:r>
    </w:p>
    <w:p w14:paraId="51003F95" w14:textId="77777777" w:rsidR="001D6B73" w:rsidRPr="00E42F55" w:rsidRDefault="001D6B73" w:rsidP="0074649F">
      <w:pPr>
        <w:pStyle w:val="MenuBox"/>
      </w:pPr>
      <w:r w:rsidRPr="00E42F55">
        <w:t xml:space="preserve">      SYNC flag file control</w:t>
      </w:r>
      <w:r w:rsidRPr="00E42F55">
        <w:tab/>
        <w:t>[XUTM SYNC]</w:t>
      </w:r>
    </w:p>
    <w:p w14:paraId="11941DF0" w14:textId="77777777" w:rsidR="001D6B73" w:rsidRPr="00E42F55" w:rsidRDefault="001D6B73" w:rsidP="00A7691A">
      <w:pPr>
        <w:pStyle w:val="BodyText6"/>
      </w:pPr>
    </w:p>
    <w:p w14:paraId="7A4D2C64" w14:textId="77777777" w:rsidR="001D6B73" w:rsidRPr="00E42F55" w:rsidRDefault="001D6B73" w:rsidP="00ED0C6E">
      <w:pPr>
        <w:pStyle w:val="BodyText"/>
      </w:pPr>
      <w:r w:rsidRPr="00E42F55">
        <w:t xml:space="preserve">With the </w:t>
      </w:r>
      <w:r w:rsidRPr="00325372">
        <w:rPr>
          <w:b/>
        </w:rPr>
        <w:t>SYNC flag file control</w:t>
      </w:r>
      <w:r w:rsidR="00325372" w:rsidRPr="00E42F55">
        <w:fldChar w:fldCharType="begin"/>
      </w:r>
      <w:r w:rsidR="00325372" w:rsidRPr="00E42F55">
        <w:instrText xml:space="preserve"> XE </w:instrText>
      </w:r>
      <w:r w:rsidR="00325372">
        <w:instrText>“</w:instrText>
      </w:r>
      <w:r w:rsidR="00325372" w:rsidRPr="00E42F55">
        <w:instrText>SYNC flag file control Option</w:instrText>
      </w:r>
      <w:r w:rsidR="00325372">
        <w:instrText>”</w:instrText>
      </w:r>
      <w:r w:rsidR="00325372" w:rsidRPr="00E42F55">
        <w:instrText xml:space="preserve"> </w:instrText>
      </w:r>
      <w:r w:rsidR="00325372" w:rsidRPr="00E42F55">
        <w:fldChar w:fldCharType="end"/>
      </w:r>
      <w:r w:rsidR="00325372" w:rsidRPr="00E42F55">
        <w:fldChar w:fldCharType="begin"/>
      </w:r>
      <w:r w:rsidR="00325372" w:rsidRPr="00E42F55">
        <w:instrText xml:space="preserve"> XE </w:instrText>
      </w:r>
      <w:r w:rsidR="00325372">
        <w:instrText>“</w:instrText>
      </w:r>
      <w:r w:rsidR="00325372" w:rsidRPr="00E42F55">
        <w:instrText>Options:SYNC flag file control Option</w:instrText>
      </w:r>
      <w:r w:rsidR="00325372">
        <w:instrText>”</w:instrText>
      </w:r>
      <w:r w:rsidR="00325372" w:rsidRPr="00E42F55">
        <w:instrText xml:space="preserve"> </w:instrText>
      </w:r>
      <w:r w:rsidR="00325372" w:rsidRPr="00E42F55">
        <w:fldChar w:fldCharType="end"/>
      </w:r>
      <w:r w:rsidRPr="00E42F55">
        <w:t xml:space="preserve"> [XUTM SYNC</w:t>
      </w:r>
      <w:r w:rsidR="006361FA" w:rsidRPr="00E42F55">
        <w:fldChar w:fldCharType="begin"/>
      </w:r>
      <w:r w:rsidR="006361FA" w:rsidRPr="00E42F55">
        <w:instrText xml:space="preserve"> XE </w:instrText>
      </w:r>
      <w:r w:rsidR="00666840">
        <w:instrText>“</w:instrText>
      </w:r>
      <w:r w:rsidR="006361FA" w:rsidRPr="00E42F55">
        <w:instrText>XUTM SYNC Option</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Options:XUTM SYNC</w:instrText>
      </w:r>
      <w:r w:rsidR="00666840">
        <w:instrText>”</w:instrText>
      </w:r>
      <w:r w:rsidR="006361FA" w:rsidRPr="00E42F55">
        <w:instrText xml:space="preserve"> </w:instrText>
      </w:r>
      <w:r w:rsidR="006361FA" w:rsidRPr="00E42F55">
        <w:fldChar w:fldCharType="end"/>
      </w:r>
      <w:r w:rsidRPr="00E42F55">
        <w:t>]</w:t>
      </w:r>
      <w:r w:rsidR="00325372" w:rsidRPr="00E42F55">
        <w:t xml:space="preserve"> option</w:t>
      </w:r>
      <w:r w:rsidRPr="00E42F55">
        <w:t>, for any</w:t>
      </w:r>
      <w:r w:rsidR="00AB2062">
        <w:t xml:space="preserve"> SYNC FLAG (#87) field entry in the TASKS (#14.4) file </w:t>
      </w:r>
      <w:r w:rsidRPr="00E42F55">
        <w:t>you can remove it from the file and delete all waiting tasks with the same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You can also choose </w:t>
      </w:r>
      <w:r w:rsidRPr="00CC4DC1">
        <w:rPr>
          <w:b/>
        </w:rPr>
        <w:t>START NEXT</w:t>
      </w:r>
      <w:r w:rsidR="006361FA" w:rsidRPr="00E42F55">
        <w:t xml:space="preserve">, </w:t>
      </w:r>
      <w:r w:rsidRPr="00E42F55">
        <w:t>which resumes running the series of tasks associated with that SYNC FLAG. This is useful when one task in a series of tasks that is synchronized with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fails.</w:t>
      </w:r>
    </w:p>
    <w:p w14:paraId="7DACFEF9" w14:textId="77777777" w:rsidR="001D6B73" w:rsidRPr="00E42F55" w:rsidRDefault="000750DB" w:rsidP="001651C7">
      <w:pPr>
        <w:pStyle w:val="Heading3"/>
      </w:pPr>
      <w:bookmarkStart w:id="1976" w:name="clean_task_file"/>
      <w:bookmarkStart w:id="1977" w:name="_Toc236534816"/>
      <w:bookmarkStart w:id="1978" w:name="_Toc33098210"/>
      <w:r w:rsidRPr="00E42F55">
        <w:t>Clean Task File</w:t>
      </w:r>
      <w:bookmarkEnd w:id="1976"/>
      <w:r w:rsidRPr="00E42F55">
        <w:t xml:space="preserve"> Option</w:t>
      </w:r>
      <w:bookmarkEnd w:id="1977"/>
      <w:bookmarkEnd w:id="1978"/>
    </w:p>
    <w:p w14:paraId="70BE8007"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 Management Utilities: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 File Cleanup</w:instrText>
      </w:r>
      <w:r w:rsidR="00666840">
        <w:instrText>”</w:instrText>
      </w:r>
      <w:r w:rsidRPr="00E42F55">
        <w:fldChar w:fldCharType="end"/>
      </w:r>
      <w:r w:rsidR="001D6B73" w:rsidRPr="00E42F55">
        <w:t xml:space="preserve">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001D6B73" w:rsidRPr="00E42F55">
        <w:t xml:space="preserve"> grows every time a new task is queued. While the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requires applications to delete their tasks</w:t>
      </w:r>
      <w:r w:rsidR="00666840">
        <w:t>’</w:t>
      </w:r>
      <w:r w:rsidR="001D6B73" w:rsidRPr="00E42F55">
        <w:t xml:space="preserve"> entries when they complete, it is possible that older applications may </w:t>
      </w:r>
      <w:r w:rsidR="001D6B73" w:rsidRPr="00321770">
        <w:rPr>
          <w:i/>
        </w:rPr>
        <w:t>not</w:t>
      </w:r>
      <w:r w:rsidR="001D6B73" w:rsidRPr="00E42F55">
        <w:t xml:space="preserve"> do this. Other tasks abort with errors; still others are rejected. The result is that </w:t>
      </w:r>
      <w:r w:rsidR="001D6B73" w:rsidRPr="00422C87">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is always growing. Options are available that clean up the </w:t>
      </w:r>
      <w:r w:rsidR="001D6B73" w:rsidRPr="00422C87">
        <w:rPr>
          <w:b/>
        </w:rPr>
        <w:t>^%ZTSK</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0750DB" w:rsidRPr="00E42F55">
        <w:t>.</w:t>
      </w:r>
    </w:p>
    <w:p w14:paraId="57428A32" w14:textId="67DD1526" w:rsidR="00AA48B2" w:rsidRPr="00E42F55" w:rsidRDefault="00AA48B2" w:rsidP="00947CF5">
      <w:pPr>
        <w:pStyle w:val="Caption"/>
      </w:pPr>
      <w:bookmarkStart w:id="1979" w:name="_Toc193181857"/>
      <w:bookmarkStart w:id="1980" w:name="_Toc3309862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5</w:t>
      </w:r>
      <w:r w:rsidR="0019324F">
        <w:rPr>
          <w:noProof/>
        </w:rPr>
        <w:fldChar w:fldCharType="end"/>
      </w:r>
      <w:r w:rsidR="00DE08DD">
        <w:t>:</w:t>
      </w:r>
      <w:r w:rsidR="009B0090">
        <w:t xml:space="preserve"> Clean Task File O</w:t>
      </w:r>
      <w:r w:rsidRPr="00E42F55">
        <w:t>ption</w:t>
      </w:r>
      <w:bookmarkEnd w:id="1979"/>
      <w:bookmarkEnd w:id="1980"/>
    </w:p>
    <w:p w14:paraId="2EBC9188" w14:textId="77777777" w:rsidR="001D6B73" w:rsidRPr="00E42F55" w:rsidRDefault="001D6B73" w:rsidP="00947CF5">
      <w:pPr>
        <w:pStyle w:val="MenuBox"/>
      </w:pPr>
      <w:r w:rsidRPr="00E42F55">
        <w:t>SYSTEMS MANAGER MENU ...</w:t>
      </w:r>
      <w:r w:rsidRPr="00E42F55">
        <w:tab/>
        <w:t>[EVE]</w:t>
      </w:r>
    </w:p>
    <w:p w14:paraId="1327E16E" w14:textId="77777777" w:rsidR="001D6B73" w:rsidRPr="00E42F55" w:rsidRDefault="001D6B73" w:rsidP="00947CF5">
      <w:pPr>
        <w:pStyle w:val="MenuBox"/>
      </w:pPr>
      <w:r w:rsidRPr="00E42F55">
        <w:t>Taskman Management ...</w:t>
      </w:r>
      <w:r w:rsidRPr="00E42F55">
        <w:tab/>
        <w:t>[XUTM MGR]</w:t>
      </w:r>
    </w:p>
    <w:p w14:paraId="7BFFF653" w14:textId="77777777" w:rsidR="001D6B73" w:rsidRPr="00E42F55" w:rsidRDefault="001D6B73" w:rsidP="00947CF5">
      <w:pPr>
        <w:pStyle w:val="MenuBox"/>
      </w:pPr>
      <w:r w:rsidRPr="00E42F55">
        <w:t xml:space="preserve">   Taskman Management Utilities ...</w:t>
      </w:r>
      <w:r w:rsidRPr="00E42F55">
        <w:tab/>
        <w:t>[XUTM UTIL]</w:t>
      </w:r>
    </w:p>
    <w:p w14:paraId="2599C54A" w14:textId="77777777" w:rsidR="001D6B73" w:rsidRPr="00E42F55" w:rsidRDefault="001D6B73" w:rsidP="00947CF5">
      <w:pPr>
        <w:pStyle w:val="MenuBox"/>
      </w:pPr>
      <w:r w:rsidRPr="00E42F55">
        <w:t xml:space="preserve">      Clean Task File</w:t>
      </w:r>
      <w:r w:rsidRPr="00E42F55">
        <w:tab/>
        <w:t>[XUTM CLEAN]</w:t>
      </w:r>
    </w:p>
    <w:p w14:paraId="17327A88" w14:textId="77777777" w:rsidR="001D6B73" w:rsidRPr="00E42F55" w:rsidRDefault="001D6B73" w:rsidP="00A7691A">
      <w:pPr>
        <w:pStyle w:val="BodyText6"/>
      </w:pPr>
    </w:p>
    <w:p w14:paraId="0693744C" w14:textId="77777777" w:rsidR="001D6B73" w:rsidRPr="00E42F55" w:rsidRDefault="001D6B73" w:rsidP="00ED0C6E">
      <w:pPr>
        <w:pStyle w:val="BodyText"/>
      </w:pPr>
      <w:r w:rsidRPr="00E42F55">
        <w:t xml:space="preserve">In unusual circumstances, you may need to clean the </w:t>
      </w:r>
      <w:r w:rsidRPr="00422C87">
        <w:rPr>
          <w:b/>
        </w:rPr>
        <w:t>^%ZTSK</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manually. Kernel provides the </w:t>
      </w:r>
      <w:r w:rsidRPr="00591F5B">
        <w:rPr>
          <w:b/>
        </w:rPr>
        <w:t>Queuable Task Log Clean U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Pr="00E42F55">
        <w:t xml:space="preserve"> </w:t>
      </w:r>
      <w:r w:rsidR="00591F5B">
        <w:t>[</w:t>
      </w:r>
      <w:r w:rsidR="00591F5B" w:rsidRPr="00591F5B">
        <w:rPr>
          <w:color w:val="auto"/>
          <w:szCs w:val="22"/>
        </w:rPr>
        <w:t>XUTM QCLEAN</w:t>
      </w:r>
      <w:r w:rsidR="00591F5B">
        <w:rPr>
          <w:color w:val="auto"/>
          <w:szCs w:val="22"/>
        </w:rPr>
        <w:fldChar w:fldCharType="begin"/>
      </w:r>
      <w:r w:rsidR="00591F5B">
        <w:instrText xml:space="preserve"> XE "</w:instrText>
      </w:r>
      <w:r w:rsidR="00591F5B" w:rsidRPr="00490875">
        <w:rPr>
          <w:color w:val="auto"/>
          <w:szCs w:val="22"/>
        </w:rPr>
        <w:instrText>XUTM QCLEAN</w:instrText>
      </w:r>
      <w:r w:rsidR="00591F5B">
        <w:rPr>
          <w:color w:val="auto"/>
          <w:szCs w:val="22"/>
        </w:rPr>
        <w:instrText xml:space="preserve"> Option</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490875">
        <w:rPr>
          <w:color w:val="auto"/>
          <w:szCs w:val="22"/>
        </w:rPr>
        <w:instrText>XUTM QCLEAN</w:instrText>
      </w:r>
      <w:r w:rsidR="00591F5B">
        <w:instrText xml:space="preserve">" </w:instrText>
      </w:r>
      <w:r w:rsidR="00591F5B">
        <w:rPr>
          <w:color w:val="auto"/>
          <w:szCs w:val="22"/>
        </w:rPr>
        <w:fldChar w:fldCharType="end"/>
      </w:r>
      <w:r w:rsidR="00591F5B">
        <w:t xml:space="preserve">] </w:t>
      </w:r>
      <w:r w:rsidRPr="00E42F55">
        <w:t xml:space="preserve">option to regularly clean up 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Pr="00E42F55">
        <w:t xml:space="preserve"> in the background.</w:t>
      </w:r>
    </w:p>
    <w:p w14:paraId="61E1469F" w14:textId="77777777" w:rsidR="001D6B73" w:rsidRPr="00E42F55" w:rsidRDefault="001D6B73" w:rsidP="00ED0C6E">
      <w:pPr>
        <w:pStyle w:val="BodyText"/>
      </w:pPr>
      <w:r w:rsidRPr="00E42F55">
        <w:t xml:space="preserve">Only rarely </w:t>
      </w:r>
      <w:r w:rsidR="00C37806">
        <w:t xml:space="preserve">are you </w:t>
      </w:r>
      <w:r w:rsidR="00C37806" w:rsidRPr="00C37806">
        <w:rPr>
          <w:i/>
        </w:rPr>
        <w:t>not</w:t>
      </w:r>
      <w:r w:rsidRPr="00E42F55">
        <w:t xml:space="preserve"> able to rely on the queued cleanup to perform this function. However, when necessary, you can use the interactive </w:t>
      </w:r>
      <w:r w:rsidRPr="00591F5B">
        <w:rPr>
          <w:b/>
        </w:rPr>
        <w:t>Clean Task File</w:t>
      </w:r>
      <w:r w:rsidR="00591F5B" w:rsidRPr="00E42F55">
        <w:fldChar w:fldCharType="begin"/>
      </w:r>
      <w:r w:rsidR="00591F5B" w:rsidRPr="00E42F55">
        <w:instrText xml:space="preserve"> XE </w:instrText>
      </w:r>
      <w:r w:rsidR="00591F5B">
        <w:instrText>“</w:instrText>
      </w:r>
      <w:r w:rsidR="00591F5B" w:rsidRPr="00E42F55">
        <w:instrText>Clean Task File Option</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Clean Task File</w:instrText>
      </w:r>
      <w:r w:rsidR="00591F5B">
        <w:instrText>”</w:instrText>
      </w:r>
      <w:r w:rsidR="00591F5B" w:rsidRPr="00E42F55">
        <w:instrText xml:space="preserve"> </w:instrText>
      </w:r>
      <w:r w:rsidR="00591F5B" w:rsidRPr="00E42F55">
        <w:fldChar w:fldCharType="end"/>
      </w:r>
      <w:r w:rsidRPr="00E42F55">
        <w:t xml:space="preserve"> [XUTM CLEAN</w:t>
      </w:r>
      <w:r w:rsidR="00591F5B" w:rsidRPr="00E42F55">
        <w:fldChar w:fldCharType="begin"/>
      </w:r>
      <w:r w:rsidR="00591F5B" w:rsidRPr="00E42F55">
        <w:instrText xml:space="preserve"> XE </w:instrText>
      </w:r>
      <w:r w:rsidR="00591F5B">
        <w:instrText>“</w:instrText>
      </w:r>
      <w:r w:rsidR="00591F5B" w:rsidRPr="00E42F55">
        <w:instrText>XUTM CLEAN Option</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XUTM CLEAN</w:instrText>
      </w:r>
      <w:r w:rsidR="00591F5B">
        <w:instrText>”</w:instrText>
      </w:r>
      <w:r w:rsidR="00591F5B" w:rsidRPr="00E42F55">
        <w:instrText xml:space="preserve"> </w:instrText>
      </w:r>
      <w:r w:rsidR="00591F5B" w:rsidRPr="00E42F55">
        <w:fldChar w:fldCharType="end"/>
      </w:r>
      <w:r w:rsidRPr="00E42F55">
        <w:t>]</w:t>
      </w:r>
      <w:r w:rsidR="00591F5B" w:rsidRPr="00E42F55">
        <w:t xml:space="preserve"> option</w:t>
      </w:r>
      <w:r w:rsidRPr="00E42F55">
        <w:t xml:space="preserve">. First, </w:t>
      </w:r>
      <w:r w:rsidRPr="00591F5B">
        <w:rPr>
          <w:b/>
        </w:rPr>
        <w:t>XUTM CLEAN</w:t>
      </w:r>
      <w:r w:rsidRPr="00E42F55">
        <w:t xml:space="preserve"> asks you if you are sure you want to clean out the old entries from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B5529F" w:rsidRPr="00E42F55">
        <w:instrText xml:space="preserve"> (#14.4)</w:instrText>
      </w:r>
      <w:r w:rsidR="00666840">
        <w:instrText>”</w:instrText>
      </w:r>
      <w:r w:rsidRPr="00E42F55">
        <w:instrText xml:space="preserve"> </w:instrText>
      </w:r>
      <w:r w:rsidRPr="00E42F55">
        <w:fldChar w:fldCharType="end"/>
      </w:r>
      <w:r w:rsidRPr="00E42F55">
        <w:t xml:space="preserve">. If you respond that you are, the option asks you how far back you want to keep old entries. The default is to keep old entries going back a week and to delete the older ones. After you provide this value, the option queues a task to do the cleanup. </w:t>
      </w:r>
      <w:r w:rsidRPr="00591F5B">
        <w:rPr>
          <w:b/>
        </w:rPr>
        <w:t>XUTM CLEAN</w:t>
      </w:r>
      <w:r w:rsidR="000750DB" w:rsidRPr="00E42F55">
        <w:fldChar w:fldCharType="begin"/>
      </w:r>
      <w:r w:rsidR="000750DB" w:rsidRPr="00E42F55">
        <w:instrText xml:space="preserve">XE </w:instrText>
      </w:r>
      <w:r w:rsidR="00666840">
        <w:instrText>“</w:instrText>
      </w:r>
      <w:r w:rsidR="000750DB" w:rsidRPr="00E42F55">
        <w:instrText>XUTM CLEAN Option</w:instrText>
      </w:r>
      <w:r w:rsidR="00666840">
        <w:instrText>”</w:instrText>
      </w:r>
      <w:r w:rsidR="000750DB" w:rsidRPr="00E42F55">
        <w:fldChar w:fldCharType="end"/>
      </w:r>
      <w:r w:rsidR="000750DB" w:rsidRPr="00E42F55">
        <w:fldChar w:fldCharType="begin"/>
      </w:r>
      <w:r w:rsidR="000750DB" w:rsidRPr="00E42F55">
        <w:instrText xml:space="preserve">XE </w:instrText>
      </w:r>
      <w:r w:rsidR="00666840">
        <w:instrText>“</w:instrText>
      </w:r>
      <w:r w:rsidR="000750DB" w:rsidRPr="00E42F55">
        <w:instrText>Options:XUTM CLEAN</w:instrText>
      </w:r>
      <w:r w:rsidR="00666840">
        <w:instrText>”</w:instrText>
      </w:r>
      <w:r w:rsidR="000750DB" w:rsidRPr="00E42F55">
        <w:fldChar w:fldCharType="end"/>
      </w:r>
      <w:r w:rsidRPr="00E42F55">
        <w:t xml:space="preserve"> </w:t>
      </w:r>
      <w:r w:rsidRPr="00770B6F">
        <w:rPr>
          <w:i/>
        </w:rPr>
        <w:t>cannot</w:t>
      </w:r>
      <w:r w:rsidRPr="00E42F55">
        <w:t xml:space="preserve"> be queued.</w:t>
      </w:r>
    </w:p>
    <w:p w14:paraId="1A5F38C0" w14:textId="77777777" w:rsidR="001D6B73" w:rsidRPr="00E42F55" w:rsidRDefault="001D6B73" w:rsidP="001651C7">
      <w:pPr>
        <w:pStyle w:val="Heading3"/>
      </w:pPr>
      <w:bookmarkStart w:id="1981" w:name="queuable_task_log_clean_up"/>
      <w:bookmarkStart w:id="1982" w:name="_Toc236534817"/>
      <w:bookmarkStart w:id="1983" w:name="_Toc33098211"/>
      <w:r w:rsidRPr="00E42F55">
        <w:t>Queuable Task Log Clean</w:t>
      </w:r>
      <w:r w:rsidR="000750DB" w:rsidRPr="00E42F55">
        <w:t xml:space="preserve"> U</w:t>
      </w:r>
      <w:r w:rsidRPr="00E42F55">
        <w:t>p</w:t>
      </w:r>
      <w:bookmarkEnd w:id="1981"/>
      <w:r w:rsidR="00B5529F" w:rsidRPr="00E42F55">
        <w:t xml:space="preserve"> Option</w:t>
      </w:r>
      <w:bookmarkEnd w:id="1982"/>
      <w:bookmarkEnd w:id="1983"/>
    </w:p>
    <w:p w14:paraId="5210E24F" w14:textId="77777777"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Taskman Management Utilities:Queuable Task Log Clean Up Option</w:instrText>
      </w:r>
      <w:r w:rsidR="00666840">
        <w:instrText>”</w:instrText>
      </w:r>
      <w:r w:rsidRPr="00E42F55">
        <w:fldChar w:fldCharType="end"/>
      </w:r>
      <w:r w:rsidR="001D6B73" w:rsidRPr="00E42F55">
        <w:t xml:space="preserve">The </w:t>
      </w:r>
      <w:r w:rsidR="001D6B73" w:rsidRPr="00591F5B">
        <w:rPr>
          <w:b/>
        </w:rPr>
        <w:t>Queuable Task Log Clean</w:t>
      </w:r>
      <w:r w:rsidR="000750DB" w:rsidRPr="00591F5B">
        <w:rPr>
          <w:b/>
        </w:rPr>
        <w:t xml:space="preserve"> U</w:t>
      </w:r>
      <w:r w:rsidR="001D6B73" w:rsidRPr="00591F5B">
        <w:rPr>
          <w:b/>
        </w:rPr>
        <w:t>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Queuable Task Log Clean Up Option</w:instrText>
      </w:r>
      <w:r w:rsidR="00666840">
        <w:instrText>”</w:instrText>
      </w:r>
      <w:r w:rsidR="00DB0149" w:rsidRPr="00E42F55">
        <w:fldChar w:fldCharType="end"/>
      </w:r>
      <w:r w:rsidR="001D6B73" w:rsidRPr="00E42F55">
        <w:t xml:space="preserve"> [XUTM QCLEAN</w:t>
      </w:r>
      <w:r w:rsidR="00B5529F" w:rsidRPr="00E42F55">
        <w:fldChar w:fldCharType="begin"/>
      </w:r>
      <w:r w:rsidR="00B5529F" w:rsidRPr="00E42F55">
        <w:instrText xml:space="preserve">XE </w:instrText>
      </w:r>
      <w:r w:rsidR="00666840">
        <w:instrText>“</w:instrText>
      </w:r>
      <w:r w:rsidR="00B5529F" w:rsidRPr="00E42F55">
        <w:instrText>XUTM QCLEAN Option</w:instrText>
      </w:r>
      <w:r w:rsidR="00666840">
        <w:instrText>”</w:instrText>
      </w:r>
      <w:r w:rsidR="00B5529F" w:rsidRPr="00E42F55">
        <w:fldChar w:fldCharType="end"/>
      </w:r>
      <w:r w:rsidR="00B5529F" w:rsidRPr="00E42F55">
        <w:fldChar w:fldCharType="begin"/>
      </w:r>
      <w:r w:rsidR="00B5529F" w:rsidRPr="00E42F55">
        <w:instrText xml:space="preserve">XE </w:instrText>
      </w:r>
      <w:r w:rsidR="00666840">
        <w:instrText>“</w:instrText>
      </w:r>
      <w:r w:rsidR="00B5529F" w:rsidRPr="00E42F55">
        <w:instrText>Options:XUTM QCLEAN</w:instrText>
      </w:r>
      <w:r w:rsidR="00666840">
        <w:instrText>”</w:instrText>
      </w:r>
      <w:r w:rsidR="00B5529F" w:rsidRPr="00E42F55">
        <w:fldChar w:fldCharType="end"/>
      </w:r>
      <w:r w:rsidR="001D6B73" w:rsidRPr="00E42F55">
        <w:t>]</w:t>
      </w:r>
      <w:r w:rsidR="00591F5B" w:rsidRPr="00E42F55">
        <w:t xml:space="preserve"> option</w:t>
      </w:r>
      <w:r w:rsidR="001D6B73" w:rsidRPr="00E42F55">
        <w:t>, resides on the</w:t>
      </w:r>
      <w:r w:rsidR="001D6B73" w:rsidRPr="00591F5B">
        <w:rPr>
          <w:szCs w:val="22"/>
        </w:rPr>
        <w:t xml:space="preserve"> </w:t>
      </w:r>
      <w:r w:rsidR="00591F5B" w:rsidRPr="00591F5B">
        <w:rPr>
          <w:b/>
          <w:color w:val="auto"/>
          <w:szCs w:val="22"/>
        </w:rPr>
        <w:t>Parent of Queuable Options</w:t>
      </w:r>
      <w:r w:rsidR="00591F5B">
        <w:rPr>
          <w:color w:val="auto"/>
          <w:szCs w:val="22"/>
        </w:rPr>
        <w:fldChar w:fldCharType="begin"/>
      </w:r>
      <w:r w:rsidR="00591F5B">
        <w:instrText xml:space="preserve"> XE "</w:instrText>
      </w:r>
      <w:r w:rsidR="00591F5B" w:rsidRPr="00A96E7C">
        <w:rPr>
          <w:color w:val="auto"/>
          <w:szCs w:val="22"/>
        </w:rPr>
        <w:instrText>Parent of Queuable Options</w:instrText>
      </w:r>
      <w:r w:rsidR="00591F5B">
        <w:rPr>
          <w:color w:val="auto"/>
          <w:szCs w:val="22"/>
        </w:rPr>
        <w:instrText xml:space="preserve"> Menu</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Menus:</w:instrText>
      </w:r>
      <w:r w:rsidR="00591F5B" w:rsidRPr="00A96E7C">
        <w:rPr>
          <w:color w:val="auto"/>
          <w:szCs w:val="22"/>
        </w:rPr>
        <w:instrText>Parent of Queuable Options</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A96E7C">
        <w:rPr>
          <w:color w:val="auto"/>
          <w:szCs w:val="22"/>
        </w:rPr>
        <w:instrText>Parent of Queuable Options</w:instrText>
      </w:r>
      <w:r w:rsidR="00591F5B">
        <w:instrText xml:space="preserve">" </w:instrText>
      </w:r>
      <w:r w:rsidR="00591F5B">
        <w:rPr>
          <w:color w:val="auto"/>
          <w:szCs w:val="22"/>
        </w:rPr>
        <w:fldChar w:fldCharType="end"/>
      </w:r>
      <w:r w:rsidR="00591F5B" w:rsidRPr="00591F5B">
        <w:rPr>
          <w:szCs w:val="22"/>
        </w:rPr>
        <w:t xml:space="preserve"> </w:t>
      </w:r>
      <w:r w:rsidR="00591F5B">
        <w:t>[</w:t>
      </w:r>
      <w:r w:rsidR="001D6B73" w:rsidRPr="00E42F55">
        <w:t>ZTMQUEUABLE OPTIONS</w:t>
      </w:r>
      <w:r w:rsidR="00591F5B" w:rsidRPr="00E42F55">
        <w:fldChar w:fldCharType="begin"/>
      </w:r>
      <w:r w:rsidR="00591F5B" w:rsidRPr="00E42F55">
        <w:instrText xml:space="preserve"> XE </w:instrText>
      </w:r>
      <w:r w:rsidR="00591F5B">
        <w:instrText>“</w:instrText>
      </w:r>
      <w:r w:rsidR="00591F5B" w:rsidRPr="00E42F55">
        <w:instrText>ZTMQUEUABLE OPTIONS Menu</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Menus:ZTMQUEUABLE OPTIONS</w:instrText>
      </w:r>
      <w:r w:rsidR="00591F5B">
        <w:instrText>”</w:instrText>
      </w:r>
      <w:r w:rsidR="00591F5B" w:rsidRPr="00E42F55">
        <w:instrText xml:space="preserve"> </w:instrText>
      </w:r>
      <w:r w:rsidR="00591F5B" w:rsidRPr="00E42F55">
        <w:fldChar w:fldCharType="end"/>
      </w:r>
      <w:r w:rsidR="00591F5B" w:rsidRPr="00E42F55">
        <w:fldChar w:fldCharType="begin"/>
      </w:r>
      <w:r w:rsidR="00591F5B" w:rsidRPr="00E42F55">
        <w:instrText xml:space="preserve"> XE </w:instrText>
      </w:r>
      <w:r w:rsidR="00591F5B">
        <w:instrText>“</w:instrText>
      </w:r>
      <w:r w:rsidR="00591F5B" w:rsidRPr="00E42F55">
        <w:instrText>Options:ZTMQUEUABLE OPTIONS</w:instrText>
      </w:r>
      <w:r w:rsidR="00591F5B">
        <w:instrText>”</w:instrText>
      </w:r>
      <w:r w:rsidR="00591F5B" w:rsidRPr="00E42F55">
        <w:instrText xml:space="preserve"> </w:instrText>
      </w:r>
      <w:r w:rsidR="00591F5B" w:rsidRPr="00E42F55">
        <w:fldChar w:fldCharType="end"/>
      </w:r>
      <w:r w:rsidR="00591F5B">
        <w:t>]</w:t>
      </w:r>
      <w:r w:rsidR="001D6B73" w:rsidRPr="00E42F55">
        <w:t xml:space="preserve"> menu. This option allows you to purge all of the entries for tasks that are no longer queued (for whatever reason) and to purge the </w:t>
      </w:r>
      <w:r w:rsidR="0027087F" w:rsidRPr="00E42F55">
        <w:t>TaskMan</w:t>
      </w:r>
      <w:r w:rsidR="001D6B73" w:rsidRPr="00E42F55">
        <w:t xml:space="preserve"> Error Log</w:t>
      </w:r>
      <w:r w:rsidR="00B5529F" w:rsidRPr="00E42F55">
        <w:fldChar w:fldCharType="begin"/>
      </w:r>
      <w:r w:rsidR="00B5529F" w:rsidRPr="00E42F55">
        <w:instrText xml:space="preserve"> XE </w:instrText>
      </w:r>
      <w:r w:rsidR="00666840">
        <w:instrText>“</w:instrText>
      </w:r>
      <w:r w:rsidR="00184AB4">
        <w:instrText>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TaskMan: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Logs: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1D6B73" w:rsidRPr="00E42F55">
        <w:t xml:space="preserve">. It is very useful to be able to queue the cleanup to run automatically each night; XUTM QCLEAN has been distributed to provide this feature. XUTM QCLEAN should </w:t>
      </w:r>
      <w:r w:rsidR="001D6B73" w:rsidRPr="00321770">
        <w:rPr>
          <w:i/>
        </w:rPr>
        <w:t>not</w:t>
      </w:r>
      <w:r w:rsidR="001D6B73" w:rsidRPr="00E42F55">
        <w:t xml:space="preserve"> be run interactively; indeed, it is </w:t>
      </w:r>
      <w:r w:rsidR="001D6B73" w:rsidRPr="00321770">
        <w:rPr>
          <w:i/>
        </w:rPr>
        <w:t>not</w:t>
      </w:r>
      <w:r w:rsidR="001D6B73" w:rsidRPr="00E42F55">
        <w:t xml:space="preserve"> available from any of TaskMan</w:t>
      </w:r>
      <w:r w:rsidR="00666840">
        <w:t>’</w:t>
      </w:r>
      <w:r w:rsidR="001D6B73" w:rsidRPr="00E42F55">
        <w:t xml:space="preserve">s menus. To queue this option, use </w:t>
      </w:r>
      <w:r w:rsidR="00591F5B">
        <w:t xml:space="preserve">the </w:t>
      </w:r>
      <w:r w:rsidR="001D6B73" w:rsidRPr="00591F5B">
        <w:rPr>
          <w:b/>
        </w:rPr>
        <w:t>Schedule/Unschedule Options</w:t>
      </w:r>
      <w:r w:rsidR="000750DB" w:rsidRPr="00E42F55">
        <w:fldChar w:fldCharType="begin"/>
      </w:r>
      <w:r w:rsidR="000750DB" w:rsidRPr="00E42F55">
        <w:instrText xml:space="preserve"> XE </w:instrText>
      </w:r>
      <w:r w:rsidR="00666840">
        <w:instrText>“</w:instrText>
      </w:r>
      <w:r w:rsidR="000750DB" w:rsidRPr="00E42F55">
        <w:instrText>Schedule/Unschedule Options Option</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Schedule/Unschedule Options</w:instrText>
      </w:r>
      <w:r w:rsidR="00666840">
        <w:instrText>”</w:instrText>
      </w:r>
      <w:r w:rsidR="000750DB" w:rsidRPr="00E42F55">
        <w:instrText xml:space="preserve"> </w:instrText>
      </w:r>
      <w:r w:rsidR="000750DB" w:rsidRPr="00E42F55">
        <w:fldChar w:fldCharType="end"/>
      </w:r>
      <w:r w:rsidR="001D6B73" w:rsidRPr="00E42F55">
        <w:t xml:space="preserve"> </w:t>
      </w:r>
      <w:r w:rsidR="00591F5B">
        <w:t>[</w:t>
      </w:r>
      <w:r w:rsidR="00591F5B" w:rsidRPr="00591F5B">
        <w:rPr>
          <w:color w:val="auto"/>
          <w:szCs w:val="22"/>
        </w:rPr>
        <w:t>XUTM SCHEDULE</w:t>
      </w:r>
      <w:r w:rsidR="00591F5B">
        <w:rPr>
          <w:color w:val="auto"/>
          <w:szCs w:val="22"/>
        </w:rPr>
        <w:fldChar w:fldCharType="begin"/>
      </w:r>
      <w:r w:rsidR="00591F5B">
        <w:instrText xml:space="preserve"> XE "</w:instrText>
      </w:r>
      <w:r w:rsidR="00591F5B" w:rsidRPr="005B343E">
        <w:rPr>
          <w:color w:val="auto"/>
          <w:szCs w:val="22"/>
        </w:rPr>
        <w:instrText>XUTM SCHEDULE</w:instrText>
      </w:r>
      <w:r w:rsidR="00591F5B">
        <w:rPr>
          <w:color w:val="auto"/>
          <w:szCs w:val="22"/>
        </w:rPr>
        <w:instrText xml:space="preserve"> Option</w:instrText>
      </w:r>
      <w:r w:rsidR="00591F5B">
        <w:instrText xml:space="preserve">" </w:instrText>
      </w:r>
      <w:r w:rsidR="00591F5B">
        <w:rPr>
          <w:color w:val="auto"/>
          <w:szCs w:val="22"/>
        </w:rPr>
        <w:fldChar w:fldCharType="end"/>
      </w:r>
      <w:r w:rsidR="00591F5B">
        <w:rPr>
          <w:color w:val="auto"/>
          <w:szCs w:val="22"/>
        </w:rPr>
        <w:fldChar w:fldCharType="begin"/>
      </w:r>
      <w:r w:rsidR="00591F5B">
        <w:instrText xml:space="preserve"> XE "Options:</w:instrText>
      </w:r>
      <w:r w:rsidR="00591F5B" w:rsidRPr="005B343E">
        <w:rPr>
          <w:color w:val="auto"/>
          <w:szCs w:val="22"/>
        </w:rPr>
        <w:instrText>XUTM SCHEDULE</w:instrText>
      </w:r>
      <w:r w:rsidR="00591F5B">
        <w:instrText xml:space="preserve">" </w:instrText>
      </w:r>
      <w:r w:rsidR="00591F5B">
        <w:rPr>
          <w:color w:val="auto"/>
          <w:szCs w:val="22"/>
        </w:rPr>
        <w:fldChar w:fldCharType="end"/>
      </w:r>
      <w:r w:rsidR="00591F5B">
        <w:t xml:space="preserve">] option </w:t>
      </w:r>
      <w:r w:rsidR="001D6B73" w:rsidRPr="00E42F55">
        <w:t>to queue it to run.</w:t>
      </w:r>
    </w:p>
    <w:p w14:paraId="6CC6D241" w14:textId="77777777" w:rsidR="001D6B73" w:rsidRPr="00E42F55" w:rsidRDefault="001D6B73" w:rsidP="00ED0C6E">
      <w:pPr>
        <w:pStyle w:val="BodyText"/>
      </w:pPr>
      <w:r w:rsidRPr="00E42F55">
        <w:t xml:space="preserve">The date </w:t>
      </w:r>
      <w:r w:rsidR="00591F5B">
        <w:t>t</w:t>
      </w:r>
      <w:r w:rsidR="00591F5B" w:rsidRPr="00E42F55">
        <w:t xml:space="preserve">he </w:t>
      </w:r>
      <w:r w:rsidR="00591F5B" w:rsidRPr="00591F5B">
        <w:rPr>
          <w:b/>
        </w:rPr>
        <w:t>Queuable Task Log Clean Up</w:t>
      </w:r>
      <w:r w:rsidR="00591F5B" w:rsidRPr="00E42F55">
        <w:fldChar w:fldCharType="begin"/>
      </w:r>
      <w:r w:rsidR="00591F5B" w:rsidRPr="00E42F55">
        <w:instrText xml:space="preserve">XE </w:instrText>
      </w:r>
      <w:r w:rsidR="00591F5B">
        <w:instrText>“</w:instrText>
      </w:r>
      <w:r w:rsidR="00591F5B" w:rsidRPr="00E42F55">
        <w:instrText>Queuable Task Log Clean Up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Queuable Task Log Clean Up</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Logs:Queuable Task Log Clean Up Option</w:instrText>
      </w:r>
      <w:r w:rsidR="00591F5B">
        <w:instrText>”</w:instrText>
      </w:r>
      <w:r w:rsidR="00591F5B" w:rsidRPr="00E42F55">
        <w:fldChar w:fldCharType="end"/>
      </w:r>
      <w:r w:rsidR="00591F5B" w:rsidRPr="00E42F55">
        <w:t xml:space="preserve"> [XUTM QCLEAN</w:t>
      </w:r>
      <w:r w:rsidR="00591F5B" w:rsidRPr="00E42F55">
        <w:fldChar w:fldCharType="begin"/>
      </w:r>
      <w:r w:rsidR="00591F5B" w:rsidRPr="00E42F55">
        <w:instrText xml:space="preserve">XE </w:instrText>
      </w:r>
      <w:r w:rsidR="00591F5B">
        <w:instrText>“</w:instrText>
      </w:r>
      <w:r w:rsidR="00591F5B" w:rsidRPr="00E42F55">
        <w:instrText>XUTM QCLEAN Option</w:instrText>
      </w:r>
      <w:r w:rsidR="00591F5B">
        <w:instrText>”</w:instrText>
      </w:r>
      <w:r w:rsidR="00591F5B" w:rsidRPr="00E42F55">
        <w:fldChar w:fldCharType="end"/>
      </w:r>
      <w:r w:rsidR="00591F5B" w:rsidRPr="00E42F55">
        <w:fldChar w:fldCharType="begin"/>
      </w:r>
      <w:r w:rsidR="00591F5B" w:rsidRPr="00E42F55">
        <w:instrText xml:space="preserve">XE </w:instrText>
      </w:r>
      <w:r w:rsidR="00591F5B">
        <w:instrText>“</w:instrText>
      </w:r>
      <w:r w:rsidR="00591F5B" w:rsidRPr="00E42F55">
        <w:instrText>Options:XUTM QCLEAN</w:instrText>
      </w:r>
      <w:r w:rsidR="00591F5B">
        <w:instrText>”</w:instrText>
      </w:r>
      <w:r w:rsidR="00591F5B" w:rsidRPr="00E42F55">
        <w:fldChar w:fldCharType="end"/>
      </w:r>
      <w:r w:rsidR="00591F5B" w:rsidRPr="00E42F55">
        <w:t>] option</w:t>
      </w:r>
      <w:r w:rsidRPr="00E42F55">
        <w:t xml:space="preserve"> starts purging</w:t>
      </w:r>
      <w:r w:rsidRPr="00E42F55">
        <w:fldChar w:fldCharType="begin"/>
      </w:r>
      <w:r w:rsidRPr="00E42F55">
        <w:instrText xml:space="preserve">XE </w:instrText>
      </w:r>
      <w:r w:rsidR="00666840">
        <w:instrText>“</w:instrText>
      </w:r>
      <w:r w:rsidRPr="00E42F55">
        <w:instrText>Purging:Tasks</w:instrText>
      </w:r>
      <w:r w:rsidR="00666840">
        <w:instrText>”</w:instrText>
      </w:r>
      <w:r w:rsidRPr="00E42F55">
        <w:fldChar w:fldCharType="end"/>
      </w:r>
      <w:r w:rsidRPr="00E42F55">
        <w:t xml:space="preserve"> the </w:t>
      </w:r>
      <w:r w:rsidR="00086D86">
        <w:t>TASKS (#14.4) file</w:t>
      </w:r>
      <w:r w:rsidR="00B5529F" w:rsidRPr="00E42F55">
        <w:fldChar w:fldCharType="begin"/>
      </w:r>
      <w:r w:rsidR="00B5529F" w:rsidRPr="00E42F55">
        <w:instrText xml:space="preserve"> XE </w:instrText>
      </w:r>
      <w:r w:rsidR="00666840">
        <w:instrText>“</w:instrText>
      </w:r>
      <w:r w:rsidR="00086D86">
        <w:instrText>TASKS (#14.4) File</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005A6" w:rsidRPr="00E42F55">
        <w:instrText>Files:</w:instrText>
      </w:r>
      <w:r w:rsidR="00B5529F" w:rsidRPr="00E42F55">
        <w:instrText>TASKS (#14.4)</w:instrText>
      </w:r>
      <w:r w:rsidR="00666840">
        <w:instrText>”</w:instrText>
      </w:r>
      <w:r w:rsidR="00B5529F" w:rsidRPr="00E42F55">
        <w:instrText xml:space="preserve"> </w:instrText>
      </w:r>
      <w:r w:rsidR="00B5529F" w:rsidRPr="00E42F55">
        <w:fldChar w:fldCharType="end"/>
      </w:r>
      <w:r w:rsidRPr="00E42F55">
        <w:t xml:space="preserve"> is controlled by the DAYS TO KEEP OLD TASKS</w:t>
      </w:r>
      <w:r w:rsidR="00D34F9E">
        <w:t xml:space="preserve"> (#8)</w:t>
      </w:r>
      <w:r w:rsidR="00D34F9E" w:rsidRPr="00E42F55">
        <w:fldChar w:fldCharType="begin"/>
      </w:r>
      <w:r w:rsidR="00D34F9E" w:rsidRPr="00E42F55">
        <w:instrText xml:space="preserve"> XE </w:instrText>
      </w:r>
      <w:r w:rsidR="00D34F9E">
        <w:instrText>“</w:instrText>
      </w:r>
      <w:r w:rsidR="00D34F9E" w:rsidRPr="00E42F55">
        <w:instrText xml:space="preserve">DAYS TO KEEP OLD TASKS </w:instrText>
      </w:r>
      <w:r w:rsidR="00D34F9E">
        <w:instrText xml:space="preserve">(#8) </w:instrText>
      </w:r>
      <w:r w:rsidR="00D34F9E" w:rsidRPr="00E42F55">
        <w:instrText>Field</w:instrText>
      </w:r>
      <w:r w:rsidR="00D34F9E">
        <w:instrText>”</w:instrText>
      </w:r>
      <w:r w:rsidR="00D34F9E" w:rsidRPr="00E42F55">
        <w:instrText xml:space="preserve"> </w:instrText>
      </w:r>
      <w:r w:rsidR="00D34F9E" w:rsidRPr="00E42F55">
        <w:fldChar w:fldCharType="end"/>
      </w:r>
      <w:r w:rsidR="00D34F9E" w:rsidRPr="00E42F55">
        <w:fldChar w:fldCharType="begin"/>
      </w:r>
      <w:r w:rsidR="00D34F9E" w:rsidRPr="00E42F55">
        <w:instrText xml:space="preserve"> XE </w:instrText>
      </w:r>
      <w:r w:rsidR="00D34F9E">
        <w:instrText>“</w:instrText>
      </w:r>
      <w:r w:rsidR="00D34F9E" w:rsidRPr="00E42F55">
        <w:instrText>Fields:DAYS TO KEEP OLD TASKS</w:instrText>
      </w:r>
      <w:r w:rsidR="00D34F9E">
        <w:instrText xml:space="preserve"> (#8)”</w:instrText>
      </w:r>
      <w:r w:rsidR="00D34F9E" w:rsidRPr="00E42F55">
        <w:instrText xml:space="preserve"> </w:instrText>
      </w:r>
      <w:r w:rsidR="00D34F9E" w:rsidRPr="00E42F55">
        <w:fldChar w:fldCharType="end"/>
      </w:r>
      <w:r w:rsidR="00D34F9E">
        <w:t xml:space="preserve"> field</w:t>
      </w:r>
      <w:r w:rsidRPr="00E42F55">
        <w:t xml:space="preserve"> parameter in the VOLUME SET</w:t>
      </w:r>
      <w:r w:rsidR="00086D86" w:rsidRPr="00E42F55">
        <w:t xml:space="preserve"> (#14.5)</w:t>
      </w:r>
      <w:r w:rsidRPr="00E42F55">
        <w:t xml:space="preserve"> file</w:t>
      </w:r>
      <w:r w:rsidRPr="00E42F55">
        <w:fldChar w:fldCharType="begin"/>
      </w:r>
      <w:r w:rsidRPr="00E42F55">
        <w:instrText xml:space="preserve"> XE </w:instrText>
      </w:r>
      <w:r w:rsidR="00666840">
        <w:instrText>“</w:instrText>
      </w:r>
      <w:r w:rsidRPr="00E42F55">
        <w:instrText>VOLUME SET</w:instrText>
      </w:r>
      <w:r w:rsidR="00086D86"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5529F" w:rsidRPr="00E42F55">
        <w:instrText xml:space="preserve"> (#14.5)</w:instrText>
      </w:r>
      <w:r w:rsidR="00666840">
        <w:instrText>”</w:instrText>
      </w:r>
      <w:r w:rsidRPr="00E42F55">
        <w:instrText xml:space="preserve"> </w:instrText>
      </w:r>
      <w:r w:rsidRPr="00E42F55">
        <w:fldChar w:fldCharType="end"/>
      </w:r>
      <w:r w:rsidRPr="00E42F55">
        <w:t xml:space="preserve">. A value of </w:t>
      </w:r>
      <w:r w:rsidRPr="00D34F9E">
        <w:rPr>
          <w:b/>
        </w:rPr>
        <w:t>seven</w:t>
      </w:r>
      <w:r w:rsidRPr="00E42F55">
        <w:t xml:space="preserve"> days is </w:t>
      </w:r>
      <w:r w:rsidRPr="00D34F9E">
        <w:rPr>
          <w:i/>
        </w:rPr>
        <w:t>recommended</w:t>
      </w:r>
      <w:r w:rsidRPr="00E42F55">
        <w:t xml:space="preserve">. </w:t>
      </w:r>
      <w:r w:rsidRPr="00591F5B">
        <w:rPr>
          <w:b/>
        </w:rPr>
        <w:t>XUTM QCLEAN</w:t>
      </w:r>
      <w:r w:rsidR="00B5529F" w:rsidRPr="00E42F55">
        <w:fldChar w:fldCharType="begin"/>
      </w:r>
      <w:r w:rsidR="00B5529F" w:rsidRPr="00E42F55">
        <w:instrText xml:space="preserve"> XE </w:instrText>
      </w:r>
      <w:r w:rsidR="00666840">
        <w:instrText>“</w:instrText>
      </w:r>
      <w:r w:rsidR="00B5529F" w:rsidRPr="00E42F55">
        <w:instrText>XUTM QCLEAN Option</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Options:XUTM QCLEAN</w:instrText>
      </w:r>
      <w:r w:rsidR="00666840">
        <w:instrText>”</w:instrText>
      </w:r>
      <w:r w:rsidR="00B5529F" w:rsidRPr="00E42F55">
        <w:instrText xml:space="preserve"> </w:instrText>
      </w:r>
      <w:r w:rsidR="00B5529F" w:rsidRPr="00E42F55">
        <w:fldChar w:fldCharType="end"/>
      </w:r>
      <w:r w:rsidRPr="00E42F55">
        <w:t xml:space="preserve"> does </w:t>
      </w:r>
      <w:r w:rsidRPr="00321770">
        <w:rPr>
          <w:i/>
        </w:rPr>
        <w:t>not</w:t>
      </w:r>
      <w:r w:rsidRPr="00E42F55">
        <w:t xml:space="preserve"> need an output device; </w:t>
      </w:r>
      <w:r w:rsidR="00950ED3" w:rsidRPr="00E42F55">
        <w:t>therefore</w:t>
      </w:r>
      <w:r w:rsidRPr="00E42F55">
        <w:t xml:space="preserve">, you can leave that field blank. Once set up, the task automatically runs periodically, cleaning out inactive task entries that are older than the time period specified in the </w:t>
      </w:r>
      <w:r w:rsidR="00D34F9E" w:rsidRPr="00E42F55">
        <w:t>DAYS TO KEEP OLD TASKS</w:t>
      </w:r>
      <w:r w:rsidR="00D34F9E">
        <w:t xml:space="preserve"> (#8)</w:t>
      </w:r>
      <w:r w:rsidR="00D34F9E" w:rsidRPr="00E42F55">
        <w:fldChar w:fldCharType="begin"/>
      </w:r>
      <w:r w:rsidR="00D34F9E" w:rsidRPr="00E42F55">
        <w:instrText xml:space="preserve"> XE </w:instrText>
      </w:r>
      <w:r w:rsidR="00D34F9E">
        <w:instrText>“</w:instrText>
      </w:r>
      <w:r w:rsidR="00D34F9E" w:rsidRPr="00E42F55">
        <w:instrText xml:space="preserve">DAYS TO KEEP OLD TASKS </w:instrText>
      </w:r>
      <w:r w:rsidR="00D34F9E">
        <w:instrText xml:space="preserve">(#8) </w:instrText>
      </w:r>
      <w:r w:rsidR="00D34F9E" w:rsidRPr="00E42F55">
        <w:instrText>Field</w:instrText>
      </w:r>
      <w:r w:rsidR="00D34F9E">
        <w:instrText>”</w:instrText>
      </w:r>
      <w:r w:rsidR="00D34F9E" w:rsidRPr="00E42F55">
        <w:instrText xml:space="preserve"> </w:instrText>
      </w:r>
      <w:r w:rsidR="00D34F9E" w:rsidRPr="00E42F55">
        <w:fldChar w:fldCharType="end"/>
      </w:r>
      <w:r w:rsidR="00D34F9E" w:rsidRPr="00E42F55">
        <w:fldChar w:fldCharType="begin"/>
      </w:r>
      <w:r w:rsidR="00D34F9E" w:rsidRPr="00E42F55">
        <w:instrText xml:space="preserve"> XE </w:instrText>
      </w:r>
      <w:r w:rsidR="00D34F9E">
        <w:instrText>“</w:instrText>
      </w:r>
      <w:r w:rsidR="00D34F9E" w:rsidRPr="00E42F55">
        <w:instrText>Fields:DAYS TO KEEP OLD TASKS</w:instrText>
      </w:r>
      <w:r w:rsidR="00D34F9E">
        <w:instrText xml:space="preserve"> (#8)”</w:instrText>
      </w:r>
      <w:r w:rsidR="00D34F9E" w:rsidRPr="00E42F55">
        <w:instrText xml:space="preserve"> </w:instrText>
      </w:r>
      <w:r w:rsidR="00D34F9E" w:rsidRPr="00E42F55">
        <w:fldChar w:fldCharType="end"/>
      </w:r>
      <w:r w:rsidR="00D34F9E">
        <w:t xml:space="preserve"> field</w:t>
      </w:r>
      <w:r w:rsidRPr="00E42F55">
        <w:t>. If you want to run this on all of your machines, create an entry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for each machine on which you want to run it.</w:t>
      </w:r>
    </w:p>
    <w:p w14:paraId="227CF47C" w14:textId="77777777" w:rsidR="001D6B73" w:rsidRPr="00E42F55" w:rsidRDefault="001D6B73" w:rsidP="00746679">
      <w:pPr>
        <w:pStyle w:val="Heading2"/>
      </w:pPr>
      <w:bookmarkStart w:id="1984" w:name="_Ref175472278"/>
      <w:bookmarkStart w:id="1985" w:name="_Toc236534818"/>
      <w:bookmarkStart w:id="1986" w:name="_Toc33098212"/>
      <w:r w:rsidRPr="00E42F55">
        <w:t>Scheduling Options</w:t>
      </w:r>
      <w:bookmarkEnd w:id="1984"/>
      <w:bookmarkEnd w:id="1985"/>
      <w:bookmarkEnd w:id="1986"/>
    </w:p>
    <w:p w14:paraId="2EBC100A" w14:textId="77777777"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cheduling:Option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w:instrText>
      </w:r>
      <w:r w:rsidR="00666840">
        <w:instrText>”</w:instrText>
      </w:r>
      <w:r w:rsidRPr="00E42F55">
        <w:fldChar w:fldCharType="end"/>
      </w:r>
      <w:r w:rsidR="001D6B73" w:rsidRPr="00E42F55">
        <w:t>TaskMan lets you, the site manager, schedule options that run regularly as tasks. Menu Manager and TaskMan work together to give you this ability. All you have to do is tell TaskMan which option you want to queue and how you want to queue it.</w:t>
      </w:r>
    </w:p>
    <w:p w14:paraId="7FC0250C" w14:textId="77777777" w:rsidR="001D6B73" w:rsidRPr="00E42F55" w:rsidRDefault="001D6B73" w:rsidP="001651C7">
      <w:pPr>
        <w:pStyle w:val="Heading3"/>
      </w:pPr>
      <w:bookmarkStart w:id="1987" w:name="_Toc236534819"/>
      <w:bookmarkStart w:id="1988" w:name="_Toc33098213"/>
      <w:r w:rsidRPr="00E42F55">
        <w:t>Which Options to Queue</w:t>
      </w:r>
      <w:bookmarkEnd w:id="1987"/>
      <w:bookmarkEnd w:id="1988"/>
    </w:p>
    <w:p w14:paraId="095A4043" w14:textId="77777777"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Which Options to Queue: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 Scheduling:Which Options to Queu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Which Options to Queue</w:instrText>
      </w:r>
      <w:r w:rsidR="00666840">
        <w:instrText>”</w:instrText>
      </w:r>
      <w:r w:rsidRPr="00E42F55">
        <w:instrText xml:space="preserve"> </w:instrText>
      </w:r>
      <w:r w:rsidRPr="00E42F55">
        <w:fldChar w:fldCharType="end"/>
      </w:r>
      <w:r w:rsidR="001D6B73" w:rsidRPr="00E42F55">
        <w:t xml:space="preserve">The first requirement for queuing regards the option type. Only the run, print, and action types of options can be queued. The second requirement is that the option (if a run or action type) </w:t>
      </w:r>
      <w:r w:rsidR="00077A3D" w:rsidRPr="00E42F55">
        <w:rPr>
          <w:i/>
        </w:rPr>
        <w:t>must</w:t>
      </w:r>
      <w:r w:rsidR="001D6B73" w:rsidRPr="00E42F55">
        <w:t xml:space="preserve"> </w:t>
      </w:r>
      <w:r w:rsidR="001D6B73" w:rsidRPr="00321770">
        <w:rPr>
          <w:i/>
        </w:rPr>
        <w:t>not</w:t>
      </w:r>
      <w:r w:rsidR="001D6B73" w:rsidRPr="00E42F55">
        <w:t xml:space="preserve"> involve user input! There is nothing to prevent you from queuing an option of the wrong type or from queuing one that prompts the user for input, but doing so results in a failed task. You </w:t>
      </w:r>
      <w:r w:rsidR="00077A3D" w:rsidRPr="00E42F55">
        <w:rPr>
          <w:i/>
        </w:rPr>
        <w:t>must</w:t>
      </w:r>
      <w:r w:rsidR="001D6B73" w:rsidRPr="00E42F55">
        <w:t xml:space="preserve"> be conscious of the nature of the task when you consider creating one that performs an option. If the option itself </w:t>
      </w:r>
      <w:r w:rsidR="00C37806">
        <w:t>does</w:t>
      </w:r>
      <w:r w:rsidR="003A2125" w:rsidRPr="00E42F55">
        <w:t xml:space="preserve"> </w:t>
      </w:r>
      <w:r w:rsidR="003A2125" w:rsidRPr="00C37806">
        <w:rPr>
          <w:i/>
        </w:rPr>
        <w:t>no</w:t>
      </w:r>
      <w:r w:rsidR="001D6B73" w:rsidRPr="00C37806">
        <w:rPr>
          <w:i/>
        </w:rPr>
        <w:t>t</w:t>
      </w:r>
      <w:r w:rsidR="001D6B73" w:rsidRPr="00E42F55">
        <w:t xml:space="preserve"> run in the background, then queuing it is pointless. Even options that themselves queue tasks probably cannot be queued, because most of these ask the user for an output device or a run time.</w:t>
      </w:r>
    </w:p>
    <w:p w14:paraId="66600A67" w14:textId="77777777" w:rsidR="001D6B73" w:rsidRPr="00E42F55" w:rsidRDefault="00F9207D" w:rsidP="00947CF5">
      <w:pPr>
        <w:pStyle w:val="BodyText"/>
        <w:keepNext/>
        <w:keepLines/>
      </w:pPr>
      <w:r w:rsidRPr="00E42F55">
        <w:t>Software a</w:t>
      </w:r>
      <w:r w:rsidR="001D6B73" w:rsidRPr="00E42F55">
        <w:t>pplications can make recommendations for scheduling of options. This is a great help to site managers.</w:t>
      </w:r>
    </w:p>
    <w:p w14:paraId="0D7BF6E0" w14:textId="77777777" w:rsidR="001D6B73" w:rsidRPr="00E42F55" w:rsidRDefault="0015207B" w:rsidP="00947CF5">
      <w:pPr>
        <w:pStyle w:val="Note"/>
      </w:pPr>
      <w:r>
        <w:rPr>
          <w:noProof/>
          <w:lang w:eastAsia="en-US"/>
        </w:rPr>
        <w:drawing>
          <wp:inline distT="0" distB="0" distL="0" distR="0" wp14:anchorId="4A25CF41" wp14:editId="278CDDA3">
            <wp:extent cx="304800" cy="304800"/>
            <wp:effectExtent l="0" t="0" r="0" b="0"/>
            <wp:docPr id="242" name="Picture 2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Recommendations for scheduling Kernel options can be found in the </w:t>
      </w:r>
      <w:r w:rsidR="00947CF5" w:rsidRPr="00E42F55">
        <w:rPr>
          <w:i/>
          <w:iCs/>
        </w:rPr>
        <w:t>Kernel Installation Guide</w:t>
      </w:r>
      <w:r w:rsidR="00947CF5" w:rsidRPr="00E42F55">
        <w:t xml:space="preserve"> and the </w:t>
      </w:r>
      <w:r w:rsidR="00104C11">
        <w:rPr>
          <w:i/>
          <w:iCs/>
        </w:rPr>
        <w:t>Kernel 8.0 &amp; Kernel Toolkit 7.3 Technical Manual</w:t>
      </w:r>
      <w:r w:rsidR="00947CF5" w:rsidRPr="00E42F55">
        <w:t>.</w:t>
      </w:r>
    </w:p>
    <w:p w14:paraId="67BAA09A" w14:textId="77777777" w:rsidR="001D6B73" w:rsidRPr="00E42F55" w:rsidRDefault="00F30213" w:rsidP="00D021A2">
      <w:pPr>
        <w:pStyle w:val="Heading4"/>
      </w:pPr>
      <w:bookmarkStart w:id="1989" w:name="_Toc33098214"/>
      <w:r w:rsidRPr="00E42F55">
        <w:t>PARENT OF QUEUABLE OPTIONS Menu</w:t>
      </w:r>
      <w:bookmarkEnd w:id="1989"/>
    </w:p>
    <w:p w14:paraId="7DB01ABE" w14:textId="77777777" w:rsidR="001D6B73" w:rsidRPr="00E42F55" w:rsidRDefault="00947CF5" w:rsidP="00DF63AE">
      <w:pPr>
        <w:pStyle w:val="BodyText"/>
      </w:pPr>
      <w:r w:rsidRPr="00E42F55">
        <w:fldChar w:fldCharType="begin"/>
      </w:r>
      <w:r w:rsidRPr="00E42F55">
        <w:instrText xml:space="preserve"> XE </w:instrText>
      </w:r>
      <w:r w:rsidR="00666840">
        <w:instrText>“</w:instrText>
      </w:r>
      <w:r w:rsidRPr="00E42F55">
        <w:instrText>Option Scheduling:PARENT OF QUEUABLE OPTION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PARENT OF QUEUABLE OPTIONS Menu</w:instrText>
      </w:r>
      <w:r w:rsidR="00666840">
        <w:instrText>”</w:instrText>
      </w:r>
      <w:r w:rsidRPr="00E42F55">
        <w:instrText xml:space="preserve"> </w:instrText>
      </w:r>
      <w:r w:rsidRPr="00E42F55">
        <w:fldChar w:fldCharType="end"/>
      </w:r>
      <w:r w:rsidR="001D6B73" w:rsidRPr="00E42F55">
        <w:t xml:space="preserve">Some options that are intended to be queued are </w:t>
      </w:r>
      <w:r w:rsidR="001D6B73" w:rsidRPr="00321770">
        <w:rPr>
          <w:i/>
        </w:rPr>
        <w:t>not</w:t>
      </w:r>
      <w:r w:rsidR="001D6B73" w:rsidRPr="00E42F55">
        <w:t xml:space="preserve"> intended to be run interactively, so placing such options on a user menu could cause problems. </w:t>
      </w:r>
      <w:r w:rsidR="00F30213" w:rsidRPr="00E42F55">
        <w:t xml:space="preserve">The </w:t>
      </w:r>
      <w:r w:rsidR="00F30213" w:rsidRPr="004A7FB4">
        <w:rPr>
          <w:b/>
        </w:rPr>
        <w:t>P</w:t>
      </w:r>
      <w:r w:rsidR="004A7FB4" w:rsidRPr="004A7FB4">
        <w:rPr>
          <w:b/>
        </w:rPr>
        <w:t>arent of</w:t>
      </w:r>
      <w:r w:rsidR="00F30213" w:rsidRPr="004A7FB4">
        <w:rPr>
          <w:b/>
        </w:rPr>
        <w:t xml:space="preserve"> Q</w:t>
      </w:r>
      <w:r w:rsidR="004A7FB4" w:rsidRPr="004A7FB4">
        <w:rPr>
          <w:b/>
        </w:rPr>
        <w:t>ueuable</w:t>
      </w:r>
      <w:r w:rsidR="00F30213" w:rsidRPr="004A7FB4">
        <w:rPr>
          <w:b/>
        </w:rPr>
        <w:t xml:space="preserve"> O</w:t>
      </w:r>
      <w:r w:rsidR="004A7FB4" w:rsidRPr="004A7FB4">
        <w:rPr>
          <w:b/>
        </w:rPr>
        <w:t>ptions</w:t>
      </w:r>
      <w:r w:rsidR="0008650D" w:rsidRPr="00E42F55">
        <w:fldChar w:fldCharType="begin"/>
      </w:r>
      <w:r w:rsidR="0008650D" w:rsidRPr="00E42F55">
        <w:instrText xml:space="preserve"> XE </w:instrText>
      </w:r>
      <w:r w:rsidR="00666840">
        <w:instrText>“</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08650D" w:rsidRPr="00E42F55">
        <w:instrText xml:space="preserve"> Menu</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Options:</w:instrText>
      </w:r>
      <w:r w:rsidR="004A7FB4" w:rsidRPr="00E42F55">
        <w:instrText>P</w:instrText>
      </w:r>
      <w:r w:rsidR="004A7FB4">
        <w:instrText>arent of</w:instrText>
      </w:r>
      <w:r w:rsidR="004A7FB4" w:rsidRPr="00E42F55">
        <w:instrText xml:space="preserve"> Q</w:instrText>
      </w:r>
      <w:r w:rsidR="004A7FB4">
        <w:instrText>ueuable</w:instrText>
      </w:r>
      <w:r w:rsidR="004A7FB4" w:rsidRPr="00E42F55">
        <w:instrText xml:space="preserve"> O</w:instrText>
      </w:r>
      <w:r w:rsidR="004A7FB4">
        <w:instrText>ptions</w:instrText>
      </w:r>
      <w:r w:rsidR="00666840">
        <w:instrText>”</w:instrText>
      </w:r>
      <w:r w:rsidR="0008650D" w:rsidRPr="00E42F55">
        <w:instrText xml:space="preserve"> </w:instrText>
      </w:r>
      <w:r w:rsidR="0008650D" w:rsidRPr="00E42F55">
        <w:fldChar w:fldCharType="end"/>
      </w:r>
      <w:r w:rsidR="001D6B73" w:rsidRPr="00E42F55">
        <w:t xml:space="preserve"> [ZTMQUEUABLE OPTIONS</w:t>
      </w:r>
      <w:r w:rsidR="0008650D" w:rsidRPr="00E42F55">
        <w:fldChar w:fldCharType="begin"/>
      </w:r>
      <w:r w:rsidR="0008650D" w:rsidRPr="00E42F55">
        <w:instrText xml:space="preserve">XE </w:instrText>
      </w:r>
      <w:r w:rsidR="00666840">
        <w:instrText>“</w:instrText>
      </w:r>
      <w:r w:rsidR="0008650D" w:rsidRPr="00E42F55">
        <w:instrText>ZTMQUEUABLE OPTIONS Menu</w:instrText>
      </w:r>
      <w:r w:rsidR="00666840">
        <w:instrText>”</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ZTMQUEUABLE O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XE </w:instrText>
      </w:r>
      <w:r w:rsidR="00666840">
        <w:instrText>“</w:instrText>
      </w:r>
      <w:r w:rsidR="0008650D" w:rsidRPr="00E42F55">
        <w:instrText>Options:ZTMQUEUABLE OPTIONS</w:instrText>
      </w:r>
      <w:r w:rsidR="00666840">
        <w:instrText>”</w:instrText>
      </w:r>
      <w:r w:rsidR="0008650D" w:rsidRPr="00E42F55">
        <w:fldChar w:fldCharType="end"/>
      </w:r>
      <w:r w:rsidR="001D6B73" w:rsidRPr="00E42F55">
        <w:t>]</w:t>
      </w:r>
      <w:r w:rsidR="004A7FB4" w:rsidRPr="00E42F55">
        <w:t xml:space="preserve"> menu</w:t>
      </w:r>
      <w:r w:rsidR="001D6B73" w:rsidRPr="00E42F55">
        <w:t>, a menu-type option, has no parent in the menu tree and is intended to be used as the parent of all such options.</w:t>
      </w:r>
    </w:p>
    <w:p w14:paraId="67FEF351" w14:textId="77777777" w:rsidR="001D6B73" w:rsidRPr="00E42F55" w:rsidRDefault="001D6B73" w:rsidP="00D021A2">
      <w:pPr>
        <w:pStyle w:val="Heading4"/>
      </w:pPr>
      <w:bookmarkStart w:id="1990" w:name="_Toc33098215"/>
      <w:r w:rsidRPr="00E42F55">
        <w:t>Printing Options Recommended to Run and Scheduled to Run</w:t>
      </w:r>
      <w:bookmarkEnd w:id="1990"/>
    </w:p>
    <w:p w14:paraId="3AC953DA"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Option Scheduling:List Background Options</w:instrText>
      </w:r>
      <w:r w:rsidR="00666840">
        <w:instrText>”</w:instrText>
      </w:r>
      <w:r w:rsidRPr="00E42F55">
        <w:fldChar w:fldCharType="end"/>
      </w:r>
      <w:r w:rsidR="00416AF0" w:rsidRPr="00E42F55">
        <w:fldChar w:fldCharType="begin"/>
      </w:r>
      <w:r w:rsidR="00416AF0" w:rsidRPr="00E42F55">
        <w:instrText xml:space="preserve">XE </w:instrText>
      </w:r>
      <w:r w:rsidR="00666840">
        <w:instrText>“</w:instrText>
      </w:r>
      <w:r w:rsidR="00416AF0" w:rsidRPr="00E42F55">
        <w:instrText>TaskMan:Option Scheduling:List Background Options</w:instrText>
      </w:r>
      <w:r w:rsidR="00666840">
        <w:instrText>”</w:instrText>
      </w:r>
      <w:r w:rsidR="00416AF0" w:rsidRPr="00E42F55">
        <w:fldChar w:fldCharType="end"/>
      </w:r>
    </w:p>
    <w:p w14:paraId="58A29B79" w14:textId="43CD0550" w:rsidR="00AA48B2" w:rsidRPr="00E42F55" w:rsidRDefault="00AA48B2" w:rsidP="002B6AE0">
      <w:pPr>
        <w:pStyle w:val="Caption"/>
      </w:pPr>
      <w:bookmarkStart w:id="1991" w:name="_Toc193181858"/>
      <w:bookmarkStart w:id="1992" w:name="_Toc3309862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6</w:t>
      </w:r>
      <w:r w:rsidR="0019324F">
        <w:rPr>
          <w:noProof/>
        </w:rPr>
        <w:fldChar w:fldCharType="end"/>
      </w:r>
      <w:r w:rsidR="00DE08DD">
        <w:t>:</w:t>
      </w:r>
      <w:r w:rsidRPr="00E42F55">
        <w:t xml:space="preserve"> Print Options Recommended for Queueing and Print</w:t>
      </w:r>
      <w:r w:rsidR="009B0090">
        <w:t xml:space="preserve"> Options that are Scheduled to Run O</w:t>
      </w:r>
      <w:r w:rsidRPr="00E42F55">
        <w:t>ptions</w:t>
      </w:r>
      <w:bookmarkEnd w:id="1991"/>
      <w:bookmarkEnd w:id="1992"/>
    </w:p>
    <w:p w14:paraId="71336385" w14:textId="77777777" w:rsidR="001D6B73" w:rsidRPr="00E42F55" w:rsidRDefault="001D6B73" w:rsidP="0074649F">
      <w:pPr>
        <w:pStyle w:val="MenuBox"/>
      </w:pPr>
      <w:r w:rsidRPr="00E42F55">
        <w:t>SYSTEMS MANAGER MENU ...</w:t>
      </w:r>
      <w:r w:rsidRPr="00E42F55">
        <w:tab/>
        <w:t>[EVE]</w:t>
      </w:r>
    </w:p>
    <w:p w14:paraId="5B7DDB1A" w14:textId="77777777" w:rsidR="001D6B73" w:rsidRPr="00E42F55" w:rsidRDefault="001D6B73" w:rsidP="0074649F">
      <w:pPr>
        <w:pStyle w:val="MenuBox"/>
      </w:pPr>
      <w:r w:rsidRPr="00E42F55">
        <w:t>Taskman Management ...</w:t>
      </w:r>
      <w:r w:rsidRPr="00E42F55">
        <w:tab/>
        <w:t>[XUTM MGR]</w:t>
      </w:r>
    </w:p>
    <w:p w14:paraId="064B62F8" w14:textId="77777777" w:rsidR="001D6B73" w:rsidRPr="00E42F55" w:rsidRDefault="001D6B73" w:rsidP="0074649F">
      <w:pPr>
        <w:pStyle w:val="MenuBox"/>
      </w:pPr>
      <w:r w:rsidRPr="00E42F55">
        <w:t xml:space="preserve">  Print Options Recommended for Queueing</w:t>
      </w:r>
      <w:r w:rsidRPr="00E42F55">
        <w:tab/>
        <w:t>[XUTM BACKGROUND RECOMMENDED]</w:t>
      </w:r>
    </w:p>
    <w:p w14:paraId="15207480" w14:textId="77777777" w:rsidR="001D6B73" w:rsidRPr="00E42F55" w:rsidRDefault="001D6B73" w:rsidP="0074649F">
      <w:pPr>
        <w:pStyle w:val="MenuBox"/>
      </w:pPr>
      <w:r w:rsidRPr="00E42F55">
        <w:t xml:space="preserve">  Print Options that are Scheduled to run</w:t>
      </w:r>
      <w:r w:rsidRPr="00E42F55">
        <w:tab/>
        <w:t>[XUTM BACKGROUND PRINT]</w:t>
      </w:r>
    </w:p>
    <w:p w14:paraId="19221304" w14:textId="77777777" w:rsidR="001D6B73" w:rsidRPr="00E42F55" w:rsidRDefault="001D6B73" w:rsidP="00A7691A">
      <w:pPr>
        <w:pStyle w:val="BodyText6"/>
      </w:pPr>
    </w:p>
    <w:p w14:paraId="4B4042FD" w14:textId="77777777" w:rsidR="002475E4" w:rsidRDefault="002475E4" w:rsidP="002475E4">
      <w:pPr>
        <w:pStyle w:val="Heading5"/>
      </w:pPr>
      <w:bookmarkStart w:id="1993" w:name="print_options_recommended_for_queueing"/>
      <w:r w:rsidRPr="00EE5F57">
        <w:t>Print Options Recommended for Queueing</w:t>
      </w:r>
      <w:bookmarkEnd w:id="1993"/>
      <w:r>
        <w:t xml:space="preserve"> Option</w:t>
      </w:r>
    </w:p>
    <w:p w14:paraId="7B56C923" w14:textId="77777777" w:rsidR="008D4E74" w:rsidRPr="00E42F55" w:rsidRDefault="001D6B73" w:rsidP="00DF63AE">
      <w:pPr>
        <w:pStyle w:val="BodyText"/>
      </w:pPr>
      <w:r w:rsidRPr="00E42F55">
        <w:t xml:space="preserve">The </w:t>
      </w:r>
      <w:r w:rsidRPr="00EE5F57">
        <w:rPr>
          <w:b/>
        </w:rPr>
        <w:t>Print Options Recommended for Queueing</w:t>
      </w:r>
      <w:r w:rsidR="00EE5F57" w:rsidRPr="00E42F55">
        <w:fldChar w:fldCharType="begin"/>
      </w:r>
      <w:r w:rsidR="00EE5F57" w:rsidRPr="00E42F55">
        <w:instrText xml:space="preserve"> XE </w:instrText>
      </w:r>
      <w:r w:rsidR="00EE5F57">
        <w:instrText>“</w:instrText>
      </w:r>
      <w:r w:rsidR="00EE5F57" w:rsidRPr="00E42F55">
        <w:instrText>Print Options Recommended for Queueing Option:TaskMa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Print Options Recommended for Queueing:TaskMan</w:instrText>
      </w:r>
      <w:r w:rsidR="00EE5F57">
        <w:instrText>”</w:instrText>
      </w:r>
      <w:r w:rsidR="00EE5F57" w:rsidRPr="00E42F55">
        <w:instrText xml:space="preserve"> </w:instrText>
      </w:r>
      <w:r w:rsidR="00EE5F57" w:rsidRPr="00E42F55">
        <w:fldChar w:fldCharType="end"/>
      </w:r>
      <w:r w:rsidRPr="00E42F55">
        <w:t xml:space="preserve"> [XUTM BACKGROUND RECOMMENDED</w:t>
      </w:r>
      <w:r w:rsidR="00EE5F57" w:rsidRPr="00E42F55">
        <w:fldChar w:fldCharType="begin"/>
      </w:r>
      <w:r w:rsidR="00EE5F57" w:rsidRPr="00E42F55">
        <w:instrText xml:space="preserve"> XE </w:instrText>
      </w:r>
      <w:r w:rsidR="00EE5F57">
        <w:instrText>“</w:instrText>
      </w:r>
      <w:r w:rsidR="00EE5F57" w:rsidRPr="00E42F55">
        <w:instrText>XUTM BACKGROUND RECOMMENDED Option:TaskMa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XUTM BACKGROUND RECOMMENDED:TaskMan</w:instrText>
      </w:r>
      <w:r w:rsidR="00EE5F57">
        <w:instrText>”</w:instrText>
      </w:r>
      <w:r w:rsidR="00EE5F57" w:rsidRPr="00E42F55">
        <w:instrText xml:space="preserve"> </w:instrText>
      </w:r>
      <w:r w:rsidR="00EE5F57" w:rsidRPr="00E42F55">
        <w:fldChar w:fldCharType="end"/>
      </w:r>
      <w:r w:rsidRPr="00E42F55">
        <w:t>]</w:t>
      </w:r>
      <w:r w:rsidR="00EE5F57" w:rsidRPr="00E42F55">
        <w:t xml:space="preserve"> option </w:t>
      </w:r>
      <w:r w:rsidRPr="00E42F55">
        <w:t>displays all option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that are </w:t>
      </w:r>
      <w:r w:rsidRPr="00D34F9E">
        <w:rPr>
          <w:i/>
        </w:rPr>
        <w:t>recommended</w:t>
      </w:r>
      <w:r w:rsidRPr="00E42F55">
        <w:t xml:space="preserve"> for schedu</w:t>
      </w:r>
      <w:r w:rsidR="008D4E74" w:rsidRPr="00E42F55">
        <w:t>ling by the option</w:t>
      </w:r>
      <w:r w:rsidR="00666840">
        <w:t>’</w:t>
      </w:r>
      <w:r w:rsidR="008D4E74" w:rsidRPr="00E42F55">
        <w:t>s developer.</w:t>
      </w:r>
    </w:p>
    <w:p w14:paraId="4B6F2CC4" w14:textId="77777777" w:rsidR="002475E4" w:rsidRPr="002475E4" w:rsidRDefault="002475E4" w:rsidP="002475E4">
      <w:pPr>
        <w:pStyle w:val="Heading5"/>
      </w:pPr>
      <w:bookmarkStart w:id="1994" w:name="print_options_that_are_scheduled_to_run"/>
      <w:r w:rsidRPr="002475E4">
        <w:t>Print Options that are Scheduled to run</w:t>
      </w:r>
      <w:bookmarkEnd w:id="1994"/>
      <w:r w:rsidRPr="002475E4">
        <w:t xml:space="preserve"> Option</w:t>
      </w:r>
    </w:p>
    <w:p w14:paraId="03152829" w14:textId="77777777" w:rsidR="001D6B73" w:rsidRPr="00E42F55" w:rsidRDefault="001D6B73" w:rsidP="00DF63AE">
      <w:pPr>
        <w:pStyle w:val="BodyText"/>
      </w:pPr>
      <w:r w:rsidRPr="00E42F55">
        <w:t xml:space="preserve">The </w:t>
      </w:r>
      <w:r w:rsidRPr="00EE5F57">
        <w:rPr>
          <w:b/>
        </w:rPr>
        <w:t>Print Options that are Scheduled to run</w:t>
      </w:r>
      <w:r w:rsidR="00EE5F57" w:rsidRPr="00E42F55">
        <w:fldChar w:fldCharType="begin"/>
      </w:r>
      <w:r w:rsidR="00EE5F57" w:rsidRPr="00E42F55">
        <w:instrText xml:space="preserve"> XE </w:instrText>
      </w:r>
      <w:r w:rsidR="00EE5F57">
        <w:instrText>“</w:instrText>
      </w:r>
      <w:r w:rsidR="00EE5F57" w:rsidRPr="00E42F55">
        <w:instrText>Print Options that are Scheduled to run Optio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Print Options that are Scheduled to run</w:instrText>
      </w:r>
      <w:r w:rsidR="00EE5F57">
        <w:instrText>”</w:instrText>
      </w:r>
      <w:r w:rsidR="00EE5F57" w:rsidRPr="00E42F55">
        <w:instrText xml:space="preserve"> </w:instrText>
      </w:r>
      <w:r w:rsidR="00EE5F57" w:rsidRPr="00E42F55">
        <w:fldChar w:fldCharType="end"/>
      </w:r>
      <w:r w:rsidRPr="00E42F55">
        <w:t xml:space="preserve"> [XUTM BACKGROUND PRINT</w:t>
      </w:r>
      <w:r w:rsidR="00EE5F57" w:rsidRPr="00E42F55">
        <w:fldChar w:fldCharType="begin"/>
      </w:r>
      <w:r w:rsidR="00EE5F57" w:rsidRPr="00E42F55">
        <w:instrText xml:space="preserve"> XE </w:instrText>
      </w:r>
      <w:r w:rsidR="00EE5F57">
        <w:instrText>“</w:instrText>
      </w:r>
      <w:r w:rsidR="00EE5F57" w:rsidRPr="00E42F55">
        <w:instrText>XUTM BACKGROUND PRINT Option</w:instrText>
      </w:r>
      <w:r w:rsidR="00EE5F57">
        <w:instrText>”</w:instrText>
      </w:r>
      <w:r w:rsidR="00EE5F57" w:rsidRPr="00E42F55">
        <w:instrText xml:space="preserve"> </w:instrText>
      </w:r>
      <w:r w:rsidR="00EE5F57" w:rsidRPr="00E42F55">
        <w:fldChar w:fldCharType="end"/>
      </w:r>
      <w:r w:rsidR="00EE5F57" w:rsidRPr="00E42F55">
        <w:fldChar w:fldCharType="begin"/>
      </w:r>
      <w:r w:rsidR="00EE5F57" w:rsidRPr="00E42F55">
        <w:instrText xml:space="preserve"> XE </w:instrText>
      </w:r>
      <w:r w:rsidR="00EE5F57">
        <w:instrText>“</w:instrText>
      </w:r>
      <w:r w:rsidR="00EE5F57" w:rsidRPr="00E42F55">
        <w:instrText>Options:XUTM BACKGROUND PRINT</w:instrText>
      </w:r>
      <w:r w:rsidR="00EE5F57">
        <w:instrText>”</w:instrText>
      </w:r>
      <w:r w:rsidR="00EE5F57" w:rsidRPr="00E42F55">
        <w:instrText xml:space="preserve"> </w:instrText>
      </w:r>
      <w:r w:rsidR="00EE5F57" w:rsidRPr="00E42F55">
        <w:fldChar w:fldCharType="end"/>
      </w:r>
      <w:r w:rsidRPr="00E42F55">
        <w:t>]</w:t>
      </w:r>
      <w:r w:rsidR="00EE5F57" w:rsidRPr="00E42F55">
        <w:t xml:space="preserve"> option </w:t>
      </w:r>
      <w:r w:rsidRPr="00E42F55">
        <w:t xml:space="preserve">lists all currently scheduled options on your system. By comparing these two reports, you can see if any options recommended for scheduling are </w:t>
      </w:r>
      <w:r w:rsidRPr="00321770">
        <w:rPr>
          <w:i/>
        </w:rPr>
        <w:t>not</w:t>
      </w:r>
      <w:r w:rsidRPr="00E42F55">
        <w:t xml:space="preserve"> scheduled on your system (and vice-versa).</w:t>
      </w:r>
    </w:p>
    <w:p w14:paraId="5DB24EE9" w14:textId="77777777" w:rsidR="001D6B73" w:rsidRPr="00E42F55" w:rsidRDefault="001D6B73" w:rsidP="00D021A2">
      <w:pPr>
        <w:pStyle w:val="Heading4"/>
      </w:pPr>
      <w:bookmarkStart w:id="1995" w:name="schedule_unschedule_option"/>
      <w:bookmarkStart w:id="1996" w:name="_Toc33098216"/>
      <w:r w:rsidRPr="00E42F55">
        <w:t>Schedule/Unschedule Options</w:t>
      </w:r>
      <w:bookmarkEnd w:id="1995"/>
      <w:bookmarkEnd w:id="1996"/>
    </w:p>
    <w:p w14:paraId="1C8A2C52" w14:textId="77777777" w:rsidR="001D6B73" w:rsidRPr="00E42F55" w:rsidRDefault="00416AF0" w:rsidP="006B42B2">
      <w:pPr>
        <w:pStyle w:val="BodyText6"/>
        <w:keepNext/>
        <w:keepLines/>
      </w:pPr>
      <w:r w:rsidRPr="00E42F55">
        <w:fldChar w:fldCharType="begin"/>
      </w:r>
      <w:r w:rsidRPr="00E42F55">
        <w:instrText xml:space="preserve"> XE </w:instrText>
      </w:r>
      <w:r w:rsidR="00666840">
        <w:instrText>“</w:instrText>
      </w:r>
      <w:r w:rsidRPr="00E42F55">
        <w:instrText>Option Scheduling:Schedule/Unschedule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Schedule/Unschedule Options Option</w:instrText>
      </w:r>
      <w:r w:rsidR="00666840">
        <w:instrText>”</w:instrText>
      </w:r>
      <w:r w:rsidRPr="00E42F55">
        <w:instrText xml:space="preserve"> </w:instrText>
      </w:r>
      <w:r w:rsidRPr="00E42F55">
        <w:fldChar w:fldCharType="end"/>
      </w:r>
    </w:p>
    <w:p w14:paraId="7BD310F0" w14:textId="747FF04D" w:rsidR="00AA48B2" w:rsidRPr="00E42F55" w:rsidRDefault="00AA48B2" w:rsidP="002B6AE0">
      <w:pPr>
        <w:pStyle w:val="Caption"/>
      </w:pPr>
      <w:bookmarkStart w:id="1997" w:name="_Toc193181859"/>
      <w:bookmarkStart w:id="1998" w:name="_Toc3309862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7</w:t>
      </w:r>
      <w:r w:rsidR="0019324F">
        <w:rPr>
          <w:noProof/>
        </w:rPr>
        <w:fldChar w:fldCharType="end"/>
      </w:r>
      <w:r w:rsidR="00DE08DD">
        <w:t>:</w:t>
      </w:r>
      <w:r w:rsidRPr="00E42F55">
        <w:t xml:space="preserve"> Schedul</w:t>
      </w:r>
      <w:r w:rsidR="009B0090">
        <w:t>e/Unschedule Options O</w:t>
      </w:r>
      <w:r w:rsidRPr="00E42F55">
        <w:t>ption</w:t>
      </w:r>
      <w:bookmarkEnd w:id="1997"/>
      <w:bookmarkEnd w:id="1998"/>
    </w:p>
    <w:p w14:paraId="6B3DCE81" w14:textId="77777777" w:rsidR="001D6B73" w:rsidRPr="00E42F55" w:rsidRDefault="001D6B73" w:rsidP="0074649F">
      <w:pPr>
        <w:pStyle w:val="MenuBox"/>
      </w:pPr>
      <w:r w:rsidRPr="00E42F55">
        <w:t>SYSTEMS MANAGER MENU ...</w:t>
      </w:r>
      <w:r w:rsidRPr="00E42F55">
        <w:tab/>
        <w:t>[EVE]</w:t>
      </w:r>
    </w:p>
    <w:p w14:paraId="3D282CDD" w14:textId="77777777" w:rsidR="001D6B73" w:rsidRPr="00E42F55" w:rsidRDefault="001D6B73" w:rsidP="0074649F">
      <w:pPr>
        <w:pStyle w:val="MenuBox"/>
      </w:pPr>
      <w:r w:rsidRPr="00E42F55">
        <w:t>Taskman Management ...</w:t>
      </w:r>
      <w:r w:rsidRPr="00E42F55">
        <w:tab/>
        <w:t>[XUTM MGR]</w:t>
      </w:r>
    </w:p>
    <w:p w14:paraId="494DF9D2" w14:textId="77777777" w:rsidR="001D6B73" w:rsidRPr="00E42F55" w:rsidRDefault="001D6B73" w:rsidP="0074649F">
      <w:pPr>
        <w:pStyle w:val="MenuBox"/>
      </w:pPr>
      <w:r w:rsidRPr="00E42F55">
        <w:t xml:space="preserve">   Schedule/Unschedule Options</w:t>
      </w:r>
      <w:r w:rsidRPr="00E42F55">
        <w:tab/>
        <w:t>[XUTM SCHEDULE]</w:t>
      </w:r>
    </w:p>
    <w:p w14:paraId="4F75B778" w14:textId="77777777" w:rsidR="001D6B73" w:rsidRPr="00E42F55" w:rsidRDefault="001D6B73" w:rsidP="00A7691A">
      <w:pPr>
        <w:pStyle w:val="BodyText6"/>
      </w:pPr>
    </w:p>
    <w:p w14:paraId="720C49B0" w14:textId="77777777" w:rsidR="001D6B73" w:rsidRPr="00E42F55" w:rsidRDefault="001D6B73" w:rsidP="00947CF5">
      <w:pPr>
        <w:pStyle w:val="BodyText"/>
        <w:keepNext/>
        <w:keepLines/>
      </w:pPr>
      <w:r w:rsidRPr="00E42F55">
        <w:t xml:space="preserve">The </w:t>
      </w:r>
      <w:r w:rsidRPr="00D34F9E">
        <w:rPr>
          <w:b/>
        </w:rPr>
        <w:t>Schedule/Unschedule Options</w:t>
      </w:r>
      <w:r w:rsidR="00D34F9E" w:rsidRPr="00E42F55">
        <w:rPr>
          <w:bCs/>
        </w:rPr>
        <w:fldChar w:fldCharType="begin"/>
      </w:r>
      <w:r w:rsidR="00D34F9E" w:rsidRPr="00E42F55">
        <w:rPr>
          <w:bCs/>
        </w:rPr>
        <w:instrText xml:space="preserve"> XE </w:instrText>
      </w:r>
      <w:r w:rsidR="00D34F9E">
        <w:rPr>
          <w:bCs/>
        </w:rPr>
        <w:instrText>“</w:instrText>
      </w:r>
      <w:r w:rsidR="00D34F9E" w:rsidRPr="00E42F55">
        <w:rPr>
          <w:bCs/>
        </w:rPr>
        <w:instrText>Schedule/Unschedule Options Option</w:instrText>
      </w:r>
      <w:r w:rsidR="00D34F9E">
        <w:rPr>
          <w:bCs/>
        </w:rPr>
        <w:instrText>”</w:instrText>
      </w:r>
      <w:r w:rsidR="00D34F9E" w:rsidRPr="00E42F55">
        <w:rPr>
          <w:bCs/>
        </w:rPr>
        <w:instrText xml:space="preserve"> </w:instrText>
      </w:r>
      <w:r w:rsidR="00D34F9E" w:rsidRPr="00E42F55">
        <w:rPr>
          <w:bCs/>
        </w:rPr>
        <w:fldChar w:fldCharType="end"/>
      </w:r>
      <w:r w:rsidR="00D34F9E" w:rsidRPr="00E42F55">
        <w:rPr>
          <w:bCs/>
        </w:rPr>
        <w:fldChar w:fldCharType="begin"/>
      </w:r>
      <w:r w:rsidR="00D34F9E" w:rsidRPr="00E42F55">
        <w:rPr>
          <w:bCs/>
        </w:rPr>
        <w:instrText xml:space="preserve"> XE </w:instrText>
      </w:r>
      <w:r w:rsidR="00D34F9E">
        <w:rPr>
          <w:bCs/>
        </w:rPr>
        <w:instrText>“</w:instrText>
      </w:r>
      <w:r w:rsidR="00D34F9E" w:rsidRPr="00E42F55">
        <w:rPr>
          <w:bCs/>
        </w:rPr>
        <w:instrText>Options:Schedule/Unschedule Options</w:instrText>
      </w:r>
      <w:r w:rsidR="00D34F9E">
        <w:rPr>
          <w:bCs/>
        </w:rPr>
        <w:instrText>”</w:instrText>
      </w:r>
      <w:r w:rsidR="00D34F9E" w:rsidRPr="00E42F55">
        <w:rPr>
          <w:bCs/>
        </w:rPr>
        <w:instrText xml:space="preserve"> </w:instrText>
      </w:r>
      <w:r w:rsidR="00D34F9E" w:rsidRPr="00E42F55">
        <w:rPr>
          <w:bCs/>
        </w:rPr>
        <w:fldChar w:fldCharType="end"/>
      </w:r>
      <w:r w:rsidRPr="00E42F55">
        <w:t xml:space="preserve"> [XUTM SCHEDULE</w:t>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XUTM SCHEDULE Option</w:instrText>
      </w:r>
      <w:r w:rsidR="00666840">
        <w:rPr>
          <w:bCs/>
        </w:rPr>
        <w:instrText>”</w:instrText>
      </w:r>
      <w:r w:rsidR="00416AF0" w:rsidRPr="00E42F55">
        <w:rPr>
          <w:bCs/>
        </w:rPr>
        <w:instrText xml:space="preserve"> </w:instrText>
      </w:r>
      <w:r w:rsidR="00416AF0" w:rsidRPr="00E42F55">
        <w:rPr>
          <w:bCs/>
        </w:rPr>
        <w:fldChar w:fldCharType="end"/>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Options:XUTM SCHEDULE</w:instrText>
      </w:r>
      <w:r w:rsidR="00666840">
        <w:rPr>
          <w:bCs/>
        </w:rPr>
        <w:instrText>”</w:instrText>
      </w:r>
      <w:r w:rsidR="00416AF0" w:rsidRPr="00E42F55">
        <w:rPr>
          <w:bCs/>
        </w:rPr>
        <w:instrText xml:space="preserve"> </w:instrText>
      </w:r>
      <w:r w:rsidR="00416AF0" w:rsidRPr="00E42F55">
        <w:rPr>
          <w:bCs/>
        </w:rPr>
        <w:fldChar w:fldCharType="end"/>
      </w:r>
      <w:r w:rsidRPr="00E42F55">
        <w:t>]</w:t>
      </w:r>
      <w:r w:rsidR="00D34F9E" w:rsidRPr="00E42F55">
        <w:t xml:space="preserve"> option</w:t>
      </w:r>
      <w:r w:rsidRPr="00E42F55">
        <w:t xml:space="preserve"> is a straightforward VA ScreenMan edit option, and allows you to schedule and unschedule options. After you select the option to schedule, you are prompted for information about the task you want to set up. You can edit the following field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416AF0" w:rsidRPr="00E42F55">
        <w:instrText xml:space="preserve"> (#19.2)</w:instrText>
      </w:r>
      <w:r w:rsidR="00666840">
        <w:instrText>”</w:instrText>
      </w:r>
      <w:r w:rsidRPr="00E42F55">
        <w:instrText xml:space="preserve"> </w:instrText>
      </w:r>
      <w:r w:rsidRPr="00E42F55">
        <w:fldChar w:fldCharType="end"/>
      </w:r>
      <w:r w:rsidRPr="00E42F55">
        <w:t>:</w:t>
      </w:r>
    </w:p>
    <w:p w14:paraId="5C73CFA2" w14:textId="77777777" w:rsidR="001D6B73" w:rsidRPr="00E42F55" w:rsidRDefault="001D6B73" w:rsidP="00947CF5">
      <w:pPr>
        <w:pStyle w:val="ListBullet"/>
        <w:keepNext/>
        <w:keepLines/>
      </w:pPr>
      <w:r w:rsidRPr="00E42F55">
        <w:t>QUEUED TO RUN AT WHAT TIME</w:t>
      </w:r>
      <w:r w:rsidR="00D47685">
        <w:t xml:space="preserve"> (#2)</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D47685">
        <w:instrText xml:space="preserve"> (#2)</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70F3F">
        <w:t xml:space="preserve"> (see Section </w:t>
      </w:r>
      <w:r w:rsidR="00570F3F" w:rsidRPr="00D31EBD">
        <w:rPr>
          <w:color w:val="0000FF"/>
        </w:rPr>
        <w:fldChar w:fldCharType="begin" w:fldLock="1"/>
      </w:r>
      <w:r w:rsidR="00570F3F" w:rsidRPr="00D31EBD">
        <w:rPr>
          <w:color w:val="0000FF"/>
        </w:rPr>
        <w:instrText xml:space="preserve"> REF _Ref240939820 \w \h </w:instrText>
      </w:r>
      <w:r w:rsidR="00D31EBD">
        <w:rPr>
          <w:color w:val="0000FF"/>
        </w:rPr>
        <w:instrText xml:space="preserve"> \* MERGEFORMAT </w:instrText>
      </w:r>
      <w:r w:rsidR="00570F3F" w:rsidRPr="00D31EBD">
        <w:rPr>
          <w:color w:val="0000FF"/>
        </w:rPr>
      </w:r>
      <w:r w:rsidR="00570F3F" w:rsidRPr="00D31EBD">
        <w:rPr>
          <w:color w:val="0000FF"/>
        </w:rPr>
        <w:fldChar w:fldCharType="separate"/>
      </w:r>
      <w:r w:rsidR="00FF5116" w:rsidRPr="00870BD5">
        <w:rPr>
          <w:color w:val="0000FF"/>
          <w:u w:val="single"/>
        </w:rPr>
        <w:t>22.3.1.4</w:t>
      </w:r>
      <w:r w:rsidR="00570F3F" w:rsidRPr="00D31EBD">
        <w:rPr>
          <w:color w:val="0000FF"/>
        </w:rPr>
        <w:fldChar w:fldCharType="end"/>
      </w:r>
      <w:r w:rsidR="00570F3F">
        <w:t>)</w:t>
      </w:r>
    </w:p>
    <w:p w14:paraId="61F16CDD" w14:textId="77777777" w:rsidR="001D6B73" w:rsidRPr="00E42F55" w:rsidRDefault="001D6B73" w:rsidP="00740C6C">
      <w:pPr>
        <w:pStyle w:val="ListBullet"/>
      </w:pPr>
      <w:r w:rsidRPr="00E42F55">
        <w:t>DEVICE FOR QUEUED JOB OUTPUT</w:t>
      </w:r>
      <w:r w:rsidR="00D47685">
        <w:t xml:space="preserve"> (#3)</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D47685">
        <w:instrText xml:space="preserve"> (#3)</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DEVICE FOR QUEUED JOB OUTPUT</w:instrText>
      </w:r>
      <w:r w:rsidR="00984E6D">
        <w:instrText xml:space="preserve"> (#3)</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4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7</w:t>
      </w:r>
      <w:r w:rsidR="00583A8D" w:rsidRPr="00D31EBD">
        <w:rPr>
          <w:color w:val="0000FF"/>
        </w:rPr>
        <w:fldChar w:fldCharType="end"/>
      </w:r>
      <w:r w:rsidR="00583A8D">
        <w:t>)</w:t>
      </w:r>
    </w:p>
    <w:p w14:paraId="05EA5386" w14:textId="77777777" w:rsidR="001D6B73" w:rsidRPr="00E42F55" w:rsidRDefault="001D6B73" w:rsidP="00740C6C">
      <w:pPr>
        <w:pStyle w:val="ListBullet"/>
      </w:pPr>
      <w:r w:rsidRPr="00E42F55">
        <w:t>QUEUED TO RUN ON VOLUME SET</w:t>
      </w:r>
      <w:r w:rsidR="00D47685">
        <w:t xml:space="preserve"> (#5)</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D47685">
        <w:instrText xml:space="preserve"> (#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63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8</w:t>
      </w:r>
      <w:r w:rsidR="00583A8D" w:rsidRPr="00D31EBD">
        <w:rPr>
          <w:color w:val="0000FF"/>
        </w:rPr>
        <w:fldChar w:fldCharType="end"/>
      </w:r>
      <w:r w:rsidR="00583A8D">
        <w:t>)</w:t>
      </w:r>
    </w:p>
    <w:p w14:paraId="0992EB1D" w14:textId="77777777" w:rsidR="001D6B73" w:rsidRPr="00E42F55" w:rsidRDefault="001D6B73" w:rsidP="00740C6C">
      <w:pPr>
        <w:pStyle w:val="ListBullet"/>
      </w:pPr>
      <w:r w:rsidRPr="00E42F55">
        <w:t>RESCHEDULE FREQUENCY</w:t>
      </w:r>
      <w:r w:rsidR="00D47685">
        <w:t xml:space="preserve"> (#6)</w:t>
      </w:r>
      <w:r w:rsidRPr="00E42F55">
        <w:fldChar w:fldCharType="begin"/>
      </w:r>
      <w:r w:rsidRPr="00E42F55">
        <w:instrText xml:space="preserve"> XE </w:instrText>
      </w:r>
      <w:r w:rsidR="00666840">
        <w:instrText>“</w:instrText>
      </w:r>
      <w:r w:rsidRPr="00E42F55">
        <w:instrText>RESCHEDULE FREQUENCY</w:instrText>
      </w:r>
      <w:r w:rsidR="00984E6D">
        <w:instrText xml:space="preserve"> (#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SCHEDULE FREQUENCY</w:instrText>
      </w:r>
      <w:r w:rsidR="00D47685">
        <w:instrText xml:space="preserve"> (#6)</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RESCHEDULE FREQUENCY</w:instrText>
      </w:r>
      <w:r w:rsidR="00984E6D">
        <w:instrText xml:space="preserve"> (#6)</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89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9</w:t>
      </w:r>
      <w:r w:rsidR="00583A8D" w:rsidRPr="00D31EBD">
        <w:rPr>
          <w:color w:val="0000FF"/>
        </w:rPr>
        <w:fldChar w:fldCharType="end"/>
      </w:r>
      <w:r w:rsidR="00583A8D">
        <w:t>)</w:t>
      </w:r>
    </w:p>
    <w:p w14:paraId="64526A2F" w14:textId="77777777" w:rsidR="00D47685" w:rsidRPr="00E42F55" w:rsidRDefault="00D47685" w:rsidP="007B457D">
      <w:pPr>
        <w:pStyle w:val="ListBullet"/>
      </w:pPr>
      <w:r w:rsidRPr="00E42F55">
        <w:t>SPECIAL QUEUEING</w:t>
      </w:r>
      <w:r>
        <w:t xml:space="preserve"> (#9)</w:t>
      </w:r>
      <w:r w:rsidRPr="00E42F55">
        <w:fldChar w:fldCharType="begin"/>
      </w:r>
      <w:r w:rsidRPr="00E42F55">
        <w:instrText xml:space="preserve"> XE </w:instrText>
      </w:r>
      <w:r w:rsidR="00666840">
        <w:instrText>“</w:instrText>
      </w:r>
      <w:r w:rsidRPr="00E42F55">
        <w:instrText>SPECIAL QUEUEING</w:instrText>
      </w:r>
      <w:r w:rsidR="00984E6D">
        <w:instrText xml:space="preserve"> (#9)</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PECIAL QUEUEING</w:instrText>
      </w:r>
      <w:r>
        <w:instrText xml:space="preserve"> (#9)</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SPECIAL QUEUEING</w:instrText>
      </w:r>
      <w:r w:rsidR="00984E6D">
        <w:instrText xml:space="preserve"> (#9)</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19713853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1</w:t>
      </w:r>
      <w:r w:rsidR="00583A8D" w:rsidRPr="00D31EBD">
        <w:rPr>
          <w:color w:val="0000FF"/>
        </w:rPr>
        <w:fldChar w:fldCharType="end"/>
      </w:r>
      <w:r w:rsidR="00583A8D">
        <w:t>)</w:t>
      </w:r>
    </w:p>
    <w:p w14:paraId="48C0852F" w14:textId="77777777" w:rsidR="001D6B73" w:rsidRPr="00E42F55" w:rsidRDefault="001D6B73" w:rsidP="007B457D">
      <w:pPr>
        <w:pStyle w:val="ListBullet"/>
      </w:pPr>
      <w:r w:rsidRPr="00E42F55">
        <w:t>TASK PARAMETERS</w:t>
      </w:r>
      <w:r w:rsidR="00D47685">
        <w:t xml:space="preserve"> (#15)</w:t>
      </w:r>
      <w:r w:rsidRPr="00E42F55">
        <w:fldChar w:fldCharType="begin"/>
      </w:r>
      <w:r w:rsidRPr="00E42F55">
        <w:instrText xml:space="preserve"> XE </w:instrText>
      </w:r>
      <w:r w:rsidR="00666840">
        <w:instrText>“</w:instrText>
      </w:r>
      <w:r w:rsidRPr="00E42F55">
        <w:instrText>TASK PARAMETERS</w:instrText>
      </w:r>
      <w:r w:rsidR="00984E6D">
        <w:instrText xml:space="preserve"> (#15)</w:instrText>
      </w:r>
      <w:r w:rsidR="00984E6D" w:rsidRPr="00E42F55">
        <w:instrText xml:space="preserve"> Field</w:instrText>
      </w:r>
      <w:r w:rsidR="00666840">
        <w:instrText>”</w:instrText>
      </w:r>
      <w:r w:rsidRPr="00E42F55">
        <w:instrText xml:space="preserve"> </w:instrText>
      </w:r>
      <w:r w:rsidRPr="00E42F55">
        <w:fldChar w:fldCharType="end"/>
      </w:r>
      <w:r w:rsidRPr="00E42F55">
        <w:fldChar w:fldCharType="begin"/>
      </w:r>
      <w:r w:rsidR="00F9580C" w:rsidRPr="00E42F55">
        <w:instrText xml:space="preserve"> XE </w:instrText>
      </w:r>
      <w:r w:rsidR="00666840">
        <w:instrText>“</w:instrText>
      </w:r>
      <w:r w:rsidR="00F9580C" w:rsidRPr="00E42F55">
        <w:instrText>Fields:TASK PARAMETERS</w:instrText>
      </w:r>
      <w:r w:rsidR="00D47685">
        <w:instrText xml:space="preserve"> (#1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TASK PARAMETERS</w:instrText>
      </w:r>
      <w:r w:rsidR="00984E6D">
        <w:instrText xml:space="preserve"> (#1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338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0</w:t>
      </w:r>
      <w:r w:rsidR="00583A8D" w:rsidRPr="00D31EBD">
        <w:rPr>
          <w:color w:val="0000FF"/>
        </w:rPr>
        <w:fldChar w:fldCharType="end"/>
      </w:r>
      <w:r w:rsidR="00583A8D">
        <w:t>)</w:t>
      </w:r>
    </w:p>
    <w:p w14:paraId="6C8FD5AF" w14:textId="77777777" w:rsidR="00740C6C" w:rsidRDefault="00740C6C" w:rsidP="00740C6C">
      <w:pPr>
        <w:pStyle w:val="BodyText6"/>
      </w:pPr>
    </w:p>
    <w:p w14:paraId="1CC23C6F" w14:textId="28AF6A5A" w:rsidR="001D6B73" w:rsidRPr="00E42F55" w:rsidRDefault="001D6B73" w:rsidP="00DF63AE">
      <w:pPr>
        <w:pStyle w:val="BodyText"/>
      </w:pPr>
      <w:r w:rsidRPr="00E42F55">
        <w:t>The cross-references on these fields make calls to TaskMan</w:t>
      </w:r>
      <w:r w:rsidR="00666840">
        <w:t>’</w:t>
      </w:r>
      <w:r w:rsidRPr="00E42F55">
        <w:t xml:space="preserve">s API to update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AA353B" w:rsidRPr="00E42F55">
        <w:instrText xml:space="preserve"> (#14.4)</w:instrText>
      </w:r>
      <w:r w:rsidR="00666840">
        <w:instrText>”</w:instrText>
      </w:r>
      <w:r w:rsidRPr="00E42F55">
        <w:instrText xml:space="preserve"> </w:instrText>
      </w:r>
      <w:r w:rsidRPr="00E42F55">
        <w:fldChar w:fldCharType="end"/>
      </w:r>
      <w:r w:rsidRPr="00E42F55">
        <w:t xml:space="preserve"> and </w:t>
      </w:r>
      <w:r w:rsidRPr="00321770">
        <w:rPr>
          <w:b/>
        </w:rPr>
        <w:t>^%ZTSCH</w:t>
      </w:r>
      <w:r w:rsidR="00AA353B" w:rsidRPr="00E42F55">
        <w:fldChar w:fldCharType="begin"/>
      </w:r>
      <w:r w:rsidR="00AA353B" w:rsidRPr="00E42F55">
        <w:instrText xml:space="preserve"> XE </w:instrText>
      </w:r>
      <w:r w:rsidR="00666840">
        <w:instrText>“</w:instrText>
      </w:r>
      <w:r w:rsidR="00AA353B" w:rsidRPr="00E42F55">
        <w:instrText>ZTSCH Global</w:instrText>
      </w:r>
      <w:r w:rsidR="00666840">
        <w:instrText>”</w:instrText>
      </w:r>
      <w:r w:rsidR="00AA353B" w:rsidRPr="00E42F55">
        <w:instrText xml:space="preserve"> </w:instrText>
      </w:r>
      <w:r w:rsidR="00AA353B" w:rsidRPr="00E42F55">
        <w:fldChar w:fldCharType="end"/>
      </w:r>
      <w:r w:rsidR="00AA353B" w:rsidRPr="00E42F55">
        <w:fldChar w:fldCharType="begin"/>
      </w:r>
      <w:r w:rsidR="00AA353B" w:rsidRPr="00E42F55">
        <w:instrText xml:space="preserve"> XE </w:instrText>
      </w:r>
      <w:r w:rsidR="00666840">
        <w:instrText>“</w:instrText>
      </w:r>
      <w:r w:rsidR="00AA353B" w:rsidRPr="00E42F55">
        <w:instrText>Globals:^%ZTSCH</w:instrText>
      </w:r>
      <w:r w:rsidR="00666840">
        <w:instrText>”</w:instrText>
      </w:r>
      <w:r w:rsidR="00AA353B" w:rsidRPr="00E42F55">
        <w:instrText xml:space="preserve"> </w:instrText>
      </w:r>
      <w:r w:rsidR="00AA353B" w:rsidRPr="00E42F55">
        <w:fldChar w:fldCharType="end"/>
      </w:r>
      <w:r w:rsidRPr="00E42F55">
        <w:t>.</w:t>
      </w:r>
    </w:p>
    <w:p w14:paraId="6295386D" w14:textId="77777777" w:rsidR="001D6B73" w:rsidRPr="00E42F55" w:rsidRDefault="0015207B" w:rsidP="00947CF5">
      <w:pPr>
        <w:pStyle w:val="Note"/>
      </w:pPr>
      <w:r>
        <w:rPr>
          <w:noProof/>
          <w:lang w:eastAsia="en-US"/>
        </w:rPr>
        <w:drawing>
          <wp:inline distT="0" distB="0" distL="0" distR="0" wp14:anchorId="621F74B4" wp14:editId="6BCD09F6">
            <wp:extent cx="304800" cy="304800"/>
            <wp:effectExtent l="0" t="0" r="0" b="0"/>
            <wp:docPr id="243" name="Picture 2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14:paraId="11A2A017" w14:textId="77777777" w:rsidR="001D6B73" w:rsidRPr="00E42F55" w:rsidRDefault="00570F3F" w:rsidP="00D021A2">
      <w:pPr>
        <w:pStyle w:val="Heading4"/>
      </w:pPr>
      <w:bookmarkStart w:id="1999" w:name="_Ref240939820"/>
      <w:bookmarkStart w:id="2000" w:name="_Toc33098217"/>
      <w:r>
        <w:t>Queued t</w:t>
      </w:r>
      <w:r w:rsidRPr="00E42F55">
        <w:t>o Run At What Time</w:t>
      </w:r>
      <w:bookmarkEnd w:id="1999"/>
      <w:bookmarkEnd w:id="2000"/>
    </w:p>
    <w:p w14:paraId="26E45AD0" w14:textId="77777777" w:rsidR="001D6B73" w:rsidRPr="00E42F55" w:rsidRDefault="00947CF5" w:rsidP="00DF63AE">
      <w:pPr>
        <w:pStyle w:val="BodyText"/>
      </w:pPr>
      <w:r w:rsidRPr="00E42F55">
        <w:fldChar w:fldCharType="begin"/>
      </w:r>
      <w:r w:rsidRPr="00E42F55">
        <w:instrText xml:space="preserve">XE </w:instrText>
      </w:r>
      <w:r w:rsidR="00666840">
        <w:instrText>“</w:instrText>
      </w:r>
      <w:r w:rsidRPr="00E42F55">
        <w:instrText>TaskMan: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ptions</w:instrText>
      </w:r>
      <w:r w:rsidR="00666840">
        <w:instrText>”</w:instrText>
      </w:r>
      <w:r w:rsidRPr="00E42F55">
        <w:fldChar w:fldCharType="end"/>
      </w:r>
      <w:r w:rsidR="001D6B73" w:rsidRPr="00E42F55">
        <w:t xml:space="preserve">To queue an option, select the option and enter a time at least </w:t>
      </w:r>
      <w:r w:rsidR="001D6B73" w:rsidRPr="00D34F9E">
        <w:rPr>
          <w:b/>
        </w:rPr>
        <w:t>two</w:t>
      </w:r>
      <w:r w:rsidR="001D6B73" w:rsidRPr="00E42F55">
        <w:t xml:space="preserve"> minutes in the future into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Fields:QUEUED TO RUN AT WHAT TIME</w:instrText>
      </w:r>
      <w:r w:rsidR="00570F3F">
        <w:instrText xml:space="preserve"> (#2)</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TaskMan: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When you enter a time (and date) for the task to run, the task is immediately put on the Schedule List for that time.</w:t>
      </w:r>
    </w:p>
    <w:p w14:paraId="217CA9D7" w14:textId="77777777" w:rsidR="00F92C39" w:rsidRPr="00E42F55" w:rsidRDefault="001D6B73" w:rsidP="00D021A2">
      <w:pPr>
        <w:pStyle w:val="Heading4"/>
      </w:pPr>
      <w:bookmarkStart w:id="2001" w:name="_Toc33098218"/>
      <w:r w:rsidRPr="00E42F55">
        <w:t>How to Delete a Regularly Scheduled Task</w:t>
      </w:r>
      <w:bookmarkEnd w:id="2001"/>
    </w:p>
    <w:p w14:paraId="468C737F" w14:textId="77777777"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Delete a Regularly Scheduled Task</w:instrText>
      </w:r>
      <w:r w:rsidR="00666840">
        <w:instrText>”</w:instrText>
      </w:r>
      <w:r w:rsidRPr="00E42F55">
        <w:instrText xml:space="preserve"> </w:instrText>
      </w:r>
      <w:r w:rsidRPr="00E42F55">
        <w:fldChar w:fldCharType="end"/>
      </w:r>
      <w:r w:rsidR="001D6B73" w:rsidRPr="00E42F55">
        <w:t>Deleting a scheduled task</w:t>
      </w:r>
      <w:r w:rsidR="00416AF0" w:rsidRPr="00E42F55">
        <w:rPr>
          <w:b/>
        </w:rPr>
        <w:fldChar w:fldCharType="begin"/>
      </w:r>
      <w:r w:rsidR="00416AF0" w:rsidRPr="00E42F55">
        <w:instrText xml:space="preserve">XE </w:instrText>
      </w:r>
      <w:r w:rsidR="00666840">
        <w:instrText>“</w:instrText>
      </w:r>
      <w:r w:rsidR="00416AF0" w:rsidRPr="00E42F55">
        <w:instrText>Option Scheduling:Deleting and requeuing</w:instrText>
      </w:r>
      <w:r w:rsidR="00666840">
        <w:instrText>”</w:instrText>
      </w:r>
      <w:r w:rsidR="00416AF0" w:rsidRPr="00E42F55">
        <w:rPr>
          <w:b/>
        </w:rPr>
        <w:fldChar w:fldCharType="end"/>
      </w:r>
      <w:r w:rsidR="001D6B73" w:rsidRPr="00E42F55">
        <w:t xml:space="preserve"> is as simple as entering the at-sign (</w:t>
      </w:r>
      <w:r w:rsidR="001D6B73" w:rsidRPr="00E42F55">
        <w:rPr>
          <w:b/>
          <w:bCs/>
        </w:rPr>
        <w:t>@</w:t>
      </w:r>
      <w:r w:rsidR="001D6B73" w:rsidRPr="00E42F55">
        <w:t>) at the QUEUED TO RUN AT WHAT TIME</w:t>
      </w:r>
      <w:r w:rsidR="00984E6D">
        <w:t xml:space="preserve"> (#2)</w:t>
      </w:r>
      <w:r w:rsidR="001D6B73"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xml:space="preserve">. TaskMan then searches the current </w:t>
      </w:r>
      <w:r w:rsidR="00086D86">
        <w:t>TASKS (#14.4) file</w:t>
      </w:r>
      <w:r w:rsidR="001D6B73" w:rsidRPr="00E42F55">
        <w:fldChar w:fldCharType="begin"/>
      </w:r>
      <w:r w:rsidR="001D6B73" w:rsidRPr="00E42F55">
        <w:instrText xml:space="preserve"> XE </w:instrText>
      </w:r>
      <w:r w:rsidR="00666840">
        <w:instrText>“</w:instrText>
      </w:r>
      <w:r w:rsidR="00086D86">
        <w:instrText>TASKS (#14.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S</w:instrText>
      </w:r>
      <w:r w:rsidR="00AA353B" w:rsidRPr="00E42F55">
        <w:instrText xml:space="preserve"> (#14.4)</w:instrText>
      </w:r>
      <w:r w:rsidR="00666840">
        <w:instrText>”</w:instrText>
      </w:r>
      <w:r w:rsidR="001D6B73" w:rsidRPr="00E42F55">
        <w:instrText xml:space="preserve"> </w:instrText>
      </w:r>
      <w:r w:rsidR="001D6B73" w:rsidRPr="00E42F55">
        <w:fldChar w:fldCharType="end"/>
      </w:r>
      <w:r w:rsidR="001D6B73" w:rsidRPr="00E42F55">
        <w:t xml:space="preserve"> for the task that corresponds to the entry in the OPTION SCHEDULING</w:t>
      </w:r>
      <w:r w:rsidR="00086D86" w:rsidRPr="00E42F55">
        <w:t xml:space="preserve"> (#19.2)</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OPTION SCHEDULING</w:instrText>
      </w:r>
      <w:r w:rsidR="00086D86" w:rsidRPr="00E42F55">
        <w:instrText xml:space="preserve"> (#19.2)</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OPTION SCHEDULING</w:instrText>
      </w:r>
      <w:r w:rsidR="00AA353B" w:rsidRPr="00E42F55">
        <w:instrText xml:space="preserve"> (#19.2)</w:instrText>
      </w:r>
      <w:r w:rsidR="00666840">
        <w:instrText>”</w:instrText>
      </w:r>
      <w:r w:rsidR="001D6B73" w:rsidRPr="00E42F55">
        <w:instrText xml:space="preserve"> </w:instrText>
      </w:r>
      <w:r w:rsidR="001D6B73" w:rsidRPr="00E42F55">
        <w:fldChar w:fldCharType="end"/>
      </w:r>
      <w:r w:rsidR="001D6B73" w:rsidRPr="00E42F55">
        <w:t xml:space="preserve"> and deletes it.</w:t>
      </w:r>
    </w:p>
    <w:p w14:paraId="1537B98A" w14:textId="77777777"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w:t>
      </w:r>
      <w:r w:rsidR="00D34F9E">
        <w:t xml:space="preserve">the </w:t>
      </w:r>
      <w:r w:rsidRPr="00D34F9E">
        <w:rPr>
          <w:b/>
        </w:rPr>
        <w:t>Schedule/Unschedule Options</w:t>
      </w:r>
      <w:r w:rsidR="00D34F9E">
        <w:fldChar w:fldCharType="begin"/>
      </w:r>
      <w:r w:rsidR="00D34F9E">
        <w:instrText xml:space="preserve"> XE "</w:instrText>
      </w:r>
      <w:r w:rsidR="00D34F9E" w:rsidRPr="006537A6">
        <w:instrText>Schedule/Unschedule Options</w:instrText>
      </w:r>
      <w:r w:rsidR="00D34F9E">
        <w:instrText xml:space="preserve"> Option" </w:instrText>
      </w:r>
      <w:r w:rsidR="00D34F9E">
        <w:fldChar w:fldCharType="end"/>
      </w:r>
      <w:r w:rsidR="00D34F9E">
        <w:fldChar w:fldCharType="begin"/>
      </w:r>
      <w:r w:rsidR="00D34F9E">
        <w:instrText xml:space="preserve"> XE "Optoins:</w:instrText>
      </w:r>
      <w:r w:rsidR="00D34F9E" w:rsidRPr="006537A6">
        <w:instrText>Schedule/Unschedule Options</w:instrText>
      </w:r>
      <w:r w:rsidR="00D34F9E">
        <w:instrText xml:space="preserve">" </w:instrText>
      </w:r>
      <w:r w:rsidR="00D34F9E">
        <w:fldChar w:fldCharType="end"/>
      </w:r>
      <w:r w:rsidRPr="00E42F55">
        <w:t xml:space="preserve"> </w:t>
      </w:r>
      <w:r w:rsidR="00D34F9E">
        <w:t>[</w:t>
      </w:r>
      <w:r w:rsidR="00D34F9E" w:rsidRPr="00D34F9E">
        <w:rPr>
          <w:color w:val="auto"/>
          <w:szCs w:val="22"/>
        </w:rPr>
        <w:t>XUTM SCHEDULE</w:t>
      </w:r>
      <w:r w:rsidR="00D34F9E">
        <w:rPr>
          <w:color w:val="auto"/>
          <w:szCs w:val="22"/>
        </w:rPr>
        <w:fldChar w:fldCharType="begin"/>
      </w:r>
      <w:r w:rsidR="00D34F9E">
        <w:instrText xml:space="preserve"> XE "</w:instrText>
      </w:r>
      <w:r w:rsidR="00D34F9E" w:rsidRPr="00385ED3">
        <w:rPr>
          <w:color w:val="auto"/>
          <w:szCs w:val="22"/>
        </w:rPr>
        <w:instrText>XUTM SCHEDULE</w:instrText>
      </w:r>
      <w:r w:rsidR="00D34F9E">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Options:</w:instrText>
      </w:r>
      <w:r w:rsidR="00D34F9E" w:rsidRPr="00385ED3">
        <w:rPr>
          <w:color w:val="auto"/>
          <w:szCs w:val="22"/>
        </w:rPr>
        <w:instrText>XUTM SCHEDULE</w:instrText>
      </w:r>
      <w:r w:rsidR="00D34F9E">
        <w:instrText xml:space="preserve">" </w:instrText>
      </w:r>
      <w:r w:rsidR="00D34F9E">
        <w:rPr>
          <w:color w:val="auto"/>
          <w:szCs w:val="22"/>
        </w:rPr>
        <w:fldChar w:fldCharType="end"/>
      </w:r>
      <w:r w:rsidR="00D34F9E">
        <w:t xml:space="preserve">] option </w:t>
      </w:r>
      <w:r w:rsidRPr="00E42F55">
        <w:t xml:space="preserve">on the same </w:t>
      </w:r>
      <w:r w:rsidR="00B004A9" w:rsidRPr="00E42F55">
        <w:t>Volume Set/CPU</w:t>
      </w:r>
      <w:r w:rsidRPr="00E42F55">
        <w:t xml:space="preserve"> where your task originated, when you delete the task. Otherwise, the future task in the </w:t>
      </w:r>
      <w:r w:rsidR="00086D86">
        <w:t>TASKS (#14.4) file</w:t>
      </w:r>
      <w:r w:rsidR="00D47685">
        <w:fldChar w:fldCharType="begin"/>
      </w:r>
      <w:r w:rsidR="00D47685">
        <w:instrText xml:space="preserve"> XE </w:instrText>
      </w:r>
      <w:r w:rsidR="00666840">
        <w:instrText>“</w:instrText>
      </w:r>
      <w:r w:rsidR="00086D86">
        <w:instrText>TASKS (#14.4) File</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les:TASKS</w:instrText>
      </w:r>
      <w:r w:rsidR="00D47685" w:rsidRPr="00B8207C">
        <w:instrText xml:space="preserve"> (#14.4)</w:instrText>
      </w:r>
      <w:r w:rsidR="00666840">
        <w:instrText>”</w:instrText>
      </w:r>
      <w:r w:rsidR="00D47685">
        <w:instrText xml:space="preserve"> </w:instrText>
      </w:r>
      <w:r w:rsidR="00D47685">
        <w:fldChar w:fldCharType="end"/>
      </w:r>
      <w:r w:rsidRPr="00E42F55">
        <w:t xml:space="preserve"> </w:t>
      </w:r>
      <w:r w:rsidR="00C37806">
        <w:t>is</w:t>
      </w:r>
      <w:r w:rsidRPr="00E42F55">
        <w:t xml:space="preserve"> </w:t>
      </w:r>
      <w:r w:rsidRPr="00E42F55">
        <w:rPr>
          <w:i/>
        </w:rPr>
        <w:t>not</w:t>
      </w:r>
      <w:r w:rsidRPr="00E42F55">
        <w:t xml:space="preserve"> found (and deleted) when you enter an at-sign (</w:t>
      </w:r>
      <w:r w:rsidRPr="00E42F55">
        <w:rPr>
          <w:b/>
          <w:bCs/>
        </w:rPr>
        <w:t>@</w:t>
      </w:r>
      <w:r w:rsidRPr="00E42F55">
        <w:t>)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14:paraId="15D593EA" w14:textId="77777777" w:rsidR="00F92C39" w:rsidRPr="00E42F55" w:rsidRDefault="001D6B73" w:rsidP="00D021A2">
      <w:pPr>
        <w:pStyle w:val="Heading4"/>
      </w:pPr>
      <w:bookmarkStart w:id="2002" w:name="_Toc33098219"/>
      <w:r w:rsidRPr="00E42F55">
        <w:t>How to Requeue a Regularly Scheduled Task</w:t>
      </w:r>
      <w:bookmarkEnd w:id="2002"/>
    </w:p>
    <w:p w14:paraId="3D983500" w14:textId="77777777"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Requeue a Regularly Scheduled Task</w:instrText>
      </w:r>
      <w:r w:rsidR="00666840">
        <w:instrText>”</w:instrText>
      </w:r>
      <w:r w:rsidRPr="00E42F55">
        <w:instrText xml:space="preserve"> </w:instrText>
      </w:r>
      <w:r w:rsidRPr="00E42F55">
        <w:fldChar w:fldCharType="end"/>
      </w:r>
      <w:r w:rsidR="001D6B73" w:rsidRPr="00E42F55">
        <w:t>Requeuing merely involves placing a new value in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 Field</w:instrText>
      </w:r>
      <w:r w:rsidR="00666840">
        <w:instrText>”</w:instrText>
      </w:r>
      <w:r w:rsidR="001D6B73" w:rsidRPr="00E42F55">
        <w:instrText xml:space="preserve"> </w:instrText>
      </w:r>
      <w:r w:rsidR="001D6B73" w:rsidRPr="00E42F55">
        <w:fldChar w:fldCharType="end"/>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When you do this, the currently scheduled task is deleted (exactly as described above when deleting a scheduled task). Then, a new task is created at the new time to replace the previously scheduled task.</w:t>
      </w:r>
    </w:p>
    <w:p w14:paraId="1336154C" w14:textId="77777777"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w:t>
      </w:r>
      <w:r w:rsidR="00D34F9E">
        <w:t xml:space="preserve">the </w:t>
      </w:r>
      <w:r w:rsidR="00D34F9E" w:rsidRPr="00D34F9E">
        <w:rPr>
          <w:b/>
        </w:rPr>
        <w:t>Schedule/Unschedule Options</w:t>
      </w:r>
      <w:r w:rsidR="00D34F9E">
        <w:fldChar w:fldCharType="begin"/>
      </w:r>
      <w:r w:rsidR="00D34F9E">
        <w:instrText xml:space="preserve"> XE "</w:instrText>
      </w:r>
      <w:r w:rsidR="00D34F9E" w:rsidRPr="006537A6">
        <w:instrText>Schedule/Unschedule Options</w:instrText>
      </w:r>
      <w:r w:rsidR="00D34F9E">
        <w:instrText xml:space="preserve"> Option" </w:instrText>
      </w:r>
      <w:r w:rsidR="00D34F9E">
        <w:fldChar w:fldCharType="end"/>
      </w:r>
      <w:r w:rsidR="00D34F9E">
        <w:fldChar w:fldCharType="begin"/>
      </w:r>
      <w:r w:rsidR="00D34F9E">
        <w:instrText xml:space="preserve"> XE "Optoins:</w:instrText>
      </w:r>
      <w:r w:rsidR="00D34F9E" w:rsidRPr="006537A6">
        <w:instrText>Schedule/Unschedule Options</w:instrText>
      </w:r>
      <w:r w:rsidR="00D34F9E">
        <w:instrText xml:space="preserve">" </w:instrText>
      </w:r>
      <w:r w:rsidR="00D34F9E">
        <w:fldChar w:fldCharType="end"/>
      </w:r>
      <w:r w:rsidR="00D34F9E" w:rsidRPr="00E42F55">
        <w:t xml:space="preserve"> </w:t>
      </w:r>
      <w:r w:rsidR="00D34F9E">
        <w:t>[</w:t>
      </w:r>
      <w:r w:rsidR="00D34F9E" w:rsidRPr="00D34F9E">
        <w:rPr>
          <w:color w:val="auto"/>
          <w:szCs w:val="22"/>
        </w:rPr>
        <w:t>XUTM SCHEDULE</w:t>
      </w:r>
      <w:r w:rsidR="00D34F9E">
        <w:rPr>
          <w:color w:val="auto"/>
          <w:szCs w:val="22"/>
        </w:rPr>
        <w:fldChar w:fldCharType="begin"/>
      </w:r>
      <w:r w:rsidR="00D34F9E">
        <w:instrText xml:space="preserve"> XE "</w:instrText>
      </w:r>
      <w:r w:rsidR="00D34F9E" w:rsidRPr="00385ED3">
        <w:rPr>
          <w:color w:val="auto"/>
          <w:szCs w:val="22"/>
        </w:rPr>
        <w:instrText>XUTM SCHEDULE</w:instrText>
      </w:r>
      <w:r w:rsidR="00D34F9E">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Options:</w:instrText>
      </w:r>
      <w:r w:rsidR="00D34F9E" w:rsidRPr="00385ED3">
        <w:rPr>
          <w:color w:val="auto"/>
          <w:szCs w:val="22"/>
        </w:rPr>
        <w:instrText>XUTM SCHEDULE</w:instrText>
      </w:r>
      <w:r w:rsidR="00D34F9E">
        <w:instrText xml:space="preserve">" </w:instrText>
      </w:r>
      <w:r w:rsidR="00D34F9E">
        <w:rPr>
          <w:color w:val="auto"/>
          <w:szCs w:val="22"/>
        </w:rPr>
        <w:fldChar w:fldCharType="end"/>
      </w:r>
      <w:r w:rsidR="00D34F9E">
        <w:t>] option</w:t>
      </w:r>
      <w:r w:rsidRPr="00E42F55">
        <w:t xml:space="preserve"> on the same </w:t>
      </w:r>
      <w:r w:rsidR="00B004A9" w:rsidRPr="00E42F55">
        <w:t>Volume Set/CPU</w:t>
      </w:r>
      <w:r w:rsidRPr="00E42F55">
        <w:t xml:space="preserve"> where your task originated, when you requeue the a task. Otherwise, the existing future task in the </w:t>
      </w:r>
      <w:r w:rsidR="00086D86">
        <w:t>TASKS (#14.4) file</w:t>
      </w:r>
      <w:r w:rsidR="005F7A03">
        <w:fldChar w:fldCharType="begin"/>
      </w:r>
      <w:r w:rsidR="005F7A03">
        <w:instrText xml:space="preserve"> XE </w:instrText>
      </w:r>
      <w:r w:rsidR="00666840">
        <w:instrText>“</w:instrText>
      </w:r>
      <w:r w:rsidR="00086D86">
        <w:instrText>TASKS (#14.4) File</w:instrText>
      </w:r>
      <w:r w:rsidR="00666840">
        <w:instrText>”</w:instrText>
      </w:r>
      <w:r w:rsidR="005F7A03">
        <w:instrText xml:space="preserve"> </w:instrText>
      </w:r>
      <w:r w:rsidR="005F7A03">
        <w:fldChar w:fldCharType="end"/>
      </w:r>
      <w:r w:rsidR="005F7A03">
        <w:fldChar w:fldCharType="begin"/>
      </w:r>
      <w:r w:rsidR="005F7A03">
        <w:instrText xml:space="preserve"> XE </w:instrText>
      </w:r>
      <w:r w:rsidR="00666840">
        <w:instrText>“</w:instrText>
      </w:r>
      <w:r w:rsidR="005F7A03">
        <w:instrText>Files:TASKS</w:instrText>
      </w:r>
      <w:r w:rsidR="005F7A03" w:rsidRPr="00B8207C">
        <w:instrText xml:space="preserve"> (#14.4)</w:instrText>
      </w:r>
      <w:r w:rsidR="00666840">
        <w:instrText>”</w:instrText>
      </w:r>
      <w:r w:rsidR="005F7A03">
        <w:instrText xml:space="preserve"> </w:instrText>
      </w:r>
      <w:r w:rsidR="005F7A03">
        <w:fldChar w:fldCharType="end"/>
      </w:r>
      <w:r w:rsidRPr="00E42F55">
        <w:t xml:space="preserve"> </w:t>
      </w:r>
      <w:r w:rsidR="00C37806">
        <w:t xml:space="preserve">is </w:t>
      </w:r>
      <w:r w:rsidR="00C37806" w:rsidRPr="00C37806">
        <w:rPr>
          <w:i/>
        </w:rPr>
        <w:t>not</w:t>
      </w:r>
      <w:r w:rsidRPr="00E42F55">
        <w:t xml:space="preserve"> found (and deleted) when you enter a new time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14:paraId="1CDBC55A" w14:textId="77777777" w:rsidR="001D6B73" w:rsidRPr="00E42F55" w:rsidRDefault="00570F3F" w:rsidP="00D021A2">
      <w:pPr>
        <w:pStyle w:val="Heading4"/>
      </w:pPr>
      <w:bookmarkStart w:id="2003" w:name="_Ref240940241"/>
      <w:bookmarkStart w:id="2004" w:name="_Toc33098220"/>
      <w:r w:rsidRPr="00E42F55">
        <w:t>Device For Queued Job Output</w:t>
      </w:r>
      <w:bookmarkEnd w:id="2003"/>
      <w:bookmarkEnd w:id="2004"/>
    </w:p>
    <w:p w14:paraId="362EBEC6" w14:textId="77777777" w:rsidR="001D6B73" w:rsidRPr="00E42F55" w:rsidRDefault="00570F3F" w:rsidP="00DF63AE">
      <w:pPr>
        <w:pStyle w:val="BodyText"/>
        <w:keepNext/>
        <w:keepLines/>
      </w:pPr>
      <w:r>
        <w:t xml:space="preserve">The </w:t>
      </w:r>
      <w:r w:rsidRPr="00E42F55">
        <w:t>DEVICE FOR QUEUED JOB OUTPUT</w:t>
      </w:r>
      <w:r w:rsidR="00984E6D">
        <w:t xml:space="preserve"> (#3)</w:t>
      </w:r>
      <w:r w:rsidR="001D6B73" w:rsidRPr="00E42F55">
        <w:t xml:space="preserve"> field</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583A8D">
        <w:instrText xml:space="preserve">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is where you can give the task an output device. For print (Report) type options this is obviously mandatory; for run or action types you need to consider if the option needs an output device. Modifying this value for an already-scheduled task merely causes a direct change to the currently scheduled task</w:t>
      </w:r>
      <w:r w:rsidR="00D34F9E">
        <w:t>:</w:t>
      </w:r>
    </w:p>
    <w:p w14:paraId="3A598ACC" w14:textId="77777777" w:rsidR="00D34F9E" w:rsidRDefault="001D6B73" w:rsidP="00D34F9E">
      <w:pPr>
        <w:pStyle w:val="ListBullet"/>
        <w:keepNext/>
        <w:keepLines/>
      </w:pPr>
      <w:r w:rsidRPr="00E42F55">
        <w:t>Tasks with an output device are assigned a process name of</w:t>
      </w:r>
      <w:r w:rsidR="00D34F9E">
        <w:t>:</w:t>
      </w:r>
    </w:p>
    <w:p w14:paraId="182E77EC" w14:textId="77777777" w:rsidR="00D34F9E" w:rsidRDefault="001D6B73" w:rsidP="00D34F9E">
      <w:pPr>
        <w:pStyle w:val="BodyText4"/>
        <w:keepNext/>
        <w:keepLines/>
      </w:pPr>
      <w:r w:rsidRPr="00E42F55">
        <w:t xml:space="preserve">Task </w:t>
      </w:r>
      <w:r w:rsidRPr="00E42F55">
        <w:rPr>
          <w:b/>
        </w:rPr>
        <w:t>####</w:t>
      </w:r>
    </w:p>
    <w:p w14:paraId="49BB5AF9" w14:textId="77777777" w:rsidR="00D34F9E" w:rsidRDefault="00D34F9E" w:rsidP="00D34F9E">
      <w:pPr>
        <w:pStyle w:val="BodyText3"/>
        <w:keepNext/>
        <w:keepLines/>
      </w:pPr>
      <w:r>
        <w:t>W</w:t>
      </w:r>
      <w:r w:rsidR="001D6B73" w:rsidRPr="00E42F55">
        <w:t xml:space="preserve">here </w:t>
      </w:r>
      <w:r w:rsidR="001D6B73" w:rsidRPr="00E42F55">
        <w:rPr>
          <w:b/>
        </w:rPr>
        <w:t>####</w:t>
      </w:r>
      <w:r w:rsidR="001D6B73" w:rsidRPr="00E42F55">
        <w:t xml:space="preserve"> is the task number</w:t>
      </w:r>
      <w:r>
        <w:t>.</w:t>
      </w:r>
    </w:p>
    <w:p w14:paraId="339DCBD0" w14:textId="77777777" w:rsidR="00D34F9E" w:rsidRDefault="00D34F9E" w:rsidP="00D34F9E">
      <w:pPr>
        <w:pStyle w:val="ListBullet"/>
        <w:keepNext/>
        <w:keepLines/>
      </w:pPr>
      <w:r>
        <w:t>T</w:t>
      </w:r>
      <w:r w:rsidR="001D6B73" w:rsidRPr="00E42F55">
        <w:t>asks with no output device are assigned a process name of</w:t>
      </w:r>
      <w:r>
        <w:t>:</w:t>
      </w:r>
    </w:p>
    <w:p w14:paraId="47A0BDBC" w14:textId="77777777" w:rsidR="00D34F9E" w:rsidRDefault="001D6B73" w:rsidP="00D34F9E">
      <w:pPr>
        <w:pStyle w:val="BodyText4"/>
        <w:keepNext/>
        <w:keepLines/>
      </w:pPr>
      <w:r w:rsidRPr="00422C87">
        <w:t>BTask ####</w:t>
      </w:r>
    </w:p>
    <w:p w14:paraId="7C9BA099" w14:textId="6505965B" w:rsidR="001D6B73" w:rsidRDefault="001D6B73" w:rsidP="00D34F9E">
      <w:pPr>
        <w:pStyle w:val="BodyText3"/>
      </w:pPr>
      <w:r w:rsidRPr="00E42F55">
        <w:t xml:space="preserve">(with </w:t>
      </w:r>
      <w:r w:rsidRPr="00422C87">
        <w:rPr>
          <w:b/>
        </w:rPr>
        <w:t>B</w:t>
      </w:r>
      <w:r w:rsidR="00D34F9E">
        <w:t xml:space="preserve"> meaning background)</w:t>
      </w:r>
    </w:p>
    <w:p w14:paraId="2265FD99" w14:textId="77777777" w:rsidR="00740C6C" w:rsidRPr="00E42F55" w:rsidRDefault="00740C6C" w:rsidP="00740C6C">
      <w:pPr>
        <w:pStyle w:val="BodyText6"/>
      </w:pPr>
    </w:p>
    <w:p w14:paraId="796CFC79" w14:textId="77777777" w:rsidR="001D6B73" w:rsidRPr="00E42F55" w:rsidRDefault="000C654E" w:rsidP="00D021A2">
      <w:pPr>
        <w:pStyle w:val="Heading4"/>
      </w:pPr>
      <w:bookmarkStart w:id="2005" w:name="_Ref240940263"/>
      <w:bookmarkStart w:id="2006" w:name="_Toc33098221"/>
      <w:r w:rsidRPr="00E42F55">
        <w:t>Queued To Run On Volume Set</w:t>
      </w:r>
      <w:bookmarkEnd w:id="2005"/>
      <w:bookmarkEnd w:id="2006"/>
    </w:p>
    <w:p w14:paraId="651EA790" w14:textId="77777777" w:rsidR="001D6B73" w:rsidRPr="00E42F55" w:rsidRDefault="000C654E" w:rsidP="00DF63AE">
      <w:pPr>
        <w:pStyle w:val="BodyText"/>
        <w:keepNext/>
        <w:keepLines/>
      </w:pPr>
      <w:r>
        <w:t xml:space="preserve">Use the </w:t>
      </w:r>
      <w:r w:rsidRPr="00E42F55">
        <w:t>QUEUED TO RUN ON VOLUME SET</w:t>
      </w:r>
      <w:r w:rsidR="00984E6D">
        <w:t xml:space="preserve"> (#5)</w:t>
      </w:r>
      <w:r w:rsidR="001D6B73" w:rsidRPr="00E42F55">
        <w:t xml:space="preserve"> field</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583A8D">
        <w:instrText xml:space="preserve"> (#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xml:space="preserve"> </w:t>
      </w:r>
      <w:r>
        <w:t>to</w:t>
      </w:r>
      <w:r w:rsidR="001D6B73" w:rsidRPr="00E42F55">
        <w:t xml:space="preserve"> designate a </w:t>
      </w:r>
      <w:r w:rsidR="009676DD" w:rsidRPr="00E42F55">
        <w:t>Volume Set</w:t>
      </w:r>
      <w:r w:rsidR="001D6B73" w:rsidRPr="00E42F55">
        <w:t xml:space="preserve"> or CPU for the task other than your current one. This field is only useful for options that do </w:t>
      </w:r>
      <w:r w:rsidR="001D6B73" w:rsidRPr="00321770">
        <w:rPr>
          <w:i/>
        </w:rPr>
        <w:t>not</w:t>
      </w:r>
      <w:r w:rsidR="001D6B73" w:rsidRPr="00E42F55">
        <w:t xml:space="preserve"> have a device selected because most devices are tied to a CPU, and thus, the task </w:t>
      </w:r>
      <w:r w:rsidR="00077A3D" w:rsidRPr="00E42F55">
        <w:rPr>
          <w:i/>
        </w:rPr>
        <w:t>must</w:t>
      </w:r>
      <w:r w:rsidR="001D6B73" w:rsidRPr="00E42F55">
        <w:t xml:space="preserve"> run on the CPU that has that device.</w:t>
      </w:r>
    </w:p>
    <w:p w14:paraId="640F3805" w14:textId="77777777" w:rsidR="001D6B73" w:rsidRPr="00E42F55" w:rsidRDefault="001D6B73" w:rsidP="00DF63AE">
      <w:pPr>
        <w:pStyle w:val="BodyText"/>
      </w:pPr>
      <w:r w:rsidRPr="00E42F55">
        <w:t>Modifying this value for an already-scheduled task merely causes a direct change to the currently scheduled task.</w:t>
      </w:r>
    </w:p>
    <w:p w14:paraId="36E5098F" w14:textId="77777777" w:rsidR="001D6B73" w:rsidRPr="00E42F55" w:rsidRDefault="001D6B73" w:rsidP="00DF63AE">
      <w:pPr>
        <w:pStyle w:val="BodyText"/>
      </w:pPr>
      <w:r w:rsidRPr="00E42F55">
        <w:t>Running a task on each CPU for a given option may at times be useful (</w:t>
      </w:r>
      <w:r w:rsidR="00583A8D">
        <w:t>e.g., </w:t>
      </w:r>
      <w:r w:rsidR="00D34F9E">
        <w:t>the</w:t>
      </w:r>
      <w:r w:rsidR="00D34F9E" w:rsidRPr="00D34F9E">
        <w:rPr>
          <w:szCs w:val="22"/>
        </w:rPr>
        <w:t xml:space="preserve"> </w:t>
      </w:r>
      <w:r w:rsidR="00D34F9E" w:rsidRPr="006D5D65">
        <w:rPr>
          <w:b/>
          <w:color w:val="auto"/>
          <w:szCs w:val="22"/>
        </w:rPr>
        <w:t>Non-interactive Build Primary Menu Trees</w:t>
      </w:r>
      <w:r w:rsidR="00D34F9E">
        <w:rPr>
          <w:color w:val="auto"/>
          <w:szCs w:val="22"/>
        </w:rPr>
        <w:fldChar w:fldCharType="begin"/>
      </w:r>
      <w:r w:rsidR="00D34F9E">
        <w:instrText xml:space="preserve"> XE "</w:instrText>
      </w:r>
      <w:r w:rsidR="00D34F9E" w:rsidRPr="007362B4">
        <w:rPr>
          <w:color w:val="auto"/>
          <w:szCs w:val="22"/>
        </w:rPr>
        <w:instrText>Non-interactive Build Primary Menu Trees</w:instrText>
      </w:r>
      <w:r w:rsidR="006D5D65">
        <w:rPr>
          <w:color w:val="auto"/>
          <w:szCs w:val="22"/>
        </w:rPr>
        <w:instrText xml:space="preserve"> Option</w:instrText>
      </w:r>
      <w:r w:rsidR="00D34F9E">
        <w:instrText xml:space="preserve">" </w:instrText>
      </w:r>
      <w:r w:rsidR="00D34F9E">
        <w:rPr>
          <w:color w:val="auto"/>
          <w:szCs w:val="22"/>
        </w:rPr>
        <w:fldChar w:fldCharType="end"/>
      </w:r>
      <w:r w:rsidR="00D34F9E">
        <w:rPr>
          <w:color w:val="auto"/>
          <w:szCs w:val="22"/>
        </w:rPr>
        <w:fldChar w:fldCharType="begin"/>
      </w:r>
      <w:r w:rsidR="00D34F9E">
        <w:instrText xml:space="preserve"> XE "</w:instrText>
      </w:r>
      <w:r w:rsidR="006D5D65">
        <w:instrText>Options:</w:instrText>
      </w:r>
      <w:r w:rsidR="00D34F9E" w:rsidRPr="007362B4">
        <w:rPr>
          <w:color w:val="auto"/>
          <w:szCs w:val="22"/>
        </w:rPr>
        <w:instrText>Non-interactive Build Primary Menu Trees</w:instrText>
      </w:r>
      <w:r w:rsidR="00D34F9E">
        <w:instrText xml:space="preserve">" </w:instrText>
      </w:r>
      <w:r w:rsidR="00D34F9E">
        <w:rPr>
          <w:color w:val="auto"/>
          <w:szCs w:val="22"/>
        </w:rPr>
        <w:fldChar w:fldCharType="end"/>
      </w:r>
      <w:r w:rsidR="00D34F9E" w:rsidRPr="00D34F9E">
        <w:rPr>
          <w:szCs w:val="22"/>
        </w:rPr>
        <w:t xml:space="preserve"> </w:t>
      </w:r>
      <w:r w:rsidR="00D34F9E">
        <w:t>[</w:t>
      </w:r>
      <w:r w:rsidRPr="00E42F55">
        <w:t>XQBUILDTREEQUE</w:t>
      </w:r>
      <w:r w:rsidR="00D34F9E">
        <w:fldChar w:fldCharType="begin"/>
      </w:r>
      <w:r w:rsidR="00D34F9E">
        <w:instrText xml:space="preserve"> XE “</w:instrText>
      </w:r>
      <w:r w:rsidR="00D34F9E" w:rsidRPr="00FE7EE5">
        <w:instrText>XQBUILDTREEQUE</w:instrText>
      </w:r>
      <w:r w:rsidR="00D34F9E">
        <w:instrText xml:space="preserve"> O</w:instrText>
      </w:r>
      <w:r w:rsidR="00D34F9E" w:rsidRPr="00FE7EE5">
        <w:instrText>ption</w:instrText>
      </w:r>
      <w:r w:rsidR="00D34F9E">
        <w:instrText xml:space="preserve">” </w:instrText>
      </w:r>
      <w:r w:rsidR="00D34F9E">
        <w:fldChar w:fldCharType="end"/>
      </w:r>
      <w:r w:rsidR="00D34F9E">
        <w:fldChar w:fldCharType="begin"/>
      </w:r>
      <w:r w:rsidR="00D34F9E">
        <w:instrText xml:space="preserve"> XE “Options:</w:instrText>
      </w:r>
      <w:r w:rsidR="00D34F9E" w:rsidRPr="00FE7EE5">
        <w:instrText>XQBUILDTREEQUE</w:instrText>
      </w:r>
      <w:r w:rsidR="00D34F9E">
        <w:instrText xml:space="preserve">” </w:instrText>
      </w:r>
      <w:r w:rsidR="00D34F9E">
        <w:fldChar w:fldCharType="end"/>
      </w:r>
      <w:r w:rsidR="00D34F9E">
        <w:t>]</w:t>
      </w:r>
      <w:r w:rsidR="00583A8D">
        <w:t xml:space="preserve"> option</w:t>
      </w:r>
      <w:r w:rsidRPr="00E42F55">
        <w:t>). In such cases, make multiple entries in the OPTION SCHEDULING</w:t>
      </w:r>
      <w:r w:rsidR="00086D86" w:rsidRPr="00E42F55">
        <w:t xml:space="preserve"> (#19.2)</w:t>
      </w:r>
      <w:r w:rsidRPr="00E42F55">
        <w:t xml:space="preserve"> file</w:t>
      </w:r>
      <w:r w:rsidR="00045CEA" w:rsidRPr="00E42F55">
        <w:fldChar w:fldCharType="begin"/>
      </w:r>
      <w:r w:rsidR="00045CEA" w:rsidRPr="00E42F55">
        <w:instrText xml:space="preserve"> XE </w:instrText>
      </w:r>
      <w:r w:rsidR="00666840">
        <w:instrText>“</w:instrText>
      </w:r>
      <w:r w:rsidR="00045CEA" w:rsidRPr="00E42F55">
        <w:instrText>OPTION SCHEDULING</w:instrText>
      </w:r>
      <w:r w:rsidR="00086D86" w:rsidRPr="00E42F55">
        <w:instrText xml:space="preserve"> (#19.2)</w:instrText>
      </w:r>
      <w:r w:rsidR="00045CEA" w:rsidRPr="00E42F55">
        <w:instrText xml:space="preserve">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B005A6" w:rsidRPr="00E42F55">
        <w:instrText>Files:</w:instrText>
      </w:r>
      <w:r w:rsidR="00045CEA" w:rsidRPr="00E42F55">
        <w:instrText>OPTION SCHEDULING (#19.2)</w:instrText>
      </w:r>
      <w:r w:rsidR="00666840">
        <w:instrText>”</w:instrText>
      </w:r>
      <w:r w:rsidR="00045CEA" w:rsidRPr="00E42F55">
        <w:instrText xml:space="preserve"> </w:instrText>
      </w:r>
      <w:r w:rsidR="00045CEA" w:rsidRPr="00E42F55">
        <w:fldChar w:fldCharType="end"/>
      </w:r>
      <w:r w:rsidRPr="00E42F55">
        <w:t xml:space="preserve">, and use the </w:t>
      </w:r>
      <w:r w:rsidR="00583A8D" w:rsidRPr="00E42F55">
        <w:t>QUEUED TO RUN ON VOLUME SE</w:t>
      </w:r>
      <w:r w:rsidR="00422C87">
        <w:t>T</w:t>
      </w:r>
      <w:r w:rsidR="00984E6D">
        <w:t xml:space="preserve"> (#5)</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ON VOLUME SET</w:instrText>
      </w:r>
      <w:r w:rsidR="00583A8D">
        <w:instrText xml:space="preserve"> (#5)</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to specify the </w:t>
      </w:r>
      <w:r w:rsidR="00B004A9" w:rsidRPr="00E42F55">
        <w:t>Volume Set/CPU</w:t>
      </w:r>
      <w:r w:rsidRPr="00E42F55">
        <w:t xml:space="preserve"> where each scheduled task should run.</w:t>
      </w:r>
    </w:p>
    <w:p w14:paraId="0BAC8274" w14:textId="77777777" w:rsidR="001D6B73" w:rsidRPr="00E42F55" w:rsidRDefault="001D6B73" w:rsidP="00DF63AE">
      <w:pPr>
        <w:pStyle w:val="BodyText"/>
      </w:pPr>
      <w:r w:rsidRPr="00E42F55">
        <w:t xml:space="preserve">If you leave the </w:t>
      </w:r>
      <w:r w:rsidR="00583A8D" w:rsidRPr="00E42F55">
        <w:t>DEVICE FOR QUEUED JOB OUTPUT</w:t>
      </w:r>
      <w:r w:rsidR="00984E6D">
        <w:t xml:space="preserve"> (#3)</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DEVICE FOR QUEUED JOB OUTPUT</w:instrText>
      </w:r>
      <w:r w:rsidR="00583A8D">
        <w:instrText xml:space="preserve"> (#3)</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blank, the task that performs the option runs without a device (or tries to). If you also leave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blank, the task runs on the current CPU without a device. If you fill in both fields, TaskMan uses the value of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EA51DB">
        <w:t xml:space="preserve">, </w:t>
      </w:r>
      <w:r w:rsidRPr="00E42F55">
        <w:t>unle</w:t>
      </w:r>
      <w:r w:rsidR="00AA353B" w:rsidRPr="00E42F55">
        <w:t>ss overridden by the VOLUME SET</w:t>
      </w:r>
      <w:r w:rsidR="00EA51DB">
        <w:t>(CPU)</w:t>
      </w:r>
      <w:r w:rsidR="00984E6D">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984E6D"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EVICE</w:instrText>
      </w:r>
      <w:r w:rsidR="00AA353B" w:rsidRPr="00E42F55">
        <w:instrText xml:space="preserve"> (#3.5)</w:instrText>
      </w:r>
      <w:r w:rsidR="00666840">
        <w:instrText>”</w:instrText>
      </w:r>
      <w:r w:rsidRPr="00E42F55">
        <w:instrText xml:space="preserve"> </w:instrText>
      </w:r>
      <w:r w:rsidRPr="00E42F55">
        <w:fldChar w:fldCharType="end"/>
      </w:r>
      <w:r w:rsidR="00EA51DB">
        <w:t xml:space="preserve"> entry of the selected device</w:t>
      </w:r>
      <w:r w:rsidRPr="00E42F55">
        <w:t>.</w:t>
      </w:r>
    </w:p>
    <w:p w14:paraId="741544E6" w14:textId="77777777" w:rsidR="001D6B73" w:rsidRPr="00E42F55" w:rsidRDefault="000C654E" w:rsidP="00D021A2">
      <w:pPr>
        <w:pStyle w:val="Heading4"/>
      </w:pPr>
      <w:bookmarkStart w:id="2007" w:name="_Ref240940289"/>
      <w:bookmarkStart w:id="2008" w:name="_Toc33098222"/>
      <w:r w:rsidRPr="00E42F55">
        <w:t>Reschedule Frequency</w:t>
      </w:r>
      <w:bookmarkEnd w:id="2007"/>
      <w:bookmarkEnd w:id="2008"/>
    </w:p>
    <w:p w14:paraId="6F012490" w14:textId="77777777" w:rsidR="001D6B73" w:rsidRPr="00E42F55" w:rsidRDefault="001D6B73" w:rsidP="00DF63AE">
      <w:pPr>
        <w:pStyle w:val="BodyText"/>
        <w:keepNext/>
        <w:keepLines/>
      </w:pPr>
      <w:r w:rsidRPr="00E42F55">
        <w:t>Whenever a task starts running an option, it looks to see what is in the RESCHEDULE FREQUENCY</w:t>
      </w:r>
      <w:r w:rsidR="00984E6D">
        <w:t xml:space="preserve"> (#6)</w:t>
      </w:r>
      <w:r w:rsidRPr="00E42F55">
        <w:t xml:space="preserve"> field</w:t>
      </w:r>
      <w:r w:rsidR="00D47685">
        <w:fldChar w:fldCharType="begin"/>
      </w:r>
      <w:r w:rsidR="00D47685">
        <w:instrText xml:space="preserve"> XE </w:instrText>
      </w:r>
      <w:r w:rsidR="00666840">
        <w:instrText>“</w:instrText>
      </w:r>
      <w:r w:rsidR="00D47685" w:rsidRPr="000428B6">
        <w:instrText>RES</w:instrText>
      </w:r>
      <w:r w:rsidR="00D47685">
        <w:instrText>CHEDULE FREQUENCY</w:instrText>
      </w:r>
      <w:r w:rsidR="00984E6D" w:rsidRPr="000428B6">
        <w:instrText xml:space="preserve"> (#6)</w:instrText>
      </w:r>
      <w:r w:rsidR="00D47685">
        <w:instrText xml:space="preserve"> F</w:instrText>
      </w:r>
      <w:r w:rsidR="00D47685" w:rsidRPr="000428B6">
        <w:instrText>ield</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elds:</w:instrText>
      </w:r>
      <w:r w:rsidR="00D47685" w:rsidRPr="000428B6">
        <w:instrText>RES</w:instrText>
      </w:r>
      <w:r w:rsidR="00D47685">
        <w:instrText>CHEDULE FREQUENCY</w:instrText>
      </w:r>
      <w:r w:rsidR="00D47685" w:rsidRPr="000428B6">
        <w:instrText xml:space="preserve"> (#6)</w:instrText>
      </w:r>
      <w:r w:rsidR="00666840">
        <w:instrText>”</w:instrText>
      </w:r>
      <w:r w:rsidR="00D47685">
        <w:instrText xml:space="preserve"> </w:instrText>
      </w:r>
      <w:r w:rsidR="00D47685">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D47685" w:rsidRPr="00E42F55">
        <w:t xml:space="preserve"> in the OPTION SCHEDULING</w:t>
      </w:r>
      <w:r w:rsidR="00086D86" w:rsidRPr="00E42F55">
        <w:t xml:space="preserve"> (#19.2)</w:t>
      </w:r>
      <w:r w:rsidR="00D47685" w:rsidRPr="00E42F55">
        <w:t xml:space="preserve"> file</w:t>
      </w:r>
      <w:r w:rsidR="00D47685" w:rsidRPr="00E42F55">
        <w:fldChar w:fldCharType="begin"/>
      </w:r>
      <w:r w:rsidR="00D47685" w:rsidRPr="00E42F55">
        <w:instrText xml:space="preserve"> XE </w:instrText>
      </w:r>
      <w:r w:rsidR="00666840">
        <w:instrText>“</w:instrText>
      </w:r>
      <w:r w:rsidR="00D47685" w:rsidRPr="00E42F55">
        <w:instrText>OPTION SCHEDULING</w:instrText>
      </w:r>
      <w:r w:rsidR="00086D86" w:rsidRPr="00E42F55">
        <w:instrText xml:space="preserve"> (#19.2)</w:instrText>
      </w:r>
      <w:r w:rsidR="00D47685" w:rsidRPr="00E42F55">
        <w:instrText xml:space="preserve"> File</w:instrText>
      </w:r>
      <w:r w:rsidR="00666840">
        <w:instrText>”</w:instrText>
      </w:r>
      <w:r w:rsidR="00D47685" w:rsidRPr="00E42F55">
        <w:instrText xml:space="preserve"> </w:instrText>
      </w:r>
      <w:r w:rsidR="00D47685" w:rsidRPr="00E42F55">
        <w:fldChar w:fldCharType="end"/>
      </w:r>
      <w:r w:rsidR="00D47685" w:rsidRPr="00E42F55">
        <w:fldChar w:fldCharType="begin"/>
      </w:r>
      <w:r w:rsidR="00D47685" w:rsidRPr="00E42F55">
        <w:instrText xml:space="preserve"> XE </w:instrText>
      </w:r>
      <w:r w:rsidR="00666840">
        <w:instrText>“</w:instrText>
      </w:r>
      <w:r w:rsidR="00D47685" w:rsidRPr="00E42F55">
        <w:instrText>Files:OPTION SCHEDULING (#19.2)</w:instrText>
      </w:r>
      <w:r w:rsidR="00666840">
        <w:instrText>”</w:instrText>
      </w:r>
      <w:r w:rsidR="00D47685" w:rsidRPr="00E42F55">
        <w:instrText xml:space="preserve"> </w:instrText>
      </w:r>
      <w:r w:rsidR="00D47685" w:rsidRPr="00E42F55">
        <w:fldChar w:fldCharType="end"/>
      </w:r>
      <w:r w:rsidRPr="00E42F55">
        <w:t xml:space="preserve">. If the field is blank, the option does </w:t>
      </w:r>
      <w:r w:rsidRPr="00321770">
        <w:rPr>
          <w:i/>
        </w:rPr>
        <w:t>not</w:t>
      </w:r>
      <w:r w:rsidRPr="00E42F55">
        <w:t xml:space="preserve"> reschedule itself. If you have filled in this field, the task uses the value you placed in the field to figure out when you want it to run next. Then it updates the </w:t>
      </w:r>
      <w:r w:rsidR="0049535C" w:rsidRPr="00E42F55">
        <w:t>QUEUED TO RUN AT WHAT TIME</w:t>
      </w:r>
      <w:r w:rsidR="00984E6D">
        <w:t xml:space="preserve"> (#2)</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o reflect the new scheduled time. When this field is updated, the next task in the sequence is scheduled.</w:t>
      </w:r>
    </w:p>
    <w:p w14:paraId="19E48FA4" w14:textId="77777777" w:rsidR="001D6B73" w:rsidRPr="00E42F55" w:rsidRDefault="001D6B73" w:rsidP="00DF63AE">
      <w:pPr>
        <w:pStyle w:val="BodyText"/>
        <w:keepNext/>
        <w:keepLines/>
      </w:pPr>
      <w:r w:rsidRPr="00E42F55">
        <w:t xml:space="preserve">If you change the existing value in the </w:t>
      </w:r>
      <w:r w:rsidR="0049535C" w:rsidRPr="00E42F55">
        <w:t>RESCHEDULE FREQUENCY</w:t>
      </w:r>
      <w:r w:rsidR="00984E6D">
        <w:t xml:space="preserve"> (#6)</w:t>
      </w:r>
      <w:r w:rsidR="0049535C" w:rsidRPr="00E42F55">
        <w:t xml:space="preserve"> field</w:t>
      </w:r>
      <w:r w:rsidR="0049535C">
        <w:fldChar w:fldCharType="begin"/>
      </w:r>
      <w:r w:rsidR="0049535C">
        <w:instrText xml:space="preserve"> XE </w:instrText>
      </w:r>
      <w:r w:rsidR="00666840">
        <w:instrText>“</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Fields:</w:instrText>
      </w:r>
      <w:r w:rsidR="0049535C" w:rsidRPr="000428B6">
        <w:instrText>RES</w:instrText>
      </w:r>
      <w:r w:rsidR="0049535C">
        <w:instrText>CHEDULE FREQUENCY</w:instrText>
      </w:r>
      <w:r w:rsidR="0049535C" w:rsidRPr="000428B6">
        <w:instrText xml:space="preserve"> (#6)</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Pr="00E42F55">
        <w:t>, the new increment is used beginning after the next time the option runs.</w:t>
      </w:r>
    </w:p>
    <w:p w14:paraId="70674CA2" w14:textId="77777777" w:rsidR="001D6B73" w:rsidRPr="00E42F55" w:rsidRDefault="001D6B73" w:rsidP="00947CF5">
      <w:pPr>
        <w:pStyle w:val="BodyText"/>
        <w:keepNext/>
        <w:keepLines/>
      </w:pPr>
      <w:r w:rsidRPr="00E42F55">
        <w:t>There are several formats you can use in this field:</w:t>
      </w:r>
    </w:p>
    <w:p w14:paraId="45F3DCAF" w14:textId="77777777" w:rsidR="001D6B73" w:rsidRPr="00E42F55" w:rsidRDefault="001D6B73" w:rsidP="00947CF5">
      <w:pPr>
        <w:pStyle w:val="ListBullet"/>
        <w:keepNext/>
        <w:keepLines/>
      </w:pPr>
      <w:r w:rsidRPr="00E42F55">
        <w:t xml:space="preserve">Every </w:t>
      </w:r>
      <w:r w:rsidR="00666840">
        <w:t>“</w:t>
      </w:r>
      <w:r w:rsidRPr="00E42F55">
        <w:rPr>
          <w:b/>
          <w:bCs/>
        </w:rPr>
        <w:t>n</w:t>
      </w:r>
      <w:r w:rsidR="00666840">
        <w:t>”</w:t>
      </w:r>
      <w:r w:rsidRPr="00E42F55">
        <w:t xml:space="preserve"> seconds.</w:t>
      </w:r>
    </w:p>
    <w:p w14:paraId="37660CE7" w14:textId="77777777" w:rsidR="001D6B73" w:rsidRPr="00E42F55" w:rsidRDefault="001D6B73" w:rsidP="00740C6C">
      <w:pPr>
        <w:pStyle w:val="ListBullet"/>
      </w:pPr>
      <w:r w:rsidRPr="00E42F55">
        <w:t>Hours.</w:t>
      </w:r>
    </w:p>
    <w:p w14:paraId="6109BFE6" w14:textId="77777777" w:rsidR="001D6B73" w:rsidRPr="00E42F55" w:rsidRDefault="001D6B73" w:rsidP="00740C6C">
      <w:pPr>
        <w:pStyle w:val="ListBullet"/>
      </w:pPr>
      <w:r w:rsidRPr="00E42F55">
        <w:t>Days.</w:t>
      </w:r>
    </w:p>
    <w:p w14:paraId="4E13CD6B" w14:textId="77777777" w:rsidR="001D6B73" w:rsidRPr="00E42F55" w:rsidRDefault="00C82EE4" w:rsidP="00740C6C">
      <w:pPr>
        <w:pStyle w:val="ListBullet"/>
      </w:pPr>
      <w:r w:rsidRPr="00E42F55">
        <w:t>Months</w:t>
      </w:r>
      <w:r w:rsidR="001D6B73" w:rsidRPr="00E42F55">
        <w:t xml:space="preserve"> (incremental).</w:t>
      </w:r>
    </w:p>
    <w:p w14:paraId="68BC6D2B" w14:textId="77777777" w:rsidR="001D6B73" w:rsidRPr="00E42F55" w:rsidRDefault="001D6B73" w:rsidP="00740C6C">
      <w:pPr>
        <w:pStyle w:val="ListBullet"/>
      </w:pPr>
      <w:r w:rsidRPr="00E42F55">
        <w:t>A particular day of the month.</w:t>
      </w:r>
    </w:p>
    <w:p w14:paraId="1FB4E8A9" w14:textId="77777777" w:rsidR="001D6B73" w:rsidRPr="00E42F55" w:rsidRDefault="001D6B73" w:rsidP="007B457D">
      <w:pPr>
        <w:pStyle w:val="ListBullet"/>
      </w:pPr>
      <w:r w:rsidRPr="00E42F55">
        <w:t xml:space="preserve">A list of times every </w:t>
      </w:r>
      <w:r w:rsidR="00666840">
        <w:t>“</w:t>
      </w:r>
      <w:r w:rsidRPr="00E42F55">
        <w:rPr>
          <w:b/>
          <w:bCs/>
        </w:rPr>
        <w:t>n</w:t>
      </w:r>
      <w:r w:rsidR="00666840">
        <w:t>”</w:t>
      </w:r>
      <w:r w:rsidRPr="00E42F55">
        <w:t xml:space="preserve"> months.</w:t>
      </w:r>
    </w:p>
    <w:p w14:paraId="540C6E44" w14:textId="77777777" w:rsidR="00740C6C" w:rsidRDefault="00740C6C" w:rsidP="00740C6C">
      <w:pPr>
        <w:pStyle w:val="BodyText6"/>
      </w:pPr>
    </w:p>
    <w:p w14:paraId="7A4E4D4B" w14:textId="756EB4DA" w:rsidR="001D6B73" w:rsidRPr="00E42F55" w:rsidRDefault="0015207B" w:rsidP="00947CF5">
      <w:pPr>
        <w:pStyle w:val="Note"/>
      </w:pPr>
      <w:r>
        <w:rPr>
          <w:noProof/>
          <w:lang w:eastAsia="en-US"/>
        </w:rPr>
        <w:drawing>
          <wp:inline distT="0" distB="0" distL="0" distR="0" wp14:anchorId="340403C6" wp14:editId="1911A1DE">
            <wp:extent cx="304800" cy="304800"/>
            <wp:effectExtent l="0" t="0" r="0" b="0"/>
            <wp:docPr id="244" name="Picture 2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For a list of the code formats for the RESCHEDULE FREQUENCY</w:t>
      </w:r>
      <w:r w:rsidR="00984E6D">
        <w:t xml:space="preserve"> (#6)</w:t>
      </w:r>
      <w:r w:rsidR="00947CF5" w:rsidRPr="00E42F55">
        <w:t xml:space="preserve"> field</w:t>
      </w:r>
      <w:r w:rsidR="00947CF5">
        <w:fldChar w:fldCharType="begin"/>
      </w:r>
      <w:r w:rsidR="00947CF5">
        <w:instrText xml:space="preserve"> XE </w:instrText>
      </w:r>
      <w:r w:rsidR="00666840">
        <w:instrText>“</w:instrText>
      </w:r>
      <w:r w:rsidR="00947CF5" w:rsidRPr="000428B6">
        <w:instrText>RES</w:instrText>
      </w:r>
      <w:r w:rsidR="00947CF5">
        <w:instrText>CHEDULE FREQUENCY</w:instrText>
      </w:r>
      <w:r w:rsidR="00984E6D" w:rsidRPr="000428B6">
        <w:instrText xml:space="preserve"> (#6)</w:instrText>
      </w:r>
      <w:r w:rsidR="00947CF5">
        <w:instrText xml:space="preserve"> F</w:instrText>
      </w:r>
      <w:r w:rsidR="00947CF5" w:rsidRPr="000428B6">
        <w:instrText>ield</w:instrText>
      </w:r>
      <w:r w:rsidR="00666840">
        <w:instrText>”</w:instrText>
      </w:r>
      <w:r w:rsidR="00947CF5">
        <w:instrText xml:space="preserve"> </w:instrText>
      </w:r>
      <w:r w:rsidR="00947CF5">
        <w:fldChar w:fldCharType="end"/>
      </w:r>
      <w:r w:rsidR="00947CF5">
        <w:fldChar w:fldCharType="begin"/>
      </w:r>
      <w:r w:rsidR="00947CF5">
        <w:instrText xml:space="preserve"> XE </w:instrText>
      </w:r>
      <w:r w:rsidR="00666840">
        <w:instrText>“</w:instrText>
      </w:r>
      <w:r w:rsidR="00947CF5">
        <w:instrText>Fields:</w:instrText>
      </w:r>
      <w:r w:rsidR="00947CF5" w:rsidRPr="000428B6">
        <w:instrText>RES</w:instrText>
      </w:r>
      <w:r w:rsidR="00947CF5">
        <w:instrText>CHEDULE FREQUENCY</w:instrText>
      </w:r>
      <w:r w:rsidR="00947CF5" w:rsidRPr="000428B6">
        <w:instrText xml:space="preserve"> (#6)</w:instrText>
      </w:r>
      <w:r w:rsidR="00666840">
        <w:instrText>”</w:instrText>
      </w:r>
      <w:r w:rsidR="00947CF5">
        <w:instrText xml:space="preserve"> </w:instrText>
      </w:r>
      <w:r w:rsidR="00947CF5">
        <w:fldChar w:fldCharType="end"/>
      </w:r>
      <w:r w:rsidR="00947CF5" w:rsidRPr="00E42F55">
        <w:fldChar w:fldCharType="begin"/>
      </w:r>
      <w:r w:rsidR="00947CF5" w:rsidRPr="00E42F55">
        <w:instrText xml:space="preserve"> XE </w:instrText>
      </w:r>
      <w:r w:rsidR="00666840">
        <w:instrText>“</w:instrText>
      </w:r>
      <w:r w:rsidR="00947CF5" w:rsidRPr="00E42F55">
        <w:instrText>TaskMan:RESCHEDULE FREQUENCY</w:instrText>
      </w:r>
      <w:r w:rsidR="00984E6D">
        <w:instrText xml:space="preserve"> (#6)</w:instrText>
      </w:r>
      <w:r w:rsidR="00947CF5" w:rsidRPr="00E42F55">
        <w:instrText xml:space="preserve"> Field</w:instrText>
      </w:r>
      <w:r w:rsidR="00666840">
        <w:instrText>”</w:instrText>
      </w:r>
      <w:r w:rsidR="00947CF5" w:rsidRPr="00E42F55">
        <w:instrText xml:space="preserve"> </w:instrText>
      </w:r>
      <w:r w:rsidR="00947CF5" w:rsidRPr="00E42F55">
        <w:fldChar w:fldCharType="end"/>
      </w:r>
      <w:r w:rsidR="00947CF5" w:rsidRPr="00E42F55">
        <w:t xml:space="preserve">, </w:t>
      </w:r>
      <w:r w:rsidR="00947CF5">
        <w:t>see</w:t>
      </w:r>
      <w:r w:rsidR="00947CF5" w:rsidRPr="00E42F55">
        <w:t xml:space="preserve"> the </w:t>
      </w:r>
      <w:r w:rsidR="00666840">
        <w:t>“</w:t>
      </w:r>
      <w:r w:rsidR="00947CF5" w:rsidRPr="00D31EBD">
        <w:rPr>
          <w:color w:val="0000FF"/>
        </w:rPr>
        <w:fldChar w:fldCharType="begin"/>
      </w:r>
      <w:r w:rsidR="00947CF5" w:rsidRPr="00D31EBD">
        <w:rPr>
          <w:color w:val="0000FF"/>
        </w:rPr>
        <w:instrText xml:space="preserve"> REF _Ref197138531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F43BA8" w:rsidRPr="00F43BA8">
        <w:rPr>
          <w:color w:val="0000FF"/>
          <w:u w:val="single"/>
        </w:rPr>
        <w:t>Special Queueing</w:t>
      </w:r>
      <w:r w:rsidR="00947CF5" w:rsidRPr="00D31EBD">
        <w:rPr>
          <w:color w:val="0000FF"/>
        </w:rPr>
        <w:fldChar w:fldCharType="end"/>
      </w:r>
      <w:r w:rsidR="00666840">
        <w:t>”</w:t>
      </w:r>
      <w:r w:rsidR="00947CF5" w:rsidRPr="00E42F55">
        <w:t xml:space="preserve"> </w:t>
      </w:r>
      <w:r w:rsidR="00947CF5">
        <w:t>section</w:t>
      </w:r>
      <w:r w:rsidR="00947CF5" w:rsidRPr="00E42F55">
        <w:t>.</w:t>
      </w:r>
    </w:p>
    <w:p w14:paraId="28F83567" w14:textId="77777777" w:rsidR="001D6B73" w:rsidRPr="00E42F55" w:rsidRDefault="001D6B73" w:rsidP="00DF63AE">
      <w:pPr>
        <w:pStyle w:val="BodyText"/>
      </w:pPr>
      <w:r w:rsidRPr="00E42F55">
        <w:t>For the incremental scheduling frequencies (every n seconds, hours, days, or months), the increment is added to the scheduled date and time in the QUEUED TO RUN AT WHAT TIME</w:t>
      </w:r>
      <w:r w:rsidR="00984E6D">
        <w:t xml:space="preserve"> (#2)</w:t>
      </w:r>
      <w:r w:rsidRPr="00E42F55">
        <w:t xml:space="preserve"> field</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0C654E">
        <w:instrText xml:space="preserve"> (#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t xml:space="preserve"> to determine when the task should run next. As of Kernel 8.0, if the incremented time is in the past, however, TaskMan keeps adding the increment until a future time is reached, only then does it reschedule the task.</w:t>
      </w:r>
    </w:p>
    <w:p w14:paraId="55256D55" w14:textId="77777777" w:rsidR="001D6B73" w:rsidRPr="00E42F55" w:rsidRDefault="000C654E" w:rsidP="00D021A2">
      <w:pPr>
        <w:pStyle w:val="Heading4"/>
      </w:pPr>
      <w:bookmarkStart w:id="2009" w:name="_Ref240940338"/>
      <w:bookmarkStart w:id="2010" w:name="_Toc33098223"/>
      <w:r w:rsidRPr="00E42F55">
        <w:t>Task Parameters</w:t>
      </w:r>
      <w:bookmarkEnd w:id="2009"/>
      <w:bookmarkEnd w:id="2010"/>
    </w:p>
    <w:p w14:paraId="17E04992" w14:textId="77777777" w:rsidR="001D6B73" w:rsidRPr="00E42F55" w:rsidRDefault="00D47685" w:rsidP="00DF63AE">
      <w:pPr>
        <w:pStyle w:val="BodyText"/>
      </w:pPr>
      <w:r>
        <w:t>Use t</w:t>
      </w:r>
      <w:r w:rsidR="001D6B73" w:rsidRPr="00E42F55">
        <w:t>he TASK PARAMETERS</w:t>
      </w:r>
      <w:r w:rsidR="00984E6D">
        <w:t xml:space="preserve"> (#15)</w:t>
      </w:r>
      <w:r w:rsidR="001D6B73" w:rsidRPr="00E42F55">
        <w:t xml:space="preserve"> field</w:t>
      </w:r>
      <w:r w:rsidR="000C654E">
        <w:fldChar w:fldCharType="begin"/>
      </w:r>
      <w:r w:rsidR="000C654E">
        <w:instrText xml:space="preserve"> XE </w:instrText>
      </w:r>
      <w:r w:rsidR="00666840">
        <w:instrText>“</w:instrText>
      </w:r>
      <w:r w:rsidR="000C654E">
        <w:instrText>TASK PARAMETERS</w:instrText>
      </w:r>
      <w:r w:rsidR="00984E6D" w:rsidRPr="00D10048">
        <w:instrText xml:space="preserve"> (#15)</w:instrText>
      </w:r>
      <w:r w:rsidR="000C654E">
        <w:instrText xml:space="preserve"> F</w:instrText>
      </w:r>
      <w:r w:rsidR="000C654E" w:rsidRPr="00D10048">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TASK PARAMETERS</w:instrText>
      </w:r>
      <w:r w:rsidR="000C654E" w:rsidRPr="00D10048">
        <w:instrText xml:space="preserve"> (#15)</w:instrText>
      </w:r>
      <w:r w:rsidR="00666840">
        <w:instrText>”</w:instrText>
      </w:r>
      <w:r w:rsidR="000C654E">
        <w:instrText xml:space="preserve"> </w:instrText>
      </w:r>
      <w:r w:rsidR="000C654E">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to pass data to a scheduled option. TASK PARAMETERS holds a string that is passed to scheduled jobs through the </w:t>
      </w:r>
      <w:r w:rsidR="001D6B73" w:rsidRPr="00E076A1">
        <w:rPr>
          <w:b/>
        </w:rPr>
        <w:t>ZTQPARAM</w:t>
      </w:r>
      <w:r w:rsidR="001D6B73" w:rsidRPr="00E42F55">
        <w:t xml:space="preserve"> variable</w:t>
      </w:r>
      <w:r w:rsidR="005477C9" w:rsidRPr="00E42F55">
        <w:fldChar w:fldCharType="begin"/>
      </w:r>
      <w:r w:rsidR="005477C9" w:rsidRPr="00E42F55">
        <w:instrText xml:space="preserve"> XE </w:instrText>
      </w:r>
      <w:r w:rsidR="00666840">
        <w:instrText>“</w:instrText>
      </w:r>
      <w:r w:rsidR="005477C9" w:rsidRPr="00E42F55">
        <w:instrText>ZTQPARAM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QPARAM</w:instrText>
      </w:r>
      <w:r w:rsidR="00666840">
        <w:instrText>”</w:instrText>
      </w:r>
      <w:r w:rsidR="005477C9" w:rsidRPr="00E42F55">
        <w:instrText xml:space="preserve"> </w:instrText>
      </w:r>
      <w:r w:rsidR="005477C9" w:rsidRPr="00E42F55">
        <w:fldChar w:fldCharType="end"/>
      </w:r>
      <w:r w:rsidR="001D6B73" w:rsidRPr="00E42F55">
        <w:t>. Ideally, the developer of an option that uses the TASK PARAMETERS string should describe the format and meaning of the string in the option</w:t>
      </w:r>
      <w:r w:rsidR="00666840">
        <w:t>’</w:t>
      </w:r>
      <w:r w:rsidR="001D6B73" w:rsidRPr="00E42F55">
        <w:t xml:space="preserve">s DESCRIPTION </w:t>
      </w:r>
      <w:r w:rsidR="006D5D65">
        <w:t>(#3.5)</w:t>
      </w:r>
      <w:r w:rsidR="006D5D65" w:rsidRPr="00E42F55">
        <w:fldChar w:fldCharType="begin"/>
      </w:r>
      <w:r w:rsidR="006D5D65" w:rsidRPr="00E42F55">
        <w:instrText xml:space="preserve"> XE </w:instrText>
      </w:r>
      <w:r w:rsidR="006D5D65">
        <w:instrText>“</w:instrText>
      </w:r>
      <w:r w:rsidR="006D5D65" w:rsidRPr="00E42F55">
        <w:instrText xml:space="preserve">DESCRIPTION </w:instrText>
      </w:r>
      <w:r w:rsidR="006D5D65">
        <w:instrText xml:space="preserve">(#3.5) </w:instrText>
      </w:r>
      <w:r w:rsidR="006D5D65" w:rsidRPr="00E42F55">
        <w:instrText>Field</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Fields:DESCRIPTION</w:instrText>
      </w:r>
      <w:r w:rsidR="006D5D65">
        <w:instrText xml:space="preserve"> (#3.5)”</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TaskMan:DESCRIPTION Field</w:instrText>
      </w:r>
      <w:r w:rsidR="006D5D65">
        <w:instrText>”</w:instrText>
      </w:r>
      <w:r w:rsidR="006D5D65" w:rsidRPr="00E42F55">
        <w:instrText xml:space="preserve"> </w:instrText>
      </w:r>
      <w:r w:rsidR="006D5D65" w:rsidRPr="00E42F55">
        <w:fldChar w:fldCharType="end"/>
      </w:r>
      <w:r w:rsidR="006D5D65">
        <w:t xml:space="preserve"> </w:t>
      </w:r>
      <w:r w:rsidR="001D6B73" w:rsidRPr="00E42F55">
        <w:t>field</w:t>
      </w:r>
      <w:r w:rsidR="006D5D65">
        <w:t xml:space="preserve"> in the OPTION (#19)</w:t>
      </w:r>
      <w:r w:rsidR="006D5D65" w:rsidRPr="00E42F55">
        <w:fldChar w:fldCharType="begin"/>
      </w:r>
      <w:r w:rsidR="006D5D65" w:rsidRPr="00E42F55">
        <w:instrText xml:space="preserve"> XE </w:instrText>
      </w:r>
      <w:r w:rsidR="006D5D65">
        <w:instrText>“</w:instrText>
      </w:r>
      <w:r w:rsidR="006D5D65" w:rsidRPr="00E42F55">
        <w:instrText>OPTION</w:instrText>
      </w:r>
      <w:r w:rsidR="006D5D65">
        <w:instrText xml:space="preserve"> (#19</w:instrText>
      </w:r>
      <w:r w:rsidR="006D5D65" w:rsidRPr="00E42F55">
        <w:instrText>) File</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Files:OPTION</w:instrText>
      </w:r>
      <w:r w:rsidR="006D5D65">
        <w:instrText xml:space="preserve"> (#19</w:instrText>
      </w:r>
      <w:r w:rsidR="006D5D65" w:rsidRPr="00E42F55">
        <w:instrText>)</w:instrText>
      </w:r>
      <w:r w:rsidR="006D5D65">
        <w:instrText>”</w:instrText>
      </w:r>
      <w:r w:rsidR="006D5D65" w:rsidRPr="00E42F55">
        <w:instrText xml:space="preserve"> </w:instrText>
      </w:r>
      <w:r w:rsidR="006D5D65" w:rsidRPr="00E42F55">
        <w:fldChar w:fldCharType="end"/>
      </w:r>
      <w:r w:rsidR="006D5D65">
        <w:t xml:space="preserve"> file</w:t>
      </w:r>
      <w:r w:rsidR="001D6B73" w:rsidRPr="00E42F55">
        <w:t>.</w:t>
      </w:r>
    </w:p>
    <w:p w14:paraId="12732AE7" w14:textId="77777777" w:rsidR="001D6B73" w:rsidRPr="00E42F55" w:rsidRDefault="000C654E" w:rsidP="00D021A2">
      <w:pPr>
        <w:pStyle w:val="Heading4"/>
      </w:pPr>
      <w:bookmarkStart w:id="2011" w:name="_Ref197138531"/>
      <w:bookmarkStart w:id="2012" w:name="_Toc33098224"/>
      <w:r w:rsidRPr="00E42F55">
        <w:t>Special Queueing</w:t>
      </w:r>
      <w:bookmarkEnd w:id="2011"/>
      <w:bookmarkEnd w:id="2012"/>
    </w:p>
    <w:p w14:paraId="6741909F" w14:textId="77777777" w:rsidR="001D6B73" w:rsidRPr="00E42F55" w:rsidRDefault="008855A0" w:rsidP="00DF63AE">
      <w:pPr>
        <w:pStyle w:val="BodyText"/>
        <w:keepNext/>
        <w:keepLines/>
      </w:pPr>
      <w:r w:rsidRPr="00E42F55">
        <w:t>Use t</w:t>
      </w:r>
      <w:r w:rsidR="00BE618D" w:rsidRPr="00E42F55">
        <w:t>he SPECIAL QUEUEING</w:t>
      </w:r>
      <w:r w:rsidR="00984E6D" w:rsidRPr="00E42F55">
        <w:t xml:space="preserve"> (#9)</w:t>
      </w:r>
      <w:r w:rsidR="00BE618D" w:rsidRPr="00E42F55">
        <w:t xml:space="preserve"> field</w:t>
      </w:r>
      <w:r w:rsidR="000C654E">
        <w:fldChar w:fldCharType="begin"/>
      </w:r>
      <w:r w:rsidR="000C654E">
        <w:instrText xml:space="preserve"> XE </w:instrText>
      </w:r>
      <w:r w:rsidR="00666840">
        <w:instrText>“</w:instrText>
      </w:r>
      <w:r w:rsidR="000C654E">
        <w:instrText>SPECIAL QUEUEING</w:instrText>
      </w:r>
      <w:r w:rsidR="00984E6D" w:rsidRPr="00673991">
        <w:instrText xml:space="preserve"> (#9)</w:instrText>
      </w:r>
      <w:r w:rsidR="000C654E">
        <w:instrText xml:space="preserve"> F</w:instrText>
      </w:r>
      <w:r w:rsidR="000C654E" w:rsidRPr="00673991">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SPECIAL QUEUEING</w:instrText>
      </w:r>
      <w:r w:rsidR="000C654E" w:rsidRPr="00673991">
        <w:instrText>(#9)</w:instrText>
      </w:r>
      <w:r w:rsidR="00666840">
        <w:instrText>”</w:instrText>
      </w:r>
      <w:r w:rsidR="000C654E">
        <w:instrText xml:space="preserve"> </w:instrText>
      </w:r>
      <w:r w:rsidR="000C654E">
        <w:fldChar w:fldCharType="end"/>
      </w:r>
      <w:r w:rsidR="00BE618D" w:rsidRPr="00E42F55">
        <w:t xml:space="preserve"> </w:t>
      </w:r>
      <w:r w:rsidRPr="00E42F55">
        <w:t>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BE618D" w:rsidRPr="00E42F55">
        <w:t xml:space="preserve"> </w:t>
      </w:r>
      <w:r w:rsidRPr="00E42F55">
        <w:t>to designate</w:t>
      </w:r>
      <w:r w:rsidR="00BE618D" w:rsidRPr="00E42F55">
        <w:t xml:space="preserve"> which option i</w:t>
      </w:r>
      <w:r w:rsidRPr="00E42F55">
        <w:t>s scheduled to be run by TaskM</w:t>
      </w:r>
      <w:r w:rsidR="00BE618D" w:rsidRPr="00E42F55">
        <w:t>an.</w:t>
      </w:r>
    </w:p>
    <w:p w14:paraId="59560026" w14:textId="77777777" w:rsidR="008855A0" w:rsidRPr="00E42F55" w:rsidRDefault="0015207B" w:rsidP="00740C6C">
      <w:pPr>
        <w:pStyle w:val="Note"/>
      </w:pPr>
      <w:r>
        <w:rPr>
          <w:noProof/>
          <w:lang w:eastAsia="en-US"/>
        </w:rPr>
        <w:drawing>
          <wp:inline distT="0" distB="0" distL="0" distR="0" wp14:anchorId="547B7A71" wp14:editId="2015351E">
            <wp:extent cx="304800" cy="304800"/>
            <wp:effectExtent l="0" t="0" r="0" b="0"/>
            <wp:docPr id="245" name="Picture 2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14:paraId="53508A38" w14:textId="5E7A7B62" w:rsidR="00BE618D" w:rsidRPr="00E42F55" w:rsidRDefault="008855A0" w:rsidP="00947CF5">
      <w:pPr>
        <w:pStyle w:val="BodyText"/>
        <w:keepNext/>
        <w:keepLines/>
      </w:pPr>
      <w:r w:rsidRPr="00E42F55">
        <w:t>Valid values are</w:t>
      </w:r>
      <w:r w:rsidR="00575EA3">
        <w:t xml:space="preserve"> listed in </w:t>
      </w:r>
      <w:r w:rsidR="00575EA3" w:rsidRPr="00575EA3">
        <w:rPr>
          <w:color w:val="0000FF"/>
          <w:u w:val="single"/>
        </w:rPr>
        <w:fldChar w:fldCharType="begin"/>
      </w:r>
      <w:r w:rsidR="00575EA3" w:rsidRPr="00575EA3">
        <w:rPr>
          <w:color w:val="0000FF"/>
          <w:u w:val="single"/>
        </w:rPr>
        <w:instrText xml:space="preserve"> REF _Ref197138575 \h </w:instrText>
      </w:r>
      <w:r w:rsidR="00575EA3">
        <w:rPr>
          <w:color w:val="0000FF"/>
          <w:u w:val="single"/>
        </w:rPr>
        <w:instrText xml:space="preserve"> \* MERGEFORMAT </w:instrText>
      </w:r>
      <w:r w:rsidR="00575EA3" w:rsidRPr="00575EA3">
        <w:rPr>
          <w:color w:val="0000FF"/>
          <w:u w:val="single"/>
        </w:rPr>
      </w:r>
      <w:r w:rsidR="00575EA3" w:rsidRPr="00575EA3">
        <w:rPr>
          <w:color w:val="0000FF"/>
          <w:u w:val="single"/>
        </w:rPr>
        <w:fldChar w:fldCharType="separate"/>
      </w:r>
      <w:r w:rsidR="00F43BA8" w:rsidRPr="00F43BA8">
        <w:rPr>
          <w:color w:val="0000FF"/>
          <w:u w:val="single"/>
        </w:rPr>
        <w:t xml:space="preserve">Table </w:t>
      </w:r>
      <w:r w:rsidR="00F43BA8" w:rsidRPr="00F43BA8">
        <w:rPr>
          <w:noProof/>
          <w:color w:val="0000FF"/>
          <w:u w:val="single"/>
        </w:rPr>
        <w:t>45</w:t>
      </w:r>
      <w:r w:rsidR="00575EA3" w:rsidRPr="00575EA3">
        <w:rPr>
          <w:color w:val="0000FF"/>
          <w:u w:val="single"/>
        </w:rPr>
        <w:fldChar w:fldCharType="end"/>
      </w:r>
      <w:r w:rsidR="00BE618D" w:rsidRPr="00E42F55">
        <w:fldChar w:fldCharType="begin"/>
      </w:r>
      <w:r w:rsidR="00BE618D" w:rsidRPr="00E42F55">
        <w:instrText xml:space="preserve">XE </w:instrText>
      </w:r>
      <w:r w:rsidR="00666840">
        <w:instrText>“</w:instrText>
      </w:r>
      <w:r w:rsidR="00BE618D" w:rsidRPr="00E42F55">
        <w:instrText>Option Scheduling:</w:instrText>
      </w:r>
      <w:r w:rsidR="00F57F7D">
        <w:instrText>Specia</w:instrText>
      </w:r>
      <w:r w:rsidR="00BE618D" w:rsidRPr="00E42F55">
        <w:instrText>l Que</w:instrText>
      </w:r>
      <w:r w:rsidR="00F57F7D">
        <w:instrText>ue</w:instrText>
      </w:r>
      <w:r w:rsidR="00BE618D" w:rsidRPr="00E42F55">
        <w:instrText>ing settings</w:instrText>
      </w:r>
      <w:r w:rsidR="00666840">
        <w:instrText>”</w:instrText>
      </w:r>
      <w:r w:rsidR="00BE618D" w:rsidRPr="00E42F55">
        <w:fldChar w:fldCharType="end"/>
      </w:r>
      <w:r w:rsidRPr="00E42F55">
        <w:t>:</w:t>
      </w:r>
    </w:p>
    <w:p w14:paraId="53D36D12" w14:textId="0AA8835D" w:rsidR="00BE618D" w:rsidRPr="00E42F55" w:rsidRDefault="00BE618D" w:rsidP="002B6AE0">
      <w:pPr>
        <w:pStyle w:val="Caption"/>
      </w:pPr>
      <w:bookmarkStart w:id="2013" w:name="_Ref197138575"/>
      <w:bookmarkStart w:id="2014" w:name="_Toc33098739"/>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5</w:t>
      </w:r>
      <w:r w:rsidR="0019324F">
        <w:rPr>
          <w:noProof/>
        </w:rPr>
        <w:fldChar w:fldCharType="end"/>
      </w:r>
      <w:bookmarkEnd w:id="2013"/>
      <w:r w:rsidR="00E33A1C">
        <w:t>:</w:t>
      </w:r>
      <w:r w:rsidR="006437CF" w:rsidRPr="00E42F55">
        <w:t xml:space="preserve"> Specia</w:t>
      </w:r>
      <w:r w:rsidRPr="00E42F55">
        <w:t>l Que</w:t>
      </w:r>
      <w:r w:rsidR="00D54F9A" w:rsidRPr="00E42F55">
        <w:t>ue</w:t>
      </w:r>
      <w:r w:rsidRPr="00E42F55">
        <w:t xml:space="preserve">ing </w:t>
      </w:r>
      <w:r w:rsidR="009B56D3">
        <w:t>F</w:t>
      </w:r>
      <w:r w:rsidR="008855A0" w:rsidRPr="00E42F55">
        <w:t xml:space="preserve">ield </w:t>
      </w:r>
      <w:r w:rsidR="009B56D3">
        <w:t>S</w:t>
      </w:r>
      <w:r w:rsidRPr="00E42F55">
        <w:t>ettings</w:t>
      </w:r>
      <w:bookmarkEnd w:id="201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1"/>
        <w:gridCol w:w="8641"/>
      </w:tblGrid>
      <w:tr w:rsidR="00BE618D" w:rsidRPr="00B90988" w14:paraId="4E75B778" w14:textId="77777777" w:rsidTr="005567A9">
        <w:trPr>
          <w:tblHeader/>
        </w:trPr>
        <w:tc>
          <w:tcPr>
            <w:tcW w:w="774" w:type="dxa"/>
            <w:shd w:val="clear" w:color="auto" w:fill="F2F2F2" w:themeFill="background1" w:themeFillShade="F2"/>
          </w:tcPr>
          <w:p w14:paraId="710C2680" w14:textId="77777777" w:rsidR="00BE618D" w:rsidRPr="00E42F55" w:rsidRDefault="00BE618D" w:rsidP="00F24120">
            <w:pPr>
              <w:pStyle w:val="TableHeading"/>
            </w:pPr>
            <w:bookmarkStart w:id="2015" w:name="ColumnTitle_039"/>
            <w:bookmarkEnd w:id="2015"/>
            <w:r w:rsidRPr="00E42F55">
              <w:t>Value</w:t>
            </w:r>
          </w:p>
        </w:tc>
        <w:tc>
          <w:tcPr>
            <w:tcW w:w="8658" w:type="dxa"/>
            <w:shd w:val="clear" w:color="auto" w:fill="F2F2F2" w:themeFill="background1" w:themeFillShade="F2"/>
          </w:tcPr>
          <w:p w14:paraId="7A2DE9F8" w14:textId="77777777" w:rsidR="00BE618D" w:rsidRPr="00E42F55" w:rsidRDefault="008855A0" w:rsidP="00F24120">
            <w:pPr>
              <w:pStyle w:val="TableHeading"/>
            </w:pPr>
            <w:r w:rsidRPr="00E42F55">
              <w:t xml:space="preserve">Option </w:t>
            </w:r>
            <w:r w:rsidR="00BE618D" w:rsidRPr="00E42F55">
              <w:t>Description</w:t>
            </w:r>
          </w:p>
        </w:tc>
      </w:tr>
      <w:tr w:rsidR="00BE618D" w:rsidRPr="00B90988" w14:paraId="298C717F" w14:textId="77777777" w:rsidTr="008855A0">
        <w:tc>
          <w:tcPr>
            <w:tcW w:w="774" w:type="dxa"/>
          </w:tcPr>
          <w:p w14:paraId="150C517C" w14:textId="77777777" w:rsidR="00BE618D" w:rsidRPr="00B90988" w:rsidRDefault="00BE618D" w:rsidP="00947CF5">
            <w:pPr>
              <w:pStyle w:val="TableText"/>
              <w:keepNext/>
              <w:keepLines/>
              <w:jc w:val="center"/>
              <w:rPr>
                <w:b/>
              </w:rPr>
            </w:pPr>
            <w:r w:rsidRPr="00B90988">
              <w:rPr>
                <w:b/>
              </w:rPr>
              <w:t>S</w:t>
            </w:r>
          </w:p>
        </w:tc>
        <w:tc>
          <w:tcPr>
            <w:tcW w:w="8658" w:type="dxa"/>
          </w:tcPr>
          <w:p w14:paraId="149EC230" w14:textId="77777777" w:rsidR="00BE618D" w:rsidRPr="00B90988" w:rsidRDefault="00BE618D" w:rsidP="00984E6D">
            <w:pPr>
              <w:pStyle w:val="TableText"/>
              <w:keepNext/>
              <w:keepLines/>
            </w:pPr>
            <w:r w:rsidRPr="00B90988">
              <w:rPr>
                <w:b/>
              </w:rPr>
              <w:t>STARTUP—</w:t>
            </w:r>
            <w:r w:rsidR="00C37806">
              <w:t xml:space="preserve">TaskMan </w:t>
            </w:r>
            <w:r w:rsidRPr="00B90988">
              <w:t>queue</w:t>
            </w:r>
            <w:r w:rsidR="00C37806">
              <w:t>s</w:t>
            </w:r>
            <w:r w:rsidRPr="00B90988">
              <w:t xml:space="preserve"> the job to run whenever the TaskMan/computer is started (i.e., at System Boot).</w:t>
            </w:r>
            <w:r w:rsidR="008855A0" w:rsidRPr="00B90988">
              <w:t xml:space="preserve"> If you want to the run the startup option on multiple CPUs, make multiple entries in the </w:t>
            </w:r>
            <w:r w:rsidR="00086D86">
              <w:t>OPTION SCHEDULING (#19.2) file</w:t>
            </w:r>
            <w:r w:rsidR="008855A0" w:rsidRPr="004C08B6">
              <w:rPr>
                <w:rFonts w:ascii="Times New Roman" w:hAnsi="Times New Roman"/>
                <w:sz w:val="24"/>
                <w:szCs w:val="22"/>
              </w:rPr>
              <w:fldChar w:fldCharType="begin"/>
            </w:r>
            <w:r w:rsidR="008855A0"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86D86" w:rsidRPr="004C08B6">
              <w:rPr>
                <w:rFonts w:ascii="Times New Roman" w:hAnsi="Times New Roman"/>
                <w:sz w:val="24"/>
                <w:szCs w:val="22"/>
              </w:rPr>
              <w:instrText>OPTION SCHEDULING (#19.2) File</w:instrText>
            </w:r>
            <w:r w:rsidR="00666840" w:rsidRPr="004C08B6">
              <w:rPr>
                <w:rFonts w:ascii="Times New Roman" w:hAnsi="Times New Roman"/>
                <w:sz w:val="24"/>
                <w:szCs w:val="22"/>
              </w:rPr>
              <w:instrText>”</w:instrText>
            </w:r>
            <w:r w:rsidR="008855A0" w:rsidRPr="004C08B6">
              <w:rPr>
                <w:rFonts w:ascii="Times New Roman" w:hAnsi="Times New Roman"/>
                <w:sz w:val="24"/>
                <w:szCs w:val="22"/>
              </w:rPr>
              <w:instrText xml:space="preserve"> </w:instrText>
            </w:r>
            <w:r w:rsidR="008855A0" w:rsidRPr="004C08B6">
              <w:rPr>
                <w:rFonts w:ascii="Times New Roman" w:hAnsi="Times New Roman"/>
                <w:sz w:val="24"/>
                <w:szCs w:val="22"/>
              </w:rPr>
              <w:fldChar w:fldCharType="end"/>
            </w:r>
            <w:r w:rsidR="008855A0" w:rsidRPr="004C08B6">
              <w:rPr>
                <w:rFonts w:ascii="Times New Roman" w:hAnsi="Times New Roman"/>
                <w:sz w:val="24"/>
                <w:szCs w:val="22"/>
              </w:rPr>
              <w:fldChar w:fldCharType="begin"/>
            </w:r>
            <w:r w:rsidR="008855A0"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8855A0" w:rsidRPr="004C08B6">
              <w:rPr>
                <w:rFonts w:ascii="Times New Roman" w:hAnsi="Times New Roman"/>
                <w:sz w:val="24"/>
                <w:szCs w:val="22"/>
              </w:rPr>
              <w:instrText>Files:OPTION SCHEDULING (#19.2)</w:instrText>
            </w:r>
            <w:r w:rsidR="00666840" w:rsidRPr="004C08B6">
              <w:rPr>
                <w:rFonts w:ascii="Times New Roman" w:hAnsi="Times New Roman"/>
                <w:sz w:val="24"/>
                <w:szCs w:val="22"/>
              </w:rPr>
              <w:instrText>”</w:instrText>
            </w:r>
            <w:r w:rsidR="008855A0" w:rsidRPr="004C08B6">
              <w:rPr>
                <w:rFonts w:ascii="Times New Roman" w:hAnsi="Times New Roman"/>
                <w:sz w:val="24"/>
                <w:szCs w:val="22"/>
              </w:rPr>
              <w:instrText xml:space="preserve"> </w:instrText>
            </w:r>
            <w:r w:rsidR="008855A0" w:rsidRPr="004C08B6">
              <w:rPr>
                <w:rFonts w:ascii="Times New Roman" w:hAnsi="Times New Roman"/>
                <w:sz w:val="24"/>
                <w:szCs w:val="22"/>
              </w:rPr>
              <w:fldChar w:fldCharType="end"/>
            </w:r>
            <w:r w:rsidR="008855A0" w:rsidRPr="00B90988">
              <w:t>, and use the QUEUED TO RUN ON VOLUME SET</w:t>
            </w:r>
            <w:r w:rsidR="00984E6D" w:rsidRPr="00B90988">
              <w:t xml:space="preserve"> (#5)</w:t>
            </w:r>
            <w:r w:rsidR="008855A0" w:rsidRPr="00B90988">
              <w:t xml:space="preserve"> field</w:t>
            </w:r>
            <w:r w:rsidR="0049535C" w:rsidRPr="004C08B6">
              <w:rPr>
                <w:rFonts w:ascii="Times New Roman" w:hAnsi="Times New Roman"/>
                <w:sz w:val="24"/>
                <w:szCs w:val="22"/>
              </w:rPr>
              <w:fldChar w:fldCharType="begin"/>
            </w:r>
            <w:r w:rsidR="0049535C"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QUEUED TO RUN ON VOLUME SET</w:instrText>
            </w:r>
            <w:r w:rsidR="00984E6D" w:rsidRPr="004C08B6">
              <w:rPr>
                <w:rFonts w:ascii="Times New Roman" w:hAnsi="Times New Roman"/>
                <w:sz w:val="24"/>
                <w:szCs w:val="22"/>
              </w:rPr>
              <w:instrText xml:space="preserve"> (#5)</w:instrText>
            </w:r>
            <w:r w:rsidR="0049535C"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 xml:space="preserve"> </w:instrText>
            </w:r>
            <w:r w:rsidR="0049535C" w:rsidRPr="004C08B6">
              <w:rPr>
                <w:rFonts w:ascii="Times New Roman" w:hAnsi="Times New Roman"/>
                <w:sz w:val="24"/>
                <w:szCs w:val="22"/>
              </w:rPr>
              <w:fldChar w:fldCharType="end"/>
            </w:r>
            <w:r w:rsidR="0049535C" w:rsidRPr="004C08B6">
              <w:rPr>
                <w:rFonts w:ascii="Times New Roman" w:hAnsi="Times New Roman"/>
                <w:sz w:val="24"/>
                <w:szCs w:val="22"/>
              </w:rPr>
              <w:fldChar w:fldCharType="begin"/>
            </w:r>
            <w:r w:rsidR="0049535C"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Fields:QUEUED TO RUN ON VOLUME SET (#5)</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 xml:space="preserve"> </w:instrText>
            </w:r>
            <w:r w:rsidR="0049535C" w:rsidRPr="004C08B6">
              <w:rPr>
                <w:rFonts w:ascii="Times New Roman" w:hAnsi="Times New Roman"/>
                <w:sz w:val="24"/>
                <w:szCs w:val="22"/>
              </w:rPr>
              <w:fldChar w:fldCharType="end"/>
            </w:r>
            <w:r w:rsidR="0049535C" w:rsidRPr="004C08B6">
              <w:rPr>
                <w:rFonts w:ascii="Times New Roman" w:hAnsi="Times New Roman"/>
                <w:sz w:val="24"/>
                <w:szCs w:val="22"/>
              </w:rPr>
              <w:fldChar w:fldCharType="begin"/>
            </w:r>
            <w:r w:rsidR="0049535C"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TaskMan:QUEUED TO RUN ON VOLUME SET</w:instrText>
            </w:r>
            <w:r w:rsidR="00984E6D" w:rsidRPr="004C08B6">
              <w:rPr>
                <w:rFonts w:ascii="Times New Roman" w:hAnsi="Times New Roman"/>
                <w:sz w:val="24"/>
                <w:szCs w:val="22"/>
              </w:rPr>
              <w:instrText xml:space="preserve"> (#5)</w:instrText>
            </w:r>
            <w:r w:rsidR="0049535C"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 xml:space="preserve"> </w:instrText>
            </w:r>
            <w:r w:rsidR="0049535C" w:rsidRPr="004C08B6">
              <w:rPr>
                <w:rFonts w:ascii="Times New Roman" w:hAnsi="Times New Roman"/>
                <w:sz w:val="24"/>
                <w:szCs w:val="22"/>
              </w:rPr>
              <w:fldChar w:fldCharType="end"/>
            </w:r>
            <w:r w:rsidR="008855A0" w:rsidRPr="00B90988">
              <w:t xml:space="preserve"> to specify on what Volume Set/CPU each should run.</w:t>
            </w:r>
          </w:p>
        </w:tc>
      </w:tr>
      <w:tr w:rsidR="00BE618D" w:rsidRPr="00B90988" w14:paraId="34DD9875" w14:textId="77777777" w:rsidTr="008855A0">
        <w:tc>
          <w:tcPr>
            <w:tcW w:w="774" w:type="dxa"/>
          </w:tcPr>
          <w:p w14:paraId="0BEAE89C" w14:textId="77777777" w:rsidR="00BE618D" w:rsidRPr="00B90988" w:rsidRDefault="008855A0" w:rsidP="00740C6C">
            <w:pPr>
              <w:pStyle w:val="TableText"/>
              <w:jc w:val="center"/>
              <w:rPr>
                <w:b/>
              </w:rPr>
            </w:pPr>
            <w:r w:rsidRPr="00B90988">
              <w:rPr>
                <w:b/>
              </w:rPr>
              <w:t>SP</w:t>
            </w:r>
          </w:p>
        </w:tc>
        <w:tc>
          <w:tcPr>
            <w:tcW w:w="8658" w:type="dxa"/>
          </w:tcPr>
          <w:p w14:paraId="4DEA697C" w14:textId="77777777" w:rsidR="00BE618D" w:rsidRPr="00B90988" w:rsidRDefault="00BE618D" w:rsidP="00740C6C">
            <w:pPr>
              <w:pStyle w:val="TableText"/>
            </w:pPr>
            <w:r w:rsidRPr="00B90988">
              <w:rPr>
                <w:b/>
              </w:rPr>
              <w:t>STARTUP/PERSISTENT—</w:t>
            </w:r>
            <w:r w:rsidR="00C37806">
              <w:t xml:space="preserve">TaskMan </w:t>
            </w:r>
            <w:r w:rsidRPr="00B90988">
              <w:t>queue</w:t>
            </w:r>
            <w:r w:rsidR="00C37806">
              <w:t>s</w:t>
            </w:r>
            <w:r w:rsidRPr="00B90988">
              <w:t xml:space="preserve"> the job as it does for </w:t>
            </w:r>
            <w:r w:rsidR="00666840">
              <w:t>“</w:t>
            </w:r>
            <w:r w:rsidRPr="00B90988">
              <w:t>STARTUP. It mark</w:t>
            </w:r>
            <w:r w:rsidR="00C37806">
              <w:t>s</w:t>
            </w:r>
            <w:r w:rsidRPr="00B90988">
              <w:t xml:space="preserve"> it as a </w:t>
            </w:r>
            <w:r w:rsidR="00666840">
              <w:t>“</w:t>
            </w:r>
            <w:r w:rsidRPr="00B90988">
              <w:t>PERSISTENT</w:t>
            </w:r>
            <w:r w:rsidR="00666840">
              <w:t>”</w:t>
            </w:r>
            <w:r w:rsidRPr="00B90988">
              <w:t xml:space="preserve"> task to be restarted if it stops unexpectedly.</w:t>
            </w:r>
          </w:p>
        </w:tc>
      </w:tr>
      <w:tr w:rsidR="00BE618D" w:rsidRPr="00B90988" w14:paraId="39EDB19B" w14:textId="77777777" w:rsidTr="008855A0">
        <w:tc>
          <w:tcPr>
            <w:tcW w:w="774" w:type="dxa"/>
          </w:tcPr>
          <w:p w14:paraId="342E9540" w14:textId="77777777" w:rsidR="00BE618D" w:rsidRPr="00B90988" w:rsidRDefault="00BE618D" w:rsidP="00DF63AE">
            <w:pPr>
              <w:pStyle w:val="TableText"/>
              <w:jc w:val="center"/>
              <w:rPr>
                <w:b/>
              </w:rPr>
            </w:pPr>
            <w:r w:rsidRPr="00B90988">
              <w:rPr>
                <w:b/>
              </w:rPr>
              <w:t>P</w:t>
            </w:r>
          </w:p>
        </w:tc>
        <w:tc>
          <w:tcPr>
            <w:tcW w:w="8658" w:type="dxa"/>
          </w:tcPr>
          <w:p w14:paraId="7A207C6E" w14:textId="77777777" w:rsidR="005B2176" w:rsidRPr="00B90988" w:rsidRDefault="00BE618D" w:rsidP="00DF63AE">
            <w:pPr>
              <w:pStyle w:val="TableText"/>
            </w:pPr>
            <w:r w:rsidRPr="00B90988">
              <w:rPr>
                <w:b/>
              </w:rPr>
              <w:t>PERSISTENT—</w:t>
            </w:r>
            <w:r w:rsidRPr="00B90988">
              <w:t>TaskMan run</w:t>
            </w:r>
            <w:r w:rsidR="00C37806">
              <w:t>s</w:t>
            </w:r>
            <w:r w:rsidRPr="00B90988">
              <w:t xml:space="preserve"> it on its normal schedule, marking it as Persistent. TaskMan restart</w:t>
            </w:r>
            <w:r w:rsidR="00C37806">
              <w:t>s</w:t>
            </w:r>
            <w:r w:rsidRPr="00B90988">
              <w:t xml:space="preserve"> the task if it stops unexpectedly.</w:t>
            </w:r>
          </w:p>
          <w:p w14:paraId="4B529367" w14:textId="77777777" w:rsidR="00BE618D" w:rsidRPr="00B90988" w:rsidRDefault="00492C76" w:rsidP="00984E6D">
            <w:pPr>
              <w:pStyle w:val="TableText"/>
            </w:pPr>
            <w:r w:rsidRPr="00B90988">
              <w:t>If the task completes in a normal fashion it is treated like any other regularly scheduled task and it is rescheduled based on the value in the RESCHEDULING FREQUENCY</w:t>
            </w:r>
            <w:r w:rsidR="00984E6D" w:rsidRPr="00B90988">
              <w:t xml:space="preserve"> (#6)</w:t>
            </w:r>
            <w:r w:rsidRPr="00B90988">
              <w:t xml:space="preserve"> field</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A953AE" w:rsidRPr="004C08B6">
              <w:rPr>
                <w:rFonts w:ascii="Times New Roman" w:hAnsi="Times New Roman"/>
                <w:sz w:val="24"/>
                <w:szCs w:val="22"/>
              </w:rPr>
              <w:instrText>RESCHEDULING FREQUENCY</w:instrText>
            </w:r>
            <w:r w:rsidR="00984E6D" w:rsidRPr="004C08B6">
              <w:rPr>
                <w:rFonts w:ascii="Times New Roman" w:hAnsi="Times New Roman"/>
                <w:sz w:val="24"/>
                <w:szCs w:val="22"/>
              </w:rPr>
              <w:instrText xml:space="preserve"> (#6)</w:instrText>
            </w:r>
            <w:r w:rsidR="00A953AE" w:rsidRPr="004C08B6">
              <w:rPr>
                <w:rFonts w:ascii="Times New Roman" w:hAnsi="Times New Roman"/>
                <w:sz w:val="24"/>
                <w:szCs w:val="22"/>
              </w:rPr>
              <w:instrText xml:space="preserve"> F</w:instrText>
            </w:r>
            <w:r w:rsidRPr="004C08B6">
              <w:rPr>
                <w:rFonts w:ascii="Times New Roman" w:hAnsi="Times New Roman"/>
                <w:sz w:val="24"/>
                <w:szCs w:val="22"/>
              </w:rPr>
              <w:instrText>ield</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00A953AE" w:rsidRPr="004C08B6">
              <w:rPr>
                <w:rFonts w:ascii="Times New Roman" w:hAnsi="Times New Roman"/>
                <w:sz w:val="24"/>
                <w:szCs w:val="22"/>
              </w:rPr>
              <w:fldChar w:fldCharType="begin"/>
            </w:r>
            <w:r w:rsidR="00A953AE"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57F7D" w:rsidRPr="004C08B6">
              <w:rPr>
                <w:rFonts w:ascii="Times New Roman" w:hAnsi="Times New Roman"/>
                <w:sz w:val="24"/>
                <w:szCs w:val="22"/>
              </w:rPr>
              <w:instrText>Fi</w:instrText>
            </w:r>
            <w:r w:rsidR="00A953AE" w:rsidRPr="004C08B6">
              <w:rPr>
                <w:rFonts w:ascii="Times New Roman" w:hAnsi="Times New Roman"/>
                <w:sz w:val="24"/>
                <w:szCs w:val="22"/>
              </w:rPr>
              <w:instrText>e</w:instrText>
            </w:r>
            <w:r w:rsidR="00F57F7D" w:rsidRPr="004C08B6">
              <w:rPr>
                <w:rFonts w:ascii="Times New Roman" w:hAnsi="Times New Roman"/>
                <w:sz w:val="24"/>
                <w:szCs w:val="22"/>
              </w:rPr>
              <w:instrText>l</w:instrText>
            </w:r>
            <w:r w:rsidR="00A953AE" w:rsidRPr="004C08B6">
              <w:rPr>
                <w:rFonts w:ascii="Times New Roman" w:hAnsi="Times New Roman"/>
                <w:sz w:val="24"/>
                <w:szCs w:val="22"/>
              </w:rPr>
              <w:instrText>ds:RESCHEDULING FREQUENCY (#6)</w:instrText>
            </w:r>
            <w:r w:rsidR="00666840" w:rsidRPr="004C08B6">
              <w:rPr>
                <w:rFonts w:ascii="Times New Roman" w:hAnsi="Times New Roman"/>
                <w:sz w:val="24"/>
                <w:szCs w:val="22"/>
              </w:rPr>
              <w:instrText>”</w:instrText>
            </w:r>
            <w:r w:rsidR="00A953AE" w:rsidRPr="004C08B6">
              <w:rPr>
                <w:rFonts w:ascii="Times New Roman" w:hAnsi="Times New Roman"/>
                <w:sz w:val="24"/>
                <w:szCs w:val="22"/>
              </w:rPr>
              <w:instrText xml:space="preserve"> </w:instrText>
            </w:r>
            <w:r w:rsidR="00A953AE" w:rsidRPr="004C08B6">
              <w:rPr>
                <w:rFonts w:ascii="Times New Roman" w:hAnsi="Times New Roman"/>
                <w:sz w:val="24"/>
                <w:szCs w:val="22"/>
              </w:rPr>
              <w:fldChar w:fldCharType="end"/>
            </w:r>
            <w:r w:rsidR="0049535C" w:rsidRPr="004C08B6">
              <w:rPr>
                <w:rFonts w:ascii="Times New Roman" w:hAnsi="Times New Roman"/>
                <w:sz w:val="24"/>
                <w:szCs w:val="22"/>
              </w:rPr>
              <w:fldChar w:fldCharType="begin"/>
            </w:r>
            <w:r w:rsidR="0049535C"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TaskMan:RESCHEDULING FREQUENCY</w:instrText>
            </w:r>
            <w:r w:rsidR="00984E6D" w:rsidRPr="004C08B6">
              <w:rPr>
                <w:rFonts w:ascii="Times New Roman" w:hAnsi="Times New Roman"/>
                <w:sz w:val="24"/>
                <w:szCs w:val="22"/>
              </w:rPr>
              <w:instrText xml:space="preserve"> (#6)</w:instrText>
            </w:r>
            <w:r w:rsidR="0049535C" w:rsidRPr="004C08B6">
              <w:rPr>
                <w:rFonts w:ascii="Times New Roman" w:hAnsi="Times New Roman"/>
                <w:sz w:val="24"/>
                <w:szCs w:val="22"/>
              </w:rPr>
              <w:instrText xml:space="preserve"> Field</w:instrText>
            </w:r>
            <w:r w:rsidR="00666840" w:rsidRPr="004C08B6">
              <w:rPr>
                <w:rFonts w:ascii="Times New Roman" w:hAnsi="Times New Roman"/>
                <w:sz w:val="24"/>
                <w:szCs w:val="22"/>
              </w:rPr>
              <w:instrText>”</w:instrText>
            </w:r>
            <w:r w:rsidR="0049535C" w:rsidRPr="004C08B6">
              <w:rPr>
                <w:rFonts w:ascii="Times New Roman" w:hAnsi="Times New Roman"/>
                <w:sz w:val="24"/>
                <w:szCs w:val="22"/>
              </w:rPr>
              <w:instrText xml:space="preserve"> </w:instrText>
            </w:r>
            <w:r w:rsidR="0049535C" w:rsidRPr="004C08B6">
              <w:rPr>
                <w:rFonts w:ascii="Times New Roman" w:hAnsi="Times New Roman"/>
                <w:sz w:val="24"/>
                <w:szCs w:val="22"/>
              </w:rPr>
              <w:fldChar w:fldCharType="end"/>
            </w:r>
            <w:r w:rsidRPr="00B90988">
              <w:t xml:space="preserve"> in the </w:t>
            </w:r>
            <w:r w:rsidR="00086D86">
              <w:t>OPTION SCHEDULING (#19.2)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86D86" w:rsidRPr="004C08B6">
              <w:rPr>
                <w:rFonts w:ascii="Times New Roman" w:hAnsi="Times New Roman"/>
                <w:sz w:val="24"/>
                <w:szCs w:val="22"/>
              </w:rPr>
              <w:instrText>OPTION SCHEDULING (#19.2)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Files:OPTION SCHEDULING (#19.2)</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p>
        </w:tc>
      </w:tr>
    </w:tbl>
    <w:p w14:paraId="6EC36351" w14:textId="77777777" w:rsidR="001D6B73" w:rsidRPr="00E42F55" w:rsidRDefault="001D6B73" w:rsidP="00A7691A">
      <w:pPr>
        <w:pStyle w:val="BodyText6"/>
      </w:pPr>
    </w:p>
    <w:p w14:paraId="58C61CBA" w14:textId="77777777" w:rsidR="00E72318" w:rsidRPr="00E42F55" w:rsidRDefault="00BE618D" w:rsidP="006B42B2">
      <w:pPr>
        <w:pStyle w:val="BodyText6"/>
        <w:keepNext/>
        <w:keepLines/>
      </w:pPr>
      <w:r w:rsidRPr="00E42F55">
        <w:fldChar w:fldCharType="begin"/>
      </w:r>
      <w:r w:rsidRPr="00E42F55">
        <w:instrText xml:space="preserve">XE </w:instrText>
      </w:r>
      <w:r w:rsidR="00666840">
        <w:instrText>“</w:instrText>
      </w:r>
      <w:r w:rsidRPr="00E42F55">
        <w:instrText>Option Scheduling:Scheduling Frequency Code Formats</w:instrText>
      </w:r>
      <w:r w:rsidR="00666840">
        <w:instrText>”</w:instrText>
      </w:r>
      <w:r w:rsidRPr="00E42F55">
        <w:fldChar w:fldCharType="end"/>
      </w:r>
    </w:p>
    <w:p w14:paraId="4348E09D" w14:textId="03F83212" w:rsidR="001D6B73" w:rsidRPr="00E42F55" w:rsidRDefault="00E72318" w:rsidP="002B6AE0">
      <w:pPr>
        <w:pStyle w:val="Caption"/>
      </w:pPr>
      <w:bookmarkStart w:id="2016" w:name="_Toc193181860"/>
      <w:bookmarkStart w:id="2017" w:name="_Toc33098740"/>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6</w:t>
      </w:r>
      <w:r w:rsidR="0019324F">
        <w:rPr>
          <w:noProof/>
        </w:rPr>
        <w:fldChar w:fldCharType="end"/>
      </w:r>
      <w:r w:rsidR="00E33A1C">
        <w:t>:</w:t>
      </w:r>
      <w:r w:rsidRPr="00E42F55">
        <w:t xml:space="preserve"> Option Scheduling </w:t>
      </w:r>
      <w:r w:rsidR="009B56D3">
        <w:t>Frequency Code F</w:t>
      </w:r>
      <w:r w:rsidRPr="00E42F55">
        <w:t>ormats</w:t>
      </w:r>
      <w:bookmarkEnd w:id="2016"/>
      <w:bookmarkEnd w:id="201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14:paraId="484AB1AC" w14:textId="77777777" w:rsidTr="005567A9">
        <w:trPr>
          <w:tblHeader/>
        </w:trPr>
        <w:tc>
          <w:tcPr>
            <w:tcW w:w="2664" w:type="dxa"/>
            <w:shd w:val="clear" w:color="auto" w:fill="F2F2F2" w:themeFill="background1" w:themeFillShade="F2"/>
          </w:tcPr>
          <w:p w14:paraId="5DDDC717" w14:textId="77777777" w:rsidR="001D6B73" w:rsidRPr="00E42F55" w:rsidRDefault="001D6B73" w:rsidP="00F24120">
            <w:pPr>
              <w:pStyle w:val="TableHeading"/>
            </w:pPr>
            <w:bookmarkStart w:id="2018" w:name="ColumnTitle_040"/>
            <w:bookmarkEnd w:id="2018"/>
            <w:r w:rsidRPr="00E42F55">
              <w:t>Code</w:t>
            </w:r>
          </w:p>
        </w:tc>
        <w:tc>
          <w:tcPr>
            <w:tcW w:w="6768" w:type="dxa"/>
            <w:shd w:val="clear" w:color="auto" w:fill="F2F2F2" w:themeFill="background1" w:themeFillShade="F2"/>
          </w:tcPr>
          <w:p w14:paraId="202BB851" w14:textId="77777777" w:rsidR="001D6B73" w:rsidRPr="00E42F55" w:rsidRDefault="001D6B73" w:rsidP="00F24120">
            <w:pPr>
              <w:pStyle w:val="TableHeading"/>
            </w:pPr>
            <w:r w:rsidRPr="00E42F55">
              <w:t>Frequency</w:t>
            </w:r>
          </w:p>
        </w:tc>
      </w:tr>
      <w:tr w:rsidR="001D6B73" w:rsidRPr="00B90988" w14:paraId="0EB3B5C4" w14:textId="77777777">
        <w:tc>
          <w:tcPr>
            <w:tcW w:w="2664" w:type="dxa"/>
          </w:tcPr>
          <w:p w14:paraId="748F00CD" w14:textId="77777777" w:rsidR="001D6B73" w:rsidRPr="00B90988" w:rsidRDefault="001D6B73" w:rsidP="00DF63AE">
            <w:pPr>
              <w:pStyle w:val="TableText"/>
              <w:keepNext/>
              <w:keepLines/>
              <w:rPr>
                <w:bCs/>
              </w:rPr>
            </w:pPr>
            <w:r w:rsidRPr="00B90988">
              <w:t>nS</w:t>
            </w:r>
          </w:p>
        </w:tc>
        <w:tc>
          <w:tcPr>
            <w:tcW w:w="6768" w:type="dxa"/>
          </w:tcPr>
          <w:p w14:paraId="2D1EB933" w14:textId="77777777" w:rsidR="001D6B73" w:rsidRPr="00B90988" w:rsidRDefault="001D6B73" w:rsidP="00DF63AE">
            <w:pPr>
              <w:pStyle w:val="TableText"/>
              <w:keepNext/>
              <w:keepLines/>
              <w:rPr>
                <w:bCs/>
              </w:rPr>
            </w:pPr>
            <w:r w:rsidRPr="00B90988">
              <w:t xml:space="preserve">Every </w:t>
            </w:r>
            <w:r w:rsidRPr="00C82EE4">
              <w:rPr>
                <w:i/>
              </w:rPr>
              <w:t>n</w:t>
            </w:r>
            <w:r w:rsidRPr="00B90988">
              <w:t xml:space="preserve"> seconds.</w:t>
            </w:r>
          </w:p>
        </w:tc>
      </w:tr>
      <w:tr w:rsidR="001D6B73" w:rsidRPr="00B90988" w14:paraId="2BD532ED" w14:textId="77777777">
        <w:tc>
          <w:tcPr>
            <w:tcW w:w="2664" w:type="dxa"/>
          </w:tcPr>
          <w:p w14:paraId="1F50EAAF" w14:textId="77777777" w:rsidR="001D6B73" w:rsidRPr="00B90988" w:rsidRDefault="001D6B73" w:rsidP="00740C6C">
            <w:pPr>
              <w:pStyle w:val="TableText"/>
              <w:rPr>
                <w:bCs/>
              </w:rPr>
            </w:pPr>
            <w:r w:rsidRPr="00B90988">
              <w:t>nH</w:t>
            </w:r>
          </w:p>
        </w:tc>
        <w:tc>
          <w:tcPr>
            <w:tcW w:w="6768" w:type="dxa"/>
          </w:tcPr>
          <w:p w14:paraId="7E48042D" w14:textId="77777777" w:rsidR="001D6B73" w:rsidRPr="00B90988" w:rsidRDefault="001D6B73" w:rsidP="00740C6C">
            <w:pPr>
              <w:pStyle w:val="TableText"/>
              <w:rPr>
                <w:bCs/>
              </w:rPr>
            </w:pPr>
            <w:r w:rsidRPr="00B90988">
              <w:t xml:space="preserve">Every </w:t>
            </w:r>
            <w:r w:rsidRPr="00C82EE4">
              <w:rPr>
                <w:i/>
              </w:rPr>
              <w:t>n</w:t>
            </w:r>
            <w:r w:rsidRPr="00B90988">
              <w:t xml:space="preserve"> hours.</w:t>
            </w:r>
          </w:p>
        </w:tc>
      </w:tr>
      <w:tr w:rsidR="001D6B73" w:rsidRPr="00B90988" w14:paraId="1789F15F" w14:textId="77777777">
        <w:tc>
          <w:tcPr>
            <w:tcW w:w="2664" w:type="dxa"/>
          </w:tcPr>
          <w:p w14:paraId="2D0F7C40" w14:textId="77777777" w:rsidR="001D6B73" w:rsidRPr="00B90988" w:rsidRDefault="001D6B73" w:rsidP="00740C6C">
            <w:pPr>
              <w:pStyle w:val="TableText"/>
              <w:rPr>
                <w:bCs/>
              </w:rPr>
            </w:pPr>
            <w:r w:rsidRPr="00B90988">
              <w:t>nD</w:t>
            </w:r>
          </w:p>
        </w:tc>
        <w:tc>
          <w:tcPr>
            <w:tcW w:w="6768" w:type="dxa"/>
          </w:tcPr>
          <w:p w14:paraId="461E6809" w14:textId="77777777" w:rsidR="001D6B73" w:rsidRPr="00B90988" w:rsidRDefault="001D6B73" w:rsidP="00740C6C">
            <w:pPr>
              <w:pStyle w:val="TableText"/>
              <w:rPr>
                <w:bCs/>
              </w:rPr>
            </w:pPr>
            <w:r w:rsidRPr="00B90988">
              <w:t xml:space="preserve">Every </w:t>
            </w:r>
            <w:r w:rsidRPr="00C82EE4">
              <w:rPr>
                <w:i/>
              </w:rPr>
              <w:t>n</w:t>
            </w:r>
            <w:r w:rsidRPr="00B90988">
              <w:t xml:space="preserve"> days.</w:t>
            </w:r>
          </w:p>
        </w:tc>
      </w:tr>
      <w:tr w:rsidR="001D6B73" w:rsidRPr="00B90988" w14:paraId="336048CA" w14:textId="77777777">
        <w:tc>
          <w:tcPr>
            <w:tcW w:w="2664" w:type="dxa"/>
          </w:tcPr>
          <w:p w14:paraId="21FD83A9" w14:textId="77777777" w:rsidR="001D6B73" w:rsidRPr="00B90988" w:rsidRDefault="001D6B73" w:rsidP="00740C6C">
            <w:pPr>
              <w:pStyle w:val="TableText"/>
              <w:rPr>
                <w:bCs/>
              </w:rPr>
            </w:pPr>
            <w:r w:rsidRPr="00B90988">
              <w:t>nM</w:t>
            </w:r>
          </w:p>
        </w:tc>
        <w:tc>
          <w:tcPr>
            <w:tcW w:w="6768" w:type="dxa"/>
          </w:tcPr>
          <w:p w14:paraId="15B09C13" w14:textId="77777777" w:rsidR="001D6B73" w:rsidRPr="00B90988" w:rsidRDefault="001D6B73" w:rsidP="00740C6C">
            <w:pPr>
              <w:pStyle w:val="TableText"/>
              <w:rPr>
                <w:bCs/>
              </w:rPr>
            </w:pPr>
            <w:r w:rsidRPr="00B90988">
              <w:t xml:space="preserve">Every </w:t>
            </w:r>
            <w:r w:rsidRPr="00C82EE4">
              <w:rPr>
                <w:i/>
              </w:rPr>
              <w:t>n</w:t>
            </w:r>
            <w:r w:rsidRPr="00B90988">
              <w:t xml:space="preserve"> months.</w:t>
            </w:r>
          </w:p>
        </w:tc>
      </w:tr>
      <w:tr w:rsidR="001D6B73" w:rsidRPr="00B90988" w14:paraId="5955B9E6" w14:textId="77777777">
        <w:tc>
          <w:tcPr>
            <w:tcW w:w="2664" w:type="dxa"/>
          </w:tcPr>
          <w:p w14:paraId="0FD53697" w14:textId="77777777" w:rsidR="001D6B73" w:rsidRPr="00B90988" w:rsidRDefault="001D6B73" w:rsidP="00740C6C">
            <w:pPr>
              <w:pStyle w:val="TableText"/>
              <w:rPr>
                <w:bCs/>
              </w:rPr>
            </w:pPr>
            <w:r w:rsidRPr="00B90988">
              <w:t>day[@time]</w:t>
            </w:r>
          </w:p>
        </w:tc>
        <w:tc>
          <w:tcPr>
            <w:tcW w:w="6768" w:type="dxa"/>
          </w:tcPr>
          <w:p w14:paraId="019C0418" w14:textId="13FE6AD8" w:rsidR="001D6B73" w:rsidRPr="00B90988" w:rsidRDefault="001D6B73" w:rsidP="00740C6C">
            <w:pPr>
              <w:pStyle w:val="TableText"/>
              <w:rPr>
                <w:bCs/>
              </w:rPr>
            </w:pPr>
            <w:r w:rsidRPr="00B90988">
              <w:t xml:space="preserve">Day of week (for Day codes, see </w:t>
            </w:r>
            <w:r w:rsidR="000D5125" w:rsidRPr="000D5125">
              <w:rPr>
                <w:color w:val="0000FF"/>
              </w:rPr>
              <w:fldChar w:fldCharType="begin"/>
            </w:r>
            <w:r w:rsidR="000D5125" w:rsidRPr="000D5125">
              <w:rPr>
                <w:color w:val="0000FF"/>
              </w:rPr>
              <w:instrText xml:space="preserve"> REF _Ref21830851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 xml:space="preserve">Table </w:t>
            </w:r>
            <w:r w:rsidR="00F43BA8" w:rsidRPr="00F43BA8">
              <w:rPr>
                <w:noProof/>
                <w:color w:val="0000FF"/>
                <w:u w:val="single"/>
              </w:rPr>
              <w:t>47</w:t>
            </w:r>
            <w:r w:rsidR="000D5125" w:rsidRPr="000D5125">
              <w:rPr>
                <w:color w:val="0000FF"/>
              </w:rPr>
              <w:fldChar w:fldCharType="end"/>
            </w:r>
            <w:r w:rsidRPr="00B90988">
              <w:t>).</w:t>
            </w:r>
          </w:p>
        </w:tc>
      </w:tr>
      <w:tr w:rsidR="001D6B73" w:rsidRPr="00B90988" w14:paraId="40E487C2" w14:textId="77777777">
        <w:tc>
          <w:tcPr>
            <w:tcW w:w="2664" w:type="dxa"/>
          </w:tcPr>
          <w:p w14:paraId="48C99AB3" w14:textId="77777777" w:rsidR="001D6B73" w:rsidRPr="00B90988" w:rsidRDefault="001D6B73" w:rsidP="00740C6C">
            <w:pPr>
              <w:pStyle w:val="TableText"/>
              <w:rPr>
                <w:bCs/>
              </w:rPr>
            </w:pPr>
            <w:r w:rsidRPr="00B90988">
              <w:t>D[@time]</w:t>
            </w:r>
          </w:p>
        </w:tc>
        <w:tc>
          <w:tcPr>
            <w:tcW w:w="6768" w:type="dxa"/>
          </w:tcPr>
          <w:p w14:paraId="7940AAC7" w14:textId="77777777" w:rsidR="001D6B73" w:rsidRPr="00B90988" w:rsidRDefault="001D6B73" w:rsidP="00740C6C">
            <w:pPr>
              <w:pStyle w:val="TableText"/>
              <w:rPr>
                <w:bCs/>
              </w:rPr>
            </w:pPr>
            <w:r w:rsidRPr="00B90988">
              <w:t>Every weekday.</w:t>
            </w:r>
          </w:p>
        </w:tc>
      </w:tr>
      <w:tr w:rsidR="001D6B73" w:rsidRPr="00B90988" w14:paraId="44ED8180" w14:textId="77777777">
        <w:tc>
          <w:tcPr>
            <w:tcW w:w="2664" w:type="dxa"/>
          </w:tcPr>
          <w:p w14:paraId="1A38F3DF" w14:textId="77777777" w:rsidR="001D6B73" w:rsidRPr="00B90988" w:rsidRDefault="001D6B73" w:rsidP="00DF63AE">
            <w:pPr>
              <w:pStyle w:val="TableText"/>
              <w:rPr>
                <w:bCs/>
              </w:rPr>
            </w:pPr>
            <w:r w:rsidRPr="00B90988">
              <w:t>E[@time]</w:t>
            </w:r>
          </w:p>
        </w:tc>
        <w:tc>
          <w:tcPr>
            <w:tcW w:w="6768" w:type="dxa"/>
          </w:tcPr>
          <w:p w14:paraId="15F0760D" w14:textId="77777777" w:rsidR="001D6B73" w:rsidRPr="00B90988" w:rsidRDefault="001D6B73" w:rsidP="00DF63AE">
            <w:pPr>
              <w:pStyle w:val="TableText"/>
              <w:rPr>
                <w:bCs/>
              </w:rPr>
            </w:pPr>
            <w:r w:rsidRPr="00B90988">
              <w:t>Every weekend day (Sat,Sun).</w:t>
            </w:r>
          </w:p>
        </w:tc>
      </w:tr>
      <w:tr w:rsidR="001D6B73" w:rsidRPr="00B90988" w14:paraId="5D3AB28F" w14:textId="77777777" w:rsidTr="00EA53EF">
        <w:trPr>
          <w:cantSplit/>
        </w:trPr>
        <w:tc>
          <w:tcPr>
            <w:tcW w:w="2664" w:type="dxa"/>
          </w:tcPr>
          <w:p w14:paraId="668DEEDA" w14:textId="77777777" w:rsidR="001D6B73" w:rsidRPr="00B90988" w:rsidRDefault="001D6B73" w:rsidP="00DF63AE">
            <w:pPr>
              <w:pStyle w:val="TableText"/>
              <w:rPr>
                <w:bCs/>
              </w:rPr>
            </w:pPr>
            <w:r w:rsidRPr="00B90988">
              <w:t>nM(entry[,entry[,...]])</w:t>
            </w:r>
          </w:p>
        </w:tc>
        <w:tc>
          <w:tcPr>
            <w:tcW w:w="6768" w:type="dxa"/>
          </w:tcPr>
          <w:p w14:paraId="6E111BDA" w14:textId="77777777" w:rsidR="001D6B73" w:rsidRPr="00B90988" w:rsidRDefault="001D6B73" w:rsidP="00DF63AE">
            <w:pPr>
              <w:pStyle w:val="TableText"/>
            </w:pPr>
            <w:r w:rsidRPr="00B90988">
              <w:t xml:space="preserve">Every </w:t>
            </w:r>
            <w:r w:rsidRPr="00C82EE4">
              <w:rPr>
                <w:i/>
              </w:rPr>
              <w:t>n</w:t>
            </w:r>
            <w:r w:rsidRPr="00B90988">
              <w:t xml:space="preserve"> months, at each entry in the parameter list; the entries in the parameter list (for every </w:t>
            </w:r>
            <w:r w:rsidRPr="00C82EE4">
              <w:rPr>
                <w:i/>
              </w:rPr>
              <w:t>n</w:t>
            </w:r>
            <w:r w:rsidRPr="00B90988">
              <w:t xml:space="preserve"> months only) can be:</w:t>
            </w:r>
          </w:p>
          <w:tbl>
            <w:tblPr>
              <w:tblW w:w="6372" w:type="dxa"/>
              <w:tblLook w:val="0000" w:firstRow="0" w:lastRow="0" w:firstColumn="0" w:lastColumn="0" w:noHBand="0" w:noVBand="0"/>
            </w:tblPr>
            <w:tblGrid>
              <w:gridCol w:w="1872"/>
              <w:gridCol w:w="4500"/>
            </w:tblGrid>
            <w:tr w:rsidR="00CC1B5D" w:rsidRPr="00B90988" w14:paraId="399D6397" w14:textId="77777777" w:rsidTr="00EA53EF">
              <w:trPr>
                <w:tblHeader/>
              </w:trPr>
              <w:tc>
                <w:tcPr>
                  <w:tcW w:w="1872" w:type="dxa"/>
                  <w:tcBorders>
                    <w:top w:val="single" w:sz="8" w:space="0" w:color="auto"/>
                    <w:left w:val="single" w:sz="8" w:space="0" w:color="auto"/>
                    <w:bottom w:val="single" w:sz="8" w:space="0" w:color="auto"/>
                    <w:right w:val="single" w:sz="8" w:space="0" w:color="auto"/>
                  </w:tcBorders>
                </w:tcPr>
                <w:p w14:paraId="2166614D" w14:textId="77777777" w:rsidR="00CC1B5D" w:rsidRPr="00B90988" w:rsidRDefault="00CC1B5D" w:rsidP="00DF63AE">
                  <w:pPr>
                    <w:pStyle w:val="TableText"/>
                  </w:pPr>
                  <w:r w:rsidRPr="00B90988">
                    <w:rPr>
                      <w:b/>
                    </w:rPr>
                    <w:t>Entry Format</w:t>
                  </w:r>
                </w:p>
              </w:tc>
              <w:tc>
                <w:tcPr>
                  <w:tcW w:w="4500" w:type="dxa"/>
                  <w:tcBorders>
                    <w:top w:val="single" w:sz="8" w:space="0" w:color="auto"/>
                    <w:left w:val="single" w:sz="8" w:space="0" w:color="auto"/>
                    <w:bottom w:val="single" w:sz="8" w:space="0" w:color="auto"/>
                    <w:right w:val="single" w:sz="8" w:space="0" w:color="auto"/>
                  </w:tcBorders>
                </w:tcPr>
                <w:p w14:paraId="6FAF780C" w14:textId="77777777" w:rsidR="00CC1B5D" w:rsidRPr="00B90988" w:rsidRDefault="00CC1B5D" w:rsidP="00CC1B5D">
                  <w:pPr>
                    <w:pStyle w:val="TableText"/>
                  </w:pPr>
                  <w:r w:rsidRPr="00B90988">
                    <w:rPr>
                      <w:b/>
                    </w:rPr>
                    <w:t>Frequency</w:t>
                  </w:r>
                </w:p>
              </w:tc>
            </w:tr>
            <w:tr w:rsidR="00CC1B5D" w:rsidRPr="00B90988" w14:paraId="412D738F" w14:textId="77777777" w:rsidTr="00EA53EF">
              <w:tc>
                <w:tcPr>
                  <w:tcW w:w="1872" w:type="dxa"/>
                  <w:tcBorders>
                    <w:top w:val="single" w:sz="8" w:space="0" w:color="auto"/>
                    <w:left w:val="single" w:sz="8" w:space="0" w:color="auto"/>
                    <w:bottom w:val="single" w:sz="8" w:space="0" w:color="auto"/>
                    <w:right w:val="single" w:sz="8" w:space="0" w:color="auto"/>
                  </w:tcBorders>
                </w:tcPr>
                <w:p w14:paraId="66025BD0" w14:textId="77777777" w:rsidR="00CC1B5D" w:rsidRPr="00B90988" w:rsidRDefault="00CC1B5D" w:rsidP="00DF63AE">
                  <w:pPr>
                    <w:pStyle w:val="TableText"/>
                  </w:pPr>
                  <w:r w:rsidRPr="00B90988">
                    <w:t>dd[@time]</w:t>
                  </w:r>
                </w:p>
              </w:tc>
              <w:tc>
                <w:tcPr>
                  <w:tcW w:w="4500" w:type="dxa"/>
                  <w:tcBorders>
                    <w:top w:val="single" w:sz="8" w:space="0" w:color="auto"/>
                    <w:left w:val="single" w:sz="8" w:space="0" w:color="auto"/>
                    <w:bottom w:val="single" w:sz="8" w:space="0" w:color="auto"/>
                    <w:right w:val="single" w:sz="8" w:space="0" w:color="auto"/>
                  </w:tcBorders>
                </w:tcPr>
                <w:p w14:paraId="0389311A" w14:textId="77777777" w:rsidR="00CC1B5D" w:rsidRPr="00B90988" w:rsidRDefault="00CC1B5D" w:rsidP="00DF63AE">
                  <w:pPr>
                    <w:pStyle w:val="TableText"/>
                  </w:pPr>
                  <w:r w:rsidRPr="00B90988">
                    <w:t>Day of month (e.g., 15).</w:t>
                  </w:r>
                </w:p>
              </w:tc>
            </w:tr>
            <w:tr w:rsidR="00CC1B5D" w:rsidRPr="00B90988" w14:paraId="7D759E1C" w14:textId="77777777" w:rsidTr="00EA53EF">
              <w:tc>
                <w:tcPr>
                  <w:tcW w:w="1872" w:type="dxa"/>
                  <w:tcBorders>
                    <w:top w:val="single" w:sz="8" w:space="0" w:color="auto"/>
                    <w:left w:val="single" w:sz="8" w:space="0" w:color="auto"/>
                    <w:bottom w:val="single" w:sz="8" w:space="0" w:color="auto"/>
                    <w:right w:val="single" w:sz="8" w:space="0" w:color="auto"/>
                  </w:tcBorders>
                </w:tcPr>
                <w:p w14:paraId="07B708DF" w14:textId="77777777" w:rsidR="00CC1B5D" w:rsidRPr="00B90988" w:rsidRDefault="00CC1B5D" w:rsidP="00DF63AE">
                  <w:pPr>
                    <w:pStyle w:val="TableText"/>
                  </w:pPr>
                  <w:r w:rsidRPr="00B90988">
                    <w:t>n</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14:paraId="13DC1746" w14:textId="77777777" w:rsidR="00CC1B5D" w:rsidRPr="00B90988" w:rsidRDefault="00CC1B5D" w:rsidP="00DF63AE">
                  <w:pPr>
                    <w:pStyle w:val="TableText"/>
                  </w:pPr>
                  <w:r w:rsidRPr="00B90988">
                    <w:t>Nth day of week in month (e.g., 1W,3W).</w:t>
                  </w:r>
                </w:p>
              </w:tc>
            </w:tr>
            <w:tr w:rsidR="00CC1B5D" w:rsidRPr="00B90988" w14:paraId="70713846" w14:textId="77777777" w:rsidTr="00EA53EF">
              <w:tc>
                <w:tcPr>
                  <w:tcW w:w="1872" w:type="dxa"/>
                  <w:tcBorders>
                    <w:top w:val="single" w:sz="8" w:space="0" w:color="auto"/>
                    <w:left w:val="single" w:sz="8" w:space="0" w:color="auto"/>
                    <w:bottom w:val="single" w:sz="8" w:space="0" w:color="auto"/>
                    <w:right w:val="single" w:sz="8" w:space="0" w:color="auto"/>
                  </w:tcBorders>
                </w:tcPr>
                <w:p w14:paraId="243F9587" w14:textId="77777777" w:rsidR="00CC1B5D" w:rsidRPr="00B90988" w:rsidRDefault="00CC1B5D" w:rsidP="00DF63AE">
                  <w:pPr>
                    <w:pStyle w:val="TableText"/>
                  </w:pPr>
                  <w:r w:rsidRPr="00B90988">
                    <w:t>L[@time]</w:t>
                  </w:r>
                </w:p>
              </w:tc>
              <w:tc>
                <w:tcPr>
                  <w:tcW w:w="4500" w:type="dxa"/>
                  <w:tcBorders>
                    <w:top w:val="single" w:sz="8" w:space="0" w:color="auto"/>
                    <w:left w:val="single" w:sz="8" w:space="0" w:color="auto"/>
                    <w:bottom w:val="single" w:sz="8" w:space="0" w:color="auto"/>
                    <w:right w:val="single" w:sz="8" w:space="0" w:color="auto"/>
                  </w:tcBorders>
                </w:tcPr>
                <w:p w14:paraId="36583189" w14:textId="77777777" w:rsidR="00CC1B5D" w:rsidRPr="00B90988" w:rsidRDefault="00CC1B5D" w:rsidP="00DF63AE">
                  <w:pPr>
                    <w:pStyle w:val="TableText"/>
                  </w:pPr>
                  <w:r w:rsidRPr="00B90988">
                    <w:t>Last day of month.</w:t>
                  </w:r>
                </w:p>
              </w:tc>
            </w:tr>
            <w:tr w:rsidR="00CC1B5D" w:rsidRPr="00B90988" w14:paraId="58D84EAC" w14:textId="77777777" w:rsidTr="00EA53EF">
              <w:tc>
                <w:tcPr>
                  <w:tcW w:w="1872" w:type="dxa"/>
                  <w:tcBorders>
                    <w:top w:val="single" w:sz="8" w:space="0" w:color="auto"/>
                    <w:left w:val="single" w:sz="8" w:space="0" w:color="auto"/>
                    <w:bottom w:val="single" w:sz="8" w:space="0" w:color="auto"/>
                    <w:right w:val="single" w:sz="8" w:space="0" w:color="auto"/>
                  </w:tcBorders>
                </w:tcPr>
                <w:p w14:paraId="4288B7A9" w14:textId="77777777" w:rsidR="00CC1B5D" w:rsidRPr="00B90988" w:rsidRDefault="00CC1B5D" w:rsidP="00DF63AE">
                  <w:pPr>
                    <w:pStyle w:val="TableText"/>
                  </w:pPr>
                  <w:r w:rsidRPr="00B90988">
                    <w:t>L</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14:paraId="11FAAD55" w14:textId="77777777" w:rsidR="00CC1B5D" w:rsidRPr="00B90988" w:rsidRDefault="00CC1B5D" w:rsidP="00DF63AE">
                  <w:pPr>
                    <w:pStyle w:val="TableText"/>
                  </w:pPr>
                  <w:r w:rsidRPr="00B90988">
                    <w:t>Last specific DAY in month, (e.g., LM,LT,LW...).</w:t>
                  </w:r>
                </w:p>
              </w:tc>
            </w:tr>
          </w:tbl>
          <w:p w14:paraId="7D4F108B" w14:textId="77777777" w:rsidR="001D6B73" w:rsidRPr="00B90988" w:rsidRDefault="001D6B73" w:rsidP="00CC1B5D">
            <w:pPr>
              <w:pStyle w:val="TableText"/>
            </w:pPr>
          </w:p>
        </w:tc>
      </w:tr>
    </w:tbl>
    <w:p w14:paraId="2FE100C6" w14:textId="77777777" w:rsidR="001D6B73" w:rsidRPr="00E42F55" w:rsidRDefault="001D6B73" w:rsidP="00A7691A">
      <w:pPr>
        <w:pStyle w:val="BodyText6"/>
      </w:pPr>
    </w:p>
    <w:p w14:paraId="65E78A30" w14:textId="1234DD10" w:rsidR="00A70993" w:rsidRPr="00E42F55" w:rsidRDefault="00E72318" w:rsidP="002B6AE0">
      <w:pPr>
        <w:pStyle w:val="Caption"/>
      </w:pPr>
      <w:bookmarkStart w:id="2019" w:name="_Ref21830851"/>
      <w:bookmarkStart w:id="2020" w:name="_Toc193181861"/>
      <w:bookmarkStart w:id="2021" w:name="_Toc33098741"/>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7</w:t>
      </w:r>
      <w:r w:rsidR="0019324F">
        <w:rPr>
          <w:noProof/>
        </w:rPr>
        <w:fldChar w:fldCharType="end"/>
      </w:r>
      <w:bookmarkEnd w:id="2019"/>
      <w:r w:rsidR="00E33A1C">
        <w:t>:</w:t>
      </w:r>
      <w:r w:rsidR="009B56D3">
        <w:t xml:space="preserve"> Day Codes U</w:t>
      </w:r>
      <w:r w:rsidRPr="00E42F55">
        <w:t xml:space="preserve">sed in Option Scheduling </w:t>
      </w:r>
      <w:bookmarkEnd w:id="2020"/>
      <w:r w:rsidR="009B56D3">
        <w:t>Frequency Code F</w:t>
      </w:r>
      <w:r w:rsidR="008855A0" w:rsidRPr="00E42F55">
        <w:t>ormats</w:t>
      </w:r>
      <w:bookmarkEnd w:id="202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14:paraId="742A3C68" w14:textId="77777777" w:rsidTr="005567A9">
        <w:trPr>
          <w:tblHeader/>
        </w:trPr>
        <w:tc>
          <w:tcPr>
            <w:tcW w:w="2664" w:type="dxa"/>
            <w:shd w:val="clear" w:color="auto" w:fill="F2F2F2" w:themeFill="background1" w:themeFillShade="F2"/>
          </w:tcPr>
          <w:p w14:paraId="7EAD409B" w14:textId="77777777" w:rsidR="001D6B73" w:rsidRPr="00E42F55" w:rsidRDefault="001D6B73" w:rsidP="00F24120">
            <w:pPr>
              <w:pStyle w:val="TableHeading"/>
            </w:pPr>
            <w:bookmarkStart w:id="2022" w:name="ColumnTitle_041"/>
            <w:bookmarkEnd w:id="2022"/>
            <w:r w:rsidRPr="00E42F55">
              <w:t>Day Code</w:t>
            </w:r>
          </w:p>
        </w:tc>
        <w:tc>
          <w:tcPr>
            <w:tcW w:w="6768" w:type="dxa"/>
            <w:shd w:val="clear" w:color="auto" w:fill="F2F2F2" w:themeFill="background1" w:themeFillShade="F2"/>
          </w:tcPr>
          <w:p w14:paraId="57946D19" w14:textId="77777777" w:rsidR="001D6B73" w:rsidRPr="00E42F55" w:rsidRDefault="001D6B73" w:rsidP="00F24120">
            <w:pPr>
              <w:pStyle w:val="TableHeading"/>
            </w:pPr>
            <w:r w:rsidRPr="00E42F55">
              <w:t>Description</w:t>
            </w:r>
          </w:p>
        </w:tc>
      </w:tr>
      <w:tr w:rsidR="001D6B73" w:rsidRPr="00B90988" w14:paraId="15463157" w14:textId="77777777">
        <w:tc>
          <w:tcPr>
            <w:tcW w:w="2664" w:type="dxa"/>
          </w:tcPr>
          <w:p w14:paraId="135C6A4E" w14:textId="77777777" w:rsidR="001D6B73" w:rsidRPr="00B90988" w:rsidRDefault="001D6B73" w:rsidP="00DF63AE">
            <w:pPr>
              <w:pStyle w:val="TableText"/>
              <w:keepNext/>
              <w:keepLines/>
            </w:pPr>
            <w:r w:rsidRPr="00B90988">
              <w:t>M</w:t>
            </w:r>
          </w:p>
        </w:tc>
        <w:tc>
          <w:tcPr>
            <w:tcW w:w="6768" w:type="dxa"/>
          </w:tcPr>
          <w:p w14:paraId="5B66E403" w14:textId="77777777" w:rsidR="001D6B73" w:rsidRPr="00B90988" w:rsidRDefault="001D6B73" w:rsidP="00DF63AE">
            <w:pPr>
              <w:pStyle w:val="TableText"/>
              <w:keepNext/>
              <w:keepLines/>
            </w:pPr>
            <w:r w:rsidRPr="00B90988">
              <w:t>Monday</w:t>
            </w:r>
          </w:p>
        </w:tc>
      </w:tr>
      <w:tr w:rsidR="001D6B73" w:rsidRPr="00B90988" w14:paraId="28B86CA8" w14:textId="77777777">
        <w:tc>
          <w:tcPr>
            <w:tcW w:w="2664" w:type="dxa"/>
          </w:tcPr>
          <w:p w14:paraId="40DF9FD0" w14:textId="77777777" w:rsidR="001D6B73" w:rsidRPr="00B90988" w:rsidRDefault="001D6B73" w:rsidP="00740C6C">
            <w:pPr>
              <w:pStyle w:val="TableText"/>
            </w:pPr>
            <w:r w:rsidRPr="00B90988">
              <w:t>T</w:t>
            </w:r>
          </w:p>
        </w:tc>
        <w:tc>
          <w:tcPr>
            <w:tcW w:w="6768" w:type="dxa"/>
          </w:tcPr>
          <w:p w14:paraId="5E02B3CB" w14:textId="77777777" w:rsidR="001D6B73" w:rsidRPr="00B90988" w:rsidRDefault="001D6B73" w:rsidP="00740C6C">
            <w:pPr>
              <w:pStyle w:val="TableText"/>
            </w:pPr>
            <w:r w:rsidRPr="00B90988">
              <w:t>Tuesday</w:t>
            </w:r>
          </w:p>
        </w:tc>
      </w:tr>
      <w:tr w:rsidR="001D6B73" w:rsidRPr="00B90988" w14:paraId="48D40150" w14:textId="77777777">
        <w:tc>
          <w:tcPr>
            <w:tcW w:w="2664" w:type="dxa"/>
          </w:tcPr>
          <w:p w14:paraId="462D30D0" w14:textId="77777777" w:rsidR="001D6B73" w:rsidRPr="00B90988" w:rsidRDefault="001D6B73" w:rsidP="00740C6C">
            <w:pPr>
              <w:pStyle w:val="TableText"/>
            </w:pPr>
            <w:r w:rsidRPr="00B90988">
              <w:t>W</w:t>
            </w:r>
          </w:p>
        </w:tc>
        <w:tc>
          <w:tcPr>
            <w:tcW w:w="6768" w:type="dxa"/>
          </w:tcPr>
          <w:p w14:paraId="4EB675DA" w14:textId="77777777" w:rsidR="001D6B73" w:rsidRPr="00B90988" w:rsidRDefault="001D6B73" w:rsidP="00740C6C">
            <w:pPr>
              <w:pStyle w:val="TableText"/>
            </w:pPr>
            <w:r w:rsidRPr="00B90988">
              <w:t>Wednesday</w:t>
            </w:r>
          </w:p>
        </w:tc>
      </w:tr>
      <w:tr w:rsidR="001D6B73" w:rsidRPr="00B90988" w14:paraId="7CABA500" w14:textId="77777777">
        <w:tc>
          <w:tcPr>
            <w:tcW w:w="2664" w:type="dxa"/>
          </w:tcPr>
          <w:p w14:paraId="08434118" w14:textId="77777777" w:rsidR="001D6B73" w:rsidRPr="00B90988" w:rsidRDefault="001D6B73" w:rsidP="00740C6C">
            <w:pPr>
              <w:pStyle w:val="TableText"/>
            </w:pPr>
            <w:r w:rsidRPr="00B90988">
              <w:t>R</w:t>
            </w:r>
          </w:p>
        </w:tc>
        <w:tc>
          <w:tcPr>
            <w:tcW w:w="6768" w:type="dxa"/>
          </w:tcPr>
          <w:p w14:paraId="1724DFD5" w14:textId="77777777" w:rsidR="001D6B73" w:rsidRPr="00B90988" w:rsidRDefault="001D6B73" w:rsidP="00740C6C">
            <w:pPr>
              <w:pStyle w:val="TableText"/>
            </w:pPr>
            <w:r w:rsidRPr="00B90988">
              <w:t>Thursday</w:t>
            </w:r>
          </w:p>
        </w:tc>
      </w:tr>
      <w:tr w:rsidR="001D6B73" w:rsidRPr="00B90988" w14:paraId="1200A566" w14:textId="77777777">
        <w:tc>
          <w:tcPr>
            <w:tcW w:w="2664" w:type="dxa"/>
          </w:tcPr>
          <w:p w14:paraId="5FE5DACC" w14:textId="77777777" w:rsidR="001D6B73" w:rsidRPr="00B90988" w:rsidRDefault="001D6B73" w:rsidP="00740C6C">
            <w:pPr>
              <w:pStyle w:val="TableText"/>
            </w:pPr>
            <w:r w:rsidRPr="00B90988">
              <w:t>F</w:t>
            </w:r>
          </w:p>
        </w:tc>
        <w:tc>
          <w:tcPr>
            <w:tcW w:w="6768" w:type="dxa"/>
          </w:tcPr>
          <w:p w14:paraId="1007B03C" w14:textId="77777777" w:rsidR="001D6B73" w:rsidRPr="00B90988" w:rsidRDefault="001D6B73" w:rsidP="00740C6C">
            <w:pPr>
              <w:pStyle w:val="TableText"/>
            </w:pPr>
            <w:r w:rsidRPr="00B90988">
              <w:t>Friday</w:t>
            </w:r>
          </w:p>
        </w:tc>
      </w:tr>
      <w:tr w:rsidR="001D6B73" w:rsidRPr="00B90988" w14:paraId="18464D1F" w14:textId="77777777">
        <w:tc>
          <w:tcPr>
            <w:tcW w:w="2664" w:type="dxa"/>
          </w:tcPr>
          <w:p w14:paraId="3DD5E4FD" w14:textId="77777777" w:rsidR="001D6B73" w:rsidRPr="00B90988" w:rsidRDefault="001D6B73" w:rsidP="00740C6C">
            <w:pPr>
              <w:pStyle w:val="TableText"/>
            </w:pPr>
            <w:r w:rsidRPr="00B90988">
              <w:t>S</w:t>
            </w:r>
          </w:p>
        </w:tc>
        <w:tc>
          <w:tcPr>
            <w:tcW w:w="6768" w:type="dxa"/>
          </w:tcPr>
          <w:p w14:paraId="51BE9AD2" w14:textId="77777777" w:rsidR="001D6B73" w:rsidRPr="00B90988" w:rsidRDefault="001D6B73" w:rsidP="00740C6C">
            <w:pPr>
              <w:pStyle w:val="TableText"/>
            </w:pPr>
            <w:r w:rsidRPr="00B90988">
              <w:t>Saturday</w:t>
            </w:r>
          </w:p>
        </w:tc>
      </w:tr>
      <w:tr w:rsidR="001D6B73" w:rsidRPr="00B90988" w14:paraId="73BEF093" w14:textId="77777777">
        <w:tc>
          <w:tcPr>
            <w:tcW w:w="2664" w:type="dxa"/>
          </w:tcPr>
          <w:p w14:paraId="5C096824" w14:textId="77777777" w:rsidR="001D6B73" w:rsidRPr="00B90988" w:rsidRDefault="001D6B73" w:rsidP="00DF63AE">
            <w:pPr>
              <w:pStyle w:val="TableText"/>
            </w:pPr>
            <w:r w:rsidRPr="00B90988">
              <w:t>U</w:t>
            </w:r>
          </w:p>
        </w:tc>
        <w:tc>
          <w:tcPr>
            <w:tcW w:w="6768" w:type="dxa"/>
          </w:tcPr>
          <w:p w14:paraId="6FED0AA9" w14:textId="77777777" w:rsidR="001D6B73" w:rsidRPr="00B90988" w:rsidRDefault="001D6B73" w:rsidP="00DF63AE">
            <w:pPr>
              <w:pStyle w:val="TableText"/>
            </w:pPr>
            <w:r w:rsidRPr="00B90988">
              <w:t>Sunday</w:t>
            </w:r>
          </w:p>
        </w:tc>
      </w:tr>
    </w:tbl>
    <w:p w14:paraId="7F2028EA" w14:textId="77777777" w:rsidR="00A70993" w:rsidRPr="00E42F55" w:rsidRDefault="00A70993" w:rsidP="00A7691A">
      <w:pPr>
        <w:pStyle w:val="BodyText6"/>
      </w:pPr>
    </w:p>
    <w:p w14:paraId="0FCEA068" w14:textId="342AA74B" w:rsidR="00E72318" w:rsidRPr="00E42F55" w:rsidRDefault="00E72318" w:rsidP="002B6AE0">
      <w:pPr>
        <w:pStyle w:val="Caption"/>
        <w:rPr>
          <w:rFonts w:cs="Arial"/>
        </w:rPr>
      </w:pPr>
      <w:bookmarkStart w:id="2023" w:name="_Toc193181862"/>
      <w:bookmarkStart w:id="2024" w:name="_Toc33098742"/>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8</w:t>
      </w:r>
      <w:r w:rsidR="0019324F">
        <w:rPr>
          <w:noProof/>
        </w:rPr>
        <w:fldChar w:fldCharType="end"/>
      </w:r>
      <w:r w:rsidR="00E33A1C">
        <w:t>:</w:t>
      </w:r>
      <w:r w:rsidRPr="00E42F55">
        <w:t xml:space="preserve"> Examples of Option Scheduling </w:t>
      </w:r>
      <w:bookmarkEnd w:id="2023"/>
      <w:r w:rsidR="009B56D3">
        <w:t>Frequency Code F</w:t>
      </w:r>
      <w:r w:rsidR="008855A0" w:rsidRPr="00E42F55">
        <w:t>ormats</w:t>
      </w:r>
      <w:bookmarkEnd w:id="202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14:paraId="074EE704" w14:textId="77777777" w:rsidTr="005567A9">
        <w:trPr>
          <w:tblHeader/>
        </w:trPr>
        <w:tc>
          <w:tcPr>
            <w:tcW w:w="2664" w:type="dxa"/>
            <w:shd w:val="clear" w:color="auto" w:fill="F2F2F2" w:themeFill="background1" w:themeFillShade="F2"/>
          </w:tcPr>
          <w:p w14:paraId="04EC71F4" w14:textId="77777777" w:rsidR="001D6B73" w:rsidRPr="00E42F55" w:rsidRDefault="001D6B73" w:rsidP="00F24120">
            <w:pPr>
              <w:pStyle w:val="TableHeading"/>
            </w:pPr>
            <w:bookmarkStart w:id="2025" w:name="ColumnTitle_042"/>
            <w:bookmarkEnd w:id="2025"/>
            <w:r w:rsidRPr="00E42F55">
              <w:t>Code</w:t>
            </w:r>
          </w:p>
        </w:tc>
        <w:tc>
          <w:tcPr>
            <w:tcW w:w="6768" w:type="dxa"/>
            <w:shd w:val="clear" w:color="auto" w:fill="F2F2F2" w:themeFill="background1" w:themeFillShade="F2"/>
          </w:tcPr>
          <w:p w14:paraId="7DDC4BA5" w14:textId="77777777" w:rsidR="001D6B73" w:rsidRPr="00E42F55" w:rsidRDefault="001D6B73" w:rsidP="00F24120">
            <w:pPr>
              <w:pStyle w:val="TableHeading"/>
            </w:pPr>
            <w:r w:rsidRPr="00E42F55">
              <w:t>Frequency</w:t>
            </w:r>
          </w:p>
        </w:tc>
      </w:tr>
      <w:tr w:rsidR="001D6B73" w:rsidRPr="00B90988" w14:paraId="12FE9A26" w14:textId="77777777">
        <w:tc>
          <w:tcPr>
            <w:tcW w:w="2664" w:type="dxa"/>
          </w:tcPr>
          <w:p w14:paraId="7901317B" w14:textId="77777777" w:rsidR="001D6B73" w:rsidRPr="00B90988" w:rsidRDefault="001D6B73" w:rsidP="00DF63AE">
            <w:pPr>
              <w:pStyle w:val="TableText"/>
              <w:keepNext/>
              <w:keepLines/>
              <w:rPr>
                <w:bCs/>
              </w:rPr>
            </w:pPr>
            <w:r w:rsidRPr="00B90988">
              <w:t>12H</w:t>
            </w:r>
          </w:p>
        </w:tc>
        <w:tc>
          <w:tcPr>
            <w:tcW w:w="6768" w:type="dxa"/>
          </w:tcPr>
          <w:p w14:paraId="3DD44241" w14:textId="77777777" w:rsidR="001D6B73" w:rsidRPr="00B90988" w:rsidRDefault="001D6B73" w:rsidP="00DF63AE">
            <w:pPr>
              <w:pStyle w:val="TableText"/>
              <w:keepNext/>
              <w:keepLines/>
              <w:rPr>
                <w:bCs/>
              </w:rPr>
            </w:pPr>
            <w:r w:rsidRPr="00B90988">
              <w:t>Every 12 hours.</w:t>
            </w:r>
          </w:p>
        </w:tc>
      </w:tr>
      <w:tr w:rsidR="001D6B73" w:rsidRPr="00B90988" w14:paraId="67F90A62" w14:textId="77777777">
        <w:tc>
          <w:tcPr>
            <w:tcW w:w="2664" w:type="dxa"/>
          </w:tcPr>
          <w:p w14:paraId="4C6C51CF" w14:textId="77777777" w:rsidR="001D6B73" w:rsidRPr="00B90988" w:rsidRDefault="001D6B73" w:rsidP="00740C6C">
            <w:pPr>
              <w:pStyle w:val="TableText"/>
              <w:keepNext/>
              <w:keepLines/>
              <w:rPr>
                <w:bCs/>
              </w:rPr>
            </w:pPr>
            <w:r w:rsidRPr="00B90988">
              <w:t>14D</w:t>
            </w:r>
          </w:p>
        </w:tc>
        <w:tc>
          <w:tcPr>
            <w:tcW w:w="6768" w:type="dxa"/>
          </w:tcPr>
          <w:p w14:paraId="728B6044" w14:textId="77777777" w:rsidR="001D6B73" w:rsidRPr="00B90988" w:rsidRDefault="001D6B73" w:rsidP="00740C6C">
            <w:pPr>
              <w:pStyle w:val="TableText"/>
              <w:keepNext/>
              <w:keepLines/>
              <w:rPr>
                <w:bCs/>
              </w:rPr>
            </w:pPr>
            <w:r w:rsidRPr="00B90988">
              <w:t>Every 14 days.</w:t>
            </w:r>
          </w:p>
        </w:tc>
      </w:tr>
      <w:tr w:rsidR="001D6B73" w:rsidRPr="00B90988" w14:paraId="23888E7E" w14:textId="77777777">
        <w:tc>
          <w:tcPr>
            <w:tcW w:w="2664" w:type="dxa"/>
          </w:tcPr>
          <w:p w14:paraId="58105134" w14:textId="77777777" w:rsidR="001D6B73" w:rsidRPr="00B90988" w:rsidRDefault="001D6B73" w:rsidP="00740C6C">
            <w:pPr>
              <w:pStyle w:val="TableText"/>
              <w:rPr>
                <w:bCs/>
              </w:rPr>
            </w:pPr>
            <w:r w:rsidRPr="00B90988">
              <w:t>1M(1,15)</w:t>
            </w:r>
          </w:p>
        </w:tc>
        <w:tc>
          <w:tcPr>
            <w:tcW w:w="6768" w:type="dxa"/>
          </w:tcPr>
          <w:p w14:paraId="05081E8C" w14:textId="77777777" w:rsidR="001D6B73" w:rsidRPr="00B90988" w:rsidRDefault="001D6B73" w:rsidP="00740C6C">
            <w:pPr>
              <w:pStyle w:val="TableText"/>
              <w:rPr>
                <w:bCs/>
              </w:rPr>
            </w:pPr>
            <w:r w:rsidRPr="00B90988">
              <w:t>First and 15th of the month.</w:t>
            </w:r>
          </w:p>
        </w:tc>
      </w:tr>
      <w:tr w:rsidR="001D6B73" w:rsidRPr="00B90988" w14:paraId="055CE178" w14:textId="77777777">
        <w:tc>
          <w:tcPr>
            <w:tcW w:w="2664" w:type="dxa"/>
          </w:tcPr>
          <w:p w14:paraId="48CF4300" w14:textId="77777777" w:rsidR="001D6B73" w:rsidRPr="00B90988" w:rsidRDefault="001D6B73" w:rsidP="00740C6C">
            <w:pPr>
              <w:pStyle w:val="TableText"/>
              <w:rPr>
                <w:bCs/>
              </w:rPr>
            </w:pPr>
            <w:r w:rsidRPr="00B90988">
              <w:t>1M(L@23:45)</w:t>
            </w:r>
          </w:p>
        </w:tc>
        <w:tc>
          <w:tcPr>
            <w:tcW w:w="6768" w:type="dxa"/>
          </w:tcPr>
          <w:p w14:paraId="524A3EED" w14:textId="77777777" w:rsidR="001D6B73" w:rsidRPr="00B90988" w:rsidRDefault="001D6B73" w:rsidP="00740C6C">
            <w:pPr>
              <w:pStyle w:val="TableText"/>
              <w:rPr>
                <w:bCs/>
              </w:rPr>
            </w:pPr>
            <w:r w:rsidRPr="00B90988">
              <w:t>Last day of the month at 11:45 pm.</w:t>
            </w:r>
          </w:p>
        </w:tc>
      </w:tr>
      <w:tr w:rsidR="001D6B73" w:rsidRPr="00B90988" w14:paraId="350AD899" w14:textId="77777777">
        <w:tc>
          <w:tcPr>
            <w:tcW w:w="2664" w:type="dxa"/>
          </w:tcPr>
          <w:p w14:paraId="57426420" w14:textId="77777777" w:rsidR="001D6B73" w:rsidRPr="00B90988" w:rsidRDefault="001D6B73" w:rsidP="00740C6C">
            <w:pPr>
              <w:pStyle w:val="TableText"/>
              <w:rPr>
                <w:bCs/>
              </w:rPr>
            </w:pPr>
            <w:r w:rsidRPr="00B90988">
              <w:t>1M(LS)</w:t>
            </w:r>
          </w:p>
        </w:tc>
        <w:tc>
          <w:tcPr>
            <w:tcW w:w="6768" w:type="dxa"/>
          </w:tcPr>
          <w:p w14:paraId="29080DEC" w14:textId="77777777" w:rsidR="001D6B73" w:rsidRPr="00B90988" w:rsidRDefault="001D6B73" w:rsidP="00740C6C">
            <w:pPr>
              <w:pStyle w:val="TableText"/>
              <w:rPr>
                <w:bCs/>
              </w:rPr>
            </w:pPr>
            <w:r w:rsidRPr="00B90988">
              <w:t>The last Saturday of the month.</w:t>
            </w:r>
          </w:p>
        </w:tc>
      </w:tr>
      <w:tr w:rsidR="001D6B73" w:rsidRPr="00B90988" w14:paraId="791B85A8" w14:textId="77777777">
        <w:tc>
          <w:tcPr>
            <w:tcW w:w="2664" w:type="dxa"/>
          </w:tcPr>
          <w:p w14:paraId="7C243275" w14:textId="77777777" w:rsidR="001D6B73" w:rsidRPr="00B90988" w:rsidRDefault="001D6B73" w:rsidP="00740C6C">
            <w:pPr>
              <w:pStyle w:val="TableText"/>
              <w:rPr>
                <w:bCs/>
              </w:rPr>
            </w:pPr>
            <w:r w:rsidRPr="00B90988">
              <w:t>3M(15@12:00,L@12:00)</w:t>
            </w:r>
          </w:p>
        </w:tc>
        <w:tc>
          <w:tcPr>
            <w:tcW w:w="6768" w:type="dxa"/>
          </w:tcPr>
          <w:p w14:paraId="13B09A48" w14:textId="77777777" w:rsidR="001D6B73" w:rsidRPr="00B90988" w:rsidRDefault="001D6B73" w:rsidP="00740C6C">
            <w:pPr>
              <w:pStyle w:val="TableText"/>
              <w:rPr>
                <w:bCs/>
              </w:rPr>
            </w:pPr>
            <w:r w:rsidRPr="00B90988">
              <w:t>Noon (on the 15th and last days), every 3 months.</w:t>
            </w:r>
          </w:p>
        </w:tc>
      </w:tr>
      <w:tr w:rsidR="001D6B73" w:rsidRPr="00B90988" w14:paraId="07171562" w14:textId="77777777">
        <w:tc>
          <w:tcPr>
            <w:tcW w:w="2664" w:type="dxa"/>
          </w:tcPr>
          <w:p w14:paraId="2FE38581" w14:textId="77777777" w:rsidR="001D6B73" w:rsidRPr="00B90988" w:rsidRDefault="001D6B73" w:rsidP="00740C6C">
            <w:pPr>
              <w:pStyle w:val="TableText"/>
            </w:pPr>
            <w:r w:rsidRPr="00B90988">
              <w:t>W@4pm</w:t>
            </w:r>
          </w:p>
        </w:tc>
        <w:tc>
          <w:tcPr>
            <w:tcW w:w="6768" w:type="dxa"/>
          </w:tcPr>
          <w:p w14:paraId="468568ED" w14:textId="77777777" w:rsidR="001D6B73" w:rsidRPr="00B90988" w:rsidRDefault="001D6B73" w:rsidP="00740C6C">
            <w:pPr>
              <w:pStyle w:val="TableText"/>
            </w:pPr>
            <w:r w:rsidRPr="00B90988">
              <w:t>Each Wednesday at 4 pm.</w:t>
            </w:r>
          </w:p>
        </w:tc>
      </w:tr>
      <w:tr w:rsidR="001D6B73" w:rsidRPr="00B90988" w14:paraId="3B333C7A" w14:textId="77777777">
        <w:tc>
          <w:tcPr>
            <w:tcW w:w="2664" w:type="dxa"/>
          </w:tcPr>
          <w:p w14:paraId="1B9BF671" w14:textId="77777777" w:rsidR="001D6B73" w:rsidRPr="00B90988" w:rsidRDefault="001D6B73" w:rsidP="00DF63AE">
            <w:pPr>
              <w:pStyle w:val="TableText"/>
            </w:pPr>
            <w:r w:rsidRPr="00B90988">
              <w:t>D</w:t>
            </w:r>
          </w:p>
        </w:tc>
        <w:tc>
          <w:tcPr>
            <w:tcW w:w="6768" w:type="dxa"/>
          </w:tcPr>
          <w:p w14:paraId="494A1C79" w14:textId="77777777" w:rsidR="001D6B73" w:rsidRPr="00B90988" w:rsidRDefault="001D6B73" w:rsidP="00DF63AE">
            <w:pPr>
              <w:pStyle w:val="TableText"/>
            </w:pPr>
            <w:r w:rsidRPr="00B90988">
              <w:t>Each weekday.</w:t>
            </w:r>
          </w:p>
        </w:tc>
      </w:tr>
    </w:tbl>
    <w:p w14:paraId="37A3EB17" w14:textId="77777777" w:rsidR="001D6B73" w:rsidRDefault="001D6B73" w:rsidP="00A7691A">
      <w:pPr>
        <w:pStyle w:val="BodyText6"/>
      </w:pPr>
    </w:p>
    <w:p w14:paraId="267E91DF" w14:textId="77777777" w:rsidR="001D6B73" w:rsidRPr="00E42F55" w:rsidRDefault="00422C87" w:rsidP="00D021A2">
      <w:pPr>
        <w:pStyle w:val="Heading4"/>
      </w:pPr>
      <w:bookmarkStart w:id="2026" w:name="_Toc33098225"/>
      <w:r>
        <w:t>Problems w</w:t>
      </w:r>
      <w:r w:rsidR="001D6B73" w:rsidRPr="00E42F55">
        <w:t>ith Scheduled Options</w:t>
      </w:r>
      <w:bookmarkEnd w:id="2026"/>
    </w:p>
    <w:p w14:paraId="60AEDA8C" w14:textId="77777777"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Option Scheduling:Proble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Problems</w:instrText>
      </w:r>
      <w:r w:rsidR="00666840">
        <w:instrText>”</w:instrText>
      </w:r>
      <w:r w:rsidRPr="00E42F55">
        <w:fldChar w:fldCharType="end"/>
      </w:r>
      <w:r w:rsidR="001D6B73" w:rsidRPr="00E42F55">
        <w:t>Once an option has been put on a schedule, it stays on that schedule unless one of the following happens:</w:t>
      </w:r>
    </w:p>
    <w:p w14:paraId="2F031217" w14:textId="77777777" w:rsidR="001D6B73" w:rsidRPr="00E42F55" w:rsidRDefault="001D6B73" w:rsidP="00204B3D">
      <w:pPr>
        <w:pStyle w:val="ListBullet"/>
        <w:keepNext/>
        <w:keepLines/>
      </w:pPr>
      <w:r w:rsidRPr="00E42F55">
        <w:t>You delete the task.</w:t>
      </w:r>
    </w:p>
    <w:p w14:paraId="23D9BF0B" w14:textId="77777777" w:rsidR="001D6B73" w:rsidRPr="00E42F55" w:rsidRDefault="001D6B73" w:rsidP="00740C6C">
      <w:pPr>
        <w:pStyle w:val="ListBullet"/>
      </w:pPr>
      <w:r w:rsidRPr="00E42F55">
        <w:t>The running task aborts while setting up the next task in the sequence; the schedule sequence is broken.</w:t>
      </w:r>
    </w:p>
    <w:p w14:paraId="7382D5CB" w14:textId="77777777" w:rsidR="001D6B73" w:rsidRPr="00E42F55" w:rsidRDefault="001D6B73" w:rsidP="00740C6C">
      <w:pPr>
        <w:pStyle w:val="ListBullet"/>
      </w:pPr>
      <w:r w:rsidRPr="00E42F55">
        <w:t xml:space="preserve">You dequeue the task that is scheduled to run the option. You </w:t>
      </w:r>
      <w:r w:rsidR="00077A3D" w:rsidRPr="00E42F55">
        <w:rPr>
          <w:i/>
        </w:rPr>
        <w:t>must</w:t>
      </w:r>
      <w:r w:rsidRPr="00E42F55">
        <w:t xml:space="preserve"> either requeue the task or use </w:t>
      </w:r>
      <w:r w:rsidR="00A70993" w:rsidRPr="00E42F55">
        <w:t xml:space="preserve">the </w:t>
      </w:r>
      <w:r w:rsidRPr="006D5D65">
        <w:rPr>
          <w:b/>
        </w:rPr>
        <w:t>Schedule/Unschedule Options</w:t>
      </w:r>
      <w:r w:rsidR="006D5D65" w:rsidRPr="00E42F55">
        <w:fldChar w:fldCharType="begin"/>
      </w:r>
      <w:r w:rsidR="006D5D65" w:rsidRPr="00E42F55">
        <w:instrText xml:space="preserve"> XE </w:instrText>
      </w:r>
      <w:r w:rsidR="006D5D65">
        <w:instrText>“</w:instrText>
      </w:r>
      <w:r w:rsidR="006D5D65" w:rsidRPr="00E42F55">
        <w:instrText>Schedule/Unschedule Options Option</w:instrText>
      </w:r>
      <w:r w:rsidR="006D5D65">
        <w:instrText>”</w:instrText>
      </w:r>
      <w:r w:rsidR="006D5D65" w:rsidRPr="00E42F55">
        <w:instrText xml:space="preserve"> </w:instrText>
      </w:r>
      <w:r w:rsidR="006D5D65" w:rsidRPr="00E42F55">
        <w:fldChar w:fldCharType="end"/>
      </w:r>
      <w:r w:rsidR="006D5D65" w:rsidRPr="00E42F55">
        <w:fldChar w:fldCharType="begin"/>
      </w:r>
      <w:r w:rsidR="006D5D65" w:rsidRPr="00E42F55">
        <w:instrText xml:space="preserve"> XE </w:instrText>
      </w:r>
      <w:r w:rsidR="006D5D65">
        <w:instrText>“</w:instrText>
      </w:r>
      <w:r w:rsidR="006D5D65" w:rsidRPr="00E42F55">
        <w:instrText>Options:Schedule/Unschedule Options</w:instrText>
      </w:r>
      <w:r w:rsidR="006D5D65">
        <w:instrText>”</w:instrText>
      </w:r>
      <w:r w:rsidR="006D5D65" w:rsidRPr="00E42F55">
        <w:instrText xml:space="preserve"> </w:instrText>
      </w:r>
      <w:r w:rsidR="006D5D65" w:rsidRPr="00E42F55">
        <w:fldChar w:fldCharType="end"/>
      </w:r>
      <w:r w:rsidR="00A70993" w:rsidRPr="00E42F55">
        <w:t xml:space="preserve"> </w:t>
      </w:r>
      <w:r w:rsidR="006D5D65">
        <w:t>[</w:t>
      </w:r>
      <w:r w:rsidR="006D5D65" w:rsidRPr="006D5D65">
        <w:rPr>
          <w:color w:val="auto"/>
        </w:rPr>
        <w:t>XUTM SCHEDULE</w:t>
      </w:r>
      <w:r w:rsidR="006D5D65">
        <w:rPr>
          <w:color w:val="auto"/>
        </w:rPr>
        <w:fldChar w:fldCharType="begin"/>
      </w:r>
      <w:r w:rsidR="006D5D65">
        <w:instrText xml:space="preserve"> XE "</w:instrText>
      </w:r>
      <w:r w:rsidR="006D5D65" w:rsidRPr="00E16A33">
        <w:rPr>
          <w:color w:val="auto"/>
        </w:rPr>
        <w:instrText>XUTM SCHEDULE</w:instrText>
      </w:r>
      <w:r w:rsidR="006D5D65">
        <w:rPr>
          <w:color w:val="auto"/>
        </w:rPr>
        <w:instrText xml:space="preserve"> Option</w:instrText>
      </w:r>
      <w:r w:rsidR="006D5D65">
        <w:instrText xml:space="preserve">" </w:instrText>
      </w:r>
      <w:r w:rsidR="006D5D65">
        <w:rPr>
          <w:color w:val="auto"/>
        </w:rPr>
        <w:fldChar w:fldCharType="end"/>
      </w:r>
      <w:r w:rsidR="006D5D65">
        <w:rPr>
          <w:color w:val="auto"/>
        </w:rPr>
        <w:fldChar w:fldCharType="begin"/>
      </w:r>
      <w:r w:rsidR="006D5D65">
        <w:instrText xml:space="preserve"> XE "Options:</w:instrText>
      </w:r>
      <w:r w:rsidR="006D5D65" w:rsidRPr="00E16A33">
        <w:rPr>
          <w:color w:val="auto"/>
        </w:rPr>
        <w:instrText>XUTM SCHEDULE</w:instrText>
      </w:r>
      <w:r w:rsidR="006D5D65">
        <w:instrText xml:space="preserve">" </w:instrText>
      </w:r>
      <w:r w:rsidR="006D5D65">
        <w:rPr>
          <w:color w:val="auto"/>
        </w:rPr>
        <w:fldChar w:fldCharType="end"/>
      </w:r>
      <w:r w:rsidR="006D5D65">
        <w:t xml:space="preserve">] </w:t>
      </w:r>
      <w:r w:rsidR="00A70993" w:rsidRPr="00E42F55">
        <w:t>option</w:t>
      </w:r>
      <w:r w:rsidRPr="00E42F55">
        <w:t xml:space="preserve"> to start the cycle over.</w:t>
      </w:r>
    </w:p>
    <w:p w14:paraId="7D50D3EA" w14:textId="77777777" w:rsidR="001D6B73" w:rsidRPr="00E42F55" w:rsidRDefault="001D6B73" w:rsidP="00740C6C">
      <w:pPr>
        <w:pStyle w:val="ListBullet"/>
      </w:pPr>
      <w:r w:rsidRPr="00E42F55">
        <w:t xml:space="preserve">You change the value in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OPTION 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The new increment is used beginning after the next time the option runs.</w:t>
      </w:r>
    </w:p>
    <w:p w14:paraId="20DEABED" w14:textId="77777777" w:rsidR="001D6B73" w:rsidRPr="00E42F55" w:rsidRDefault="001D6B73" w:rsidP="007B457D">
      <w:pPr>
        <w:pStyle w:val="ListBullet"/>
      </w:pPr>
      <w:r w:rsidRPr="00E42F55">
        <w:t xml:space="preserve">You change the value in the </w:t>
      </w:r>
      <w:r w:rsidR="0049535C" w:rsidRPr="00E42F55">
        <w:t>QUEUED TO RUN AT WHAT TIME</w:t>
      </w:r>
      <w:r w:rsidR="0049535C">
        <w:t xml:space="preserve"> (#2)</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w:instrText>
      </w:r>
      <w:r w:rsidR="00984E6D" w:rsidRPr="00984E6D">
        <w:instrText xml:space="preserve"> </w:instrText>
      </w:r>
      <w:r w:rsidR="00984E6D" w:rsidRPr="00E42F55">
        <w:instrText>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he currently scheduled task </w:t>
      </w:r>
      <w:r w:rsidR="00C37806">
        <w:t>is</w:t>
      </w:r>
      <w:r w:rsidRPr="00E42F55">
        <w:t xml:space="preserve"> unscheduled and a new one </w:t>
      </w:r>
      <w:r w:rsidR="00C37806">
        <w:t>is</w:t>
      </w:r>
      <w:r w:rsidRPr="00E42F55">
        <w:t xml:space="preserve"> scheduled for the time you specify.</w:t>
      </w:r>
    </w:p>
    <w:p w14:paraId="0B1557A7" w14:textId="77777777" w:rsidR="00740C6C" w:rsidRDefault="00740C6C" w:rsidP="00740C6C">
      <w:pPr>
        <w:pStyle w:val="BodyText6"/>
      </w:pPr>
    </w:p>
    <w:p w14:paraId="19765693" w14:textId="7A683710" w:rsidR="001D6B73" w:rsidRPr="00E42F55" w:rsidRDefault="001D6B73" w:rsidP="00DF63AE">
      <w:pPr>
        <w:pStyle w:val="BodyText"/>
      </w:pPr>
      <w:r w:rsidRPr="00E42F55">
        <w:t xml:space="preserve">Another peculiarity in this process involves using a monthly scheduling frequency. What should happen if on January 31st you queue an option and give it a monthly scheduling frequency? Other months lack a 31st day. In this situation, the task pretends there is a 31st day in every month. To avoid this, you can use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D02E4"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OPTION 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xml:space="preserve"> code </w:t>
      </w:r>
      <w:r w:rsidRPr="00422C87">
        <w:rPr>
          <w:b/>
        </w:rPr>
        <w:t>1M(L@time)</w:t>
      </w:r>
      <w:r w:rsidRPr="00E42F55">
        <w:t>.</w:t>
      </w:r>
    </w:p>
    <w:p w14:paraId="6BE41712" w14:textId="77777777" w:rsidR="001D6B73" w:rsidRPr="00E42F55" w:rsidRDefault="001D6B73" w:rsidP="00D021A2">
      <w:pPr>
        <w:pStyle w:val="Heading4"/>
      </w:pPr>
      <w:bookmarkStart w:id="2027" w:name="one_time_option_queue"/>
      <w:bookmarkStart w:id="2028" w:name="_Toc33098226"/>
      <w:r w:rsidRPr="00E42F55">
        <w:t>One-time Option Queue</w:t>
      </w:r>
      <w:bookmarkEnd w:id="2027"/>
      <w:r w:rsidR="00A70993" w:rsidRPr="00E42F55">
        <w:t xml:space="preserve"> Option</w:t>
      </w:r>
      <w:bookmarkEnd w:id="2028"/>
    </w:p>
    <w:p w14:paraId="28560D4B" w14:textId="77777777" w:rsidR="001D6B73" w:rsidRPr="00E42F55" w:rsidRDefault="001D6B73" w:rsidP="006B42B2">
      <w:pPr>
        <w:pStyle w:val="BodyText6"/>
        <w:keepNext/>
        <w:keepLines/>
      </w:pPr>
      <w:r w:rsidRPr="00E42F55">
        <w:fldChar w:fldCharType="begin"/>
      </w:r>
      <w:r w:rsidRPr="00E42F55">
        <w:instrText xml:space="preserve">XE </w:instrText>
      </w:r>
      <w:r w:rsidR="00666840">
        <w:instrText>“</w:instrText>
      </w:r>
      <w:r w:rsidRPr="00E42F55">
        <w:instrText>TaskMan:Option Scheduling:One-time Option Queu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One-time Option Queue Option</w:instrText>
      </w:r>
      <w:r w:rsidR="00666840">
        <w:instrText>”</w:instrText>
      </w:r>
      <w:r w:rsidRPr="00E42F55">
        <w:fldChar w:fldCharType="end"/>
      </w:r>
    </w:p>
    <w:p w14:paraId="0848C48D" w14:textId="3B836D09" w:rsidR="00AA48B2" w:rsidRPr="00E42F55" w:rsidRDefault="00AA48B2" w:rsidP="002B6AE0">
      <w:pPr>
        <w:pStyle w:val="Caption"/>
      </w:pPr>
      <w:bookmarkStart w:id="2029" w:name="_Toc193181863"/>
      <w:bookmarkStart w:id="2030" w:name="_Toc3309862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8</w:t>
      </w:r>
      <w:r w:rsidR="0019324F">
        <w:rPr>
          <w:noProof/>
        </w:rPr>
        <w:fldChar w:fldCharType="end"/>
      </w:r>
      <w:r w:rsidR="00DE08DD">
        <w:t>:</w:t>
      </w:r>
      <w:r w:rsidR="009B0090">
        <w:t xml:space="preserve"> One-time Option Queue O</w:t>
      </w:r>
      <w:r w:rsidRPr="00E42F55">
        <w:t>ption</w:t>
      </w:r>
      <w:bookmarkEnd w:id="2029"/>
      <w:bookmarkEnd w:id="2030"/>
    </w:p>
    <w:p w14:paraId="6AA90194" w14:textId="77777777" w:rsidR="001D6B73" w:rsidRPr="00E42F55" w:rsidRDefault="001D6B73" w:rsidP="0074649F">
      <w:pPr>
        <w:pStyle w:val="MenuBox"/>
      </w:pPr>
      <w:r w:rsidRPr="00E42F55">
        <w:t>SYSTEMS MANAGER MENU ...</w:t>
      </w:r>
      <w:r w:rsidRPr="00E42F55">
        <w:tab/>
        <w:t>[EVE]</w:t>
      </w:r>
    </w:p>
    <w:p w14:paraId="70AE78FC" w14:textId="77777777" w:rsidR="001D6B73" w:rsidRPr="00E42F55" w:rsidRDefault="001D6B73" w:rsidP="0074649F">
      <w:pPr>
        <w:pStyle w:val="MenuBox"/>
      </w:pPr>
      <w:r w:rsidRPr="00E42F55">
        <w:t>Taskman Management ...</w:t>
      </w:r>
      <w:r w:rsidRPr="00E42F55">
        <w:tab/>
        <w:t>[XUTM MGR]</w:t>
      </w:r>
    </w:p>
    <w:p w14:paraId="70643CCD" w14:textId="77777777" w:rsidR="001D6B73" w:rsidRPr="00E42F55" w:rsidRDefault="001D6B73" w:rsidP="0074649F">
      <w:pPr>
        <w:pStyle w:val="MenuBox"/>
      </w:pPr>
      <w:r w:rsidRPr="00E42F55">
        <w:t xml:space="preserve">   One-time Option Queue</w:t>
      </w:r>
      <w:r w:rsidRPr="00E42F55">
        <w:tab/>
        <w:t>[XU OPTION QUEUE]</w:t>
      </w:r>
    </w:p>
    <w:p w14:paraId="507D7BFC" w14:textId="77777777" w:rsidR="001D6B73" w:rsidRPr="00E42F55" w:rsidRDefault="001D6B73" w:rsidP="00A7691A">
      <w:pPr>
        <w:pStyle w:val="BodyText6"/>
      </w:pPr>
    </w:p>
    <w:p w14:paraId="790A4198" w14:textId="77777777" w:rsidR="001D6B73" w:rsidRPr="00E42F55" w:rsidRDefault="006D5D65" w:rsidP="00DF63AE">
      <w:pPr>
        <w:pStyle w:val="BodyText"/>
      </w:pPr>
      <w:r>
        <w:t>Use</w:t>
      </w:r>
      <w:r w:rsidR="001D6B73" w:rsidRPr="00E42F55">
        <w:t xml:space="preserve"> the </w:t>
      </w:r>
      <w:r w:rsidR="0049535C" w:rsidRPr="006D5D65">
        <w:rPr>
          <w:b/>
        </w:rPr>
        <w:t>One-time Option Queue</w:t>
      </w:r>
      <w:r w:rsidRPr="00E42F55">
        <w:fldChar w:fldCharType="begin"/>
      </w:r>
      <w:r w:rsidRPr="00E42F55">
        <w:instrText xml:space="preserve">XE </w:instrText>
      </w:r>
      <w:r>
        <w:instrText>“</w:instrText>
      </w:r>
      <w:r w:rsidRPr="00E42F55">
        <w:instrText>One-time Option Queue Option</w:instrText>
      </w:r>
      <w:r>
        <w:instrText>”</w:instrText>
      </w:r>
      <w:r w:rsidRPr="00E42F55">
        <w:fldChar w:fldCharType="end"/>
      </w:r>
      <w:r w:rsidRPr="00E42F55">
        <w:fldChar w:fldCharType="begin"/>
      </w:r>
      <w:r w:rsidRPr="00E42F55">
        <w:instrText xml:space="preserve">XE </w:instrText>
      </w:r>
      <w:r>
        <w:instrText>“</w:instrText>
      </w:r>
      <w:r w:rsidRPr="00E42F55">
        <w:instrText>Options:One-time Option Queue</w:instrText>
      </w:r>
      <w:r>
        <w:instrText>”</w:instrText>
      </w:r>
      <w:r w:rsidRPr="00E42F55">
        <w:fldChar w:fldCharType="end"/>
      </w:r>
      <w:r w:rsidR="00A70993" w:rsidRPr="00E42F55">
        <w:t xml:space="preserve"> [XU OPTION QUEUE</w:t>
      </w:r>
      <w:r w:rsidR="00A70993" w:rsidRPr="00E42F55">
        <w:fldChar w:fldCharType="begin"/>
      </w:r>
      <w:r w:rsidR="00A70993" w:rsidRPr="00E42F55">
        <w:instrText xml:space="preserve">XE </w:instrText>
      </w:r>
      <w:r w:rsidR="00666840">
        <w:instrText>“</w:instrText>
      </w:r>
      <w:r w:rsidR="00A70993" w:rsidRPr="00E42F55">
        <w:instrText>XU OPTION QUEUE Option</w:instrText>
      </w:r>
      <w:r w:rsidR="00666840">
        <w:instrText>”</w:instrText>
      </w:r>
      <w:r w:rsidR="00A70993" w:rsidRPr="00E42F55">
        <w:fldChar w:fldCharType="end"/>
      </w:r>
      <w:r w:rsidR="00A70993" w:rsidRPr="00E42F55">
        <w:fldChar w:fldCharType="begin"/>
      </w:r>
      <w:r w:rsidR="00A70993" w:rsidRPr="00E42F55">
        <w:instrText xml:space="preserve">XE </w:instrText>
      </w:r>
      <w:r w:rsidR="00666840">
        <w:instrText>“</w:instrText>
      </w:r>
      <w:r w:rsidR="00A70993" w:rsidRPr="00E42F55">
        <w:instrText>Options:XU OPTION QUEUE</w:instrText>
      </w:r>
      <w:r w:rsidR="00666840">
        <w:instrText>”</w:instrText>
      </w:r>
      <w:r w:rsidR="00A70993" w:rsidRPr="00E42F55">
        <w:fldChar w:fldCharType="end"/>
      </w:r>
      <w:r w:rsidR="00A70993" w:rsidRPr="00E42F55">
        <w:t>]</w:t>
      </w:r>
      <w:r>
        <w:t xml:space="preserve"> </w:t>
      </w:r>
      <w:r w:rsidRPr="00E42F55">
        <w:t>option</w:t>
      </w:r>
      <w:r w:rsidR="001D6B73" w:rsidRPr="00E42F55">
        <w:t xml:space="preserve"> </w:t>
      </w:r>
      <w:r>
        <w:t xml:space="preserve">to run </w:t>
      </w:r>
      <w:r w:rsidR="001D6B73" w:rsidRPr="00E42F55">
        <w:t>at a special time one day without affecting its established schedule. It queues a task to run once, without affecting the option</w:t>
      </w:r>
      <w:r w:rsidR="00666840">
        <w:t>’</w:t>
      </w:r>
      <w:r w:rsidR="001D6B73" w:rsidRPr="00E42F55">
        <w:t>s normal schedule in any way. This lets you handle the condition where you have an option queued to run periodically and you would like to queue it once to run at an irregular time without affecting its normal periodic schedule.</w:t>
      </w:r>
    </w:p>
    <w:p w14:paraId="19835643" w14:textId="77777777" w:rsidR="001D6B73" w:rsidRPr="00E42F55" w:rsidRDefault="001D6B73" w:rsidP="00746679">
      <w:pPr>
        <w:pStyle w:val="Heading2"/>
      </w:pPr>
      <w:bookmarkStart w:id="2031" w:name="taskman_error_log"/>
      <w:bookmarkStart w:id="2032" w:name="_Ref175472296"/>
      <w:bookmarkStart w:id="2033" w:name="_Toc236534820"/>
      <w:bookmarkStart w:id="2034" w:name="_Toc33098227"/>
      <w:r w:rsidRPr="00E42F55">
        <w:t>Taskman Error Log</w:t>
      </w:r>
      <w:bookmarkEnd w:id="2031"/>
      <w:r w:rsidR="00FA5AEC" w:rsidRPr="00E42F55">
        <w:t xml:space="preserve"> Menu</w:t>
      </w:r>
      <w:bookmarkEnd w:id="2032"/>
      <w:bookmarkEnd w:id="2033"/>
      <w:bookmarkEnd w:id="2034"/>
    </w:p>
    <w:p w14:paraId="5E910D7F" w14:textId="77777777"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askman Error Log: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man Error Log: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Taskman Error Lo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Taskman Error Log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Taskman Error Log: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TM ERRO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M ERR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ERROR</w:instrText>
      </w:r>
      <w:r w:rsidR="00666840">
        <w:instrText>”</w:instrText>
      </w:r>
      <w:r w:rsidRPr="00E42F55">
        <w:instrText xml:space="preserve"> </w:instrText>
      </w:r>
      <w:r w:rsidRPr="00E42F55">
        <w:fldChar w:fldCharType="end"/>
      </w:r>
      <w:r w:rsidR="000202D9">
        <w:t>The manager and s</w:t>
      </w:r>
      <w:r w:rsidR="001D6B73" w:rsidRPr="00E42F55">
        <w:t>ubmanagers keep track of all errors caused by their own software or by the tasks they start. They log their own errors in two places:</w:t>
      </w:r>
    </w:p>
    <w:p w14:paraId="7DBFB413" w14:textId="77777777" w:rsidR="001D6B73" w:rsidRPr="00E42F55" w:rsidRDefault="001D6B73" w:rsidP="00204B3D">
      <w:pPr>
        <w:pStyle w:val="ListBullet"/>
        <w:keepNext/>
        <w:keepLines/>
      </w:pPr>
      <w:r w:rsidRPr="00E42F55">
        <w:t>ERROR LOG</w:t>
      </w:r>
      <w:r w:rsidR="00086D86" w:rsidRPr="00E42F55">
        <w:t xml:space="preserve"> (#3.075)</w:t>
      </w:r>
      <w:r w:rsidRPr="00E42F55">
        <w:t xml:space="preserve"> file</w:t>
      </w:r>
      <w:r w:rsidRPr="00E42F55">
        <w:fldChar w:fldCharType="begin"/>
      </w:r>
      <w:r w:rsidRPr="00E42F55">
        <w:instrText xml:space="preserve">XE </w:instrText>
      </w:r>
      <w:r w:rsidR="00666840">
        <w:instrText>“</w:instrText>
      </w:r>
      <w:r w:rsidRPr="00E42F55">
        <w:instrText>ERROR LOG</w:instrText>
      </w:r>
      <w:r w:rsidR="00086D86" w:rsidRPr="00E42F55">
        <w:instrText xml:space="preserve"> (#3.07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ERROR LOG (#3.075)</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086D86" w:rsidRPr="00E42F55">
        <w:instrText xml:space="preserve"> (#3.075)</w:instrText>
      </w:r>
      <w:r w:rsidR="00DB0149" w:rsidRPr="00E42F55">
        <w:instrText xml:space="preserve"> File</w:instrText>
      </w:r>
      <w:r w:rsidR="00666840">
        <w:instrText>”</w:instrText>
      </w:r>
      <w:r w:rsidR="00DB0149" w:rsidRPr="00E42F55">
        <w:fldChar w:fldCharType="end"/>
      </w:r>
    </w:p>
    <w:p w14:paraId="3E6C2F2B" w14:textId="77777777" w:rsidR="001D6B73" w:rsidRPr="00E42F55" w:rsidRDefault="0027087F" w:rsidP="00740C6C">
      <w:pPr>
        <w:pStyle w:val="ListBullet"/>
      </w:pPr>
      <w:r>
        <w:t>TaskM</w:t>
      </w:r>
      <w:r w:rsidR="001D6B73" w:rsidRPr="00E42F55">
        <w:t>an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p>
    <w:p w14:paraId="1CC1DE09" w14:textId="77777777" w:rsidR="00740C6C" w:rsidRDefault="00740C6C" w:rsidP="00740C6C">
      <w:pPr>
        <w:pStyle w:val="BodyText6"/>
      </w:pPr>
    </w:p>
    <w:p w14:paraId="575A5E9C" w14:textId="7B739902" w:rsidR="001D6B73" w:rsidRPr="00E42F55" w:rsidRDefault="001D6B73" w:rsidP="00DF63AE">
      <w:pPr>
        <w:pStyle w:val="BodyText"/>
      </w:pPr>
      <w:r w:rsidRPr="00E42F55">
        <w:t xml:space="preserve">Those errors caused by tasks are also recorded in the entries of the tasks themselves and can be seen with any of the various task listing options (List Tasks, TaskMan User, etc.). Just as there are options to display and purge the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there are options to do the same for the </w:t>
      </w:r>
      <w:r w:rsidR="0027087F" w:rsidRPr="00E42F55">
        <w:t>TaskMan</w:t>
      </w:r>
      <w:r w:rsidRPr="00E42F55">
        <w:t xml:space="preserve">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r w:rsidRPr="00E42F55">
        <w:t>.</w:t>
      </w:r>
    </w:p>
    <w:p w14:paraId="40EC6648" w14:textId="77777777" w:rsidR="001D6B73" w:rsidRPr="00E42F55" w:rsidRDefault="001D6B73" w:rsidP="00DF63AE">
      <w:pPr>
        <w:pStyle w:val="BodyText"/>
      </w:pPr>
      <w:r w:rsidRPr="00E42F55">
        <w:t>When the</w:t>
      </w:r>
      <w:r w:rsidRPr="00AD13B5">
        <w:rPr>
          <w:szCs w:val="22"/>
        </w:rPr>
        <w:t xml:space="preserve"> </w:t>
      </w:r>
      <w:r w:rsidR="00AD13B5" w:rsidRPr="00AD13B5">
        <w:rPr>
          <w:b/>
          <w:color w:val="auto"/>
          <w:szCs w:val="22"/>
        </w:rPr>
        <w:t>Queuable Task Log Cleanup</w:t>
      </w:r>
      <w:r w:rsidR="00AD13B5">
        <w:rPr>
          <w:color w:val="auto"/>
          <w:szCs w:val="22"/>
        </w:rPr>
        <w:fldChar w:fldCharType="begin"/>
      </w:r>
      <w:r w:rsidR="00AD13B5">
        <w:instrText xml:space="preserve"> XE "</w:instrText>
      </w:r>
      <w:r w:rsidR="00AD13B5" w:rsidRPr="008265A5">
        <w:rPr>
          <w:color w:val="auto"/>
          <w:szCs w:val="22"/>
        </w:rPr>
        <w:instrText>Queuable Task Log Cleanup</w:instrText>
      </w:r>
      <w:r w:rsidR="00AD13B5">
        <w:rPr>
          <w:color w:val="auto"/>
          <w:szCs w:val="22"/>
        </w:rPr>
        <w:instrText xml:space="preserve"> Option</w:instrText>
      </w:r>
      <w:r w:rsidR="00AD13B5">
        <w:instrText xml:space="preserve">" </w:instrText>
      </w:r>
      <w:r w:rsidR="00AD13B5">
        <w:rPr>
          <w:color w:val="auto"/>
          <w:szCs w:val="22"/>
        </w:rPr>
        <w:fldChar w:fldCharType="end"/>
      </w:r>
      <w:r w:rsidR="00AD13B5">
        <w:rPr>
          <w:color w:val="auto"/>
          <w:szCs w:val="22"/>
        </w:rPr>
        <w:fldChar w:fldCharType="begin"/>
      </w:r>
      <w:r w:rsidR="00AD13B5">
        <w:instrText xml:space="preserve"> XE "Options:</w:instrText>
      </w:r>
      <w:r w:rsidR="00AD13B5" w:rsidRPr="008265A5">
        <w:rPr>
          <w:color w:val="auto"/>
          <w:szCs w:val="22"/>
        </w:rPr>
        <w:instrText>Queuable Task Log Cleanup</w:instrText>
      </w:r>
      <w:r w:rsidR="00AD13B5">
        <w:instrText xml:space="preserve">" </w:instrText>
      </w:r>
      <w:r w:rsidR="00AD13B5">
        <w:rPr>
          <w:color w:val="auto"/>
          <w:szCs w:val="22"/>
        </w:rPr>
        <w:fldChar w:fldCharType="end"/>
      </w:r>
      <w:r w:rsidR="00AD13B5" w:rsidRPr="00AD13B5">
        <w:rPr>
          <w:szCs w:val="22"/>
        </w:rPr>
        <w:t xml:space="preserve"> </w:t>
      </w:r>
      <w:r w:rsidR="00AD13B5">
        <w:t>[</w:t>
      </w:r>
      <w:r w:rsidRPr="00E42F55">
        <w:t>XUTM QCLEAN</w:t>
      </w:r>
      <w:r w:rsidR="00AD13B5" w:rsidRPr="00E42F55">
        <w:fldChar w:fldCharType="begin"/>
      </w:r>
      <w:r w:rsidR="00AD13B5" w:rsidRPr="00E42F55">
        <w:instrText xml:space="preserve"> XE </w:instrText>
      </w:r>
      <w:r w:rsidR="00AD13B5">
        <w:instrText>“</w:instrText>
      </w:r>
      <w:r w:rsidR="00AD13B5" w:rsidRPr="00E42F55">
        <w:instrText>XUTM QCLEAN Option</w:instrText>
      </w:r>
      <w:r w:rsidR="00AD13B5">
        <w:instrText>”</w:instrText>
      </w:r>
      <w:r w:rsidR="00AD13B5" w:rsidRPr="00E42F55">
        <w:instrText xml:space="preserve"> </w:instrText>
      </w:r>
      <w:r w:rsidR="00AD13B5" w:rsidRPr="00E42F55">
        <w:fldChar w:fldCharType="end"/>
      </w:r>
      <w:r w:rsidR="00AD13B5" w:rsidRPr="00E42F55">
        <w:fldChar w:fldCharType="begin"/>
      </w:r>
      <w:r w:rsidR="00AD13B5" w:rsidRPr="00E42F55">
        <w:instrText xml:space="preserve"> XE </w:instrText>
      </w:r>
      <w:r w:rsidR="00AD13B5">
        <w:instrText>“</w:instrText>
      </w:r>
      <w:r w:rsidR="00AD13B5" w:rsidRPr="00E42F55">
        <w:instrText>Options:XUTM QCLEAN</w:instrText>
      </w:r>
      <w:r w:rsidR="00AD13B5">
        <w:instrText>”</w:instrText>
      </w:r>
      <w:r w:rsidR="00AD13B5" w:rsidRPr="00E42F55">
        <w:instrText xml:space="preserve"> </w:instrText>
      </w:r>
      <w:r w:rsidR="00AD13B5" w:rsidRPr="00E42F55">
        <w:fldChar w:fldCharType="end"/>
      </w:r>
      <w:r w:rsidR="00AD13B5" w:rsidRPr="00E42F55">
        <w:fldChar w:fldCharType="begin"/>
      </w:r>
      <w:r w:rsidR="00AD13B5" w:rsidRPr="00E42F55">
        <w:instrText xml:space="preserve"> XE </w:instrText>
      </w:r>
      <w:r w:rsidR="00AD13B5">
        <w:instrText>“</w:instrText>
      </w:r>
      <w:r w:rsidR="00AD13B5" w:rsidRPr="00E42F55">
        <w:instrText>Logs:XUTM QCLEAN Option</w:instrText>
      </w:r>
      <w:r w:rsidR="00AD13B5">
        <w:instrText>”</w:instrText>
      </w:r>
      <w:r w:rsidR="00AD13B5" w:rsidRPr="00E42F55">
        <w:instrText xml:space="preserve"> </w:instrText>
      </w:r>
      <w:r w:rsidR="00AD13B5" w:rsidRPr="00E42F55">
        <w:fldChar w:fldCharType="end"/>
      </w:r>
      <w:r w:rsidR="00AD13B5">
        <w:t>]</w:t>
      </w:r>
      <w:r w:rsidRPr="00E42F55">
        <w:t xml:space="preserve"> option cleans tasks from the </w:t>
      </w:r>
      <w:r w:rsidR="00086D86">
        <w:t>TASKS (#14.4) file</w:t>
      </w:r>
      <w:r w:rsidR="00FA5AEC" w:rsidRPr="00E42F55">
        <w:fldChar w:fldCharType="begin"/>
      </w:r>
      <w:r w:rsidR="00FA5AEC" w:rsidRPr="00E42F55">
        <w:instrText xml:space="preserve"> XE </w:instrText>
      </w:r>
      <w:r w:rsidR="00666840">
        <w:instrText>“</w:instrText>
      </w:r>
      <w:r w:rsidR="00086D86">
        <w:instrText>TASKS (#14.4) File</w:instrText>
      </w:r>
      <w:r w:rsidR="00666840">
        <w:instrText>”</w:instrText>
      </w:r>
      <w:r w:rsidR="00FA5AEC" w:rsidRPr="00E42F55">
        <w:instrText xml:space="preserve"> </w:instrText>
      </w:r>
      <w:r w:rsidR="00FA5AEC" w:rsidRPr="00E42F55">
        <w:fldChar w:fldCharType="end"/>
      </w:r>
      <w:r w:rsidR="00FA5AEC" w:rsidRPr="00E42F55">
        <w:fldChar w:fldCharType="begin"/>
      </w:r>
      <w:r w:rsidR="00FA5AEC" w:rsidRPr="00E42F55">
        <w:instrText xml:space="preserve"> XE </w:instrText>
      </w:r>
      <w:r w:rsidR="00666840">
        <w:instrText>“</w:instrText>
      </w:r>
      <w:r w:rsidR="00B005A6" w:rsidRPr="00E42F55">
        <w:instrText>Files:</w:instrText>
      </w:r>
      <w:r w:rsidR="00FA5AEC" w:rsidRPr="00E42F55">
        <w:instrText>TASKS (#14.4)</w:instrText>
      </w:r>
      <w:r w:rsidR="00666840">
        <w:instrText>”</w:instrText>
      </w:r>
      <w:r w:rsidR="00FA5AEC" w:rsidRPr="00E42F55">
        <w:instrText xml:space="preserve"> </w:instrText>
      </w:r>
      <w:r w:rsidR="00FA5AEC" w:rsidRPr="00E42F55">
        <w:fldChar w:fldCharType="end"/>
      </w:r>
      <w:r w:rsidRPr="00E42F55">
        <w:t xml:space="preserve">, it also cleans any corresponding entries in the </w:t>
      </w:r>
      <w:r w:rsidR="0027087F" w:rsidRPr="00E42F55">
        <w:t>TaskMan</w:t>
      </w:r>
      <w:r w:rsidRPr="00E42F55">
        <w:t xml:space="preserve"> Error Log since it is hard to make sense of an error log entry without the task data.</w:t>
      </w:r>
    </w:p>
    <w:p w14:paraId="481CA94E" w14:textId="77777777" w:rsidR="001D6B73" w:rsidRPr="00E42F55" w:rsidRDefault="001D6B73" w:rsidP="00DF63AE">
      <w:pPr>
        <w:pStyle w:val="BodyText"/>
      </w:pPr>
      <w:r w:rsidRPr="00E42F55">
        <w:t>Kernel strongly recommends that you report new errors to your OIFOs and follow up to ensure expeditious patching. If you do this, over time the number of errors occurring on your system diminish</w:t>
      </w:r>
      <w:r w:rsidR="00C37806">
        <w:t>es</w:t>
      </w:r>
      <w:r w:rsidRPr="00E42F55">
        <w:t>. This also improves the value of the various error logging systems as indicators of significant events deserving investigation.</w:t>
      </w:r>
    </w:p>
    <w:p w14:paraId="0E97E450" w14:textId="77777777" w:rsidR="001D6B73" w:rsidRPr="00E42F55" w:rsidRDefault="001D6B73" w:rsidP="00DF63AE">
      <w:pPr>
        <w:pStyle w:val="BodyText"/>
      </w:pPr>
      <w:r w:rsidRPr="00E42F55">
        <w:t xml:space="preserve">Allocation and store errors are often </w:t>
      </w:r>
      <w:r w:rsidRPr="00321770">
        <w:rPr>
          <w:i/>
        </w:rPr>
        <w:t>not</w:t>
      </w:r>
      <w:r w:rsidRPr="00E42F55">
        <w:t xml:space="preserve"> logged in Kernel</w:t>
      </w:r>
      <w:r w:rsidR="00666840">
        <w:t>’</w:t>
      </w:r>
      <w:r w:rsidRPr="00E42F55">
        <w:t xml:space="preserve">s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because the process of logging errors is complicated and usually requires the use of local variables. Local variables take up space and there is no excess space when these errors occur. However, TaskMan makes its simple entries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prior to calling the Kernel error logging utility. </w:t>
      </w:r>
      <w:r w:rsidR="00950ED3" w:rsidRPr="00E42F55">
        <w:t>Thus</w:t>
      </w:r>
      <w:r w:rsidRPr="00E42F55">
        <w:t xml:space="preserve">, these errors are often recorded in the </w:t>
      </w:r>
      <w:r w:rsidR="0027087F" w:rsidRPr="00E42F55">
        <w:t>TaskMan</w:t>
      </w:r>
      <w:r w:rsidR="00DB0149"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but </w:t>
      </w:r>
      <w:r w:rsidRPr="00321770">
        <w:rPr>
          <w:i/>
        </w:rPr>
        <w:t>not</w:t>
      </w:r>
      <w:r w:rsidRPr="00E42F55">
        <w:t xml:space="preserve"> Kernel</w:t>
      </w:r>
      <w:r w:rsidR="00666840">
        <w:t>’</w:t>
      </w:r>
      <w:r w:rsidRPr="00E42F55">
        <w:t>s. You are encouraged to carefully monitor both places.</w:t>
      </w:r>
    </w:p>
    <w:p w14:paraId="741E95C5" w14:textId="77777777" w:rsidR="001D6B73" w:rsidRPr="00E42F55" w:rsidRDefault="001D6B73" w:rsidP="001651C7">
      <w:pPr>
        <w:pStyle w:val="Heading3"/>
      </w:pPr>
      <w:bookmarkStart w:id="2035" w:name="_Toc236534821"/>
      <w:bookmarkStart w:id="2036" w:name="_Toc33098228"/>
      <w:r w:rsidRPr="00E42F55">
        <w:t>Show Error Log</w:t>
      </w:r>
      <w:r w:rsidR="00FA5AEC" w:rsidRPr="00E42F55">
        <w:t xml:space="preserve"> Option</w:t>
      </w:r>
      <w:bookmarkEnd w:id="2035"/>
      <w:bookmarkEnd w:id="2036"/>
    </w:p>
    <w:p w14:paraId="5464960F"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 </w:instrText>
      </w:r>
      <w:r w:rsidRPr="00E42F55">
        <w:instrText>:Show Error Log Option</w:instrText>
      </w:r>
      <w:r w:rsidR="00666840">
        <w:instrText>”</w:instrText>
      </w:r>
      <w:r w:rsidRPr="00E42F55">
        <w:fldChar w:fldCharType="end"/>
      </w:r>
    </w:p>
    <w:p w14:paraId="31DDA214" w14:textId="5FB9B6E4" w:rsidR="00AA48B2" w:rsidRPr="00E42F55" w:rsidRDefault="00AA48B2" w:rsidP="005F7A03">
      <w:pPr>
        <w:pStyle w:val="Caption"/>
      </w:pPr>
      <w:bookmarkStart w:id="2037" w:name="_Toc193181864"/>
      <w:bookmarkStart w:id="2038" w:name="_Toc3309862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89</w:t>
      </w:r>
      <w:r w:rsidR="0019324F">
        <w:rPr>
          <w:noProof/>
        </w:rPr>
        <w:fldChar w:fldCharType="end"/>
      </w:r>
      <w:r w:rsidR="00DE08DD">
        <w:t>:</w:t>
      </w:r>
      <w:r w:rsidR="009B0090">
        <w:t xml:space="preserve"> Show Error Log O</w:t>
      </w:r>
      <w:r w:rsidRPr="00E42F55">
        <w:t>ption</w:t>
      </w:r>
      <w:bookmarkEnd w:id="2037"/>
      <w:bookmarkEnd w:id="2038"/>
    </w:p>
    <w:p w14:paraId="1E9FB0EF" w14:textId="77777777" w:rsidR="001D6B73" w:rsidRPr="00E42F55" w:rsidRDefault="001D6B73" w:rsidP="005F7A03">
      <w:pPr>
        <w:pStyle w:val="MenuBox"/>
      </w:pPr>
      <w:r w:rsidRPr="00E42F55">
        <w:t>SYSTEMS MANAGER MENU ...</w:t>
      </w:r>
      <w:r w:rsidRPr="00E42F55">
        <w:tab/>
        <w:t>[EVE]</w:t>
      </w:r>
    </w:p>
    <w:p w14:paraId="6F53883A" w14:textId="77777777" w:rsidR="001D6B73" w:rsidRPr="00E42F55" w:rsidRDefault="001D6B73" w:rsidP="005F7A03">
      <w:pPr>
        <w:pStyle w:val="MenuBox"/>
      </w:pPr>
      <w:r w:rsidRPr="00E42F55">
        <w:t>Taskman Management ...</w:t>
      </w:r>
      <w:r w:rsidRPr="00E42F55">
        <w:tab/>
        <w:t>[XUTM MGR]</w:t>
      </w:r>
    </w:p>
    <w:p w14:paraId="729E1D3E" w14:textId="77777777" w:rsidR="001D6B73" w:rsidRPr="00E42F55" w:rsidRDefault="001D6B73" w:rsidP="005F7A03">
      <w:pPr>
        <w:pStyle w:val="MenuBox"/>
      </w:pPr>
      <w:r w:rsidRPr="00E42F55">
        <w:t xml:space="preserve">   Taskman Management Utilities ...</w:t>
      </w:r>
      <w:r w:rsidRPr="00E42F55">
        <w:tab/>
        <w:t>[XUTM UTIL]</w:t>
      </w:r>
    </w:p>
    <w:p w14:paraId="36D4BD40" w14:textId="77777777" w:rsidR="001D6B73" w:rsidRPr="009F40E2" w:rsidRDefault="001D6B73" w:rsidP="005F7A03">
      <w:pPr>
        <w:pStyle w:val="MenuBox"/>
      </w:pPr>
      <w:r w:rsidRPr="00E42F55">
        <w:t xml:space="preserve">      </w:t>
      </w:r>
      <w:r w:rsidRPr="009F40E2">
        <w:t>Taskman Error Log ...</w:t>
      </w:r>
      <w:r w:rsidRPr="009F40E2">
        <w:tab/>
        <w:t>[XUTM ERROR]</w:t>
      </w:r>
    </w:p>
    <w:p w14:paraId="1A6CFF1E" w14:textId="77777777" w:rsidR="001D6B73" w:rsidRPr="00E42F55" w:rsidRDefault="001D6B73" w:rsidP="005F7A03">
      <w:pPr>
        <w:pStyle w:val="MenuBox"/>
      </w:pPr>
      <w:r w:rsidRPr="009F40E2">
        <w:t xml:space="preserve">         </w:t>
      </w:r>
      <w:r w:rsidRPr="00E42F55">
        <w:t>Show Error Log</w:t>
      </w:r>
      <w:r w:rsidRPr="00E42F55">
        <w:tab/>
        <w:t>[XUTM ERROR SHOW]</w:t>
      </w:r>
    </w:p>
    <w:p w14:paraId="6283E495" w14:textId="77777777" w:rsidR="001D6B73" w:rsidRPr="00E42F55" w:rsidRDefault="001D6B73" w:rsidP="00A7691A">
      <w:pPr>
        <w:pStyle w:val="BodyText6"/>
      </w:pPr>
    </w:p>
    <w:p w14:paraId="78E51B4A" w14:textId="77777777" w:rsidR="001D6B73" w:rsidRPr="00E42F55" w:rsidRDefault="001D6B73" w:rsidP="00DF63AE">
      <w:pPr>
        <w:pStyle w:val="BodyText"/>
      </w:pPr>
      <w:r w:rsidRPr="00E42F55">
        <w:t>Th</w:t>
      </w:r>
      <w:r w:rsidR="00FA5AEC" w:rsidRPr="00E42F55">
        <w:t xml:space="preserve">e </w:t>
      </w:r>
      <w:r w:rsidR="00FA5AEC" w:rsidRPr="00AD13B5">
        <w:rPr>
          <w:b/>
        </w:rPr>
        <w:t>Show Error Log</w:t>
      </w:r>
      <w:r w:rsidR="00AD13B5" w:rsidRPr="00E42F55">
        <w:fldChar w:fldCharType="begin"/>
      </w:r>
      <w:r w:rsidR="00AD13B5" w:rsidRPr="00E42F55">
        <w:instrText xml:space="preserve">XE </w:instrText>
      </w:r>
      <w:r w:rsidR="00AD13B5">
        <w:instrText>“</w:instrText>
      </w:r>
      <w:r w:rsidR="00AD13B5" w:rsidRPr="00E42F55">
        <w:instrText>Show Error Log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Show Error Log</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Show Error Log Option</w:instrText>
      </w:r>
      <w:r w:rsidR="00AD13B5">
        <w:instrText>”</w:instrText>
      </w:r>
      <w:r w:rsidR="00AD13B5" w:rsidRPr="00E42F55">
        <w:fldChar w:fldCharType="end"/>
      </w:r>
      <w:r w:rsidR="00FA5AEC" w:rsidRPr="00E42F55">
        <w:t xml:space="preserve"> [XUTM ERROR SHOW</w:t>
      </w:r>
      <w:r w:rsidR="00FA5AEC" w:rsidRPr="00E42F55">
        <w:fldChar w:fldCharType="begin"/>
      </w:r>
      <w:r w:rsidR="00FA5AEC" w:rsidRPr="00E42F55">
        <w:instrText xml:space="preserve">XE </w:instrText>
      </w:r>
      <w:r w:rsidR="00666840">
        <w:instrText>“</w:instrText>
      </w:r>
      <w:r w:rsidR="00FA5AEC" w:rsidRPr="00E42F55">
        <w:instrText>XUTM ERROR SHOW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SHOW</w:instrText>
      </w:r>
      <w:r w:rsidR="00666840">
        <w:instrText>”</w:instrText>
      </w:r>
      <w:r w:rsidR="00FA5AEC" w:rsidRPr="00E42F55">
        <w:fldChar w:fldCharType="end"/>
      </w:r>
      <w:r w:rsidR="00FA5AEC" w:rsidRPr="00E42F55">
        <w:t>]</w:t>
      </w:r>
      <w:r w:rsidR="00AD13B5" w:rsidRPr="00E42F55">
        <w:t xml:space="preserve"> option</w:t>
      </w:r>
      <w:r w:rsidRPr="00E42F55">
        <w:t xml:space="preserve"> displays the errors currently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showing the date and time that the error occurred in a readable format and showing the error message. After the listing, the option gives the number of errors in the error log.</w:t>
      </w:r>
    </w:p>
    <w:p w14:paraId="0854ED0F" w14:textId="77777777" w:rsidR="001D6B73" w:rsidRPr="00E42F55" w:rsidRDefault="001D6B73" w:rsidP="00DF63AE">
      <w:pPr>
        <w:pStyle w:val="BodyText"/>
      </w:pPr>
      <w:r w:rsidRPr="00E42F55">
        <w:t xml:space="preserve">Errors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historically are also cross-referenced</w:t>
      </w:r>
      <w:r w:rsidR="00F03942" w:rsidRPr="00E42F55">
        <w:fldChar w:fldCharType="begin"/>
      </w:r>
      <w:r w:rsidR="001A3550" w:rsidRPr="00E42F55">
        <w:instrText xml:space="preserve"> XE </w:instrText>
      </w:r>
      <w:r w:rsidR="00666840">
        <w:instrText>“</w:instrText>
      </w:r>
      <w:r w:rsidR="00F03942" w:rsidRPr="00E42F55">
        <w:instrText>Error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Errors</w:instrText>
      </w:r>
      <w:r w:rsidR="00666840">
        <w:instrText>”</w:instrText>
      </w:r>
      <w:r w:rsidR="00F03942" w:rsidRPr="00E42F55">
        <w:instrText xml:space="preserve"> </w:instrText>
      </w:r>
      <w:r w:rsidR="00F03942" w:rsidRPr="00E42F55">
        <w:fldChar w:fldCharType="end"/>
      </w:r>
      <w:r w:rsidRPr="00E42F55">
        <w:t xml:space="preserve"> to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FA5AEC" w:rsidRPr="00E42F55">
        <w:instrText xml:space="preserve"> (#14.4)</w:instrText>
      </w:r>
      <w:r w:rsidR="00666840">
        <w:instrText>”</w:instrText>
      </w:r>
      <w:r w:rsidRPr="00E42F55">
        <w:instrText xml:space="preserve"> </w:instrText>
      </w:r>
      <w:r w:rsidRPr="00E42F55">
        <w:fldChar w:fldCharType="end"/>
      </w:r>
      <w:r w:rsidRPr="00E42F55">
        <w:t>, linking tasks to the errors they cause.</w:t>
      </w:r>
    </w:p>
    <w:p w14:paraId="3D16FFA3" w14:textId="77777777" w:rsidR="001D6B73" w:rsidRPr="00E42F55" w:rsidRDefault="001D6B73" w:rsidP="001651C7">
      <w:pPr>
        <w:pStyle w:val="Heading3"/>
      </w:pPr>
      <w:bookmarkStart w:id="2039" w:name="_Toc236534822"/>
      <w:bookmarkStart w:id="2040" w:name="_Toc33098229"/>
      <w:r w:rsidRPr="00E42F55">
        <w:t>Clean Error Log Over Range Of Dates</w:t>
      </w:r>
      <w:r w:rsidR="00FA5AEC" w:rsidRPr="00E42F55">
        <w:t xml:space="preserve"> Option</w:t>
      </w:r>
      <w:bookmarkEnd w:id="2039"/>
      <w:bookmarkEnd w:id="2040"/>
    </w:p>
    <w:p w14:paraId="3659E9FB"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Clean Error Log Over Range Of Dates Option</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Purging:Taskman Error Log</w:instrText>
      </w:r>
      <w:r w:rsidR="00184AB4">
        <w:instrText xml:space="preserve"> Menu</w:instrText>
      </w:r>
      <w:r w:rsidR="00666840">
        <w:instrText>”</w:instrText>
      </w:r>
      <w:r w:rsidR="00DB0149" w:rsidRPr="00E42F55">
        <w:fldChar w:fldCharType="end"/>
      </w:r>
    </w:p>
    <w:p w14:paraId="32720CE3" w14:textId="1E7A880F" w:rsidR="00AA48B2" w:rsidRPr="00E42F55" w:rsidRDefault="00AA48B2" w:rsidP="002B6AE0">
      <w:pPr>
        <w:pStyle w:val="Caption"/>
      </w:pPr>
      <w:bookmarkStart w:id="2041" w:name="_Toc193181865"/>
      <w:bookmarkStart w:id="2042" w:name="_Toc3309862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0</w:t>
      </w:r>
      <w:r w:rsidR="0019324F">
        <w:rPr>
          <w:noProof/>
        </w:rPr>
        <w:fldChar w:fldCharType="end"/>
      </w:r>
      <w:r w:rsidR="00DE08DD">
        <w:t>:</w:t>
      </w:r>
      <w:r w:rsidRPr="00E42F55">
        <w:t xml:space="preserve"> Clean Error Log Over Range Of Dates</w:t>
      </w:r>
      <w:bookmarkEnd w:id="2041"/>
      <w:r w:rsidR="009B0090">
        <w:t xml:space="preserve"> Option</w:t>
      </w:r>
      <w:bookmarkEnd w:id="2042"/>
    </w:p>
    <w:p w14:paraId="5C653DF9" w14:textId="77777777" w:rsidR="001D6B73" w:rsidRPr="00E42F55" w:rsidRDefault="001D6B73" w:rsidP="0074649F">
      <w:pPr>
        <w:pStyle w:val="MenuBox"/>
      </w:pPr>
      <w:r w:rsidRPr="00E42F55">
        <w:t>SYSTEMS MANAGER MENU ...</w:t>
      </w:r>
      <w:r w:rsidRPr="00E42F55">
        <w:tab/>
        <w:t>[EVE]</w:t>
      </w:r>
    </w:p>
    <w:p w14:paraId="33076DAC" w14:textId="77777777" w:rsidR="001D6B73" w:rsidRPr="00E42F55" w:rsidRDefault="001D6B73" w:rsidP="0074649F">
      <w:pPr>
        <w:pStyle w:val="MenuBox"/>
      </w:pPr>
      <w:r w:rsidRPr="00E42F55">
        <w:t>Taskman Management ...</w:t>
      </w:r>
      <w:r w:rsidRPr="00E42F55">
        <w:tab/>
        <w:t>[XUTM MGR]</w:t>
      </w:r>
    </w:p>
    <w:p w14:paraId="3F072EC2" w14:textId="77777777" w:rsidR="001D6B73" w:rsidRPr="009F40E2" w:rsidRDefault="001D6B73" w:rsidP="0074649F">
      <w:pPr>
        <w:pStyle w:val="MenuBox"/>
      </w:pPr>
      <w:r w:rsidRPr="00E42F55">
        <w:t xml:space="preserve">   Taskman Management Utilities ...</w:t>
      </w:r>
      <w:r w:rsidRPr="00E42F55">
        <w:tab/>
      </w:r>
      <w:r w:rsidRPr="009F40E2">
        <w:t>[XUTM UTIL]</w:t>
      </w:r>
    </w:p>
    <w:p w14:paraId="1199A910" w14:textId="77777777" w:rsidR="001D6B73" w:rsidRPr="00E42F55" w:rsidRDefault="001D6B73" w:rsidP="0074649F">
      <w:pPr>
        <w:pStyle w:val="MenuBox"/>
      </w:pPr>
      <w:r w:rsidRPr="009F40E2">
        <w:t xml:space="preserve">      Taskman Error Log ...</w:t>
      </w:r>
      <w:r w:rsidRPr="009F40E2">
        <w:tab/>
      </w:r>
      <w:r w:rsidRPr="00E42F55">
        <w:t>[XUTM ERROR]</w:t>
      </w:r>
    </w:p>
    <w:p w14:paraId="4EF78375" w14:textId="77777777" w:rsidR="001D6B73" w:rsidRPr="00E42F55" w:rsidRDefault="001D6B73" w:rsidP="0074649F">
      <w:pPr>
        <w:pStyle w:val="MenuBox"/>
      </w:pPr>
      <w:r w:rsidRPr="00E42F55">
        <w:t xml:space="preserve">         Clean Error Log Over Range Of Dates</w:t>
      </w:r>
      <w:r w:rsidRPr="00E42F55">
        <w:tab/>
        <w:t>[XUTM ERROR LOG CLEAN RANGE]</w:t>
      </w:r>
    </w:p>
    <w:p w14:paraId="087B05A3" w14:textId="77777777" w:rsidR="001D6B73" w:rsidRPr="00E42F55" w:rsidRDefault="001D6B73" w:rsidP="00A7691A">
      <w:pPr>
        <w:pStyle w:val="BodyText6"/>
      </w:pPr>
    </w:p>
    <w:p w14:paraId="7293E16E" w14:textId="77777777" w:rsidR="001D6B73" w:rsidRPr="00E42F55" w:rsidRDefault="001D6B73" w:rsidP="00DF63AE">
      <w:pPr>
        <w:pStyle w:val="BodyText"/>
      </w:pPr>
      <w:r w:rsidRPr="00E42F55">
        <w:t xml:space="preserve">After prompting for a </w:t>
      </w:r>
      <w:r w:rsidR="00666840">
        <w:t>“</w:t>
      </w:r>
      <w:r w:rsidRPr="00E42F55">
        <w:t>First date to purge:</w:t>
      </w:r>
      <w:r w:rsidR="00666840">
        <w:t>”</w:t>
      </w:r>
      <w:r w:rsidRPr="00E42F55">
        <w:t xml:space="preserve"> and a </w:t>
      </w:r>
      <w:r w:rsidR="00666840">
        <w:t>“</w:t>
      </w:r>
      <w:r w:rsidRPr="00E42F55">
        <w:t>Final date to purge:</w:t>
      </w:r>
      <w:r w:rsidR="00666840">
        <w:t>”</w:t>
      </w:r>
      <w:r w:rsidRPr="00E42F55">
        <w:t>, th</w:t>
      </w:r>
      <w:r w:rsidR="00FA5AEC" w:rsidRPr="00E42F55">
        <w:t xml:space="preserve">e </w:t>
      </w:r>
      <w:r w:rsidR="00FA5AEC" w:rsidRPr="00AD13B5">
        <w:rPr>
          <w:b/>
        </w:rPr>
        <w:t>Clean Error Log Over Range Of Dates</w:t>
      </w:r>
      <w:r w:rsidR="00AD13B5" w:rsidRPr="00E42F55">
        <w:fldChar w:fldCharType="begin"/>
      </w:r>
      <w:r w:rsidR="00AD13B5" w:rsidRPr="00E42F55">
        <w:instrText xml:space="preserve">XE </w:instrText>
      </w:r>
      <w:r w:rsidR="00AD13B5">
        <w:instrText>“</w:instrText>
      </w:r>
      <w:r w:rsidR="00AD13B5" w:rsidRPr="00E42F55">
        <w:instrText>Clean Error Log Over Range Of Dates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Clean Error Log Over Range Of Dates</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Clean Error Log Over Range Of Dates Option</w:instrText>
      </w:r>
      <w:r w:rsidR="00AD13B5">
        <w:instrText>”</w:instrText>
      </w:r>
      <w:r w:rsidR="00AD13B5" w:rsidRPr="00E42F55">
        <w:fldChar w:fldCharType="end"/>
      </w:r>
      <w:r w:rsidR="00FA5AEC" w:rsidRPr="00E42F55">
        <w:t xml:space="preserve"> [XUTM ERROR LOG CLEAN RANGE</w:t>
      </w:r>
      <w:r w:rsidR="00FA5AEC" w:rsidRPr="00E42F55">
        <w:fldChar w:fldCharType="begin"/>
      </w:r>
      <w:r w:rsidR="00FA5AEC" w:rsidRPr="00E42F55">
        <w:instrText xml:space="preserve">XE </w:instrText>
      </w:r>
      <w:r w:rsidR="00666840">
        <w:instrText>“</w:instrText>
      </w:r>
      <w:r w:rsidR="00FA5AEC" w:rsidRPr="00E42F55">
        <w:instrText>XUTM ERROR LOG CLEAN RANG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LOG CLEAN RANGE</w:instrText>
      </w:r>
      <w:r w:rsidR="00666840">
        <w:instrText>”</w:instrText>
      </w:r>
      <w:r w:rsidR="00FA5AEC" w:rsidRPr="00E42F55">
        <w:fldChar w:fldCharType="end"/>
      </w:r>
      <w:r w:rsidR="00FA5AEC" w:rsidRPr="00E42F55">
        <w:t>]</w:t>
      </w:r>
      <w:r w:rsidR="00AD13B5" w:rsidRPr="00E42F55">
        <w:t xml:space="preserve"> option</w:t>
      </w:r>
      <w:r w:rsidRPr="00E42F55">
        <w:t xml:space="preserve"> removes the entries for all errors that occurred on and between the two dates. It prints the number of entries removed. If the first date is </w:t>
      </w:r>
      <w:r w:rsidRPr="00321770">
        <w:rPr>
          <w:i/>
        </w:rPr>
        <w:t>not</w:t>
      </w:r>
      <w:r w:rsidRPr="00E42F55">
        <w:t xml:space="preserve"> earlier than the final date, no entries are removed.</w:t>
      </w:r>
    </w:p>
    <w:p w14:paraId="2E3C210A" w14:textId="77777777" w:rsidR="001D6B73" w:rsidRPr="00E42F55" w:rsidRDefault="001D6B73" w:rsidP="00DF63AE">
      <w:pPr>
        <w:pStyle w:val="BodyText"/>
      </w:pPr>
      <w:r w:rsidRPr="00E42F55">
        <w:t xml:space="preserve">Use this option to delete all but recent errors that deserve your attention. It is better to resolve specific kinds of errors as you encounter them. However, if there is a period during which you </w:t>
      </w:r>
      <w:r w:rsidRPr="00C37806">
        <w:rPr>
          <w:i/>
        </w:rPr>
        <w:t>cannot</w:t>
      </w:r>
      <w:r w:rsidRPr="00E42F55">
        <w:t xml:space="preserve"> resolve them fast enough to keep the log clean, this option help</w:t>
      </w:r>
      <w:r w:rsidR="00C37806">
        <w:t>s</w:t>
      </w:r>
      <w:r w:rsidRPr="00E42F55">
        <w:t xml:space="preserve"> you focus on the recent ones.</w:t>
      </w:r>
    </w:p>
    <w:p w14:paraId="53CC3BA6" w14:textId="77777777" w:rsidR="001D6B73" w:rsidRPr="00E42F55" w:rsidRDefault="00FA5AEC" w:rsidP="001651C7">
      <w:pPr>
        <w:pStyle w:val="Heading3"/>
      </w:pPr>
      <w:bookmarkStart w:id="2043" w:name="_Toc236534823"/>
      <w:bookmarkStart w:id="2044" w:name="_Toc33098230"/>
      <w:r w:rsidRPr="00E42F55">
        <w:t>Purge Error Log Of Type O</w:t>
      </w:r>
      <w:r w:rsidR="001D6B73" w:rsidRPr="00E42F55">
        <w:t>f Error</w:t>
      </w:r>
      <w:r w:rsidRPr="00E42F55">
        <w:t xml:space="preserve"> Option</w:t>
      </w:r>
      <w:bookmarkEnd w:id="2043"/>
      <w:bookmarkEnd w:id="2044"/>
    </w:p>
    <w:p w14:paraId="5D191FED"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w:instrText>
      </w:r>
      <w:r w:rsidR="00FA5AEC" w:rsidRPr="00E42F55">
        <w:instrText>or Log</w:instrText>
      </w:r>
      <w:r w:rsidR="00184AB4">
        <w:instrText xml:space="preserve"> Menu</w:instrText>
      </w:r>
      <w:r w:rsidR="00FA5AEC" w:rsidRPr="00E42F55">
        <w:instrText>:Purge Error Log Of Type O</w:instrText>
      </w:r>
      <w:r w:rsidRPr="00E42F55">
        <w:instrText>f Error Option</w:instrText>
      </w:r>
      <w:r w:rsidR="00666840">
        <w:instrText>”</w:instrText>
      </w:r>
      <w:r w:rsidRPr="00E42F55">
        <w:fldChar w:fldCharType="end"/>
      </w:r>
    </w:p>
    <w:p w14:paraId="27EAB206" w14:textId="4172152E" w:rsidR="00AA48B2" w:rsidRPr="00E42F55" w:rsidRDefault="00AA48B2" w:rsidP="002B6AE0">
      <w:pPr>
        <w:pStyle w:val="Caption"/>
      </w:pPr>
      <w:bookmarkStart w:id="2045" w:name="_Toc193181866"/>
      <w:bookmarkStart w:id="2046" w:name="_Toc3309862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1</w:t>
      </w:r>
      <w:r w:rsidR="0019324F">
        <w:rPr>
          <w:noProof/>
        </w:rPr>
        <w:fldChar w:fldCharType="end"/>
      </w:r>
      <w:r w:rsidR="00DE08DD">
        <w:t>:</w:t>
      </w:r>
      <w:r w:rsidRPr="00E42F55">
        <w:t xml:space="preserve"> Pu</w:t>
      </w:r>
      <w:r w:rsidR="009B0090">
        <w:t>rge Error Log Of Type Of Error O</w:t>
      </w:r>
      <w:r w:rsidRPr="00E42F55">
        <w:t>ption</w:t>
      </w:r>
      <w:bookmarkEnd w:id="2045"/>
      <w:bookmarkEnd w:id="2046"/>
    </w:p>
    <w:p w14:paraId="71BC4B5F" w14:textId="77777777" w:rsidR="001D6B73" w:rsidRPr="00E42F55" w:rsidRDefault="001D6B73" w:rsidP="0074649F">
      <w:pPr>
        <w:pStyle w:val="MenuBox"/>
      </w:pPr>
      <w:r w:rsidRPr="00E42F55">
        <w:t>SYSTEMS MANAGER MENU ...</w:t>
      </w:r>
      <w:r w:rsidRPr="00E42F55">
        <w:tab/>
        <w:t>[EVE]</w:t>
      </w:r>
    </w:p>
    <w:p w14:paraId="5FA46862" w14:textId="77777777" w:rsidR="001D6B73" w:rsidRPr="00E42F55" w:rsidRDefault="001D6B73" w:rsidP="0074649F">
      <w:pPr>
        <w:pStyle w:val="MenuBox"/>
      </w:pPr>
      <w:r w:rsidRPr="00E42F55">
        <w:t>Taskman Management ...</w:t>
      </w:r>
      <w:r w:rsidRPr="00E42F55">
        <w:tab/>
        <w:t>[XUTM MGR]</w:t>
      </w:r>
    </w:p>
    <w:p w14:paraId="41454E98" w14:textId="77777777" w:rsidR="001D6B73" w:rsidRPr="009F40E2" w:rsidRDefault="001D6B73" w:rsidP="0074649F">
      <w:pPr>
        <w:pStyle w:val="MenuBox"/>
      </w:pPr>
      <w:r w:rsidRPr="00E42F55">
        <w:t xml:space="preserve">   Taskman Management Utilities ...</w:t>
      </w:r>
      <w:r w:rsidRPr="00E42F55">
        <w:tab/>
      </w:r>
      <w:r w:rsidRPr="009F40E2">
        <w:t>[XUTM UTIL]</w:t>
      </w:r>
    </w:p>
    <w:p w14:paraId="1AE4F2A4" w14:textId="77777777" w:rsidR="001D6B73" w:rsidRPr="00E42F55" w:rsidRDefault="001D6B73" w:rsidP="0074649F">
      <w:pPr>
        <w:pStyle w:val="MenuBox"/>
      </w:pPr>
      <w:r w:rsidRPr="009F40E2">
        <w:t xml:space="preserve">      Taskman Error Log ...</w:t>
      </w:r>
      <w:r w:rsidRPr="009F40E2">
        <w:tab/>
      </w:r>
      <w:r w:rsidRPr="00E42F55">
        <w:t>[XUTM ERROR]</w:t>
      </w:r>
    </w:p>
    <w:p w14:paraId="5C3D33C0" w14:textId="77777777" w:rsidR="001D6B73" w:rsidRPr="00E42F55" w:rsidRDefault="001D6B73" w:rsidP="0074649F">
      <w:pPr>
        <w:pStyle w:val="MenuBox"/>
      </w:pPr>
      <w:r w:rsidRPr="00E42F55">
        <w:t xml:space="preserve">         Purge Error Log Of Type Of Error</w:t>
      </w:r>
      <w:r w:rsidRPr="00E42F55">
        <w:tab/>
        <w:t>[XUTM ERROR PURGE TYPE]</w:t>
      </w:r>
    </w:p>
    <w:p w14:paraId="32F7331A" w14:textId="77777777" w:rsidR="001D6B73" w:rsidRPr="00E42F55" w:rsidRDefault="001D6B73" w:rsidP="00A7691A">
      <w:pPr>
        <w:pStyle w:val="BodyText6"/>
      </w:pPr>
    </w:p>
    <w:p w14:paraId="50704AEE" w14:textId="77777777" w:rsidR="001D6B73" w:rsidRPr="00E42F55" w:rsidRDefault="001D6B73" w:rsidP="00DF63AE">
      <w:pPr>
        <w:pStyle w:val="BodyText"/>
      </w:pPr>
      <w:r w:rsidRPr="00E42F55">
        <w:t>With th</w:t>
      </w:r>
      <w:r w:rsidR="00FA5AEC" w:rsidRPr="00E42F55">
        <w:t xml:space="preserve">e </w:t>
      </w:r>
      <w:r w:rsidR="00FA5AEC" w:rsidRPr="00AD13B5">
        <w:rPr>
          <w:b/>
        </w:rPr>
        <w:t>Purge Error Log Of Type Of Error</w:t>
      </w:r>
      <w:r w:rsidR="00AD13B5" w:rsidRPr="00E42F55">
        <w:fldChar w:fldCharType="begin"/>
      </w:r>
      <w:r w:rsidR="00AD13B5" w:rsidRPr="00E42F55">
        <w:instrText xml:space="preserve">XE </w:instrText>
      </w:r>
      <w:r w:rsidR="00AD13B5">
        <w:instrText>“</w:instrText>
      </w:r>
      <w:r w:rsidR="00AD13B5" w:rsidRPr="00E42F55">
        <w:instrText>Purge Error Log Of Type Of Error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Purge Error Log Of Type Of Error</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Purge Error Log Of Type Of Error Option</w:instrText>
      </w:r>
      <w:r w:rsidR="00AD13B5">
        <w:instrText>”</w:instrText>
      </w:r>
      <w:r w:rsidR="00AD13B5" w:rsidRPr="00E42F55">
        <w:fldChar w:fldCharType="end"/>
      </w:r>
      <w:r w:rsidRPr="00E42F55">
        <w:t xml:space="preserve"> </w:t>
      </w:r>
      <w:r w:rsidR="00FA5AEC" w:rsidRPr="00E42F55">
        <w:t>[XUTM ERROR PURGE TYPE</w:t>
      </w:r>
      <w:r w:rsidR="00FA5AEC" w:rsidRPr="00E42F55">
        <w:fldChar w:fldCharType="begin"/>
      </w:r>
      <w:r w:rsidR="00FA5AEC" w:rsidRPr="00E42F55">
        <w:instrText xml:space="preserve">XE </w:instrText>
      </w:r>
      <w:r w:rsidR="00666840">
        <w:instrText>“</w:instrText>
      </w:r>
      <w:r w:rsidR="00FA5AEC" w:rsidRPr="00E42F55">
        <w:instrText>XUTM ERROR PURGE TYP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PURGE TYPE</w:instrText>
      </w:r>
      <w:r w:rsidR="00666840">
        <w:instrText>”</w:instrText>
      </w:r>
      <w:r w:rsidR="00FA5AEC" w:rsidRPr="00E42F55">
        <w:fldChar w:fldCharType="end"/>
      </w:r>
      <w:r w:rsidR="00FA5AEC" w:rsidRPr="00E42F55">
        <w:t>]</w:t>
      </w:r>
      <w:r w:rsidR="00AD13B5" w:rsidRPr="00AD13B5">
        <w:t xml:space="preserve"> </w:t>
      </w:r>
      <w:r w:rsidR="00AD13B5" w:rsidRPr="00E42F55">
        <w:t>option</w:t>
      </w:r>
      <w:r w:rsidRPr="00E42F55">
        <w:t xml:space="preserve"> you can delete from the </w:t>
      </w:r>
      <w:r w:rsidR="0027087F" w:rsidRPr="00E42F55">
        <w:t>TaskMan</w:t>
      </w:r>
      <w:r w:rsidRPr="00E42F55">
        <w:t xml:space="preserve"> Error Log all entries for an error of a specific type. In fact, this option uses the M contains operator (</w:t>
      </w:r>
      <w:r w:rsidRPr="00E42F55">
        <w:rPr>
          <w:b/>
          <w:bCs/>
        </w:rPr>
        <w:t>[</w:t>
      </w:r>
      <w:r w:rsidRPr="00E42F55">
        <w:t xml:space="preserve">); </w:t>
      </w:r>
      <w:r w:rsidR="00950ED3" w:rsidRPr="00E42F55">
        <w:t>therefore</w:t>
      </w:r>
      <w:r w:rsidRPr="00E42F55">
        <w:t xml:space="preserve">, it removes every error whose message contains your input as a substring. For example, you can remove every error that occurred in a certain routine or even every error whose message contains a </w:t>
      </w:r>
      <w:r w:rsidRPr="003F2EB3">
        <w:rPr>
          <w:b/>
        </w:rPr>
        <w:t>Q</w:t>
      </w:r>
      <w:r w:rsidRPr="00E42F55">
        <w:t>. After performing the purge, the option shows you how many entries were removed.</w:t>
      </w:r>
    </w:p>
    <w:p w14:paraId="7EF7682B" w14:textId="77777777" w:rsidR="001D6B73" w:rsidRPr="00E42F55" w:rsidRDefault="001D6B73" w:rsidP="00DF63AE">
      <w:pPr>
        <w:pStyle w:val="BodyText"/>
      </w:pPr>
      <w:r w:rsidRPr="00E42F55">
        <w:t xml:space="preserve">This option is the best way to keep the log clean. As you resolve certain kinds of errors and prevent them from happening again, you can remove all errors of that kind from the log. This leaves behind only those errors you have </w:t>
      </w:r>
      <w:r w:rsidRPr="00321770">
        <w:rPr>
          <w:i/>
        </w:rPr>
        <w:t>not</w:t>
      </w:r>
      <w:r w:rsidRPr="00E42F55">
        <w:t xml:space="preserve"> resolved, helping you focus on the problems that remain.</w:t>
      </w:r>
    </w:p>
    <w:p w14:paraId="74644669" w14:textId="77777777" w:rsidR="001D6B73" w:rsidRPr="00E42F55" w:rsidRDefault="001D6B73" w:rsidP="001651C7">
      <w:pPr>
        <w:pStyle w:val="Heading3"/>
      </w:pPr>
      <w:bookmarkStart w:id="2047" w:name="_Toc236534824"/>
      <w:bookmarkStart w:id="2048" w:name="_Toc33098231"/>
      <w:r w:rsidRPr="00E42F55">
        <w:t>Delete Error Log</w:t>
      </w:r>
      <w:r w:rsidR="00FA5AEC" w:rsidRPr="00E42F55">
        <w:t xml:space="preserve"> Option</w:t>
      </w:r>
      <w:bookmarkEnd w:id="2047"/>
      <w:bookmarkEnd w:id="2048"/>
    </w:p>
    <w:p w14:paraId="45EE0FAC" w14:textId="77777777" w:rsidR="001D6B73" w:rsidRPr="00E42F55" w:rsidRDefault="001D6B73" w:rsidP="004A7FB4">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Delete Error Log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Taskman Error Log</w:instrText>
      </w:r>
      <w:r w:rsidR="00184AB4">
        <w:instrText xml:space="preserve"> Menu</w:instrText>
      </w:r>
      <w:r w:rsidR="00666840">
        <w:instrText>”</w:instrText>
      </w:r>
      <w:r w:rsidRPr="00E42F55">
        <w:fldChar w:fldCharType="end"/>
      </w:r>
    </w:p>
    <w:p w14:paraId="58DC181E" w14:textId="45BF3FB2" w:rsidR="00AA48B2" w:rsidRPr="00E42F55" w:rsidRDefault="00AA48B2" w:rsidP="002B6AE0">
      <w:pPr>
        <w:pStyle w:val="Caption"/>
      </w:pPr>
      <w:bookmarkStart w:id="2049" w:name="_Toc193181867"/>
      <w:bookmarkStart w:id="2050" w:name="_Toc3309863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2</w:t>
      </w:r>
      <w:r w:rsidR="0019324F">
        <w:rPr>
          <w:noProof/>
        </w:rPr>
        <w:fldChar w:fldCharType="end"/>
      </w:r>
      <w:r w:rsidR="00DE08DD">
        <w:t>:</w:t>
      </w:r>
      <w:r w:rsidR="009B0090">
        <w:t xml:space="preserve"> Delete Error Log O</w:t>
      </w:r>
      <w:r w:rsidRPr="00E42F55">
        <w:t>ption</w:t>
      </w:r>
      <w:bookmarkEnd w:id="2049"/>
      <w:bookmarkEnd w:id="2050"/>
    </w:p>
    <w:p w14:paraId="0E96208D" w14:textId="77777777" w:rsidR="001D6B73" w:rsidRPr="00E42F55" w:rsidRDefault="001D6B73" w:rsidP="0074649F">
      <w:pPr>
        <w:pStyle w:val="MenuBox"/>
      </w:pPr>
      <w:r w:rsidRPr="00E42F55">
        <w:t>SYSTEMS MANAGER MENU ...</w:t>
      </w:r>
      <w:r w:rsidRPr="00E42F55">
        <w:tab/>
        <w:t>[EVE]</w:t>
      </w:r>
    </w:p>
    <w:p w14:paraId="306B790C" w14:textId="77777777" w:rsidR="001D6B73" w:rsidRPr="00E42F55" w:rsidRDefault="001D6B73" w:rsidP="0074649F">
      <w:pPr>
        <w:pStyle w:val="MenuBox"/>
      </w:pPr>
      <w:r w:rsidRPr="00E42F55">
        <w:t>Taskman Management ...</w:t>
      </w:r>
      <w:r w:rsidRPr="00E42F55">
        <w:tab/>
        <w:t>[XUTM MGR]</w:t>
      </w:r>
    </w:p>
    <w:p w14:paraId="260F8133" w14:textId="77777777" w:rsidR="001D6B73" w:rsidRPr="00E42F55" w:rsidRDefault="001D6B73" w:rsidP="0074649F">
      <w:pPr>
        <w:pStyle w:val="MenuBox"/>
      </w:pPr>
      <w:r w:rsidRPr="00E42F55">
        <w:t xml:space="preserve">   Taskman Management Utilities ...</w:t>
      </w:r>
      <w:r w:rsidRPr="00E42F55">
        <w:tab/>
        <w:t>[XUTM UTIL]</w:t>
      </w:r>
    </w:p>
    <w:p w14:paraId="3BDC5213" w14:textId="77777777" w:rsidR="001D6B73" w:rsidRPr="009F40E2" w:rsidRDefault="001D6B73" w:rsidP="0074649F">
      <w:pPr>
        <w:pStyle w:val="MenuBox"/>
      </w:pPr>
      <w:r w:rsidRPr="00E42F55">
        <w:t xml:space="preserve">      </w:t>
      </w:r>
      <w:r w:rsidRPr="009F40E2">
        <w:t>Taskman Error Log ...</w:t>
      </w:r>
      <w:r w:rsidRPr="009F40E2">
        <w:tab/>
        <w:t>[XUTM ERROR]</w:t>
      </w:r>
    </w:p>
    <w:p w14:paraId="0E4586DC" w14:textId="77777777" w:rsidR="001D6B73" w:rsidRPr="009F40E2" w:rsidRDefault="001D6B73" w:rsidP="0074649F">
      <w:pPr>
        <w:pStyle w:val="MenuBox"/>
      </w:pPr>
      <w:r w:rsidRPr="009F40E2">
        <w:t xml:space="preserve">         Delete Error Log</w:t>
      </w:r>
      <w:r w:rsidRPr="009F40E2">
        <w:tab/>
        <w:t>[XUTM ERROR DELETE]</w:t>
      </w:r>
    </w:p>
    <w:p w14:paraId="1C53653D" w14:textId="77777777" w:rsidR="001D6B73" w:rsidRPr="009F40E2" w:rsidRDefault="001D6B73" w:rsidP="00A7691A">
      <w:pPr>
        <w:pStyle w:val="BodyText6"/>
      </w:pPr>
    </w:p>
    <w:p w14:paraId="465F9B4B" w14:textId="77777777" w:rsidR="001D6B73" w:rsidRPr="00E42F55" w:rsidRDefault="001D6B73" w:rsidP="00DF63AE">
      <w:pPr>
        <w:pStyle w:val="BodyText"/>
      </w:pPr>
      <w:r w:rsidRPr="00E42F55">
        <w:t>Th</w:t>
      </w:r>
      <w:r w:rsidR="00FA5AEC" w:rsidRPr="00E42F55">
        <w:t xml:space="preserve">e </w:t>
      </w:r>
      <w:r w:rsidR="00FA5AEC" w:rsidRPr="00AD13B5">
        <w:rPr>
          <w:b/>
        </w:rPr>
        <w:t>Delete Error Log</w:t>
      </w:r>
      <w:r w:rsidR="00AD13B5" w:rsidRPr="00E42F55">
        <w:fldChar w:fldCharType="begin"/>
      </w:r>
      <w:r w:rsidR="00AD13B5" w:rsidRPr="00E42F55">
        <w:instrText xml:space="preserve">XE </w:instrText>
      </w:r>
      <w:r w:rsidR="00AD13B5">
        <w:instrText>“</w:instrText>
      </w:r>
      <w:r w:rsidR="00AD13B5" w:rsidRPr="00E42F55">
        <w:instrText>Delete Error Log Option</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Options:Delete Error Log</w:instrText>
      </w:r>
      <w:r w:rsidR="00AD13B5">
        <w:instrText>”</w:instrText>
      </w:r>
      <w:r w:rsidR="00AD13B5" w:rsidRPr="00E42F55">
        <w:fldChar w:fldCharType="end"/>
      </w:r>
      <w:r w:rsidR="00AD13B5" w:rsidRPr="00E42F55">
        <w:fldChar w:fldCharType="begin"/>
      </w:r>
      <w:r w:rsidR="00AD13B5" w:rsidRPr="00E42F55">
        <w:instrText xml:space="preserve">XE </w:instrText>
      </w:r>
      <w:r w:rsidR="00AD13B5">
        <w:instrText>“</w:instrText>
      </w:r>
      <w:r w:rsidR="00AD13B5" w:rsidRPr="00E42F55">
        <w:instrText>Logs:Delete Error Log Option</w:instrText>
      </w:r>
      <w:r w:rsidR="00AD13B5">
        <w:instrText>”</w:instrText>
      </w:r>
      <w:r w:rsidR="00AD13B5" w:rsidRPr="00E42F55">
        <w:fldChar w:fldCharType="end"/>
      </w:r>
      <w:r w:rsidR="00FA5AEC" w:rsidRPr="00E42F55">
        <w:t xml:space="preserve"> [XUTM ERROR DELETE</w:t>
      </w:r>
      <w:r w:rsidR="00FA5AEC" w:rsidRPr="00E42F55">
        <w:fldChar w:fldCharType="begin"/>
      </w:r>
      <w:r w:rsidR="00FA5AEC" w:rsidRPr="00E42F55">
        <w:instrText xml:space="preserve">XE </w:instrText>
      </w:r>
      <w:r w:rsidR="00666840">
        <w:instrText>“</w:instrText>
      </w:r>
      <w:r w:rsidR="00FA5AEC" w:rsidRPr="00E42F55">
        <w:instrText>XUTM ERROR DELET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DELETE</w:instrText>
      </w:r>
      <w:r w:rsidR="00666840">
        <w:instrText>”</w:instrText>
      </w:r>
      <w:r w:rsidR="00FA5AEC" w:rsidRPr="00E42F55">
        <w:fldChar w:fldCharType="end"/>
      </w:r>
      <w:r w:rsidR="00FA5AEC" w:rsidRPr="00E42F55">
        <w:t>]</w:t>
      </w:r>
      <w:r w:rsidR="00AD13B5" w:rsidRPr="00E42F55">
        <w:t xml:space="preserve"> option</w:t>
      </w:r>
      <w:r w:rsidRPr="00E42F55">
        <w:t xml:space="preserve"> completely deletes all errors in the </w:t>
      </w:r>
      <w:r w:rsidR="0027087F" w:rsidRPr="00E42F55">
        <w:t>TaskMan</w:t>
      </w:r>
      <w:r w:rsidRPr="00E42F55">
        <w:t xml:space="preserve"> Error Log. If the error log is cleaned and purged as described above, you rarely need to use this option.</w:t>
      </w:r>
    </w:p>
    <w:p w14:paraId="5CD566AF" w14:textId="77777777" w:rsidR="001D6B73" w:rsidRPr="00E42F55" w:rsidRDefault="001D6B73" w:rsidP="00746679">
      <w:pPr>
        <w:pStyle w:val="Heading2"/>
      </w:pPr>
      <w:bookmarkStart w:id="2051" w:name="_Ref20102180"/>
      <w:bookmarkStart w:id="2052" w:name="_Ref20102797"/>
      <w:bookmarkStart w:id="2053" w:name="_Ref20102851"/>
      <w:bookmarkStart w:id="2054" w:name="_Ref20102879"/>
      <w:bookmarkStart w:id="2055" w:name="_Toc236534825"/>
      <w:bookmarkStart w:id="2056" w:name="_Toc33098232"/>
      <w:r w:rsidRPr="00E42F55">
        <w:t>Troubleshooting</w:t>
      </w:r>
      <w:bookmarkEnd w:id="2051"/>
      <w:bookmarkEnd w:id="2052"/>
      <w:bookmarkEnd w:id="2053"/>
      <w:bookmarkEnd w:id="2054"/>
      <w:bookmarkEnd w:id="2055"/>
      <w:bookmarkEnd w:id="2056"/>
    </w:p>
    <w:p w14:paraId="01D12AA2"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roubleshooting: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roubleshooting</w:instrText>
      </w:r>
      <w:r w:rsidR="00666840">
        <w:instrText>”</w:instrText>
      </w:r>
      <w:r w:rsidRPr="00E42F55">
        <w:instrText xml:space="preserve"> </w:instrText>
      </w:r>
      <w:r w:rsidRPr="00E42F55">
        <w:fldChar w:fldCharType="end"/>
      </w:r>
      <w:r w:rsidR="001D6B73" w:rsidRPr="00E42F55">
        <w:t xml:space="preserve">The information given in this </w:t>
      </w:r>
      <w:r w:rsidR="000D5125">
        <w:t>section</w:t>
      </w:r>
      <w:r w:rsidR="001D6B73" w:rsidRPr="00E42F55">
        <w:t xml:space="preserve"> </w:t>
      </w:r>
      <w:r w:rsidR="001D6B73" w:rsidRPr="00770B6F">
        <w:rPr>
          <w:i/>
        </w:rPr>
        <w:t>cannot</w:t>
      </w:r>
      <w:r w:rsidR="001D6B73" w:rsidRPr="00E42F55">
        <w:t xml:space="preserve"> be used by application developers in their code. It is provided to help site managers troubleshoot problems with tasks and TaskMan. Consider this </w:t>
      </w:r>
      <w:r w:rsidR="000D5125">
        <w:t>section</w:t>
      </w:r>
      <w:r w:rsidR="001D6B73" w:rsidRPr="00E42F55">
        <w:t xml:space="preserve"> a reference to TaskMan</w:t>
      </w:r>
      <w:r w:rsidR="00666840">
        <w:t>’</w:t>
      </w:r>
      <w:r w:rsidR="001D6B73" w:rsidRPr="00E42F55">
        <w:t>s global structure and messages.</w:t>
      </w:r>
    </w:p>
    <w:p w14:paraId="505D4146" w14:textId="77777777" w:rsidR="001D6B73" w:rsidRPr="00E42F55" w:rsidRDefault="00976626" w:rsidP="001651C7">
      <w:pPr>
        <w:pStyle w:val="Heading3"/>
      </w:pPr>
      <w:bookmarkStart w:id="2057" w:name="_Toc236534826"/>
      <w:bookmarkStart w:id="2058" w:name="schedule_file"/>
      <w:bookmarkStart w:id="2059" w:name="_Ref511720119"/>
      <w:bookmarkStart w:id="2060" w:name="_Ref511720134"/>
      <w:bookmarkStart w:id="2061" w:name="_Toc33098233"/>
      <w:r w:rsidRPr="00E42F55">
        <w:t>SCHEDULE</w:t>
      </w:r>
      <w:r w:rsidR="001D6B73" w:rsidRPr="00E42F55">
        <w:t xml:space="preserve"> File</w:t>
      </w:r>
      <w:bookmarkEnd w:id="2057"/>
      <w:bookmarkEnd w:id="2058"/>
      <w:bookmarkEnd w:id="2059"/>
      <w:bookmarkEnd w:id="2060"/>
      <w:bookmarkEnd w:id="2061"/>
    </w:p>
    <w:p w14:paraId="249DEBA8" w14:textId="1CD42958" w:rsidR="001D6B73" w:rsidRPr="00E42F55" w:rsidRDefault="00204B3D" w:rsidP="00DF63AE">
      <w:pPr>
        <w:pStyle w:val="BodyText"/>
        <w:keepNext/>
        <w:keepLines/>
      </w:pPr>
      <w:r w:rsidRPr="004B618C">
        <w:fldChar w:fldCharType="begin"/>
      </w:r>
      <w:r w:rsidRPr="004B618C">
        <w:instrText xml:space="preserve"> XE </w:instrText>
      </w:r>
      <w:r w:rsidR="00666840" w:rsidRPr="004B618C">
        <w:instrText>“</w:instrText>
      </w:r>
      <w:r w:rsidRPr="004B618C">
        <w:instrText>SCHEDULE File:TaskMan</w:instrText>
      </w:r>
      <w:r w:rsidR="00694783">
        <w:instrText>:^%ZTSCH Global</w:instrText>
      </w:r>
      <w:r w:rsidR="00666840" w:rsidRPr="004B618C">
        <w:instrText>”</w:instrText>
      </w:r>
      <w:r w:rsidRPr="004B618C">
        <w:instrText xml:space="preserve"> </w:instrText>
      </w:r>
      <w:r w:rsidRPr="004B618C">
        <w:fldChar w:fldCharType="end"/>
      </w:r>
      <w:r w:rsidRPr="004B618C">
        <w:fldChar w:fldCharType="begin"/>
      </w:r>
      <w:r w:rsidRPr="004B618C">
        <w:instrText xml:space="preserve"> XE </w:instrText>
      </w:r>
      <w:r w:rsidR="00666840" w:rsidRPr="004B618C">
        <w:instrText>“</w:instrText>
      </w:r>
      <w:r w:rsidRPr="004B618C">
        <w:instrText>TaskMan:SCHEDULE File</w:instrText>
      </w:r>
      <w:r w:rsidR="00694783">
        <w:instrText>:^%ZTSCH Global</w:instrText>
      </w:r>
      <w:r w:rsidR="00666840" w:rsidRPr="004B618C">
        <w:instrText>”</w:instrText>
      </w:r>
      <w:r w:rsidRPr="004B618C">
        <w:instrText xml:space="preserve"> </w:instrText>
      </w:r>
      <w:r w:rsidRPr="004B618C">
        <w:fldChar w:fldCharType="end"/>
      </w:r>
      <w:r w:rsidR="00AD13B5" w:rsidRPr="004B618C">
        <w:t xml:space="preserve">The </w:t>
      </w:r>
      <w:r w:rsidR="001D6B73" w:rsidRPr="00422C87">
        <w:rPr>
          <w:b/>
        </w:rPr>
        <w:t>^%ZTSCH</w:t>
      </w:r>
      <w:r w:rsidR="00CA3D5D" w:rsidRPr="00E42F55">
        <w:fldChar w:fldCharType="begin"/>
      </w:r>
      <w:r w:rsidR="00CA3D5D" w:rsidRPr="00E42F55">
        <w:instrText xml:space="preserve"> XE </w:instrText>
      </w:r>
      <w:r w:rsidR="00666840">
        <w:instrText>“</w:instrText>
      </w:r>
      <w:r w:rsidR="00CA3D5D" w:rsidRPr="00E42F55">
        <w:instrText>ZTSCH Global</w:instrText>
      </w:r>
      <w:r w:rsidR="00666840">
        <w:instrText>”</w:instrText>
      </w:r>
      <w:r w:rsidR="00CA3D5D" w:rsidRPr="00E42F55">
        <w:instrText xml:space="preserve"> </w:instrText>
      </w:r>
      <w:r w:rsidR="00CA3D5D" w:rsidRPr="00E42F55">
        <w:fldChar w:fldCharType="end"/>
      </w:r>
      <w:r w:rsidR="00CA3D5D" w:rsidRPr="00E42F55">
        <w:fldChar w:fldCharType="begin"/>
      </w:r>
      <w:r w:rsidR="002C02F4" w:rsidRPr="00E42F55">
        <w:instrText xml:space="preserve"> XE </w:instrText>
      </w:r>
      <w:r w:rsidR="00666840">
        <w:instrText>“</w:instrText>
      </w:r>
      <w:r w:rsidR="002C02F4" w:rsidRPr="00E42F55">
        <w:instrText>Global</w:instrText>
      </w:r>
      <w:r w:rsidR="00CA3D5D" w:rsidRPr="00E42F55">
        <w:instrText>s:^%ZTSCH</w:instrText>
      </w:r>
      <w:r w:rsidR="00666840">
        <w:instrText>”</w:instrText>
      </w:r>
      <w:r w:rsidR="00CA3D5D" w:rsidRPr="00E42F55">
        <w:instrText xml:space="preserve"> </w:instrText>
      </w:r>
      <w:r w:rsidR="00CA3D5D" w:rsidRPr="00E42F55">
        <w:fldChar w:fldCharType="end"/>
      </w:r>
      <w:r w:rsidR="001D6B73" w:rsidRPr="00E42F55">
        <w:t xml:space="preserve"> </w:t>
      </w:r>
      <w:r w:rsidR="00AD13B5">
        <w:t xml:space="preserve">global </w:t>
      </w:r>
      <w:r w:rsidR="001D6B73" w:rsidRPr="00E42F55">
        <w:t xml:space="preserve">holds the </w:t>
      </w:r>
      <w:r w:rsidR="001D6B73" w:rsidRPr="00422C87">
        <w:rPr>
          <w:i/>
        </w:rPr>
        <w:t>non</w:t>
      </w:r>
      <w:r w:rsidR="001D6B73" w:rsidRPr="00E42F55">
        <w:t xml:space="preserve">-VA FileMan-compatible </w:t>
      </w:r>
      <w:r w:rsidR="00CA3D5D" w:rsidRPr="00E42F55">
        <w:t>SCHEDULE</w:t>
      </w:r>
      <w:r w:rsidR="001D6B73" w:rsidRPr="00E42F55">
        <w:t xml:space="preserve"> file, which consists of independent lists and nodes</w:t>
      </w:r>
      <w:r w:rsidR="009D0CCC">
        <w:t xml:space="preserve"> (see </w:t>
      </w:r>
      <w:r w:rsidR="00575EA3" w:rsidRPr="00575EA3">
        <w:rPr>
          <w:color w:val="0000FF"/>
          <w:u w:val="single"/>
        </w:rPr>
        <w:fldChar w:fldCharType="begin"/>
      </w:r>
      <w:r w:rsidR="00575EA3" w:rsidRPr="00575EA3">
        <w:rPr>
          <w:color w:val="0000FF"/>
          <w:u w:val="single"/>
        </w:rPr>
        <w:instrText xml:space="preserve"> REF _Ref433292846 \h </w:instrText>
      </w:r>
      <w:r w:rsidR="00575EA3">
        <w:rPr>
          <w:color w:val="0000FF"/>
          <w:u w:val="single"/>
        </w:rPr>
        <w:instrText xml:space="preserve"> \* MERGEFORMAT </w:instrText>
      </w:r>
      <w:r w:rsidR="00575EA3" w:rsidRPr="00575EA3">
        <w:rPr>
          <w:color w:val="0000FF"/>
          <w:u w:val="single"/>
        </w:rPr>
      </w:r>
      <w:r w:rsidR="00575EA3" w:rsidRPr="00575EA3">
        <w:rPr>
          <w:color w:val="0000FF"/>
          <w:u w:val="single"/>
        </w:rPr>
        <w:fldChar w:fldCharType="separate"/>
      </w:r>
      <w:r w:rsidR="00F43BA8" w:rsidRPr="00F43BA8">
        <w:rPr>
          <w:color w:val="0000FF"/>
          <w:u w:val="single"/>
        </w:rPr>
        <w:t xml:space="preserve">Table </w:t>
      </w:r>
      <w:r w:rsidR="00F43BA8" w:rsidRPr="00F43BA8">
        <w:rPr>
          <w:noProof/>
          <w:color w:val="0000FF"/>
          <w:u w:val="single"/>
        </w:rPr>
        <w:t>49</w:t>
      </w:r>
      <w:r w:rsidR="00575EA3" w:rsidRPr="00575EA3">
        <w:rPr>
          <w:color w:val="0000FF"/>
          <w:u w:val="single"/>
        </w:rPr>
        <w:fldChar w:fldCharType="end"/>
      </w:r>
      <w:r w:rsidR="009D0CCC">
        <w:t>).</w:t>
      </w:r>
      <w:r w:rsidR="001D6B73" w:rsidRPr="00E42F55">
        <w:t xml:space="preserve"> This is where TaskMan processes tasks. This structure is </w:t>
      </w:r>
      <w:r w:rsidR="001D6B73" w:rsidRPr="00321770">
        <w:rPr>
          <w:i/>
        </w:rPr>
        <w:t>not</w:t>
      </w:r>
      <w:r w:rsidR="001D6B73" w:rsidRPr="00E42F55">
        <w:t xml:space="preserve"> supported for use by application software. All task manipulation </w:t>
      </w:r>
      <w:r w:rsidR="00077A3D" w:rsidRPr="00E42F55">
        <w:rPr>
          <w:i/>
        </w:rPr>
        <w:t>must</w:t>
      </w:r>
      <w:r w:rsidR="001D6B73" w:rsidRPr="00E42F55">
        <w:t xml:space="preserve"> be done through approved options and entry points. These structures </w:t>
      </w:r>
      <w:r w:rsidR="00077A3D" w:rsidRPr="00E42F55">
        <w:rPr>
          <w:i/>
        </w:rPr>
        <w:t>must</w:t>
      </w:r>
      <w:r w:rsidR="001D6B73" w:rsidRPr="00E42F55">
        <w:t xml:space="preserve"> be free to change from version to version to easily adapt and meet the changing needs of </w:t>
      </w:r>
      <w:r w:rsidR="001D6B73" w:rsidRPr="00E42F55">
        <w:rPr>
          <w:bCs/>
        </w:rPr>
        <w:t>VistA</w:t>
      </w:r>
      <w:r w:rsidR="001D6B73" w:rsidRPr="00E42F55">
        <w:t>. On the following pages is an example of a global that contains one of each type of node used by TaskMan:</w:t>
      </w:r>
    </w:p>
    <w:p w14:paraId="5966529D" w14:textId="77777777" w:rsidR="001D6B73" w:rsidRPr="00E42F55" w:rsidRDefault="001D6B73" w:rsidP="00740C6C">
      <w:pPr>
        <w:pStyle w:val="BodyText"/>
      </w:pPr>
      <w:r w:rsidRPr="00E42F55">
        <w:t xml:space="preserve">The initial node was used to create </w:t>
      </w:r>
      <w:r w:rsidRPr="00422C87">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before TaskMan was active, so that the global type and protection could be assigned.</w:t>
      </w:r>
    </w:p>
    <w:p w14:paraId="457C2EEC" w14:textId="112965BE" w:rsidR="00E72318" w:rsidRPr="00E42F55" w:rsidRDefault="00E72318" w:rsidP="002B6AE0">
      <w:pPr>
        <w:pStyle w:val="Caption"/>
      </w:pPr>
      <w:bookmarkStart w:id="2062" w:name="_Ref433292846"/>
      <w:bookmarkStart w:id="2063" w:name="_Toc193181868"/>
      <w:bookmarkStart w:id="2064" w:name="_Toc33098743"/>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49</w:t>
      </w:r>
      <w:r w:rsidR="0019324F">
        <w:rPr>
          <w:noProof/>
        </w:rPr>
        <w:fldChar w:fldCharType="end"/>
      </w:r>
      <w:bookmarkEnd w:id="2062"/>
      <w:r w:rsidR="00E33A1C">
        <w:t>:</w:t>
      </w:r>
      <w:r w:rsidR="009B56D3">
        <w:t xml:space="preserve"> ^%ZTSCH (SCHEDULE File) N</w:t>
      </w:r>
      <w:r w:rsidRPr="00E42F55">
        <w:t>odes</w:t>
      </w:r>
      <w:bookmarkEnd w:id="2063"/>
      <w:bookmarkEnd w:id="206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194"/>
        <w:gridCol w:w="5238"/>
      </w:tblGrid>
      <w:tr w:rsidR="00D12CC3" w:rsidRPr="00B90988" w14:paraId="3BD1FCED" w14:textId="77777777" w:rsidTr="005567A9">
        <w:trPr>
          <w:tblHeader/>
        </w:trPr>
        <w:tc>
          <w:tcPr>
            <w:tcW w:w="4194" w:type="dxa"/>
            <w:shd w:val="clear" w:color="auto" w:fill="F2F2F2" w:themeFill="background1" w:themeFillShade="F2"/>
          </w:tcPr>
          <w:p w14:paraId="4820DE10" w14:textId="77777777" w:rsidR="00D12CC3" w:rsidRPr="00422C87" w:rsidRDefault="00D12CC3" w:rsidP="00F24120">
            <w:pPr>
              <w:pStyle w:val="TableHeading"/>
            </w:pPr>
            <w:bookmarkStart w:id="2065" w:name="ColumnTitle_043"/>
            <w:bookmarkEnd w:id="2065"/>
            <w:r w:rsidRPr="00422C87">
              <w:t>^%ZTSCH Node</w:t>
            </w:r>
          </w:p>
        </w:tc>
        <w:tc>
          <w:tcPr>
            <w:tcW w:w="5238" w:type="dxa"/>
            <w:shd w:val="clear" w:color="auto" w:fill="F2F2F2" w:themeFill="background1" w:themeFillShade="F2"/>
          </w:tcPr>
          <w:p w14:paraId="2FF3ECD9" w14:textId="77777777" w:rsidR="00D12CC3" w:rsidRPr="00DE6E75" w:rsidRDefault="00D12CC3" w:rsidP="00F24120">
            <w:pPr>
              <w:pStyle w:val="TableHeading"/>
            </w:pPr>
            <w:r w:rsidRPr="00DE6E75">
              <w:t>Description</w:t>
            </w:r>
          </w:p>
        </w:tc>
      </w:tr>
      <w:tr w:rsidR="00D12CC3" w:rsidRPr="00B90988" w14:paraId="1489C077" w14:textId="77777777" w:rsidTr="00DE6E75">
        <w:tc>
          <w:tcPr>
            <w:tcW w:w="4194" w:type="dxa"/>
          </w:tcPr>
          <w:p w14:paraId="01E0DD81" w14:textId="77777777" w:rsidR="00D12CC3" w:rsidRPr="00422C87" w:rsidRDefault="00D12CC3" w:rsidP="004A6B52">
            <w:pPr>
              <w:pStyle w:val="TableText"/>
              <w:keepNext/>
              <w:keepLines/>
              <w:rPr>
                <w:b/>
              </w:rPr>
            </w:pPr>
            <w:r w:rsidRPr="00422C87">
              <w:rPr>
                <w:b/>
              </w:rPr>
              <w:t>^%ZTSCH(next run time, task #)</w:t>
            </w:r>
            <w:r w:rsidR="007D78F1" w:rsidRPr="004C08B6">
              <w:rPr>
                <w:rFonts w:ascii="Times New Roman" w:hAnsi="Times New Roman"/>
                <w:sz w:val="24"/>
              </w:rPr>
              <w:fldChar w:fldCharType="begin"/>
            </w:r>
            <w:r w:rsidR="00D46E93" w:rsidRPr="004C08B6">
              <w:rPr>
                <w:rFonts w:ascii="Times New Roman" w:hAnsi="Times New Roman"/>
                <w:sz w:val="24"/>
              </w:rPr>
              <w:instrText xml:space="preserve">XE </w:instrText>
            </w:r>
            <w:r w:rsidR="00666840" w:rsidRPr="004C08B6">
              <w:rPr>
                <w:rFonts w:ascii="Times New Roman" w:hAnsi="Times New Roman"/>
                <w:sz w:val="24"/>
              </w:rPr>
              <w:instrText>“</w:instrText>
            </w:r>
            <w:r w:rsidR="00D46E93" w:rsidRPr="004C08B6">
              <w:rPr>
                <w:rFonts w:ascii="Times New Roman" w:hAnsi="Times New Roman"/>
                <w:sz w:val="24"/>
              </w:rPr>
              <w:instrText>Schedule List:</w:instrText>
            </w:r>
            <w:r w:rsidR="007D78F1" w:rsidRPr="004C08B6">
              <w:rPr>
                <w:rFonts w:ascii="Times New Roman" w:hAnsi="Times New Roman"/>
                <w:sz w:val="24"/>
              </w:rPr>
              <w:instrText>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Nodes:Schedule List</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p>
        </w:tc>
        <w:tc>
          <w:tcPr>
            <w:tcW w:w="5238" w:type="dxa"/>
          </w:tcPr>
          <w:p w14:paraId="2A9E4354" w14:textId="77777777" w:rsidR="00D12CC3" w:rsidRPr="00B90988" w:rsidRDefault="00D12CC3" w:rsidP="004A6B52">
            <w:pPr>
              <w:pStyle w:val="TableText"/>
              <w:keepNext/>
              <w:keepLines/>
            </w:pPr>
            <w:r w:rsidRPr="00B90988">
              <w:t xml:space="preserve">This node stores the Schedule List. The task # corresponds to an entry in the </w:t>
            </w:r>
            <w:r w:rsidR="00086D86">
              <w:t>TASKS (#14.4) file</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86D86" w:rsidRPr="004C08B6">
              <w:rPr>
                <w:rFonts w:ascii="Times New Roman" w:hAnsi="Times New Roman"/>
                <w:sz w:val="24"/>
              </w:rPr>
              <w:instrText>TASKS (#14.4) Fil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Pr="004C08B6">
              <w:rPr>
                <w:rFonts w:ascii="Times New Roman" w:hAnsi="Times New Roman"/>
                <w:sz w:val="24"/>
              </w:rPr>
              <w:instrText>TASKS (#14.4)</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and the next run time is computed from the value in the sixth </w:t>
            </w:r>
            <w:r w:rsidRPr="00B90988">
              <w:rPr>
                <w:bCs/>
              </w:rPr>
              <w:t>^</w:t>
            </w:r>
            <w:r w:rsidRPr="00B90988">
              <w:t>-piece of the entry</w:t>
            </w:r>
            <w:r w:rsidR="00666840">
              <w:t>’</w:t>
            </w:r>
            <w:r w:rsidRPr="00B90988">
              <w:t xml:space="preserve">s </w:t>
            </w:r>
            <w:r w:rsidRPr="00422C87">
              <w:rPr>
                <w:b/>
              </w:rPr>
              <w:t>0</w:t>
            </w:r>
            <w:r w:rsidRPr="00B90988">
              <w:t xml:space="preserve"> node (and is the total number of seconds contained in the next run time</w:t>
            </w:r>
            <w:r w:rsidR="00666840">
              <w:t>’</w:t>
            </w:r>
            <w:r w:rsidRPr="00B90988">
              <w:t xml:space="preserve">s </w:t>
            </w:r>
            <w:r w:rsidRPr="00422C87">
              <w:rPr>
                <w:b/>
              </w:rPr>
              <w:t>$H</w:t>
            </w:r>
            <w:r w:rsidRPr="00B90988">
              <w:t xml:space="preserve"> translation). If the Schedule List entry equals a device name, the entry was </w:t>
            </w:r>
            <w:r w:rsidRPr="00321770">
              <w:rPr>
                <w:i/>
              </w:rPr>
              <w:t>not</w:t>
            </w:r>
            <w:r w:rsidRPr="00B90988">
              <w:t xml:space="preserve"> created through the </w:t>
            </w:r>
            <w:r w:rsidR="001D0F13" w:rsidRPr="00B90988">
              <w:t>Program Interface</w:t>
            </w:r>
            <w:r w:rsidRPr="00B90988">
              <w:t>.</w:t>
            </w:r>
          </w:p>
        </w:tc>
      </w:tr>
      <w:tr w:rsidR="00D12CC3" w:rsidRPr="00B90988" w14:paraId="03A26229" w14:textId="77777777" w:rsidTr="00DE6E75">
        <w:tc>
          <w:tcPr>
            <w:tcW w:w="4194" w:type="dxa"/>
          </w:tcPr>
          <w:p w14:paraId="03A962A3" w14:textId="77777777" w:rsidR="00D12CC3" w:rsidRPr="00422C87" w:rsidRDefault="00D12CC3" w:rsidP="004B618C">
            <w:pPr>
              <w:pStyle w:val="TableText"/>
              <w:rPr>
                <w:b/>
              </w:rPr>
            </w:pPr>
            <w:r w:rsidRPr="00422C87">
              <w:rPr>
                <w:b/>
              </w:rPr>
              <w:t>^%ZTSCH(</w:t>
            </w:r>
            <w:r w:rsidR="00666840" w:rsidRPr="00422C87">
              <w:rPr>
                <w:b/>
              </w:rPr>
              <w:t>“</w:t>
            </w:r>
            <w:r w:rsidRPr="00422C87">
              <w:rPr>
                <w:b/>
              </w:rPr>
              <w:t>C</w:t>
            </w:r>
            <w:r w:rsidR="00666840" w:rsidRPr="00422C87">
              <w:rPr>
                <w:b/>
              </w:rPr>
              <w:t>”</w:t>
            </w:r>
            <w:r w:rsidRPr="00422C87">
              <w:rPr>
                <w:b/>
              </w:rPr>
              <w:t>)</w:t>
            </w:r>
            <w:r w:rsidR="007D78F1" w:rsidRPr="004C08B6">
              <w:rPr>
                <w:rFonts w:ascii="Times New Roman" w:hAnsi="Times New Roman"/>
                <w:sz w:val="24"/>
              </w:rPr>
              <w:fldChar w:fldCharType="begin"/>
            </w:r>
            <w:r w:rsidR="00C34301" w:rsidRPr="004C08B6">
              <w:rPr>
                <w:rFonts w:ascii="Times New Roman" w:hAnsi="Times New Roman"/>
                <w:sz w:val="24"/>
              </w:rPr>
              <w:instrText xml:space="preserve">XE </w:instrText>
            </w:r>
            <w:r w:rsidR="00666840" w:rsidRPr="004C08B6">
              <w:rPr>
                <w:rFonts w:ascii="Times New Roman" w:hAnsi="Times New Roman"/>
                <w:sz w:val="24"/>
              </w:rPr>
              <w:instrText>“</w:instrText>
            </w:r>
            <w:r w:rsidR="00C34301" w:rsidRPr="004C08B6">
              <w:rPr>
                <w:rFonts w:ascii="Times New Roman" w:hAnsi="Times New Roman"/>
                <w:sz w:val="24"/>
              </w:rPr>
              <w:instrText>Compute Server</w:instrText>
            </w:r>
            <w:r w:rsidR="000112A3" w:rsidRPr="004C08B6">
              <w:rPr>
                <w:rFonts w:ascii="Times New Roman" w:hAnsi="Times New Roman"/>
                <w:sz w:val="24"/>
              </w:rPr>
              <w:instrText>:</w:instrText>
            </w:r>
            <w:r w:rsidR="00C34301" w:rsidRPr="004C08B6">
              <w:rPr>
                <w:rFonts w:ascii="Times New Roman" w:hAnsi="Times New Roman"/>
                <w:sz w:val="24"/>
              </w:rPr>
              <w:instrText>Job List:</w:instrText>
            </w:r>
            <w:r w:rsidR="007D78F1" w:rsidRPr="004C08B6">
              <w:rPr>
                <w:rFonts w:ascii="Times New Roman" w:hAnsi="Times New Roman"/>
                <w:sz w:val="24"/>
              </w:rPr>
              <w:instrText>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C34301" w:rsidRPr="004C08B6">
              <w:rPr>
                <w:rFonts w:ascii="Times New Roman" w:hAnsi="Times New Roman"/>
                <w:sz w:val="24"/>
              </w:rPr>
              <w:instrText xml:space="preserve">XE </w:instrText>
            </w:r>
            <w:r w:rsidR="00666840" w:rsidRPr="004C08B6">
              <w:rPr>
                <w:rFonts w:ascii="Times New Roman" w:hAnsi="Times New Roman"/>
                <w:sz w:val="24"/>
              </w:rPr>
              <w:instrText>“</w:instrText>
            </w:r>
            <w:r w:rsidR="00C34301" w:rsidRPr="004C08B6">
              <w:rPr>
                <w:rFonts w:ascii="Times New Roman" w:hAnsi="Times New Roman"/>
                <w:sz w:val="24"/>
              </w:rPr>
              <w:instrText xml:space="preserve">Nodes:Compute Server Job </w:instrText>
            </w:r>
            <w:r w:rsidR="007D78F1" w:rsidRPr="004C08B6">
              <w:rPr>
                <w:rFonts w:ascii="Times New Roman" w:hAnsi="Times New Roman"/>
                <w:sz w:val="24"/>
              </w:rPr>
              <w:instrText>List</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p>
        </w:tc>
        <w:tc>
          <w:tcPr>
            <w:tcW w:w="5238" w:type="dxa"/>
          </w:tcPr>
          <w:p w14:paraId="1439ACAF" w14:textId="77777777" w:rsidR="00D12CC3" w:rsidRPr="00B90988" w:rsidRDefault="00D12CC3" w:rsidP="004B618C">
            <w:pPr>
              <w:pStyle w:val="TableText"/>
            </w:pPr>
            <w:r w:rsidRPr="00B90988">
              <w:t xml:space="preserve">This node stores the Compute Server Job List (C list). This list holds tasks that are ready to be </w:t>
            </w:r>
            <w:r w:rsidR="000202D9">
              <w:t>run by s</w:t>
            </w:r>
            <w:r w:rsidR="00A22AFA" w:rsidRPr="00B90988">
              <w:t>ubmanagers on specific C</w:t>
            </w:r>
            <w:r w:rsidRPr="00B90988">
              <w:t>omput</w:t>
            </w:r>
            <w:r w:rsidR="00A22AFA" w:rsidRPr="00B90988">
              <w:t>e S</w:t>
            </w:r>
            <w:r w:rsidR="000202D9">
              <w:t>ervers. A s</w:t>
            </w:r>
            <w:r w:rsidRPr="00B90988">
              <w:t>ubmanager cross-</w:t>
            </w:r>
            <w:r w:rsidR="009676DD" w:rsidRPr="00B90988">
              <w:t>Volume Set</w:t>
            </w:r>
            <w:r w:rsidR="00A22AFA" w:rsidRPr="00B90988">
              <w:t xml:space="preserve"> jobbed to a Compute S</w:t>
            </w:r>
            <w:r w:rsidRPr="00B90988">
              <w:t>erver only runs</w:t>
            </w:r>
            <w:r w:rsidR="00A22AFA" w:rsidRPr="00B90988">
              <w:t xml:space="preserve"> tasks under this list for the Compute S</w:t>
            </w:r>
            <w:r w:rsidRPr="00B90988">
              <w:t xml:space="preserve">erver on which it is running, and does </w:t>
            </w:r>
            <w:r w:rsidRPr="007B4A19">
              <w:rPr>
                <w:i/>
              </w:rPr>
              <w:t>not</w:t>
            </w:r>
            <w:r w:rsidRPr="00B90988">
              <w:t xml:space="preserve"> process the Device Waiting List or the Job List. The </w:t>
            </w:r>
            <w:r w:rsidR="009676DD" w:rsidRPr="00B90988">
              <w:t>Volume Set</w:t>
            </w:r>
            <w:r w:rsidRPr="00B90988">
              <w:t xml:space="preserve">, next run time, task </w:t>
            </w:r>
            <w:r w:rsidRPr="00422C87">
              <w:rPr>
                <w:b/>
              </w:rPr>
              <w:t>#</w:t>
            </w:r>
            <w:r w:rsidRPr="00B90988">
              <w:t xml:space="preserve">, and device </w:t>
            </w:r>
            <w:r w:rsidRPr="00422C87">
              <w:rPr>
                <w:b/>
              </w:rPr>
              <w:t>$IO</w:t>
            </w:r>
            <w:r w:rsidRPr="00B90988">
              <w:t xml:space="preserve"> are stored here.</w:t>
            </w:r>
          </w:p>
        </w:tc>
      </w:tr>
      <w:tr w:rsidR="00D12CC3" w:rsidRPr="00B90988" w14:paraId="4CB59E33" w14:textId="77777777" w:rsidTr="00DE6E75">
        <w:tc>
          <w:tcPr>
            <w:tcW w:w="4194" w:type="dxa"/>
          </w:tcPr>
          <w:p w14:paraId="079C754C" w14:textId="77777777" w:rsidR="00D12CC3" w:rsidRPr="00422C87" w:rsidRDefault="00D12CC3" w:rsidP="004A6B52">
            <w:pPr>
              <w:pStyle w:val="TableText"/>
              <w:rPr>
                <w:b/>
              </w:rPr>
            </w:pPr>
            <w:r w:rsidRPr="00422C87">
              <w:rPr>
                <w:b/>
              </w:rPr>
              <w:t>^%ZTSCH(</w:t>
            </w:r>
            <w:r w:rsidR="00666840" w:rsidRPr="00422C87">
              <w:rPr>
                <w:b/>
              </w:rPr>
              <w:t>“</w:t>
            </w:r>
            <w:r w:rsidRPr="00422C87">
              <w:rPr>
                <w:b/>
              </w:rPr>
              <w:t>DEV</w:t>
            </w:r>
            <w:r w:rsidR="00666840" w:rsidRPr="00422C87">
              <w:rPr>
                <w:b/>
              </w:rPr>
              <w:t>”</w:t>
            </w:r>
            <w:r w:rsidRPr="00422C87">
              <w:rPr>
                <w:b/>
              </w:rPr>
              <w:t>)</w:t>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Device Allocation List</w:instrText>
            </w:r>
            <w:r w:rsidR="00444D56" w:rsidRPr="004C08B6">
              <w:rPr>
                <w:rFonts w:ascii="Times New Roman" w:hAnsi="Times New Roman"/>
                <w:sz w:val="24"/>
              </w:rPr>
              <w:instrText>:</w:instrText>
            </w:r>
            <w:r w:rsidR="007D78F1" w:rsidRPr="004C08B6">
              <w:rPr>
                <w:rFonts w:ascii="Times New Roman" w:hAnsi="Times New Roman"/>
                <w:sz w:val="24"/>
              </w:rPr>
              <w:instrText>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Nodes:Device Allocation List</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p>
        </w:tc>
        <w:tc>
          <w:tcPr>
            <w:tcW w:w="5238" w:type="dxa"/>
          </w:tcPr>
          <w:p w14:paraId="184C9325" w14:textId="77777777" w:rsidR="00D12CC3" w:rsidRPr="00B90988" w:rsidRDefault="00D12CC3" w:rsidP="004A6B52">
            <w:pPr>
              <w:pStyle w:val="TableText"/>
            </w:pPr>
            <w:r w:rsidRPr="00B90988">
              <w:t xml:space="preserve">This node stores the Device Allocation List. This list is used by TaskMan to coordinate its allocation of devices to tasks. The presence of a node indicates that TaskMan has already allocated this device to a specific task that has </w:t>
            </w:r>
            <w:r w:rsidRPr="00422C87">
              <w:rPr>
                <w:i/>
              </w:rPr>
              <w:t>not</w:t>
            </w:r>
            <w:r w:rsidRPr="00B90988">
              <w:t xml:space="preserve"> yet gained ownership of it. It tells TaskMan </w:t>
            </w:r>
            <w:r w:rsidRPr="00422C87">
              <w:rPr>
                <w:i/>
              </w:rPr>
              <w:t>not</w:t>
            </w:r>
            <w:r w:rsidRPr="00B90988">
              <w:t xml:space="preserve"> to give the device to another task. When the task for whom the allocation node was established gains ownership of the device or fails due to possession by some interactive job, the node is </w:t>
            </w:r>
            <w:r w:rsidRPr="00422C87">
              <w:rPr>
                <w:b/>
              </w:rPr>
              <w:t>KILL</w:t>
            </w:r>
            <w:r w:rsidRPr="00B90988">
              <w:t>ed off</w:t>
            </w:r>
            <w:r w:rsidR="00FA1344" w:rsidRPr="004C08B6">
              <w:rPr>
                <w:rFonts w:ascii="Times New Roman" w:hAnsi="Times New Roman"/>
                <w:sz w:val="24"/>
              </w:rPr>
              <w:fldChar w:fldCharType="begin"/>
            </w:r>
            <w:r w:rsidR="00FA134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FA1344" w:rsidRPr="004C08B6">
              <w:rPr>
                <w:rFonts w:ascii="Times New Roman" w:hAnsi="Times New Roman"/>
                <w:sz w:val="24"/>
              </w:rPr>
              <w:instrText>KILL:Device Allocation List Node</w:instrText>
            </w:r>
            <w:r w:rsidR="00666840" w:rsidRPr="004C08B6">
              <w:rPr>
                <w:rFonts w:ascii="Times New Roman" w:hAnsi="Times New Roman"/>
                <w:sz w:val="24"/>
              </w:rPr>
              <w:instrText>”</w:instrText>
            </w:r>
            <w:r w:rsidR="00FA1344" w:rsidRPr="004C08B6">
              <w:rPr>
                <w:rFonts w:ascii="Times New Roman" w:hAnsi="Times New Roman"/>
                <w:sz w:val="24"/>
              </w:rPr>
              <w:instrText xml:space="preserve"> </w:instrText>
            </w:r>
            <w:r w:rsidR="00FA1344" w:rsidRPr="004C08B6">
              <w:rPr>
                <w:rFonts w:ascii="Times New Roman" w:hAnsi="Times New Roman"/>
                <w:sz w:val="24"/>
              </w:rPr>
              <w:fldChar w:fldCharType="end"/>
            </w:r>
            <w:r w:rsidRPr="00B90988">
              <w:t xml:space="preserve">. The </w:t>
            </w:r>
            <w:r w:rsidRPr="00422C87">
              <w:rPr>
                <w:b/>
              </w:rPr>
              <w:t>$H</w:t>
            </w:r>
            <w:r w:rsidRPr="00B90988">
              <w:t xml:space="preserve"> value is used in case the task fails to remove its own node for some reason; after two minutes TaskMan </w:t>
            </w:r>
            <w:r w:rsidRPr="00422C87">
              <w:rPr>
                <w:b/>
              </w:rPr>
              <w:t>KILL</w:t>
            </w:r>
            <w:r w:rsidRPr="00B90988">
              <w:t>s the node on its next idle loop.</w:t>
            </w:r>
          </w:p>
        </w:tc>
      </w:tr>
      <w:tr w:rsidR="00D12CC3" w:rsidRPr="00B90988" w14:paraId="3055CC75" w14:textId="77777777" w:rsidTr="00DE6E75">
        <w:tc>
          <w:tcPr>
            <w:tcW w:w="4194" w:type="dxa"/>
          </w:tcPr>
          <w:p w14:paraId="6E82E75C" w14:textId="77777777" w:rsidR="00D12CC3" w:rsidRPr="00422C87" w:rsidRDefault="00D12CC3" w:rsidP="004A6B52">
            <w:pPr>
              <w:pStyle w:val="TableText"/>
              <w:rPr>
                <w:b/>
              </w:rPr>
            </w:pPr>
            <w:r w:rsidRPr="00422C87">
              <w:rPr>
                <w:b/>
              </w:rPr>
              <w:t>^%ZTSCH(</w:t>
            </w:r>
            <w:r w:rsidR="00666840" w:rsidRPr="00422C87">
              <w:rPr>
                <w:b/>
              </w:rPr>
              <w:t>“</w:t>
            </w:r>
            <w:r w:rsidRPr="00422C87">
              <w:rPr>
                <w:b/>
              </w:rPr>
              <w:t>ER</w:t>
            </w:r>
            <w:r w:rsidR="00666840" w:rsidRPr="00422C87">
              <w:rPr>
                <w:b/>
              </w:rPr>
              <w:t>”</w:t>
            </w:r>
            <w:r w:rsidRPr="00422C87">
              <w:rPr>
                <w:b/>
              </w:rPr>
              <w:t>)</w:t>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Error Log 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Nodes:Error Log</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Error Log Node</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p>
        </w:tc>
        <w:tc>
          <w:tcPr>
            <w:tcW w:w="5238" w:type="dxa"/>
          </w:tcPr>
          <w:p w14:paraId="2EF2B6A6" w14:textId="77777777" w:rsidR="00D12CC3" w:rsidRPr="00B90988" w:rsidRDefault="0027087F" w:rsidP="004A6B52">
            <w:pPr>
              <w:pStyle w:val="TableText"/>
            </w:pPr>
            <w:r w:rsidRPr="00B90988">
              <w:t>This node stores the TaskM</w:t>
            </w:r>
            <w:r w:rsidR="00D12CC3" w:rsidRPr="00B90988">
              <w:t>an Error Log</w:t>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84AB4" w:rsidRPr="004C08B6">
              <w:rPr>
                <w:rFonts w:ascii="Times New Roman" w:hAnsi="Times New Roman"/>
                <w:sz w:val="24"/>
              </w:rPr>
              <w:instrText>TaskM</w:instrText>
            </w:r>
            <w:r w:rsidR="00DB0149" w:rsidRPr="004C08B6">
              <w:rPr>
                <w:rFonts w:ascii="Times New Roman" w:hAnsi="Times New Roman"/>
                <w:sz w:val="24"/>
              </w:rPr>
              <w:instrText>an Error Log:Node</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84AB4" w:rsidRPr="004C08B6">
              <w:rPr>
                <w:rFonts w:ascii="Times New Roman" w:hAnsi="Times New Roman"/>
                <w:sz w:val="24"/>
              </w:rPr>
              <w:instrText>TaskMan:TaskmM</w:instrText>
            </w:r>
            <w:r w:rsidR="00DB0149" w:rsidRPr="004C08B6">
              <w:rPr>
                <w:rFonts w:ascii="Times New Roman" w:hAnsi="Times New Roman"/>
                <w:sz w:val="24"/>
              </w:rPr>
              <w:instrText>n Error Log:Node</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84AB4" w:rsidRPr="004C08B6">
              <w:rPr>
                <w:rFonts w:ascii="Times New Roman" w:hAnsi="Times New Roman"/>
                <w:sz w:val="24"/>
              </w:rPr>
              <w:instrText>Nodes:TaskM</w:instrText>
            </w:r>
            <w:r w:rsidR="00DB0149" w:rsidRPr="004C08B6">
              <w:rPr>
                <w:rFonts w:ascii="Times New Roman" w:hAnsi="Times New Roman"/>
                <w:sz w:val="24"/>
              </w:rPr>
              <w:instrText>an Error Log</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r w:rsidR="00D12CC3" w:rsidRPr="00B90988">
              <w:t>.</w:t>
            </w:r>
          </w:p>
        </w:tc>
      </w:tr>
      <w:tr w:rsidR="00D12CC3" w:rsidRPr="00B90988" w14:paraId="38B57CB1" w14:textId="77777777" w:rsidTr="00DE6E75">
        <w:tc>
          <w:tcPr>
            <w:tcW w:w="4194" w:type="dxa"/>
          </w:tcPr>
          <w:p w14:paraId="66916949" w14:textId="77777777" w:rsidR="00D12CC3" w:rsidRPr="00422C87" w:rsidRDefault="009E221E" w:rsidP="004A6B52">
            <w:pPr>
              <w:pStyle w:val="TableText"/>
              <w:rPr>
                <w:b/>
              </w:rPr>
            </w:pPr>
            <w:r w:rsidRPr="00422C87">
              <w:rPr>
                <w:b/>
              </w:rPr>
              <w:t>^%ZTSCH(</w:t>
            </w:r>
            <w:r w:rsidR="00666840" w:rsidRPr="00422C87">
              <w:rPr>
                <w:b/>
              </w:rPr>
              <w:t>“</w:t>
            </w:r>
            <w:r w:rsidRPr="00422C87">
              <w:rPr>
                <w:b/>
              </w:rPr>
              <w:t>ES</w:t>
            </w:r>
            <w:r w:rsidR="00666840" w:rsidRPr="00422C87">
              <w:rPr>
                <w:b/>
              </w:rPr>
              <w:t>”</w:t>
            </w:r>
            <w:r w:rsidRPr="00422C87">
              <w:rPr>
                <w:b/>
              </w:rPr>
              <w:t>)</w:t>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Error Screens</w:instrText>
            </w:r>
            <w:r w:rsidR="005B2ADF" w:rsidRPr="004C08B6">
              <w:rPr>
                <w:rFonts w:ascii="Times New Roman" w:hAnsi="Times New Roman"/>
                <w:sz w:val="24"/>
              </w:rPr>
              <w:instrText>:</w:instrText>
            </w:r>
            <w:r w:rsidR="007D78F1" w:rsidRPr="004C08B6">
              <w:rPr>
                <w:rFonts w:ascii="Times New Roman" w:hAnsi="Times New Roman"/>
                <w:sz w:val="24"/>
              </w:rPr>
              <w:instrText>Nod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Nodes:Error Screens</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p>
        </w:tc>
        <w:tc>
          <w:tcPr>
            <w:tcW w:w="5238" w:type="dxa"/>
          </w:tcPr>
          <w:p w14:paraId="73810BFA" w14:textId="77777777" w:rsidR="00D12CC3" w:rsidRPr="00B90988" w:rsidRDefault="009E221E" w:rsidP="004A6B52">
            <w:pPr>
              <w:pStyle w:val="TableText"/>
            </w:pPr>
            <w:r w:rsidRPr="00B90988">
              <w:t>This node stores the Error Screens.</w:t>
            </w:r>
          </w:p>
        </w:tc>
      </w:tr>
      <w:tr w:rsidR="00D12CC3" w:rsidRPr="00B90988" w14:paraId="6A671BC3" w14:textId="77777777" w:rsidTr="00DE6E75">
        <w:tc>
          <w:tcPr>
            <w:tcW w:w="4194" w:type="dxa"/>
          </w:tcPr>
          <w:p w14:paraId="257D6A58" w14:textId="77777777" w:rsidR="00D12CC3" w:rsidRPr="00422C87" w:rsidRDefault="009E221E" w:rsidP="004A6B52">
            <w:pPr>
              <w:pStyle w:val="TableText"/>
              <w:rPr>
                <w:b/>
              </w:rPr>
            </w:pPr>
            <w:r w:rsidRPr="00422C87">
              <w:rPr>
                <w:b/>
              </w:rPr>
              <w:t>^%ZTSCH(</w:t>
            </w:r>
            <w:r w:rsidR="00666840" w:rsidRPr="00422C87">
              <w:rPr>
                <w:b/>
              </w:rPr>
              <w:t>“</w:t>
            </w:r>
            <w:r w:rsidRPr="00422C87">
              <w:rPr>
                <w:b/>
              </w:rPr>
              <w:t>IDLE</w:t>
            </w:r>
            <w:r w:rsidR="00666840" w:rsidRPr="00422C87">
              <w:rPr>
                <w:b/>
              </w:rPr>
              <w:t>”</w:t>
            </w:r>
            <w:r w:rsidRPr="00422C87">
              <w:rPr>
                <w:b/>
              </w:rPr>
              <w:t>)</w:t>
            </w:r>
            <w:r w:rsidR="007D78F1" w:rsidRPr="00AC5C79">
              <w:rPr>
                <w:rFonts w:ascii="Times New Roman" w:hAnsi="Times New Roman" w:cs="Arial"/>
                <w:sz w:val="24"/>
              </w:rPr>
              <w:fldChar w:fldCharType="begin"/>
            </w:r>
            <w:r w:rsidR="007D78F1" w:rsidRPr="00AC5C79">
              <w:rPr>
                <w:rFonts w:ascii="Times New Roman" w:hAnsi="Times New Roman" w:cs="Arial"/>
                <w:sz w:val="24"/>
              </w:rPr>
              <w:instrText xml:space="preserve"> XE </w:instrText>
            </w:r>
            <w:r w:rsidR="00666840" w:rsidRPr="00AC5C79">
              <w:rPr>
                <w:rFonts w:ascii="Times New Roman" w:hAnsi="Times New Roman" w:cs="Arial"/>
                <w:sz w:val="24"/>
              </w:rPr>
              <w:instrText>“</w:instrText>
            </w:r>
            <w:r w:rsidR="007D78F1" w:rsidRPr="00AC5C79">
              <w:rPr>
                <w:rFonts w:ascii="Times New Roman" w:hAnsi="Times New Roman" w:cs="Arial"/>
                <w:sz w:val="24"/>
              </w:rPr>
              <w:instrText>Idle Node</w:instrText>
            </w:r>
            <w:r w:rsidR="00666840" w:rsidRPr="00AC5C79">
              <w:rPr>
                <w:rFonts w:ascii="Times New Roman" w:hAnsi="Times New Roman" w:cs="Arial"/>
                <w:sz w:val="24"/>
              </w:rPr>
              <w:instrText>”</w:instrText>
            </w:r>
            <w:r w:rsidR="007D78F1" w:rsidRPr="00AC5C79">
              <w:rPr>
                <w:rFonts w:ascii="Times New Roman" w:hAnsi="Times New Roman" w:cs="Arial"/>
                <w:sz w:val="24"/>
              </w:rPr>
              <w:instrText xml:space="preserve"> </w:instrText>
            </w:r>
            <w:r w:rsidR="007D78F1" w:rsidRPr="00AC5C79">
              <w:rPr>
                <w:rFonts w:ascii="Times New Roman" w:hAnsi="Times New Roman" w:cs="Arial"/>
                <w:sz w:val="24"/>
              </w:rPr>
              <w:fldChar w:fldCharType="end"/>
            </w:r>
            <w:r w:rsidR="007D78F1" w:rsidRPr="00AC5C79">
              <w:rPr>
                <w:rFonts w:ascii="Times New Roman" w:hAnsi="Times New Roman" w:cs="Arial"/>
                <w:sz w:val="24"/>
              </w:rPr>
              <w:fldChar w:fldCharType="begin"/>
            </w:r>
            <w:r w:rsidR="007D78F1" w:rsidRPr="00AC5C79">
              <w:rPr>
                <w:rFonts w:ascii="Times New Roman" w:hAnsi="Times New Roman" w:cs="Arial"/>
                <w:sz w:val="24"/>
              </w:rPr>
              <w:instrText xml:space="preserve"> XE </w:instrText>
            </w:r>
            <w:r w:rsidR="00666840" w:rsidRPr="00AC5C79">
              <w:rPr>
                <w:rFonts w:ascii="Times New Roman" w:hAnsi="Times New Roman" w:cs="Arial"/>
                <w:sz w:val="24"/>
              </w:rPr>
              <w:instrText>“</w:instrText>
            </w:r>
            <w:r w:rsidR="007D78F1" w:rsidRPr="00AC5C79">
              <w:rPr>
                <w:rFonts w:ascii="Times New Roman" w:hAnsi="Times New Roman" w:cs="Arial"/>
                <w:sz w:val="24"/>
              </w:rPr>
              <w:instrText>Nodes:Idle</w:instrText>
            </w:r>
            <w:r w:rsidR="00666840" w:rsidRPr="00AC5C79">
              <w:rPr>
                <w:rFonts w:ascii="Times New Roman" w:hAnsi="Times New Roman" w:cs="Arial"/>
                <w:sz w:val="24"/>
              </w:rPr>
              <w:instrText>”</w:instrText>
            </w:r>
            <w:r w:rsidR="007D78F1" w:rsidRPr="00AC5C79">
              <w:rPr>
                <w:rFonts w:ascii="Times New Roman" w:hAnsi="Times New Roman" w:cs="Arial"/>
                <w:sz w:val="24"/>
              </w:rPr>
              <w:instrText xml:space="preserve"> </w:instrText>
            </w:r>
            <w:r w:rsidR="007D78F1" w:rsidRPr="00AC5C79">
              <w:rPr>
                <w:rFonts w:ascii="Times New Roman" w:hAnsi="Times New Roman" w:cs="Arial"/>
                <w:sz w:val="24"/>
              </w:rPr>
              <w:fldChar w:fldCharType="end"/>
            </w:r>
          </w:p>
        </w:tc>
        <w:tc>
          <w:tcPr>
            <w:tcW w:w="5238" w:type="dxa"/>
          </w:tcPr>
          <w:p w14:paraId="576575DA" w14:textId="77777777" w:rsidR="00D12CC3" w:rsidRPr="00B90988" w:rsidRDefault="007D78F1" w:rsidP="004A6B52">
            <w:pPr>
              <w:pStyle w:val="TableText"/>
            </w:pPr>
            <w:r w:rsidRPr="00B90988">
              <w:t>This node is used to ensure that the Manager</w:t>
            </w:r>
            <w:r w:rsidR="00666840">
              <w:t>’</w:t>
            </w:r>
            <w:r w:rsidRPr="00B90988">
              <w:t>s idle loop activities are spaced out co</w:t>
            </w:r>
            <w:r w:rsidR="000202D9">
              <w:t>rrectly in case multiple m</w:t>
            </w:r>
            <w:r w:rsidRPr="00B90988">
              <w:t>anagers are being run in the same environment.</w:t>
            </w:r>
          </w:p>
        </w:tc>
      </w:tr>
      <w:tr w:rsidR="00D12CC3" w:rsidRPr="00B90988" w14:paraId="08C53C95" w14:textId="77777777" w:rsidTr="00DE6E75">
        <w:tc>
          <w:tcPr>
            <w:tcW w:w="4194" w:type="dxa"/>
          </w:tcPr>
          <w:p w14:paraId="10A0F371" w14:textId="77777777" w:rsidR="00D12CC3" w:rsidRPr="00422C87" w:rsidRDefault="007D78F1" w:rsidP="004A6B52">
            <w:pPr>
              <w:pStyle w:val="TableText"/>
              <w:rPr>
                <w:b/>
              </w:rPr>
            </w:pPr>
            <w:r w:rsidRPr="00422C87">
              <w:rPr>
                <w:b/>
              </w:rPr>
              <w:t>^%ZTSCH(</w:t>
            </w:r>
            <w:r w:rsidR="00666840" w:rsidRPr="00422C87">
              <w:rPr>
                <w:b/>
              </w:rPr>
              <w:t>“</w:t>
            </w:r>
            <w:r w:rsidRPr="00422C87">
              <w:rPr>
                <w:b/>
              </w:rPr>
              <w:t>IO</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Device</w:instrText>
            </w:r>
            <w:r w:rsidR="00BD24A4" w:rsidRPr="004C08B6">
              <w:rPr>
                <w:rFonts w:ascii="Times New Roman" w:hAnsi="Times New Roman"/>
                <w:sz w:val="24"/>
              </w:rPr>
              <w:instrText xml:space="preserve"> </w:instrText>
            </w:r>
            <w:r w:rsidRPr="004C08B6">
              <w:rPr>
                <w:rFonts w:ascii="Times New Roman" w:hAnsi="Times New Roman"/>
                <w:sz w:val="24"/>
              </w:rPr>
              <w:instrText>Waiting List</w:instrText>
            </w:r>
            <w:r w:rsidR="00BD24A4" w:rsidRPr="004C08B6">
              <w:rPr>
                <w:rFonts w:ascii="Times New Roman" w:hAnsi="Times New Roman"/>
                <w:sz w:val="24"/>
              </w:rPr>
              <w:instrText>:</w:instrText>
            </w:r>
            <w:r w:rsidRPr="004C08B6">
              <w:rPr>
                <w:rFonts w:ascii="Times New Roman" w:hAnsi="Times New Roman"/>
                <w:sz w:val="24"/>
              </w:rPr>
              <w:instrText>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Device Waiting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09A7E33C" w14:textId="77777777" w:rsidR="00D12CC3" w:rsidRPr="00B90988" w:rsidRDefault="007D78F1" w:rsidP="004A6B52">
            <w:pPr>
              <w:pStyle w:val="TableText"/>
            </w:pPr>
            <w:r w:rsidRPr="00B90988">
              <w:t xml:space="preserve">This node stores the Device Waiting List. The device </w:t>
            </w:r>
            <w:r w:rsidRPr="00422C87">
              <w:rPr>
                <w:b/>
              </w:rPr>
              <w:t>$IO</w:t>
            </w:r>
            <w:r w:rsidRPr="00B90988">
              <w:t xml:space="preserve"> value is the value for the task</w:t>
            </w:r>
            <w:r w:rsidR="00666840">
              <w:t>’</w:t>
            </w:r>
            <w:r w:rsidRPr="00B90988">
              <w:t xml:space="preserve">s device and should </w:t>
            </w:r>
            <w:r w:rsidRPr="00321770">
              <w:rPr>
                <w:i/>
              </w:rPr>
              <w:t>not</w:t>
            </w:r>
            <w:r w:rsidRPr="00B90988">
              <w:t xml:space="preserve"> be the </w:t>
            </w:r>
            <w:r w:rsidRPr="00422C87">
              <w:rPr>
                <w:b/>
              </w:rPr>
              <w:t>$IO</w:t>
            </w:r>
            <w:r w:rsidRPr="00B90988">
              <w:t xml:space="preserve"> of a spool or host file device. The run time subscript (the total number of seconds contained in the run time</w:t>
            </w:r>
            <w:r w:rsidR="00666840">
              <w:t>’</w:t>
            </w:r>
            <w:r w:rsidRPr="00B90988">
              <w:t xml:space="preserve">s </w:t>
            </w:r>
            <w:r w:rsidRPr="00422C87">
              <w:rPr>
                <w:b/>
              </w:rPr>
              <w:t>$H</w:t>
            </w:r>
            <w:r w:rsidRPr="00B90988">
              <w:t xml:space="preserve"> translation) prioritizes the tasks that should have sta</w:t>
            </w:r>
            <w:r w:rsidR="000202D9">
              <w:t>rted the longest time ago. The s</w:t>
            </w:r>
            <w:r w:rsidRPr="00B90988">
              <w:t>ubmanagers use the top node to space out access to the list, and th</w:t>
            </w:r>
            <w:r w:rsidR="00092C35">
              <w:t>e last device so that only one s</w:t>
            </w:r>
            <w:r w:rsidRPr="00B90988">
              <w:t>ubmanager at a time is checking the list, and so that checks that find all devices still busy are followed by a short waiting period before the list is checked again.</w:t>
            </w:r>
          </w:p>
        </w:tc>
      </w:tr>
      <w:tr w:rsidR="00D12CC3" w:rsidRPr="00B90988" w14:paraId="00F89BEC" w14:textId="77777777" w:rsidTr="00DE6E75">
        <w:tc>
          <w:tcPr>
            <w:tcW w:w="4194" w:type="dxa"/>
          </w:tcPr>
          <w:p w14:paraId="11B1D40F" w14:textId="77777777" w:rsidR="00D12CC3" w:rsidRPr="00422C87" w:rsidRDefault="007D78F1" w:rsidP="004A6B52">
            <w:pPr>
              <w:pStyle w:val="TableText"/>
              <w:rPr>
                <w:b/>
              </w:rPr>
            </w:pPr>
            <w:r w:rsidRPr="00422C87">
              <w:rPr>
                <w:b/>
              </w:rPr>
              <w:t>^%ZTSCH(</w:t>
            </w:r>
            <w:r w:rsidR="00666840" w:rsidRPr="00422C87">
              <w:rPr>
                <w:b/>
              </w:rPr>
              <w:t>“</w:t>
            </w:r>
            <w:r w:rsidRPr="00422C87">
              <w:rPr>
                <w:b/>
              </w:rPr>
              <w:t>JOB</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Job List</w:instrText>
            </w:r>
            <w:r w:rsidR="00802DBE" w:rsidRPr="004C08B6">
              <w:rPr>
                <w:rFonts w:ascii="Times New Roman" w:hAnsi="Times New Roman"/>
                <w:sz w:val="24"/>
              </w:rPr>
              <w:instrText>:</w:instrText>
            </w:r>
            <w:r w:rsidRPr="004C08B6">
              <w:rPr>
                <w:rFonts w:ascii="Times New Roman" w:hAnsi="Times New Roman"/>
                <w:sz w:val="24"/>
              </w:rPr>
              <w:instrText>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Job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6E20F234" w14:textId="77777777" w:rsidR="00D12CC3" w:rsidRPr="00B90988" w:rsidRDefault="007D78F1" w:rsidP="004A6B52">
            <w:pPr>
              <w:pStyle w:val="TableText"/>
            </w:pPr>
            <w:r w:rsidRPr="00B90988">
              <w:t>This node stores the Job List. This list holds tas</w:t>
            </w:r>
            <w:r w:rsidR="000202D9">
              <w:t>ks that are ready to be run by s</w:t>
            </w:r>
            <w:r w:rsidRPr="00B90988">
              <w:t>ubmanagers. The run time is the total number of seconds contained in the run time</w:t>
            </w:r>
            <w:r w:rsidR="00666840">
              <w:t>’</w:t>
            </w:r>
            <w:r w:rsidRPr="00B90988">
              <w:t xml:space="preserve">s </w:t>
            </w:r>
            <w:r w:rsidRPr="00422C87">
              <w:rPr>
                <w:b/>
              </w:rPr>
              <w:t>$H</w:t>
            </w:r>
            <w:r w:rsidRPr="00B90988">
              <w:t xml:space="preserve"> translation, and task # and device </w:t>
            </w:r>
            <w:r w:rsidRPr="00422C87">
              <w:rPr>
                <w:b/>
              </w:rPr>
              <w:t>$IO</w:t>
            </w:r>
            <w:r w:rsidRPr="00B90988">
              <w:t xml:space="preserve"> are what you would expect.</w:t>
            </w:r>
          </w:p>
        </w:tc>
      </w:tr>
      <w:tr w:rsidR="00D12CC3" w:rsidRPr="00B90988" w14:paraId="2568B64C" w14:textId="77777777" w:rsidTr="00DE6E75">
        <w:tc>
          <w:tcPr>
            <w:tcW w:w="4194" w:type="dxa"/>
          </w:tcPr>
          <w:p w14:paraId="5C8256EB" w14:textId="77777777" w:rsidR="00D12CC3" w:rsidRPr="00422C87" w:rsidRDefault="007D78F1" w:rsidP="004A6B52">
            <w:pPr>
              <w:pStyle w:val="TableText"/>
              <w:rPr>
                <w:b/>
              </w:rPr>
            </w:pPr>
            <w:r w:rsidRPr="00422C87">
              <w:rPr>
                <w:b/>
              </w:rPr>
              <w:t>^%ZTSCH(</w:t>
            </w:r>
            <w:r w:rsidR="00666840" w:rsidRPr="00422C87">
              <w:rPr>
                <w:b/>
              </w:rPr>
              <w:t>“</w:t>
            </w:r>
            <w:r w:rsidRPr="00422C87">
              <w:rPr>
                <w:b/>
              </w:rPr>
              <w:t>LINK</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ink List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Link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0F4D5954" w14:textId="77777777" w:rsidR="00D12CC3" w:rsidRPr="00B90988" w:rsidRDefault="007D78F1" w:rsidP="004A6B52">
            <w:pPr>
              <w:pStyle w:val="TableText"/>
            </w:pPr>
            <w:r w:rsidRPr="00B90988">
              <w:t xml:space="preserve">This node stores the Link Lists. The </w:t>
            </w:r>
            <w:r w:rsidRPr="00422C87">
              <w:rPr>
                <w:b/>
              </w:rPr>
              <w:t>LINK</w:t>
            </w:r>
            <w:r w:rsidRPr="00B90988">
              <w:t xml:space="preserve"> node itself is only present when a link is down. It is used to time the checks that occur every fifteen minutes. The second level nodes should always be present with the current information on each of the CPUs and </w:t>
            </w:r>
            <w:r w:rsidR="009676DD" w:rsidRPr="00B90988">
              <w:t>Volume Set</w:t>
            </w:r>
            <w:r w:rsidRPr="00B90988">
              <w:t>s.</w:t>
            </w:r>
          </w:p>
        </w:tc>
      </w:tr>
      <w:tr w:rsidR="00D12CC3" w:rsidRPr="00B90988" w14:paraId="427E359F" w14:textId="77777777" w:rsidTr="00DE6E75">
        <w:tc>
          <w:tcPr>
            <w:tcW w:w="4194" w:type="dxa"/>
          </w:tcPr>
          <w:p w14:paraId="3D263FBA" w14:textId="77777777" w:rsidR="00D12CC3" w:rsidRPr="00422C87" w:rsidRDefault="007D78F1" w:rsidP="004A6B52">
            <w:pPr>
              <w:pStyle w:val="TableText"/>
              <w:rPr>
                <w:b/>
              </w:rPr>
            </w:pPr>
            <w:r w:rsidRPr="00422C87">
              <w:rPr>
                <w:b/>
              </w:rPr>
              <w:t>^%ZTSCH(</w:t>
            </w:r>
            <w:r w:rsidR="00666840" w:rsidRPr="00422C87">
              <w:rPr>
                <w:b/>
              </w:rPr>
              <w:t>“</w:t>
            </w:r>
            <w:r w:rsidRPr="00422C87">
              <w:rPr>
                <w:b/>
              </w:rPr>
              <w:t>LOAD</w:t>
            </w:r>
            <w:r w:rsidR="00666840" w:rsidRPr="00422C87">
              <w:rPr>
                <w:b/>
              </w:rPr>
              <w:t>”</w:t>
            </w:r>
            <w:r w:rsidRPr="00422C87">
              <w:rPr>
                <w:b/>
              </w:rPr>
              <w:t>, load rating)</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ad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Load</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7F678C4C" w14:textId="77777777" w:rsidR="00D12CC3" w:rsidRPr="00B90988" w:rsidRDefault="007D78F1" w:rsidP="004A6B52">
            <w:pPr>
              <w:pStyle w:val="TableText"/>
            </w:pPr>
            <w:r w:rsidRPr="00B90988">
              <w:t xml:space="preserve">This node is used to balance </w:t>
            </w:r>
            <w:r w:rsidR="000202D9">
              <w:t>the CPU load among the various m</w:t>
            </w:r>
            <w:r w:rsidRPr="00B90988">
              <w:t>anagers that work out of the current TASKS and Schedule files. It identifies the CPU that most recently checked its rating and decided to run. Managers more loaded (a lower rating) than this one wait to allow this Manager to pick up more of its share of the load.</w:t>
            </w:r>
          </w:p>
        </w:tc>
      </w:tr>
      <w:tr w:rsidR="00D12CC3" w:rsidRPr="00B90988" w14:paraId="4AAAC920" w14:textId="77777777" w:rsidTr="00DE6E75">
        <w:tc>
          <w:tcPr>
            <w:tcW w:w="4194" w:type="dxa"/>
          </w:tcPr>
          <w:p w14:paraId="7EDBF1E5" w14:textId="77777777" w:rsidR="00D12CC3" w:rsidRPr="00422C87" w:rsidRDefault="007D78F1" w:rsidP="004A6B52">
            <w:pPr>
              <w:pStyle w:val="TableText"/>
              <w:rPr>
                <w:b/>
              </w:rPr>
            </w:pPr>
            <w:r w:rsidRPr="00422C87">
              <w:rPr>
                <w:b/>
              </w:rPr>
              <w:t>^%ZTSCH(</w:t>
            </w:r>
            <w:r w:rsidR="00666840" w:rsidRPr="00422C87">
              <w:rPr>
                <w:b/>
              </w:rPr>
              <w:t>“</w:t>
            </w:r>
            <w:r w:rsidRPr="00422C87">
              <w:rPr>
                <w:b/>
              </w:rPr>
              <w:t>LOADA</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Load List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Load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56DBD5ED" w14:textId="77777777" w:rsidR="00D12CC3" w:rsidRPr="00B90988" w:rsidRDefault="007D78F1" w:rsidP="004A6B52">
            <w:pPr>
              <w:pStyle w:val="TableText"/>
            </w:pPr>
            <w:r w:rsidRPr="00B90988">
              <w:t>This node stores the Load List. This list records the</w:t>
            </w:r>
            <w:r w:rsidR="000202D9">
              <w:t xml:space="preserve"> ratings for all the CPUs with m</w:t>
            </w:r>
            <w:r w:rsidRPr="00B90988">
              <w:t xml:space="preserve">anagers processing this TASKS file. The first </w:t>
            </w:r>
            <w:r w:rsidRPr="00B90988">
              <w:rPr>
                <w:bCs/>
              </w:rPr>
              <w:t>^</w:t>
            </w:r>
            <w:r w:rsidR="000202D9">
              <w:t>-piece, which flags the m</w:t>
            </w:r>
            <w:r w:rsidRPr="00B90988">
              <w:t>anagers that decide to wait to balance</w:t>
            </w:r>
            <w:r w:rsidR="000202D9">
              <w:t xml:space="preserve"> the load, is used to tell the s</w:t>
            </w:r>
            <w:r w:rsidRPr="00B90988">
              <w:t>ubmanagers on those CPUs that they, too, should wait.</w:t>
            </w:r>
          </w:p>
        </w:tc>
      </w:tr>
      <w:tr w:rsidR="00D12CC3" w:rsidRPr="00B90988" w14:paraId="110911DE" w14:textId="77777777" w:rsidTr="00DE6E75">
        <w:tc>
          <w:tcPr>
            <w:tcW w:w="4194" w:type="dxa"/>
          </w:tcPr>
          <w:p w14:paraId="14F2BD46" w14:textId="77777777" w:rsidR="00D12CC3" w:rsidRPr="00422C87" w:rsidRDefault="007D78F1" w:rsidP="004A6B52">
            <w:pPr>
              <w:pStyle w:val="TableText"/>
              <w:rPr>
                <w:b/>
              </w:rPr>
            </w:pPr>
            <w:r w:rsidRPr="00422C87">
              <w:rPr>
                <w:b/>
              </w:rPr>
              <w:t>^%ZTSCH(</w:t>
            </w:r>
            <w:r w:rsidR="00666840" w:rsidRPr="00422C87">
              <w:rPr>
                <w:b/>
              </w:rPr>
              <w:t>“</w:t>
            </w:r>
            <w:r w:rsidRPr="00422C87">
              <w:rPr>
                <w:b/>
              </w:rPr>
              <w:t>LOGRSRC</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Log Resources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Log Resource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 XE </w:instrText>
            </w:r>
            <w:r w:rsidR="00666840" w:rsidRPr="004C08B6">
              <w:rPr>
                <w:rFonts w:ascii="Times New Roman" w:hAnsi="Times New Roman"/>
                <w:sz w:val="24"/>
              </w:rPr>
              <w:instrText>“</w:instrText>
            </w:r>
            <w:r w:rsidR="00DB0149" w:rsidRPr="004C08B6">
              <w:rPr>
                <w:rFonts w:ascii="Times New Roman" w:hAnsi="Times New Roman"/>
                <w:sz w:val="24"/>
              </w:rPr>
              <w:instrText>Logs:Log Resources Node</w:instrText>
            </w:r>
            <w:r w:rsidR="00666840" w:rsidRPr="004C08B6">
              <w:rPr>
                <w:rFonts w:ascii="Times New Roman" w:hAnsi="Times New Roman"/>
                <w:sz w:val="24"/>
              </w:rPr>
              <w:instrText>”</w:instrText>
            </w:r>
            <w:r w:rsidR="00DB0149" w:rsidRPr="004C08B6">
              <w:rPr>
                <w:rFonts w:ascii="Times New Roman" w:hAnsi="Times New Roman"/>
                <w:sz w:val="24"/>
              </w:rPr>
              <w:instrText xml:space="preserve"> </w:instrText>
            </w:r>
            <w:r w:rsidR="00DB0149" w:rsidRPr="004C08B6">
              <w:rPr>
                <w:rFonts w:ascii="Times New Roman" w:hAnsi="Times New Roman"/>
                <w:sz w:val="24"/>
              </w:rPr>
              <w:fldChar w:fldCharType="end"/>
            </w:r>
          </w:p>
        </w:tc>
        <w:tc>
          <w:tcPr>
            <w:tcW w:w="5238" w:type="dxa"/>
          </w:tcPr>
          <w:p w14:paraId="3F53E871" w14:textId="77777777" w:rsidR="00D12CC3" w:rsidRPr="00B90988" w:rsidRDefault="000202D9" w:rsidP="004A6B52">
            <w:pPr>
              <w:pStyle w:val="TableText"/>
            </w:pPr>
            <w:r>
              <w:t>This node flags whether s</w:t>
            </w:r>
            <w:r w:rsidR="007D78F1" w:rsidRPr="00B90988">
              <w:t xml:space="preserve">ubmanagers should log resources for the capacity management software. This node is set for every </w:t>
            </w:r>
            <w:r w:rsidR="009676DD" w:rsidRPr="00B90988">
              <w:t>Volume Set</w:t>
            </w:r>
            <w:r w:rsidR="007D78F1" w:rsidRPr="00B90988">
              <w:t xml:space="preserve"> whenever the LOG RESOURCE USAGE? field</w:t>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LOG RESOURCE USAGE? Field</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D78F1" w:rsidRPr="004C08B6">
              <w:rPr>
                <w:rFonts w:ascii="Times New Roman" w:hAnsi="Times New Roman"/>
                <w:sz w:val="24"/>
              </w:rPr>
              <w:instrText>Fields:LOG RESOURCE USAGE?</w:instrText>
            </w:r>
            <w:r w:rsidR="00666840" w:rsidRPr="004C08B6">
              <w:rPr>
                <w:rFonts w:ascii="Times New Roman" w:hAnsi="Times New Roman"/>
                <w:sz w:val="24"/>
              </w:rPr>
              <w:instrText>”</w:instrText>
            </w:r>
            <w:r w:rsidR="007D78F1"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LOG RESOURCE USAGE? Field</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r w:rsidR="007D78F1" w:rsidRPr="00B90988">
              <w:t xml:space="preserve"> of the </w:t>
            </w:r>
            <w:r w:rsidR="00263A3A">
              <w:t>KERNEL SYSTEM PARAMETERS (#8989.3) file</w:t>
            </w:r>
            <w:r w:rsidR="007D78F1" w:rsidRPr="004C08B6">
              <w:rPr>
                <w:rFonts w:ascii="Times New Roman" w:hAnsi="Times New Roman"/>
                <w:sz w:val="24"/>
              </w:rPr>
              <w:fldChar w:fldCharType="begin"/>
            </w:r>
            <w:r w:rsidR="007D78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263A3A" w:rsidRPr="004C08B6">
              <w:rPr>
                <w:rFonts w:ascii="Times New Roman" w:hAnsi="Times New Roman"/>
                <w:sz w:val="24"/>
              </w:rPr>
              <w:instrText>KERNEL SYSTEM PARAMETERS (#8989.3) File</w:instrText>
            </w:r>
            <w:r w:rsidR="00666840" w:rsidRPr="004C08B6">
              <w:rPr>
                <w:rFonts w:ascii="Times New Roman" w:hAnsi="Times New Roman"/>
                <w:sz w:val="24"/>
              </w:rPr>
              <w:instrText>”</w:instrText>
            </w:r>
            <w:r w:rsidR="007D78F1" w:rsidRPr="004C08B6">
              <w:rPr>
                <w:rFonts w:ascii="Times New Roman" w:hAnsi="Times New Roman"/>
                <w:sz w:val="24"/>
              </w:rPr>
              <w:instrText xml:space="preserve"> </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7D78F1" w:rsidRPr="004C08B6">
              <w:rPr>
                <w:rFonts w:ascii="Times New Roman" w:hAnsi="Times New Roman"/>
                <w:sz w:val="24"/>
              </w:rPr>
              <w:instrText>KERNEL SYSTEM PARAMETERS</w:instrText>
            </w:r>
            <w:r w:rsidR="00B005A6" w:rsidRPr="004C08B6">
              <w:rPr>
                <w:rFonts w:ascii="Times New Roman" w:hAnsi="Times New Roman"/>
                <w:sz w:val="24"/>
              </w:rPr>
              <w:instrText xml:space="preserve"> (#8989.3)</w:instrText>
            </w:r>
            <w:r w:rsidR="00666840" w:rsidRPr="004C08B6">
              <w:rPr>
                <w:rFonts w:ascii="Times New Roman" w:hAnsi="Times New Roman"/>
                <w:sz w:val="24"/>
              </w:rPr>
              <w:instrText>”</w:instrText>
            </w:r>
            <w:r w:rsidR="007D78F1" w:rsidRPr="004C08B6">
              <w:rPr>
                <w:rFonts w:ascii="Times New Roman" w:hAnsi="Times New Roman"/>
                <w:sz w:val="24"/>
              </w:rPr>
              <w:instrText xml:space="preserve"> </w:instrText>
            </w:r>
            <w:r w:rsidR="007D78F1" w:rsidRPr="004C08B6">
              <w:rPr>
                <w:rFonts w:ascii="Times New Roman" w:hAnsi="Times New Roman"/>
                <w:sz w:val="24"/>
              </w:rPr>
              <w:fldChar w:fldCharType="end"/>
            </w:r>
            <w:r w:rsidR="007D78F1" w:rsidRPr="00B90988">
              <w:t xml:space="preserve"> is edited. A cross-reference keeps the </w:t>
            </w:r>
            <w:r w:rsidR="007D78F1" w:rsidRPr="00422C87">
              <w:rPr>
                <w:b/>
              </w:rPr>
              <w:t>^%ZTSCH(</w:t>
            </w:r>
            <w:r w:rsidR="00666840" w:rsidRPr="00422C87">
              <w:rPr>
                <w:b/>
              </w:rPr>
              <w:t>“</w:t>
            </w:r>
            <w:r w:rsidR="007D78F1" w:rsidRPr="00422C87">
              <w:rPr>
                <w:b/>
              </w:rPr>
              <w:t>LOGRSRC</w:t>
            </w:r>
            <w:r w:rsidR="00666840" w:rsidRPr="00422C87">
              <w:rPr>
                <w:b/>
              </w:rPr>
              <w:t>”</w:t>
            </w:r>
            <w:r w:rsidR="007D78F1" w:rsidRPr="00422C87">
              <w:rPr>
                <w:b/>
              </w:rPr>
              <w:t>)</w:t>
            </w:r>
            <w:r w:rsidR="007D78F1" w:rsidRPr="00B90988">
              <w:t xml:space="preserve"> node in synchronization with the LOG RESOURCE USAGE? field</w:t>
            </w:r>
            <w:r w:rsidR="007D78F1" w:rsidRPr="004C08B6">
              <w:rPr>
                <w:rFonts w:ascii="Times New Roman" w:hAnsi="Times New Roman"/>
                <w:sz w:val="24"/>
              </w:rPr>
              <w:fldChar w:fldCharType="begin"/>
            </w:r>
            <w:r w:rsidR="007D78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D78F1" w:rsidRPr="004C08B6">
              <w:rPr>
                <w:rFonts w:ascii="Times New Roman" w:hAnsi="Times New Roman"/>
                <w:sz w:val="24"/>
              </w:rPr>
              <w:instrText>LOG RESOURCE USAGE? Field</w:instrText>
            </w:r>
            <w:r w:rsidR="00666840" w:rsidRPr="004C08B6">
              <w:rPr>
                <w:rFonts w:ascii="Times New Roman" w:hAnsi="Times New Roman"/>
                <w:sz w:val="24"/>
              </w:rPr>
              <w:instrText>”</w:instrText>
            </w:r>
            <w:r w:rsidR="007D78F1" w:rsidRPr="004C08B6">
              <w:rPr>
                <w:rFonts w:ascii="Times New Roman" w:hAnsi="Times New Roman"/>
                <w:sz w:val="24"/>
              </w:rPr>
              <w:instrText xml:space="preserve"> </w:instrText>
            </w:r>
            <w:r w:rsidR="007D78F1" w:rsidRPr="004C08B6">
              <w:rPr>
                <w:rFonts w:ascii="Times New Roman" w:hAnsi="Times New Roman"/>
                <w:sz w:val="24"/>
              </w:rPr>
              <w:fldChar w:fldCharType="end"/>
            </w:r>
            <w:r w:rsidR="007D78F1" w:rsidRPr="004C08B6">
              <w:rPr>
                <w:rFonts w:ascii="Times New Roman" w:hAnsi="Times New Roman"/>
                <w:sz w:val="24"/>
              </w:rPr>
              <w:fldChar w:fldCharType="begin"/>
            </w:r>
            <w:r w:rsidR="007D78F1" w:rsidRPr="004C08B6">
              <w:rPr>
                <w:rFonts w:ascii="Times New Roman" w:hAnsi="Times New Roman"/>
                <w:sz w:val="24"/>
              </w:rPr>
              <w:instrText xml:space="preserve"> XE </w:instrText>
            </w:r>
            <w:r w:rsidR="00666840" w:rsidRPr="004C08B6">
              <w:rPr>
                <w:rFonts w:ascii="Times New Roman" w:hAnsi="Times New Roman"/>
                <w:sz w:val="24"/>
              </w:rPr>
              <w:instrText>“</w:instrText>
            </w:r>
            <w:r w:rsidR="007D78F1" w:rsidRPr="004C08B6">
              <w:rPr>
                <w:rFonts w:ascii="Times New Roman" w:hAnsi="Times New Roman"/>
                <w:sz w:val="24"/>
              </w:rPr>
              <w:instrText>Fields:LOG RESOURCE USAGE?</w:instrText>
            </w:r>
            <w:r w:rsidR="00666840" w:rsidRPr="004C08B6">
              <w:rPr>
                <w:rFonts w:ascii="Times New Roman" w:hAnsi="Times New Roman"/>
                <w:sz w:val="24"/>
              </w:rPr>
              <w:instrText>”</w:instrText>
            </w:r>
            <w:r w:rsidR="007D78F1" w:rsidRPr="004C08B6">
              <w:rPr>
                <w:rFonts w:ascii="Times New Roman" w:hAnsi="Times New Roman"/>
                <w:sz w:val="24"/>
              </w:rPr>
              <w:instrText xml:space="preserve"> </w:instrText>
            </w:r>
            <w:r w:rsidR="007D78F1" w:rsidRPr="004C08B6">
              <w:rPr>
                <w:rFonts w:ascii="Times New Roman" w:hAnsi="Times New Roman"/>
                <w:sz w:val="24"/>
              </w:rPr>
              <w:fldChar w:fldCharType="end"/>
            </w:r>
            <w:r w:rsidR="00DB0149" w:rsidRPr="004C08B6">
              <w:rPr>
                <w:rFonts w:ascii="Times New Roman" w:hAnsi="Times New Roman"/>
                <w:sz w:val="24"/>
              </w:rPr>
              <w:fldChar w:fldCharType="begin"/>
            </w:r>
            <w:r w:rsidR="00DB0149" w:rsidRPr="004C08B6">
              <w:rPr>
                <w:rFonts w:ascii="Times New Roman" w:hAnsi="Times New Roman"/>
                <w:sz w:val="24"/>
              </w:rPr>
              <w:instrText xml:space="preserve">XE </w:instrText>
            </w:r>
            <w:r w:rsidR="00666840" w:rsidRPr="004C08B6">
              <w:rPr>
                <w:rFonts w:ascii="Times New Roman" w:hAnsi="Times New Roman"/>
                <w:sz w:val="24"/>
              </w:rPr>
              <w:instrText>“</w:instrText>
            </w:r>
            <w:r w:rsidR="00DB0149" w:rsidRPr="004C08B6">
              <w:rPr>
                <w:rFonts w:ascii="Times New Roman" w:hAnsi="Times New Roman"/>
                <w:sz w:val="24"/>
              </w:rPr>
              <w:instrText>Logs:LOG RESOURCE USAGE? Field</w:instrText>
            </w:r>
            <w:r w:rsidR="00666840" w:rsidRPr="004C08B6">
              <w:rPr>
                <w:rFonts w:ascii="Times New Roman" w:hAnsi="Times New Roman"/>
                <w:sz w:val="24"/>
              </w:rPr>
              <w:instrText>”</w:instrText>
            </w:r>
            <w:r w:rsidR="00DB0149" w:rsidRPr="004C08B6">
              <w:rPr>
                <w:rFonts w:ascii="Times New Roman" w:hAnsi="Times New Roman"/>
                <w:sz w:val="24"/>
              </w:rPr>
              <w:fldChar w:fldCharType="end"/>
            </w:r>
            <w:r w:rsidR="007D78F1" w:rsidRPr="00B90988">
              <w:t>.</w:t>
            </w:r>
          </w:p>
        </w:tc>
      </w:tr>
      <w:tr w:rsidR="00D12CC3" w:rsidRPr="00B90988" w14:paraId="0758C2B1" w14:textId="77777777" w:rsidTr="00DE6E75">
        <w:tc>
          <w:tcPr>
            <w:tcW w:w="4194" w:type="dxa"/>
          </w:tcPr>
          <w:p w14:paraId="23FF2AD2" w14:textId="77777777" w:rsidR="00D12CC3" w:rsidRPr="00422C87" w:rsidRDefault="007D78F1" w:rsidP="004A6B52">
            <w:pPr>
              <w:pStyle w:val="TableText"/>
              <w:rPr>
                <w:b/>
              </w:rPr>
            </w:pPr>
            <w:r w:rsidRPr="00422C87">
              <w:rPr>
                <w:b/>
              </w:rPr>
              <w:t>^%ZTSCH(</w:t>
            </w:r>
            <w:r w:rsidR="00666840" w:rsidRPr="00422C87">
              <w:rPr>
                <w:b/>
              </w:rPr>
              <w:t>“</w:t>
            </w:r>
            <w:r w:rsidRPr="00422C87">
              <w:rPr>
                <w:b/>
              </w:rPr>
              <w:t>NO-OPTION</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 Options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No Options</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0F1A8479" w14:textId="77777777" w:rsidR="00D12CC3" w:rsidRPr="00B90988" w:rsidRDefault="00945CA0" w:rsidP="004A6B52">
            <w:pPr>
              <w:pStyle w:val="TableText"/>
            </w:pPr>
            <w:r w:rsidRPr="00B90988">
              <w:t>If</w:t>
            </w:r>
            <w:r w:rsidR="000202D9">
              <w:t xml:space="preserve"> set, this node stops the s</w:t>
            </w:r>
            <w:r w:rsidR="007D78F1" w:rsidRPr="00B90988">
              <w:t>ubmanagers from running any scheduled options. This is for the KIDS</w:t>
            </w:r>
            <w:r w:rsidR="007D78F1" w:rsidRPr="004C08B6">
              <w:rPr>
                <w:rFonts w:ascii="Times New Roman" w:hAnsi="Times New Roman"/>
                <w:sz w:val="24"/>
                <w:szCs w:val="22"/>
              </w:rPr>
              <w:fldChar w:fldCharType="begin"/>
            </w:r>
            <w:r w:rsidR="007D78F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7D78F1" w:rsidRPr="004C08B6">
              <w:rPr>
                <w:rFonts w:ascii="Times New Roman" w:hAnsi="Times New Roman"/>
                <w:sz w:val="24"/>
                <w:szCs w:val="22"/>
              </w:rPr>
              <w:instrText>KIDS</w:instrText>
            </w:r>
            <w:r w:rsidR="00D726E1" w:rsidRPr="004C08B6">
              <w:rPr>
                <w:rFonts w:ascii="Times New Roman" w:hAnsi="Times New Roman"/>
                <w:sz w:val="24"/>
                <w:szCs w:val="22"/>
              </w:rPr>
              <w:instrText>:Installations</w:instrText>
            </w:r>
            <w:r w:rsidR="00666840" w:rsidRPr="004C08B6">
              <w:rPr>
                <w:rFonts w:ascii="Times New Roman" w:hAnsi="Times New Roman"/>
                <w:sz w:val="24"/>
                <w:szCs w:val="22"/>
              </w:rPr>
              <w:instrText>”</w:instrText>
            </w:r>
            <w:r w:rsidR="007D78F1" w:rsidRPr="004C08B6">
              <w:rPr>
                <w:rFonts w:ascii="Times New Roman" w:hAnsi="Times New Roman"/>
                <w:sz w:val="24"/>
                <w:szCs w:val="22"/>
              </w:rPr>
              <w:instrText xml:space="preserve"> </w:instrText>
            </w:r>
            <w:r w:rsidR="007D78F1" w:rsidRPr="004C08B6">
              <w:rPr>
                <w:rFonts w:ascii="Times New Roman" w:hAnsi="Times New Roman"/>
                <w:sz w:val="24"/>
                <w:szCs w:val="22"/>
              </w:rPr>
              <w:fldChar w:fldCharType="end"/>
            </w:r>
            <w:r w:rsidR="007D78F1" w:rsidRPr="00B90988">
              <w:t xml:space="preserve"> install process.</w:t>
            </w:r>
          </w:p>
        </w:tc>
      </w:tr>
      <w:tr w:rsidR="00D12CC3" w:rsidRPr="00B90988" w14:paraId="69F0B098" w14:textId="77777777" w:rsidTr="00DE6E75">
        <w:tc>
          <w:tcPr>
            <w:tcW w:w="4194" w:type="dxa"/>
          </w:tcPr>
          <w:p w14:paraId="7331C4A2" w14:textId="77777777" w:rsidR="00D12CC3" w:rsidRPr="00422C87" w:rsidRDefault="007D78F1" w:rsidP="004A6B52">
            <w:pPr>
              <w:pStyle w:val="TableText"/>
              <w:rPr>
                <w:b/>
              </w:rPr>
            </w:pPr>
            <w:r w:rsidRPr="00422C87">
              <w:rPr>
                <w:b/>
              </w:rPr>
              <w:t>^%ZTSCH(</w:t>
            </w:r>
            <w:r w:rsidR="00666840" w:rsidRPr="00422C87">
              <w:rPr>
                <w:b/>
              </w:rPr>
              <w:t>“</w:t>
            </w:r>
            <w:r w:rsidRPr="00422C87">
              <w:rPr>
                <w:b/>
              </w:rPr>
              <w:t>RUN</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R</w:instrText>
            </w:r>
            <w:r w:rsidR="00EA6143" w:rsidRPr="004C08B6">
              <w:rPr>
                <w:rFonts w:ascii="Times New Roman" w:hAnsi="Times New Roman"/>
                <w:sz w:val="24"/>
              </w:rPr>
              <w:instrText>UN</w:instrText>
            </w:r>
            <w:r w:rsidRPr="004C08B6">
              <w:rPr>
                <w:rFonts w:ascii="Times New Roman" w:hAnsi="Times New Roman"/>
                <w:sz w:val="24"/>
              </w:rPr>
              <w:instrText xml:space="preserve"> Node</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Nodes:R</w:instrText>
            </w:r>
            <w:r w:rsidR="00EA6143" w:rsidRPr="004C08B6">
              <w:rPr>
                <w:rFonts w:ascii="Times New Roman" w:hAnsi="Times New Roman"/>
                <w:sz w:val="24"/>
              </w:rPr>
              <w:instrText>U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p>
        </w:tc>
        <w:tc>
          <w:tcPr>
            <w:tcW w:w="5238" w:type="dxa"/>
          </w:tcPr>
          <w:p w14:paraId="57516DDE" w14:textId="32339671" w:rsidR="00D12CC3" w:rsidRPr="00B90988" w:rsidRDefault="007D78F1" w:rsidP="008F7A64">
            <w:pPr>
              <w:pStyle w:val="TableText"/>
            </w:pPr>
            <w:r w:rsidRPr="00B90988">
              <w:t>This node is where the Manager periodically stamps the current time, leaving a way to determine whether it is currently active. Invoking the</w:t>
            </w:r>
            <w:r w:rsidRPr="008F7A64">
              <w:rPr>
                <w:rFonts w:cs="Arial"/>
              </w:rPr>
              <w:t xml:space="preserve"> </w:t>
            </w:r>
            <w:r w:rsidR="008F7A64" w:rsidRPr="008F7A64">
              <w:rPr>
                <w:rFonts w:cs="Arial"/>
                <w:b/>
                <w:color w:val="auto"/>
              </w:rPr>
              <w:t>Stop Task Manager</w:t>
            </w:r>
            <w:r w:rsidR="008F7A64" w:rsidRPr="004C08B6">
              <w:rPr>
                <w:rFonts w:ascii="Times New Roman" w:hAnsi="Times New Roman"/>
                <w:color w:val="auto"/>
                <w:sz w:val="24"/>
                <w:szCs w:val="22"/>
              </w:rPr>
              <w:fldChar w:fldCharType="begin"/>
            </w:r>
            <w:r w:rsidR="008F7A64" w:rsidRPr="004C08B6">
              <w:rPr>
                <w:rFonts w:ascii="Times New Roman" w:hAnsi="Times New Roman"/>
                <w:sz w:val="24"/>
                <w:szCs w:val="22"/>
              </w:rPr>
              <w:instrText xml:space="preserve"> XE "</w:instrText>
            </w:r>
            <w:r w:rsidR="008F7A64" w:rsidRPr="004C08B6">
              <w:rPr>
                <w:rFonts w:ascii="Times New Roman" w:hAnsi="Times New Roman"/>
                <w:color w:val="auto"/>
                <w:sz w:val="24"/>
                <w:szCs w:val="22"/>
              </w:rPr>
              <w:instrText>Stop Task Manager Option</w:instrText>
            </w:r>
            <w:r w:rsidR="008F7A64" w:rsidRPr="004C08B6">
              <w:rPr>
                <w:rFonts w:ascii="Times New Roman" w:hAnsi="Times New Roman"/>
                <w:sz w:val="24"/>
                <w:szCs w:val="22"/>
              </w:rPr>
              <w:instrText xml:space="preserve">" </w:instrText>
            </w:r>
            <w:r w:rsidR="008F7A64" w:rsidRPr="004C08B6">
              <w:rPr>
                <w:rFonts w:ascii="Times New Roman" w:hAnsi="Times New Roman"/>
                <w:color w:val="auto"/>
                <w:sz w:val="24"/>
                <w:szCs w:val="22"/>
              </w:rPr>
              <w:fldChar w:fldCharType="end"/>
            </w:r>
            <w:r w:rsidR="008F7A64" w:rsidRPr="004C08B6">
              <w:rPr>
                <w:rFonts w:ascii="Times New Roman" w:hAnsi="Times New Roman"/>
                <w:color w:val="auto"/>
                <w:sz w:val="24"/>
                <w:szCs w:val="22"/>
              </w:rPr>
              <w:fldChar w:fldCharType="begin"/>
            </w:r>
            <w:r w:rsidR="008F7A64" w:rsidRPr="004C08B6">
              <w:rPr>
                <w:rFonts w:ascii="Times New Roman" w:hAnsi="Times New Roman"/>
                <w:sz w:val="24"/>
                <w:szCs w:val="22"/>
              </w:rPr>
              <w:instrText xml:space="preserve"> XE "Options:</w:instrText>
            </w:r>
            <w:r w:rsidR="008F7A64" w:rsidRPr="004C08B6">
              <w:rPr>
                <w:rFonts w:ascii="Times New Roman" w:hAnsi="Times New Roman"/>
                <w:color w:val="auto"/>
                <w:sz w:val="24"/>
                <w:szCs w:val="22"/>
              </w:rPr>
              <w:instrText>Stop Task Manager</w:instrText>
            </w:r>
            <w:r w:rsidR="008F7A64" w:rsidRPr="004C08B6">
              <w:rPr>
                <w:rFonts w:ascii="Times New Roman" w:hAnsi="Times New Roman"/>
                <w:sz w:val="24"/>
                <w:szCs w:val="22"/>
              </w:rPr>
              <w:instrText xml:space="preserve">" </w:instrText>
            </w:r>
            <w:r w:rsidR="008F7A64" w:rsidRPr="004C08B6">
              <w:rPr>
                <w:rFonts w:ascii="Times New Roman" w:hAnsi="Times New Roman"/>
                <w:color w:val="auto"/>
                <w:sz w:val="24"/>
                <w:szCs w:val="22"/>
              </w:rPr>
              <w:fldChar w:fldCharType="end"/>
            </w:r>
            <w:r w:rsidR="008F7A64" w:rsidRPr="008F7A64">
              <w:rPr>
                <w:rFonts w:cs="Arial"/>
              </w:rPr>
              <w:t xml:space="preserve"> </w:t>
            </w:r>
            <w:r w:rsidR="008F7A64">
              <w:t>[</w:t>
            </w:r>
            <w:r w:rsidRPr="00B90988">
              <w:t>XUTM STOP</w:t>
            </w:r>
            <w:r w:rsidR="008F7A64" w:rsidRPr="004C08B6">
              <w:rPr>
                <w:rFonts w:ascii="Times New Roman" w:hAnsi="Times New Roman"/>
                <w:sz w:val="24"/>
              </w:rPr>
              <w:fldChar w:fldCharType="begin"/>
            </w:r>
            <w:r w:rsidR="008F7A64" w:rsidRPr="004C08B6">
              <w:rPr>
                <w:rFonts w:ascii="Times New Roman" w:hAnsi="Times New Roman"/>
                <w:sz w:val="24"/>
              </w:rPr>
              <w:instrText xml:space="preserve"> XE “XUTM STOP Option” </w:instrText>
            </w:r>
            <w:r w:rsidR="008F7A64" w:rsidRPr="004C08B6">
              <w:rPr>
                <w:rFonts w:ascii="Times New Roman" w:hAnsi="Times New Roman"/>
                <w:sz w:val="24"/>
              </w:rPr>
              <w:fldChar w:fldCharType="end"/>
            </w:r>
            <w:r w:rsidR="008F7A64" w:rsidRPr="004C08B6">
              <w:rPr>
                <w:rFonts w:ascii="Times New Roman" w:hAnsi="Times New Roman"/>
                <w:sz w:val="24"/>
              </w:rPr>
              <w:fldChar w:fldCharType="begin"/>
            </w:r>
            <w:r w:rsidR="008F7A64" w:rsidRPr="004C08B6">
              <w:rPr>
                <w:rFonts w:ascii="Times New Roman" w:hAnsi="Times New Roman"/>
                <w:sz w:val="24"/>
              </w:rPr>
              <w:instrText xml:space="preserve"> XE “Options:XUTM STOP” </w:instrText>
            </w:r>
            <w:r w:rsidR="008F7A64" w:rsidRPr="004C08B6">
              <w:rPr>
                <w:rFonts w:ascii="Times New Roman" w:hAnsi="Times New Roman"/>
                <w:sz w:val="24"/>
              </w:rPr>
              <w:fldChar w:fldCharType="end"/>
            </w:r>
            <w:r w:rsidR="008F7A64">
              <w:t>]</w:t>
            </w:r>
            <w:r w:rsidRPr="00B90988">
              <w:t xml:space="preserve"> option removes this node</w:t>
            </w:r>
            <w:r w:rsidR="00CD17C4" w:rsidRPr="00B90988">
              <w:t xml:space="preserve"> (see</w:t>
            </w:r>
            <w:r w:rsidR="009577FA" w:rsidRPr="00B90988">
              <w:t xml:space="preserve"> </w:t>
            </w:r>
            <w:r w:rsidR="009577FA" w:rsidRPr="009577FA">
              <w:rPr>
                <w:color w:val="0000FF"/>
              </w:rPr>
              <w:fldChar w:fldCharType="begin"/>
            </w:r>
            <w:r w:rsidR="009577FA" w:rsidRPr="009577FA">
              <w:rPr>
                <w:color w:val="0000FF"/>
              </w:rPr>
              <w:instrText xml:space="preserve"> REF _Ref8596590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93</w:t>
            </w:r>
            <w:r w:rsidR="009577FA" w:rsidRPr="009577FA">
              <w:rPr>
                <w:color w:val="0000FF"/>
              </w:rPr>
              <w:fldChar w:fldCharType="end"/>
            </w:r>
            <w:r w:rsidR="00CD17C4" w:rsidRPr="00B90988">
              <w:t>)</w:t>
            </w:r>
            <w:r w:rsidRPr="00B90988">
              <w:t>.</w:t>
            </w:r>
          </w:p>
        </w:tc>
      </w:tr>
      <w:tr w:rsidR="00D12CC3" w:rsidRPr="00B90988" w14:paraId="5FD4A663" w14:textId="77777777" w:rsidTr="00DE6E75">
        <w:tc>
          <w:tcPr>
            <w:tcW w:w="4194" w:type="dxa"/>
          </w:tcPr>
          <w:p w14:paraId="51B393FB" w14:textId="77777777" w:rsidR="00D12CC3" w:rsidRPr="00422C87" w:rsidRDefault="00CD17C4" w:rsidP="004A6B52">
            <w:pPr>
              <w:pStyle w:val="TableText"/>
              <w:rPr>
                <w:b/>
              </w:rPr>
            </w:pPr>
            <w:r w:rsidRPr="00422C87">
              <w:rPr>
                <w:b/>
              </w:rPr>
              <w:t>^%ZTSCH(</w:t>
            </w:r>
            <w:r w:rsidR="00666840" w:rsidRPr="00422C87">
              <w:rPr>
                <w:b/>
              </w:rPr>
              <w:t>“</w:t>
            </w:r>
            <w:r w:rsidRPr="00422C87">
              <w:rPr>
                <w:b/>
              </w:rPr>
              <w:t>STARTUP</w:t>
            </w:r>
            <w:r w:rsidR="00666840" w:rsidRPr="00422C87">
              <w:rPr>
                <w:b/>
              </w:rPr>
              <w:t>”</w:t>
            </w:r>
            <w:r w:rsidRPr="00422C87">
              <w:rPr>
                <w:b/>
              </w:rPr>
              <w:t>, UCI, option #)</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tartup List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Startup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7140D913" w14:textId="77777777" w:rsidR="00D12CC3" w:rsidRPr="00B90988" w:rsidRDefault="00CD17C4" w:rsidP="004A6B52">
            <w:pPr>
              <w:pStyle w:val="TableText"/>
            </w:pPr>
            <w:r w:rsidRPr="00B90988">
              <w:t xml:space="preserve">This node holds the Startup List. This list holds the internal number of all options that are specially queued to run every time the Manager starts up. The </w:t>
            </w:r>
            <w:r w:rsidRPr="00422C87">
              <w:rPr>
                <w:b/>
              </w:rPr>
              <w:t>$HOROLOG</w:t>
            </w:r>
            <w:r w:rsidR="000E6516" w:rsidRPr="004C08B6">
              <w:rPr>
                <w:rFonts w:ascii="Times New Roman" w:hAnsi="Times New Roman"/>
                <w:sz w:val="24"/>
              </w:rPr>
              <w:fldChar w:fldCharType="begin"/>
            </w:r>
            <w:r w:rsidR="000E6516"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E6516" w:rsidRPr="004C08B6">
              <w:rPr>
                <w:rFonts w:ascii="Times New Roman" w:hAnsi="Times New Roman"/>
                <w:sz w:val="24"/>
              </w:rPr>
              <w:instrText>$HOROLOG Variable</w:instrText>
            </w:r>
            <w:r w:rsidR="00666840" w:rsidRPr="004C08B6">
              <w:rPr>
                <w:rFonts w:ascii="Times New Roman" w:hAnsi="Times New Roman"/>
                <w:sz w:val="24"/>
              </w:rPr>
              <w:instrText>”</w:instrText>
            </w:r>
            <w:r w:rsidR="000E6516" w:rsidRPr="004C08B6">
              <w:rPr>
                <w:rFonts w:ascii="Times New Roman" w:hAnsi="Times New Roman"/>
                <w:sz w:val="24"/>
              </w:rPr>
              <w:instrText xml:space="preserve"> </w:instrText>
            </w:r>
            <w:r w:rsidR="000E6516" w:rsidRPr="004C08B6">
              <w:rPr>
                <w:rFonts w:ascii="Times New Roman" w:hAnsi="Times New Roman"/>
                <w:sz w:val="24"/>
              </w:rPr>
              <w:fldChar w:fldCharType="end"/>
            </w:r>
            <w:r w:rsidR="000E6516" w:rsidRPr="004C08B6">
              <w:rPr>
                <w:rFonts w:ascii="Times New Roman" w:hAnsi="Times New Roman"/>
                <w:sz w:val="24"/>
              </w:rPr>
              <w:fldChar w:fldCharType="begin"/>
            </w:r>
            <w:r w:rsidR="000E6516"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E6516" w:rsidRPr="004C08B6">
              <w:rPr>
                <w:rFonts w:ascii="Times New Roman" w:hAnsi="Times New Roman"/>
                <w:sz w:val="24"/>
              </w:rPr>
              <w:instrText>Variables:$HOROLOG</w:instrText>
            </w:r>
            <w:r w:rsidR="00666840" w:rsidRPr="004C08B6">
              <w:rPr>
                <w:rFonts w:ascii="Times New Roman" w:hAnsi="Times New Roman"/>
                <w:sz w:val="24"/>
              </w:rPr>
              <w:instrText>”</w:instrText>
            </w:r>
            <w:r w:rsidR="000E6516" w:rsidRPr="004C08B6">
              <w:rPr>
                <w:rFonts w:ascii="Times New Roman" w:hAnsi="Times New Roman"/>
                <w:sz w:val="24"/>
              </w:rPr>
              <w:instrText xml:space="preserve"> </w:instrText>
            </w:r>
            <w:r w:rsidR="000E6516" w:rsidRPr="004C08B6">
              <w:rPr>
                <w:rFonts w:ascii="Times New Roman" w:hAnsi="Times New Roman"/>
                <w:sz w:val="24"/>
              </w:rPr>
              <w:fldChar w:fldCharType="end"/>
            </w:r>
            <w:r w:rsidRPr="00B90988">
              <w:t xml:space="preserve"> value reflects when the option was placed on this list.</w:t>
            </w:r>
          </w:p>
        </w:tc>
      </w:tr>
      <w:tr w:rsidR="00D12CC3" w:rsidRPr="00B90988" w14:paraId="4DE67564" w14:textId="77777777" w:rsidTr="00DE6E75">
        <w:tc>
          <w:tcPr>
            <w:tcW w:w="4194" w:type="dxa"/>
          </w:tcPr>
          <w:p w14:paraId="7C0000CC" w14:textId="77777777" w:rsidR="00D12CC3" w:rsidRPr="00422C87" w:rsidRDefault="00CD17C4" w:rsidP="004A6B52">
            <w:pPr>
              <w:pStyle w:val="TableText"/>
              <w:rPr>
                <w:b/>
              </w:rPr>
            </w:pPr>
            <w:r w:rsidRPr="00422C87">
              <w:rPr>
                <w:b/>
              </w:rPr>
              <w:t>^%ZTSCH(</w:t>
            </w:r>
            <w:r w:rsidR="00666840" w:rsidRPr="00422C87">
              <w:rPr>
                <w:b/>
              </w:rPr>
              <w:t>“</w:t>
            </w:r>
            <w:r w:rsidRPr="00422C87">
              <w:rPr>
                <w:b/>
              </w:rPr>
              <w:t>STATUS</w:t>
            </w:r>
            <w:r w:rsidR="00666840" w:rsidRPr="00422C87">
              <w:rPr>
                <w:b/>
              </w:rPr>
              <w:t>”</w:t>
            </w:r>
            <w:r w:rsidRPr="00422C87">
              <w:rPr>
                <w:b/>
              </w:rPr>
              <w:t>, $J of Manager)</w:t>
            </w:r>
            <w:r w:rsidRPr="004C08B6">
              <w:rPr>
                <w:rFonts w:ascii="Times New Roman" w:hAnsi="Times New Roman"/>
                <w:sz w:val="24"/>
              </w:rPr>
              <w:fldChar w:fldCharType="begin"/>
            </w:r>
            <w:r w:rsidR="007A429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A4291" w:rsidRPr="004C08B6">
              <w:rPr>
                <w:rFonts w:ascii="Times New Roman" w:hAnsi="Times New Roman"/>
                <w:sz w:val="24"/>
              </w:rPr>
              <w:instrText>Status List:</w:instrText>
            </w:r>
            <w:r w:rsidRPr="004C08B6">
              <w:rPr>
                <w:rFonts w:ascii="Times New Roman" w:hAnsi="Times New Roman"/>
                <w:sz w:val="24"/>
              </w:rPr>
              <w:instrText>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Status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272B9456" w14:textId="77777777" w:rsidR="00D12CC3" w:rsidRPr="00B90988" w:rsidRDefault="00CD17C4" w:rsidP="004A6B52">
            <w:pPr>
              <w:pStyle w:val="TableText"/>
            </w:pPr>
            <w:r w:rsidRPr="00B90988">
              <w:t>This node holds the Status List. This list holds the periodically updated entries for each Manager active on your machine and reflects each Manager</w:t>
            </w:r>
            <w:r w:rsidR="00666840">
              <w:t>’</w:t>
            </w:r>
            <w:r w:rsidRPr="00B90988">
              <w:t>s own perception of its current state.</w:t>
            </w:r>
          </w:p>
        </w:tc>
      </w:tr>
      <w:tr w:rsidR="00D12CC3" w:rsidRPr="00B90988" w14:paraId="4E544961" w14:textId="77777777" w:rsidTr="00DE6E75">
        <w:tc>
          <w:tcPr>
            <w:tcW w:w="4194" w:type="dxa"/>
          </w:tcPr>
          <w:p w14:paraId="1D32687A" w14:textId="77777777" w:rsidR="00D12CC3" w:rsidRPr="00422C87" w:rsidRDefault="00CD17C4" w:rsidP="004A6B52">
            <w:pPr>
              <w:pStyle w:val="TableText"/>
              <w:rPr>
                <w:b/>
              </w:rPr>
            </w:pPr>
            <w:r w:rsidRPr="00422C87">
              <w:rPr>
                <w:b/>
              </w:rPr>
              <w:t>^%ZTSCH(</w:t>
            </w:r>
            <w:r w:rsidR="00666840" w:rsidRPr="00422C87">
              <w:rPr>
                <w:b/>
              </w:rPr>
              <w:t>“</w:t>
            </w:r>
            <w:r w:rsidRPr="00422C87">
              <w:rPr>
                <w:b/>
              </w:rPr>
              <w:t>STOP</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top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Stop</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31DEE06B" w14:textId="77777777" w:rsidR="00D12CC3" w:rsidRPr="00B90988" w:rsidRDefault="000202D9" w:rsidP="00C37806">
            <w:pPr>
              <w:pStyle w:val="TableText"/>
            </w:pPr>
            <w:r>
              <w:t>This node prevents s</w:t>
            </w:r>
            <w:r w:rsidR="00CD17C4" w:rsidRPr="00B90988">
              <w:t>ubmanagers from</w:t>
            </w:r>
            <w:r>
              <w:t xml:space="preserve"> running. While it is present, m</w:t>
            </w:r>
            <w:r w:rsidR="00CD17C4" w:rsidRPr="00B90988">
              <w:t xml:space="preserve">anagers </w:t>
            </w:r>
            <w:r w:rsidR="00C37806">
              <w:t>do</w:t>
            </w:r>
            <w:r w:rsidR="003A2125" w:rsidRPr="00B90988">
              <w:t xml:space="preserve"> </w:t>
            </w:r>
            <w:r w:rsidR="003A2125" w:rsidRPr="00C37806">
              <w:rPr>
                <w:i/>
              </w:rPr>
              <w:t>no</w:t>
            </w:r>
            <w:r w:rsidR="00CD17C4" w:rsidRPr="00C37806">
              <w:rPr>
                <w:i/>
              </w:rPr>
              <w:t>t</w:t>
            </w:r>
            <w:r>
              <w:t xml:space="preserve"> start new submanagers, s</w:t>
            </w:r>
            <w:r w:rsidR="00CD17C4" w:rsidRPr="00B90988">
              <w:t>ubmanagers waiting for tasks quit immediately, and those currently running tasks quit as soon as the tasks finish.</w:t>
            </w:r>
          </w:p>
        </w:tc>
      </w:tr>
      <w:tr w:rsidR="00D12CC3" w:rsidRPr="00B90988" w14:paraId="5B7A9B33" w14:textId="77777777" w:rsidTr="00DE6E75">
        <w:tc>
          <w:tcPr>
            <w:tcW w:w="4194" w:type="dxa"/>
          </w:tcPr>
          <w:p w14:paraId="128FE648" w14:textId="77777777" w:rsidR="00D12CC3" w:rsidRPr="00422C87" w:rsidRDefault="00CD17C4" w:rsidP="004A6B52">
            <w:pPr>
              <w:pStyle w:val="TableText"/>
              <w:rPr>
                <w:b/>
              </w:rPr>
            </w:pPr>
            <w:r w:rsidRPr="00422C87">
              <w:rPr>
                <w:b/>
              </w:rPr>
              <w:t>^%ZTSCH(</w:t>
            </w:r>
            <w:r w:rsidR="00666840" w:rsidRPr="00422C87">
              <w:rPr>
                <w:b/>
              </w:rPr>
              <w:t>“</w:t>
            </w:r>
            <w:r w:rsidRPr="00422C87">
              <w:rPr>
                <w:b/>
              </w:rPr>
              <w:t>SUB</w:t>
            </w:r>
            <w:r w:rsidR="00666840" w:rsidRPr="00422C87">
              <w:rPr>
                <w:b/>
              </w:rPr>
              <w:t>”</w:t>
            </w:r>
            <w:r w:rsidRPr="00422C87">
              <w:rPr>
                <w:b/>
              </w:rPr>
              <w:t>)</w:t>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Sub 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Sub</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35821C0B" w14:textId="77777777" w:rsidR="00D12CC3" w:rsidRPr="00B90988" w:rsidRDefault="00CD17C4" w:rsidP="004A6B52">
            <w:pPr>
              <w:pStyle w:val="TableText"/>
            </w:pPr>
            <w:r w:rsidRPr="00B90988">
              <w:t>This node co</w:t>
            </w:r>
            <w:r w:rsidR="000202D9">
              <w:t>unts the number of s</w:t>
            </w:r>
            <w:r w:rsidRPr="00B90988">
              <w:t>ubmanagers waiting for new tas</w:t>
            </w:r>
            <w:r w:rsidR="000202D9">
              <w:t>ks. It is updated regularly by s</w:t>
            </w:r>
            <w:r w:rsidRPr="00B90988">
              <w:t xml:space="preserve">ubmanagers as they run tasks. The Manager uses this value to decide whether to </w:t>
            </w:r>
            <w:r w:rsidRPr="00422C87">
              <w:rPr>
                <w:b/>
              </w:rPr>
              <w:t>JOB</w:t>
            </w:r>
            <w:r w:rsidR="00457DAB" w:rsidRPr="004C08B6">
              <w:rPr>
                <w:rFonts w:ascii="Times New Roman" w:hAnsi="Times New Roman"/>
                <w:sz w:val="24"/>
              </w:rPr>
              <w:fldChar w:fldCharType="begin"/>
            </w:r>
            <w:r w:rsidR="00457DA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57DAB" w:rsidRPr="004C08B6">
              <w:rPr>
                <w:rFonts w:ascii="Times New Roman" w:hAnsi="Times New Roman"/>
                <w:sz w:val="24"/>
              </w:rPr>
              <w:instrText>JOB Command</w:instrText>
            </w:r>
            <w:r w:rsidR="00666840" w:rsidRPr="004C08B6">
              <w:rPr>
                <w:rFonts w:ascii="Times New Roman" w:hAnsi="Times New Roman"/>
                <w:sz w:val="24"/>
              </w:rPr>
              <w:instrText>”</w:instrText>
            </w:r>
            <w:r w:rsidR="00457DAB" w:rsidRPr="004C08B6">
              <w:rPr>
                <w:rFonts w:ascii="Times New Roman" w:hAnsi="Times New Roman"/>
                <w:sz w:val="24"/>
              </w:rPr>
              <w:instrText xml:space="preserve"> </w:instrText>
            </w:r>
            <w:r w:rsidR="00457DAB" w:rsidRPr="004C08B6">
              <w:rPr>
                <w:rFonts w:ascii="Times New Roman" w:hAnsi="Times New Roman"/>
                <w:sz w:val="24"/>
              </w:rPr>
              <w:fldChar w:fldCharType="end"/>
            </w:r>
            <w:r w:rsidR="00457DAB" w:rsidRPr="004C08B6">
              <w:rPr>
                <w:rFonts w:ascii="Times New Roman" w:hAnsi="Times New Roman"/>
                <w:sz w:val="24"/>
              </w:rPr>
              <w:fldChar w:fldCharType="begin"/>
            </w:r>
            <w:r w:rsidR="00457DAB" w:rsidRPr="004C08B6">
              <w:rPr>
                <w:rFonts w:ascii="Times New Roman" w:hAnsi="Times New Roman"/>
                <w:sz w:val="24"/>
              </w:rPr>
              <w:instrText xml:space="preserve"> XE </w:instrText>
            </w:r>
            <w:r w:rsidR="00666840" w:rsidRPr="004C08B6">
              <w:rPr>
                <w:rFonts w:ascii="Times New Roman" w:hAnsi="Times New Roman"/>
                <w:sz w:val="24"/>
              </w:rPr>
              <w:instrText>“</w:instrText>
            </w:r>
            <w:r w:rsidR="00457DAB" w:rsidRPr="004C08B6">
              <w:rPr>
                <w:rFonts w:ascii="Times New Roman" w:hAnsi="Times New Roman"/>
                <w:sz w:val="24"/>
              </w:rPr>
              <w:instrText>Commands:JOB</w:instrText>
            </w:r>
            <w:r w:rsidR="00666840" w:rsidRPr="004C08B6">
              <w:rPr>
                <w:rFonts w:ascii="Times New Roman" w:hAnsi="Times New Roman"/>
                <w:sz w:val="24"/>
              </w:rPr>
              <w:instrText>”</w:instrText>
            </w:r>
            <w:r w:rsidR="00457DAB" w:rsidRPr="004C08B6">
              <w:rPr>
                <w:rFonts w:ascii="Times New Roman" w:hAnsi="Times New Roman"/>
                <w:sz w:val="24"/>
              </w:rPr>
              <w:instrText xml:space="preserve"> </w:instrText>
            </w:r>
            <w:r w:rsidR="00457DAB" w:rsidRPr="004C08B6">
              <w:rPr>
                <w:rFonts w:ascii="Times New Roman" w:hAnsi="Times New Roman"/>
                <w:sz w:val="24"/>
              </w:rPr>
              <w:fldChar w:fldCharType="end"/>
            </w:r>
            <w:r w:rsidR="000202D9">
              <w:t xml:space="preserve"> out new s</w:t>
            </w:r>
            <w:r w:rsidRPr="00B90988">
              <w:t>ubmanagers and adjusts its value during the idle loop whenever it believes it to be inaccurate.</w:t>
            </w:r>
          </w:p>
        </w:tc>
      </w:tr>
      <w:tr w:rsidR="00D12CC3" w:rsidRPr="00B90988" w14:paraId="430639C4" w14:textId="77777777" w:rsidTr="00DE6E75">
        <w:tc>
          <w:tcPr>
            <w:tcW w:w="4194" w:type="dxa"/>
          </w:tcPr>
          <w:p w14:paraId="09A0DF21" w14:textId="77777777" w:rsidR="00D12CC3" w:rsidRPr="00422C87" w:rsidRDefault="00CD17C4" w:rsidP="004A6B52">
            <w:pPr>
              <w:pStyle w:val="TableText"/>
              <w:rPr>
                <w:b/>
              </w:rPr>
            </w:pPr>
            <w:r w:rsidRPr="00422C87">
              <w:rPr>
                <w:b/>
              </w:rPr>
              <w:t>^%ZTSCH(</w:t>
            </w:r>
            <w:r w:rsidR="00666840" w:rsidRPr="00422C87">
              <w:rPr>
                <w:b/>
              </w:rPr>
              <w:t>“</w:t>
            </w:r>
            <w:r w:rsidRPr="00422C87">
              <w:rPr>
                <w:b/>
              </w:rPr>
              <w:t>TASK</w:t>
            </w:r>
            <w:r w:rsidR="00666840" w:rsidRPr="00422C87">
              <w:rPr>
                <w:b/>
              </w:rPr>
              <w:t>”</w:t>
            </w:r>
            <w:r w:rsidRPr="00422C87">
              <w:rPr>
                <w:b/>
              </w:rPr>
              <w:t>, task #)</w:t>
            </w:r>
            <w:r w:rsidRPr="004C08B6">
              <w:rPr>
                <w:rFonts w:ascii="Times New Roman" w:hAnsi="Times New Roman"/>
                <w:sz w:val="24"/>
              </w:rPr>
              <w:fldChar w:fldCharType="begin"/>
            </w:r>
            <w:r w:rsidR="007A4291" w:rsidRPr="004C08B6">
              <w:rPr>
                <w:rFonts w:ascii="Times New Roman" w:hAnsi="Times New Roman"/>
                <w:sz w:val="24"/>
              </w:rPr>
              <w:instrText xml:space="preserve">XE </w:instrText>
            </w:r>
            <w:r w:rsidR="00666840" w:rsidRPr="004C08B6">
              <w:rPr>
                <w:rFonts w:ascii="Times New Roman" w:hAnsi="Times New Roman"/>
                <w:sz w:val="24"/>
              </w:rPr>
              <w:instrText>“</w:instrText>
            </w:r>
            <w:r w:rsidR="007A4291" w:rsidRPr="004C08B6">
              <w:rPr>
                <w:rFonts w:ascii="Times New Roman" w:hAnsi="Times New Roman"/>
                <w:sz w:val="24"/>
              </w:rPr>
              <w:instrText>Task List:</w:instrText>
            </w:r>
            <w:r w:rsidRPr="004C08B6">
              <w:rPr>
                <w:rFonts w:ascii="Times New Roman" w:hAnsi="Times New Roman"/>
                <w:sz w:val="24"/>
              </w:rPr>
              <w:instrText>Node</w:instrText>
            </w:r>
            <w:r w:rsidR="00666840" w:rsidRPr="004C08B6">
              <w:rPr>
                <w:rFonts w:ascii="Times New Roman" w:hAnsi="Times New Roman"/>
                <w:sz w:val="24"/>
              </w:rPr>
              <w:instrText>”</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Nodes:Task List</w:instrText>
            </w:r>
            <w:r w:rsidR="00666840" w:rsidRPr="004C08B6">
              <w:rPr>
                <w:rFonts w:ascii="Times New Roman" w:hAnsi="Times New Roman"/>
                <w:sz w:val="24"/>
              </w:rPr>
              <w:instrText>”</w:instrText>
            </w:r>
            <w:r w:rsidRPr="004C08B6">
              <w:rPr>
                <w:rFonts w:ascii="Times New Roman" w:hAnsi="Times New Roman"/>
                <w:sz w:val="24"/>
              </w:rPr>
              <w:fldChar w:fldCharType="end"/>
            </w:r>
          </w:p>
        </w:tc>
        <w:tc>
          <w:tcPr>
            <w:tcW w:w="5238" w:type="dxa"/>
          </w:tcPr>
          <w:p w14:paraId="7B9CA22B" w14:textId="77777777" w:rsidR="00D12CC3" w:rsidRPr="00B90988" w:rsidRDefault="00CD17C4" w:rsidP="008F7A64">
            <w:pPr>
              <w:pStyle w:val="TableText"/>
            </w:pPr>
            <w:r w:rsidRPr="00B90988">
              <w:t xml:space="preserve">This node holds the tasks TaskMan believes are currently running. Since entries are cleaned up when tasks quit or encounter errors, those that are forcibly exited by the system manager are left on the list even though they are </w:t>
            </w:r>
            <w:r w:rsidRPr="00321770">
              <w:rPr>
                <w:i/>
              </w:rPr>
              <w:t>not</w:t>
            </w:r>
            <w:r w:rsidRPr="00B90988">
              <w:t xml:space="preserve"> running. The Manager clears the list whenever the system starts up, and the system manager can manually remove inaccurate entries by using the exit action of the </w:t>
            </w:r>
            <w:r w:rsidRPr="008F7A64">
              <w:rPr>
                <w:b/>
              </w:rPr>
              <w:t>KILL off a users</w:t>
            </w:r>
            <w:r w:rsidR="00666840" w:rsidRPr="008F7A64">
              <w:rPr>
                <w:b/>
              </w:rPr>
              <w:t>’</w:t>
            </w:r>
            <w:r w:rsidRPr="008F7A64">
              <w:rPr>
                <w:b/>
              </w:rPr>
              <w:t xml:space="preserve"> job</w:t>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KILL off a users</w:instrText>
            </w:r>
            <w:r w:rsidR="00666840" w:rsidRPr="004C08B6">
              <w:rPr>
                <w:rFonts w:ascii="Times New Roman" w:hAnsi="Times New Roman"/>
                <w:sz w:val="24"/>
              </w:rPr>
              <w:instrText>’</w:instrText>
            </w:r>
            <w:r w:rsidRPr="004C08B6">
              <w:rPr>
                <w:rFonts w:ascii="Times New Roman" w:hAnsi="Times New Roman"/>
                <w:sz w:val="24"/>
              </w:rPr>
              <w:instrText xml:space="preserve"> job Option</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4C08B6">
              <w:rPr>
                <w:rFonts w:ascii="Times New Roman" w:hAnsi="Times New Roman"/>
                <w:sz w:val="24"/>
              </w:rPr>
              <w:fldChar w:fldCharType="begin"/>
            </w:r>
            <w:r w:rsidRPr="004C08B6">
              <w:rPr>
                <w:rFonts w:ascii="Times New Roman" w:hAnsi="Times New Roman"/>
                <w:sz w:val="24"/>
              </w:rPr>
              <w:instrText xml:space="preserve"> XE </w:instrText>
            </w:r>
            <w:r w:rsidR="00666840" w:rsidRPr="004C08B6">
              <w:rPr>
                <w:rFonts w:ascii="Times New Roman" w:hAnsi="Times New Roman"/>
                <w:sz w:val="24"/>
              </w:rPr>
              <w:instrText>“</w:instrText>
            </w:r>
            <w:r w:rsidRPr="004C08B6">
              <w:rPr>
                <w:rFonts w:ascii="Times New Roman" w:hAnsi="Times New Roman"/>
                <w:sz w:val="24"/>
              </w:rPr>
              <w:instrText>Options:KILL off a users</w:instrText>
            </w:r>
            <w:r w:rsidR="00666840" w:rsidRPr="004C08B6">
              <w:rPr>
                <w:rFonts w:ascii="Times New Roman" w:hAnsi="Times New Roman"/>
                <w:sz w:val="24"/>
              </w:rPr>
              <w:instrText>’</w:instrText>
            </w:r>
            <w:r w:rsidRPr="004C08B6">
              <w:rPr>
                <w:rFonts w:ascii="Times New Roman" w:hAnsi="Times New Roman"/>
                <w:sz w:val="24"/>
              </w:rPr>
              <w:instrText xml:space="preserve"> job</w:instrText>
            </w:r>
            <w:r w:rsidR="00666840" w:rsidRPr="004C08B6">
              <w:rPr>
                <w:rFonts w:ascii="Times New Roman" w:hAnsi="Times New Roman"/>
                <w:sz w:val="24"/>
              </w:rPr>
              <w:instrText>”</w:instrText>
            </w:r>
            <w:r w:rsidRPr="004C08B6">
              <w:rPr>
                <w:rFonts w:ascii="Times New Roman" w:hAnsi="Times New Roman"/>
                <w:sz w:val="24"/>
              </w:rPr>
              <w:instrText xml:space="preserve"> </w:instrText>
            </w:r>
            <w:r w:rsidRPr="004C08B6">
              <w:rPr>
                <w:rFonts w:ascii="Times New Roman" w:hAnsi="Times New Roman"/>
                <w:sz w:val="24"/>
              </w:rPr>
              <w:fldChar w:fldCharType="end"/>
            </w:r>
            <w:r w:rsidRPr="00B90988">
              <w:t xml:space="preserve"> [XURESJOB</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XURESJOB Option</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Options:XURESJOB</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w:t>
            </w:r>
            <w:r w:rsidR="008F7A64" w:rsidRPr="00B90988">
              <w:t xml:space="preserve"> option</w:t>
            </w:r>
            <w:r w:rsidRPr="00B90988">
              <w:t xml:space="preserve">. The task data stored at each node allows TaskMan to list the tasks even when they clean out their </w:t>
            </w:r>
            <w:r w:rsidR="00086D86">
              <w:t>TASKS (#14.4)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086D86" w:rsidRPr="004C08B6">
              <w:rPr>
                <w:rFonts w:ascii="Times New Roman" w:hAnsi="Times New Roman"/>
                <w:sz w:val="24"/>
                <w:szCs w:val="22"/>
              </w:rPr>
              <w:instrText>TASKS (#14.4)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Pr="004C08B6">
              <w:rPr>
                <w:rFonts w:ascii="Times New Roman" w:hAnsi="Times New Roman"/>
                <w:sz w:val="24"/>
                <w:szCs w:val="22"/>
              </w:rPr>
              <w:instrText>TASKS (#14.4)</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records when they start instead of when they quit.</w:t>
            </w:r>
          </w:p>
        </w:tc>
      </w:tr>
      <w:tr w:rsidR="00D12CC3" w:rsidRPr="00B90988" w14:paraId="3527E1A3" w14:textId="77777777" w:rsidTr="00DE6E75">
        <w:tc>
          <w:tcPr>
            <w:tcW w:w="4194" w:type="dxa"/>
          </w:tcPr>
          <w:p w14:paraId="60E2EEA4" w14:textId="77777777" w:rsidR="00D12CC3" w:rsidRPr="00422C87" w:rsidRDefault="00CD17C4" w:rsidP="004A6B52">
            <w:pPr>
              <w:pStyle w:val="TableText"/>
              <w:rPr>
                <w:b/>
              </w:rPr>
            </w:pPr>
            <w:r w:rsidRPr="00422C87">
              <w:rPr>
                <w:b/>
              </w:rPr>
              <w:t>^%ZTSCH(</w:t>
            </w:r>
            <w:r w:rsidR="00666840" w:rsidRPr="00422C87">
              <w:rPr>
                <w:b/>
              </w:rPr>
              <w:t>“</w:t>
            </w:r>
            <w:r w:rsidRPr="00422C87">
              <w:rPr>
                <w:b/>
              </w:rPr>
              <w:t>UPDATE</w:t>
            </w:r>
            <w:r w:rsidR="00666840" w:rsidRPr="00422C87">
              <w:rPr>
                <w:b/>
              </w:rPr>
              <w:t>”</w:t>
            </w:r>
            <w:r w:rsidRPr="00422C87">
              <w:rPr>
                <w:b/>
              </w:rPr>
              <w:t>, $J of Manager)</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Update Nod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Nodes:Updat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5238" w:type="dxa"/>
          </w:tcPr>
          <w:p w14:paraId="7CE9ECA1" w14:textId="77777777" w:rsidR="00D12CC3" w:rsidRPr="00B90988" w:rsidRDefault="00CD17C4" w:rsidP="004A6B52">
            <w:pPr>
              <w:pStyle w:val="TableText"/>
            </w:pPr>
            <w:r w:rsidRPr="00B90988">
              <w:t xml:space="preserve">This node, records when the Manager last updated its local information about the site parameters. This node is </w:t>
            </w:r>
            <w:r w:rsidRPr="00AA1F1C">
              <w:rPr>
                <w:b/>
              </w:rPr>
              <w:t>KILL</w:t>
            </w:r>
            <w:r w:rsidRPr="00B90988">
              <w:t>ed</w:t>
            </w:r>
            <w:r w:rsidR="00FA1344" w:rsidRPr="004C08B6">
              <w:rPr>
                <w:rFonts w:ascii="Times New Roman" w:hAnsi="Times New Roman"/>
                <w:sz w:val="24"/>
                <w:szCs w:val="22"/>
              </w:rPr>
              <w:fldChar w:fldCharType="begin"/>
            </w:r>
            <w:r w:rsidR="00FA134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A1344" w:rsidRPr="004C08B6">
              <w:rPr>
                <w:rFonts w:ascii="Times New Roman" w:hAnsi="Times New Roman"/>
                <w:sz w:val="24"/>
                <w:szCs w:val="22"/>
              </w:rPr>
              <w:instrText>KILL:Update Node</w:instrText>
            </w:r>
            <w:r w:rsidR="00666840" w:rsidRPr="004C08B6">
              <w:rPr>
                <w:rFonts w:ascii="Times New Roman" w:hAnsi="Times New Roman"/>
                <w:sz w:val="24"/>
                <w:szCs w:val="22"/>
              </w:rPr>
              <w:instrText>”</w:instrText>
            </w:r>
            <w:r w:rsidR="00FA1344" w:rsidRPr="004C08B6">
              <w:rPr>
                <w:rFonts w:ascii="Times New Roman" w:hAnsi="Times New Roman"/>
                <w:sz w:val="24"/>
                <w:szCs w:val="22"/>
              </w:rPr>
              <w:instrText xml:space="preserve"> </w:instrText>
            </w:r>
            <w:r w:rsidR="00FA1344" w:rsidRPr="004C08B6">
              <w:rPr>
                <w:rFonts w:ascii="Times New Roman" w:hAnsi="Times New Roman"/>
                <w:sz w:val="24"/>
                <w:szCs w:val="22"/>
              </w:rPr>
              <w:fldChar w:fldCharType="end"/>
            </w:r>
            <w:r w:rsidRPr="00B90988">
              <w:t xml:space="preserve"> whenever the Manager should update (e.g.,</w:t>
            </w:r>
            <w:r w:rsidR="00FC10E3" w:rsidRPr="00B90988">
              <w:t> </w:t>
            </w:r>
            <w:r w:rsidRPr="00B90988">
              <w:t>site parameters are changed).</w:t>
            </w:r>
          </w:p>
        </w:tc>
      </w:tr>
      <w:tr w:rsidR="00D12CC3" w:rsidRPr="00B90988" w14:paraId="7E34EA54" w14:textId="77777777" w:rsidTr="00DE6E75">
        <w:tc>
          <w:tcPr>
            <w:tcW w:w="4194" w:type="dxa"/>
          </w:tcPr>
          <w:p w14:paraId="5607FB83" w14:textId="77777777" w:rsidR="00D12CC3" w:rsidRPr="00422C87" w:rsidRDefault="00CD17C4" w:rsidP="004A6B52">
            <w:pPr>
              <w:pStyle w:val="TableText"/>
              <w:rPr>
                <w:b/>
              </w:rPr>
            </w:pPr>
            <w:r w:rsidRPr="00422C87">
              <w:rPr>
                <w:b/>
              </w:rPr>
              <w:t>^%ZTSCH(</w:t>
            </w:r>
            <w:r w:rsidR="00666840" w:rsidRPr="00422C87">
              <w:rPr>
                <w:b/>
              </w:rPr>
              <w:t>“</w:t>
            </w:r>
            <w:r w:rsidRPr="00422C87">
              <w:rPr>
                <w:b/>
              </w:rPr>
              <w:t>WAIT</w:t>
            </w:r>
            <w:r w:rsidR="00666840" w:rsidRPr="00422C87">
              <w:rPr>
                <w:b/>
              </w:rPr>
              <w:t>”</w:t>
            </w:r>
            <w:r w:rsidRPr="00422C87">
              <w:rPr>
                <w:b/>
              </w:rPr>
              <w:t>)</w:t>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Wait Node</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Pr="004C08B6">
              <w:rPr>
                <w:rFonts w:ascii="Times New Roman" w:hAnsi="Times New Roman"/>
                <w:sz w:val="24"/>
                <w:szCs w:val="22"/>
              </w:rPr>
              <w:instrText>Nodes:Wait</w:instrText>
            </w:r>
            <w:r w:rsidR="00666840" w:rsidRPr="004C08B6">
              <w:rPr>
                <w:rFonts w:ascii="Times New Roman" w:hAnsi="Times New Roman"/>
                <w:sz w:val="24"/>
                <w:szCs w:val="22"/>
              </w:rPr>
              <w:instrText>”</w:instrText>
            </w:r>
            <w:r w:rsidRPr="004C08B6">
              <w:rPr>
                <w:rFonts w:ascii="Times New Roman" w:hAnsi="Times New Roman"/>
                <w:sz w:val="24"/>
                <w:szCs w:val="22"/>
              </w:rPr>
              <w:fldChar w:fldCharType="end"/>
            </w:r>
          </w:p>
        </w:tc>
        <w:tc>
          <w:tcPr>
            <w:tcW w:w="5238" w:type="dxa"/>
          </w:tcPr>
          <w:p w14:paraId="0B48AD81" w14:textId="77777777" w:rsidR="00D12CC3" w:rsidRPr="00B90988" w:rsidRDefault="00422C87" w:rsidP="004A6B52">
            <w:pPr>
              <w:pStyle w:val="TableText"/>
            </w:pPr>
            <w:r w:rsidRPr="00B90988">
              <w:t xml:space="preserve">This node puts the Manager into a </w:t>
            </w:r>
            <w:r w:rsidRPr="00422C87">
              <w:rPr>
                <w:b/>
              </w:rPr>
              <w:t>WAIT</w:t>
            </w:r>
            <w:r w:rsidRPr="00B90988">
              <w:t xml:space="preserve"> state</w:t>
            </w:r>
            <w:r w:rsidRPr="004C08B6">
              <w:rPr>
                <w:rFonts w:ascii="Times New Roman" w:hAnsi="Times New Roman"/>
                <w:sz w:val="24"/>
                <w:szCs w:val="22"/>
              </w:rPr>
              <w:fldChar w:fldCharType="begin"/>
            </w:r>
            <w:r w:rsidRPr="004C08B6">
              <w:rPr>
                <w:rFonts w:ascii="Times New Roman" w:hAnsi="Times New Roman"/>
                <w:sz w:val="24"/>
                <w:szCs w:val="22"/>
              </w:rPr>
              <w:instrText>XE “WAIT State”</w:instrText>
            </w:r>
            <w:r w:rsidRPr="004C08B6">
              <w:rPr>
                <w:rFonts w:ascii="Times New Roman" w:hAnsi="Times New Roman"/>
                <w:sz w:val="24"/>
                <w:szCs w:val="22"/>
              </w:rPr>
              <w:fldChar w:fldCharType="end"/>
            </w:r>
            <w:r w:rsidRPr="00B90988">
              <w:t>.</w:t>
            </w:r>
          </w:p>
        </w:tc>
      </w:tr>
    </w:tbl>
    <w:p w14:paraId="4F0E88C2" w14:textId="77777777" w:rsidR="00CD17C4" w:rsidRPr="00E42F55" w:rsidRDefault="00CD17C4" w:rsidP="00A7691A">
      <w:pPr>
        <w:pStyle w:val="BodyText6"/>
      </w:pPr>
    </w:p>
    <w:p w14:paraId="7BA15835" w14:textId="0395667F" w:rsidR="00AA48B2" w:rsidRPr="00E42F55" w:rsidRDefault="00AA48B2" w:rsidP="002B6AE0">
      <w:pPr>
        <w:pStyle w:val="Caption"/>
      </w:pPr>
      <w:bookmarkStart w:id="2066" w:name="_Ref85965905"/>
      <w:bookmarkStart w:id="2067" w:name="_Toc193181869"/>
      <w:bookmarkStart w:id="2068" w:name="_Toc3309863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3</w:t>
      </w:r>
      <w:r w:rsidR="0019324F">
        <w:rPr>
          <w:noProof/>
        </w:rPr>
        <w:fldChar w:fldCharType="end"/>
      </w:r>
      <w:bookmarkEnd w:id="2066"/>
      <w:r w:rsidR="00DE08DD">
        <w:t>:</w:t>
      </w:r>
      <w:r w:rsidRPr="00E42F55">
        <w:t xml:space="preserve"> ^%ZTSCH Global Structure</w:t>
      </w:r>
      <w:bookmarkEnd w:id="2067"/>
      <w:bookmarkEnd w:id="2068"/>
    </w:p>
    <w:p w14:paraId="77C1F25F" w14:textId="77777777" w:rsidR="001D6B73" w:rsidRPr="00E42F55" w:rsidRDefault="001D6B73">
      <w:pPr>
        <w:pStyle w:val="Code"/>
      </w:pPr>
      <w:r w:rsidRPr="00E42F55">
        <w:t xml:space="preserve">^%ZTSCH= </w:t>
      </w:r>
      <w:r w:rsidR="00666840">
        <w:t>““</w:t>
      </w:r>
    </w:p>
    <w:p w14:paraId="667C0FEF" w14:textId="77777777" w:rsidR="001D6B73" w:rsidRPr="00E42F55" w:rsidRDefault="001D6B73">
      <w:pPr>
        <w:pStyle w:val="Code"/>
      </w:pPr>
      <w:r w:rsidRPr="00E42F55">
        <w:t xml:space="preserve">^%ZTSCH(next run time, task #)= </w:t>
      </w:r>
      <w:r w:rsidR="00666840">
        <w:t>“</w:t>
      </w:r>
      <w:r w:rsidR="00C82EE4">
        <w:t>”</w:t>
      </w:r>
    </w:p>
    <w:p w14:paraId="407C338B" w14:textId="77777777" w:rsidR="001D6B73" w:rsidRPr="00E42F55" w:rsidRDefault="001D6B73">
      <w:pPr>
        <w:pStyle w:val="Code"/>
      </w:pPr>
      <w:r w:rsidRPr="00E42F55">
        <w:t>^%ZTSCH(next run time, task #)= (D1) device IOP value</w:t>
      </w:r>
    </w:p>
    <w:p w14:paraId="77D22EAA" w14:textId="77777777" w:rsidR="001D6B73" w:rsidRPr="00E42F55" w:rsidRDefault="001D6B73">
      <w:pPr>
        <w:pStyle w:val="Code"/>
      </w:pPr>
      <w:r w:rsidRPr="00E42F55">
        <w:t>^%ZTSCH(</w:t>
      </w:r>
      <w:r w:rsidR="00666840">
        <w:t>“</w:t>
      </w:r>
      <w:r w:rsidRPr="00E42F55">
        <w:t>C</w:t>
      </w:r>
      <w:r w:rsidR="00666840">
        <w:t>”</w:t>
      </w:r>
      <w:r w:rsidRPr="00E42F55">
        <w:t>, volume set)= count</w:t>
      </w:r>
    </w:p>
    <w:p w14:paraId="5555216C" w14:textId="77777777" w:rsidR="001D6B73" w:rsidRPr="00E42F55" w:rsidRDefault="001D6B73">
      <w:pPr>
        <w:pStyle w:val="Code"/>
      </w:pPr>
      <w:r w:rsidRPr="00E42F55">
        <w:t>^%ZTSCH(</w:t>
      </w:r>
      <w:r w:rsidR="00666840">
        <w:t>“</w:t>
      </w:r>
      <w:r w:rsidRPr="00E42F55">
        <w:t>C</w:t>
      </w:r>
      <w:r w:rsidR="00666840">
        <w:t>”</w:t>
      </w:r>
      <w:r w:rsidRPr="00E42F55">
        <w:t>, volume set, next run time, task #) = device $IO</w:t>
      </w:r>
    </w:p>
    <w:p w14:paraId="3DF01B34" w14:textId="77777777" w:rsidR="001D6B73" w:rsidRPr="00E42F55" w:rsidRDefault="001D6B73">
      <w:pPr>
        <w:pStyle w:val="Code"/>
      </w:pPr>
      <w:r w:rsidRPr="00E42F55">
        <w:t>^%ZTSCH(</w:t>
      </w:r>
      <w:r w:rsidR="00666840">
        <w:t>“</w:t>
      </w:r>
      <w:r w:rsidRPr="00E42F55">
        <w:t>DEV</w:t>
      </w:r>
      <w:r w:rsidR="00666840">
        <w:t>”</w:t>
      </w:r>
      <w:r w:rsidRPr="00E42F55">
        <w:t>, device $IO)= $H when device was allocated for a specific</w:t>
      </w:r>
    </w:p>
    <w:p w14:paraId="3F50741B" w14:textId="77777777" w:rsidR="001D6B73" w:rsidRPr="00E42F55" w:rsidRDefault="00725029">
      <w:pPr>
        <w:pStyle w:val="Code"/>
      </w:pPr>
      <w:r w:rsidRPr="00E42F55">
        <w:t xml:space="preserve">                               </w:t>
      </w:r>
      <w:r w:rsidR="001D6B73" w:rsidRPr="00E42F55">
        <w:t xml:space="preserve">          ==&gt;task</w:t>
      </w:r>
    </w:p>
    <w:p w14:paraId="0C82FDF6" w14:textId="77777777" w:rsidR="001D6B73" w:rsidRPr="00E42F55" w:rsidRDefault="001D6B73">
      <w:pPr>
        <w:pStyle w:val="Code"/>
      </w:pPr>
      <w:r w:rsidRPr="00E42F55">
        <w:t>^%ZTSCH(</w:t>
      </w:r>
      <w:r w:rsidR="00666840">
        <w:t>“</w:t>
      </w:r>
      <w:r w:rsidRPr="00E42F55">
        <w:t>ER</w:t>
      </w:r>
      <w:r w:rsidR="00666840">
        <w:t>”</w:t>
      </w:r>
      <w:r w:rsidRPr="00E42F55">
        <w:t xml:space="preserve">)= </w:t>
      </w:r>
      <w:r w:rsidR="00666840">
        <w:t>“</w:t>
      </w:r>
      <w:r w:rsidRPr="00E42F55">
        <w:t>A1</w:t>
      </w:r>
      <w:r w:rsidR="00666840">
        <w:t>”</w:t>
      </w:r>
      <w:r w:rsidRPr="00E42F55">
        <w:t xml:space="preserve"> or </w:t>
      </w:r>
      <w:r w:rsidR="00666840">
        <w:t>“</w:t>
      </w:r>
      <w:r w:rsidR="00C82EE4">
        <w:t>”</w:t>
      </w:r>
    </w:p>
    <w:p w14:paraId="18558B27" w14:textId="77777777" w:rsidR="001D6B73" w:rsidRPr="00E42F55" w:rsidRDefault="001D6B73">
      <w:pPr>
        <w:pStyle w:val="Code"/>
      </w:pPr>
      <w:r w:rsidRPr="00E42F55">
        <w:t>^%ZTSCH(</w:t>
      </w:r>
      <w:r w:rsidR="00666840">
        <w:t>“</w:t>
      </w:r>
      <w:r w:rsidRPr="00E42F55">
        <w:t>ER</w:t>
      </w:r>
      <w:r w:rsidR="00666840">
        <w:t>”</w:t>
      </w:r>
      <w:r w:rsidRPr="00E42F55">
        <w:t>, $H when error happened)= error message</w:t>
      </w:r>
    </w:p>
    <w:p w14:paraId="24C82745" w14:textId="77777777" w:rsidR="001D6B73" w:rsidRPr="00E42F55" w:rsidRDefault="001D6B73">
      <w:pPr>
        <w:pStyle w:val="Code"/>
      </w:pPr>
      <w:r w:rsidRPr="00E42F55">
        <w:t>^%ZTSCH(</w:t>
      </w:r>
      <w:r w:rsidR="00666840">
        <w:t>“</w:t>
      </w:r>
      <w:r w:rsidRPr="00E42F55">
        <w:t>ER</w:t>
      </w:r>
      <w:r w:rsidR="00666840">
        <w:t>”</w:t>
      </w:r>
      <w:r w:rsidRPr="00E42F55">
        <w:t>, $H when error happened, 0)= context of error</w:t>
      </w:r>
    </w:p>
    <w:p w14:paraId="2D973C36" w14:textId="77777777" w:rsidR="001D6B73" w:rsidRPr="00E42F55" w:rsidRDefault="001D6B73">
      <w:pPr>
        <w:pStyle w:val="Code"/>
      </w:pPr>
      <w:r w:rsidRPr="00E42F55">
        <w:t>^%ZTSCH(</w:t>
      </w:r>
      <w:r w:rsidR="00666840">
        <w:t>“</w:t>
      </w:r>
      <w:r w:rsidRPr="00E42F55">
        <w:t>ES</w:t>
      </w:r>
      <w:r w:rsidR="00666840">
        <w:t>”</w:t>
      </w:r>
      <w:r w:rsidRPr="00E42F55">
        <w:t xml:space="preserve">, error screen, 0)= </w:t>
      </w:r>
      <w:r w:rsidR="00666840">
        <w:t>“</w:t>
      </w:r>
      <w:r w:rsidR="00C82EE4">
        <w:t>”</w:t>
      </w:r>
    </w:p>
    <w:p w14:paraId="1DEDBBA9" w14:textId="77777777" w:rsidR="001D6B73" w:rsidRPr="00E42F55" w:rsidRDefault="001D6B73">
      <w:pPr>
        <w:pStyle w:val="Code"/>
      </w:pPr>
      <w:r w:rsidRPr="00E42F55">
        <w:t>^%ZTSCH(</w:t>
      </w:r>
      <w:r w:rsidR="00666840">
        <w:t>“</w:t>
      </w:r>
      <w:r w:rsidRPr="00E42F55">
        <w:t>ES</w:t>
      </w:r>
      <w:r w:rsidR="00666840">
        <w:t>”</w:t>
      </w:r>
      <w:r w:rsidRPr="00E42F55">
        <w:t>, error screen, 1)= screened errors count</w:t>
      </w:r>
    </w:p>
    <w:p w14:paraId="44450648" w14:textId="77777777" w:rsidR="001D6B73" w:rsidRPr="00E42F55" w:rsidRDefault="001D6B73">
      <w:pPr>
        <w:pStyle w:val="Code"/>
      </w:pPr>
      <w:r w:rsidRPr="00E42F55">
        <w:t>^%ZTSCH(</w:t>
      </w:r>
      <w:r w:rsidR="00666840">
        <w:t>“</w:t>
      </w:r>
      <w:r w:rsidRPr="00E42F55">
        <w:t>IDLE</w:t>
      </w:r>
      <w:r w:rsidR="00666840">
        <w:t>”</w:t>
      </w:r>
      <w:r w:rsidRPr="00E42F55">
        <w:t>)= $H when the Manager</w:t>
      </w:r>
      <w:r w:rsidR="00666840">
        <w:t>’</w:t>
      </w:r>
      <w:r w:rsidRPr="00E42F55">
        <w:t>s idle loop checks were last performed</w:t>
      </w:r>
    </w:p>
    <w:p w14:paraId="270EC15D" w14:textId="77777777" w:rsidR="001D6B73" w:rsidRPr="00E42F55" w:rsidRDefault="001D6B73">
      <w:pPr>
        <w:pStyle w:val="Code"/>
      </w:pPr>
      <w:r w:rsidRPr="00E42F55">
        <w:t>^%ZTSCH(</w:t>
      </w:r>
      <w:r w:rsidR="00666840">
        <w:t>“</w:t>
      </w:r>
      <w:r w:rsidRPr="00E42F55">
        <w:t>IO</w:t>
      </w:r>
      <w:r w:rsidR="00666840">
        <w:t>”</w:t>
      </w:r>
      <w:r w:rsidRPr="00E42F55">
        <w:t>)= $H when device waiting list was last checked without finding</w:t>
      </w:r>
    </w:p>
    <w:p w14:paraId="7C1CD204" w14:textId="77777777" w:rsidR="001D6B73" w:rsidRPr="00E42F55" w:rsidRDefault="001D6B73">
      <w:pPr>
        <w:pStyle w:val="Code"/>
      </w:pPr>
      <w:r w:rsidRPr="00E42F55">
        <w:t xml:space="preserve">               ==&gt; an available device^ $IO of last device tried</w:t>
      </w:r>
    </w:p>
    <w:p w14:paraId="78B1DD5C" w14:textId="77777777" w:rsidR="001D6B73" w:rsidRPr="00E42F55" w:rsidRDefault="001D6B73">
      <w:pPr>
        <w:pStyle w:val="Code"/>
      </w:pPr>
      <w:r w:rsidRPr="00E42F55">
        <w:t>^%ZTSCH(</w:t>
      </w:r>
      <w:r w:rsidR="00666840">
        <w:t>“</w:t>
      </w:r>
      <w:r w:rsidRPr="00E42F55">
        <w:t>IO</w:t>
      </w:r>
      <w:r w:rsidR="00666840">
        <w:t>”</w:t>
      </w:r>
      <w:r w:rsidRPr="00E42F55">
        <w:t>, device $IO)=device type</w:t>
      </w:r>
    </w:p>
    <w:p w14:paraId="5A8600A4" w14:textId="77777777" w:rsidR="001D6B73" w:rsidRPr="00E42F55" w:rsidRDefault="001D6B73">
      <w:pPr>
        <w:pStyle w:val="Code"/>
      </w:pPr>
      <w:r w:rsidRPr="00E42F55">
        <w:t>^%ZTSCH(</w:t>
      </w:r>
      <w:r w:rsidR="00666840">
        <w:t>“</w:t>
      </w:r>
      <w:r w:rsidRPr="00E42F55">
        <w:t>IO</w:t>
      </w:r>
      <w:r w:rsidR="00666840">
        <w:t>”</w:t>
      </w:r>
      <w:r w:rsidRPr="00E42F55">
        <w:t xml:space="preserve">, device $IO, run time, task #)= </w:t>
      </w:r>
      <w:r w:rsidR="00666840">
        <w:t>“</w:t>
      </w:r>
      <w:r w:rsidR="00C82EE4">
        <w:t>”</w:t>
      </w:r>
    </w:p>
    <w:p w14:paraId="61D374E9" w14:textId="77777777" w:rsidR="001D6B73" w:rsidRPr="00E42F55" w:rsidRDefault="001D6B73">
      <w:pPr>
        <w:pStyle w:val="Code"/>
      </w:pPr>
      <w:r w:rsidRPr="00E42F55">
        <w:t>^%ZTSCH(</w:t>
      </w:r>
      <w:r w:rsidR="00666840">
        <w:t>“</w:t>
      </w:r>
      <w:r w:rsidRPr="00E42F55">
        <w:t>JOB</w:t>
      </w:r>
      <w:r w:rsidR="00666840">
        <w:t>”</w:t>
      </w:r>
      <w:r w:rsidRPr="00E42F55">
        <w:t>, run time, task #) = device $IO</w:t>
      </w:r>
    </w:p>
    <w:p w14:paraId="0838E69D" w14:textId="77777777" w:rsidR="001D6B73" w:rsidRPr="00E42F55" w:rsidRDefault="001D6B73">
      <w:pPr>
        <w:pStyle w:val="Code"/>
      </w:pPr>
      <w:r w:rsidRPr="00E42F55">
        <w:t>^%ZTSCH(</w:t>
      </w:r>
      <w:r w:rsidR="00666840">
        <w:t>“</w:t>
      </w:r>
      <w:r w:rsidRPr="00E42F55">
        <w:t>LINK</w:t>
      </w:r>
      <w:r w:rsidR="00666840">
        <w:t>”</w:t>
      </w:r>
      <w:r w:rsidRPr="00E42F55">
        <w:t xml:space="preserve">)= </w:t>
      </w:r>
      <w:r w:rsidR="00666840">
        <w:t>“</w:t>
      </w:r>
      <w:r w:rsidR="00582FC9">
        <w:t>”</w:t>
      </w:r>
      <w:r w:rsidRPr="00E42F55">
        <w:t xml:space="preserve"> or $H when dropped link was last checked</w:t>
      </w:r>
    </w:p>
    <w:p w14:paraId="09F3D1F5" w14:textId="77777777" w:rsidR="001D6B73" w:rsidRPr="00E42F55" w:rsidRDefault="001D6B73">
      <w:pPr>
        <w:pStyle w:val="Code"/>
      </w:pPr>
      <w:r w:rsidRPr="00E42F55">
        <w:t>^%ZTSCH(</w:t>
      </w:r>
      <w:r w:rsidR="00666840">
        <w:t>“</w:t>
      </w:r>
      <w:r w:rsidRPr="00E42F55">
        <w:t>LINK</w:t>
      </w:r>
      <w:r w:rsidR="00666840">
        <w:t>”</w:t>
      </w:r>
      <w:r w:rsidRPr="00E42F55">
        <w:t>, volume set)= 1 if link has dropped</w:t>
      </w:r>
    </w:p>
    <w:p w14:paraId="69CA4AF7" w14:textId="77777777" w:rsidR="001D6B73" w:rsidRPr="00E42F55" w:rsidRDefault="001D6B73">
      <w:pPr>
        <w:pStyle w:val="Code"/>
      </w:pPr>
      <w:r w:rsidRPr="00E42F55">
        <w:t>^%ZTSCH(</w:t>
      </w:r>
      <w:r w:rsidR="00666840">
        <w:t>“</w:t>
      </w:r>
      <w:r w:rsidRPr="00E42F55">
        <w:t>LINK</w:t>
      </w:r>
      <w:r w:rsidR="00666840">
        <w:t>”</w:t>
      </w:r>
      <w:r w:rsidRPr="00E42F55">
        <w:t xml:space="preserve">, volume set, next run time, task #)= </w:t>
      </w:r>
      <w:r w:rsidR="00666840">
        <w:t>“</w:t>
      </w:r>
      <w:r w:rsidR="00C82EE4">
        <w:t>”</w:t>
      </w:r>
    </w:p>
    <w:p w14:paraId="10AAD0F5" w14:textId="77777777" w:rsidR="001D6B73" w:rsidRPr="00E42F55" w:rsidRDefault="001D6B73">
      <w:pPr>
        <w:pStyle w:val="Code"/>
      </w:pPr>
      <w:r w:rsidRPr="00E42F55">
        <w:t>^%ZTSCH(</w:t>
      </w:r>
      <w:r w:rsidR="00666840">
        <w:t>“</w:t>
      </w:r>
      <w:r w:rsidRPr="00E42F55">
        <w:t>LOAD</w:t>
      </w:r>
      <w:r w:rsidR="00666840">
        <w:t>”</w:t>
      </w:r>
      <w:r w:rsidRPr="00E42F55">
        <w:t>, load rating) = cpu ^ $H when rating was checked</w:t>
      </w:r>
    </w:p>
    <w:p w14:paraId="041EF7B6" w14:textId="77777777" w:rsidR="001D6B73" w:rsidRPr="00E42F55" w:rsidRDefault="001D6B73">
      <w:pPr>
        <w:pStyle w:val="Code"/>
      </w:pPr>
      <w:r w:rsidRPr="00E42F55">
        <w:t>^%ZTSCH(</w:t>
      </w:r>
      <w:r w:rsidR="00666840">
        <w:t>“</w:t>
      </w:r>
      <w:r w:rsidRPr="00E42F55">
        <w:t>LOADA</w:t>
      </w:r>
      <w:r w:rsidR="00666840">
        <w:t>”</w:t>
      </w:r>
      <w:r w:rsidRPr="00E42F55">
        <w:t>, cpu) = whether TM should wait ^ load rating ^ $H</w:t>
      </w:r>
    </w:p>
    <w:p w14:paraId="3311B724" w14:textId="77777777" w:rsidR="001D6B73" w:rsidRPr="00E42F55" w:rsidRDefault="00725029">
      <w:pPr>
        <w:pStyle w:val="Code"/>
      </w:pPr>
      <w:r w:rsidRPr="00E42F55">
        <w:t xml:space="preserve">                                </w:t>
      </w:r>
      <w:r w:rsidR="001D6B73" w:rsidRPr="00E42F55">
        <w:t xml:space="preserve">   ==&gt;when rating was checked ^ $J of Manager</w:t>
      </w:r>
    </w:p>
    <w:p w14:paraId="49ABB87E" w14:textId="77777777" w:rsidR="001D6B73" w:rsidRPr="00E42F55" w:rsidRDefault="001D6B73">
      <w:pPr>
        <w:pStyle w:val="Code"/>
      </w:pPr>
      <w:r w:rsidRPr="00E42F55">
        <w:t>^%ZTSCH(</w:t>
      </w:r>
      <w:r w:rsidR="00666840">
        <w:t>“</w:t>
      </w:r>
      <w:r w:rsidRPr="00E42F55">
        <w:t>LOGRSRC</w:t>
      </w:r>
      <w:r w:rsidR="00666840">
        <w:t>”</w:t>
      </w:r>
      <w:r w:rsidRPr="00E42F55">
        <w:t xml:space="preserve">) = </w:t>
      </w:r>
      <w:r w:rsidR="00666840">
        <w:t>“</w:t>
      </w:r>
      <w:r w:rsidR="00C82EE4">
        <w:t>”</w:t>
      </w:r>
    </w:p>
    <w:p w14:paraId="5BD1A080" w14:textId="77777777" w:rsidR="001D6B73" w:rsidRPr="00E42F55" w:rsidRDefault="001D6B73">
      <w:pPr>
        <w:pStyle w:val="Code"/>
      </w:pPr>
    </w:p>
    <w:p w14:paraId="14072977" w14:textId="77777777" w:rsidR="001D6B73" w:rsidRPr="00E42F55" w:rsidRDefault="001D6B73">
      <w:pPr>
        <w:pStyle w:val="Code"/>
      </w:pPr>
      <w:r w:rsidRPr="00E42F55">
        <w:t>^%ZTSCH(</w:t>
      </w:r>
      <w:r w:rsidR="00666840">
        <w:t>“</w:t>
      </w:r>
      <w:r w:rsidRPr="00E42F55">
        <w:t>NO-OPTION</w:t>
      </w:r>
      <w:r w:rsidR="00666840">
        <w:t>”</w:t>
      </w:r>
      <w:r w:rsidRPr="00E42F55">
        <w:t>)=</w:t>
      </w:r>
      <w:r w:rsidR="00582FC9">
        <w:t xml:space="preserve"> </w:t>
      </w:r>
      <w:r w:rsidR="00666840">
        <w:t>“</w:t>
      </w:r>
      <w:r w:rsidR="00C82EE4">
        <w:t>”</w:t>
      </w:r>
    </w:p>
    <w:p w14:paraId="71CE8156" w14:textId="77777777" w:rsidR="001D6B73" w:rsidRPr="00E42F55" w:rsidRDefault="001D6B73">
      <w:pPr>
        <w:pStyle w:val="Code"/>
      </w:pPr>
      <w:r w:rsidRPr="00E42F55">
        <w:t>^%ZTSCH(</w:t>
      </w:r>
      <w:r w:rsidR="00666840">
        <w:t>“</w:t>
      </w:r>
      <w:r w:rsidRPr="00E42F55">
        <w:t>RUN</w:t>
      </w:r>
      <w:r w:rsidR="00666840">
        <w:t>”</w:t>
      </w:r>
      <w:r w:rsidRPr="00E42F55">
        <w:t>)= $H when Manager last checked in</w:t>
      </w:r>
    </w:p>
    <w:p w14:paraId="1A44A88C" w14:textId="77777777" w:rsidR="001D6B73" w:rsidRPr="00E42F55" w:rsidRDefault="001D6B73">
      <w:pPr>
        <w:pStyle w:val="Code"/>
      </w:pPr>
      <w:r w:rsidRPr="00E42F55">
        <w:t>^%ZTSCH(</w:t>
      </w:r>
      <w:r w:rsidR="00666840">
        <w:t>“</w:t>
      </w:r>
      <w:r w:rsidRPr="00E42F55">
        <w:t>STARTUP</w:t>
      </w:r>
      <w:r w:rsidR="00666840">
        <w:t>”</w:t>
      </w:r>
      <w:r w:rsidRPr="00E42F55">
        <w:t xml:space="preserve">, UCI, option #)= $H when option was first queued for </w:t>
      </w:r>
    </w:p>
    <w:p w14:paraId="5702B057" w14:textId="77777777" w:rsidR="001D6B73" w:rsidRPr="00E42F55" w:rsidRDefault="001D6B73">
      <w:pPr>
        <w:pStyle w:val="Code"/>
      </w:pPr>
      <w:r w:rsidRPr="00E42F55">
        <w:t xml:space="preserve">                                ==&gt;startup</w:t>
      </w:r>
    </w:p>
    <w:p w14:paraId="1D33DD43" w14:textId="77777777" w:rsidR="001D6B73" w:rsidRPr="00E42F55" w:rsidRDefault="001D6B73">
      <w:pPr>
        <w:pStyle w:val="Code"/>
      </w:pPr>
      <w:r w:rsidRPr="00E42F55">
        <w:t>^%ZTSCH(</w:t>
      </w:r>
      <w:r w:rsidR="00666840">
        <w:t>“</w:t>
      </w:r>
      <w:r w:rsidRPr="00E42F55">
        <w:t>STATUS</w:t>
      </w:r>
      <w:r w:rsidR="00666840">
        <w:t>”</w:t>
      </w:r>
      <w:r w:rsidRPr="00E42F55">
        <w:t xml:space="preserve">, $J of Manager)= $H when Manager last checked in [1] ^ </w:t>
      </w:r>
    </w:p>
    <w:p w14:paraId="69BC1D24" w14:textId="77777777" w:rsidR="001D6B73" w:rsidRPr="00E42F55" w:rsidRDefault="001D6B73">
      <w:pPr>
        <w:pStyle w:val="Code"/>
      </w:pPr>
      <w:r w:rsidRPr="00E42F55">
        <w:t xml:space="preserve">                               ==&gt;status [2] ^ description of status [3]</w:t>
      </w:r>
    </w:p>
    <w:p w14:paraId="70B6EB0E" w14:textId="77777777" w:rsidR="001D6B73" w:rsidRPr="00E42F55" w:rsidRDefault="001D6B73">
      <w:pPr>
        <w:pStyle w:val="Code"/>
      </w:pPr>
      <w:r w:rsidRPr="00E42F55">
        <w:t>^%ZTSCH(</w:t>
      </w:r>
      <w:r w:rsidR="00666840">
        <w:t>“</w:t>
      </w:r>
      <w:r w:rsidRPr="00E42F55">
        <w:t>STOP</w:t>
      </w:r>
      <w:r w:rsidR="00666840">
        <w:t>”</w:t>
      </w:r>
      <w:r w:rsidRPr="00E42F55">
        <w:t xml:space="preserve">)= </w:t>
      </w:r>
      <w:r w:rsidR="00666840">
        <w:t>“</w:t>
      </w:r>
      <w:r w:rsidR="00C82EE4">
        <w:t>”</w:t>
      </w:r>
    </w:p>
    <w:p w14:paraId="34647764" w14:textId="77777777" w:rsidR="001D6B73" w:rsidRPr="00E42F55" w:rsidRDefault="001D6B73">
      <w:pPr>
        <w:pStyle w:val="Code"/>
      </w:pPr>
      <w:r w:rsidRPr="00E42F55">
        <w:t>^%ZTSCH(</w:t>
      </w:r>
      <w:r w:rsidR="00666840">
        <w:t>“</w:t>
      </w:r>
      <w:r w:rsidRPr="00E42F55">
        <w:t>SUB</w:t>
      </w:r>
      <w:r w:rsidR="00666840">
        <w:t>”</w:t>
      </w:r>
      <w:r w:rsidRPr="00E42F55">
        <w:t>)= count of Submanagers waiting for tasks</w:t>
      </w:r>
    </w:p>
    <w:p w14:paraId="0D45022F" w14:textId="77777777" w:rsidR="001D6B73" w:rsidRPr="00E42F55" w:rsidRDefault="001D6B73">
      <w:pPr>
        <w:pStyle w:val="Code"/>
      </w:pPr>
      <w:r w:rsidRPr="00E42F55">
        <w:t>^%ZTSCH(</w:t>
      </w:r>
      <w:r w:rsidR="00666840">
        <w:t>“</w:t>
      </w:r>
      <w:r w:rsidRPr="00E42F55">
        <w:t>TASK</w:t>
      </w:r>
      <w:r w:rsidR="00666840">
        <w:t>”</w:t>
      </w:r>
      <w:r w:rsidRPr="00E42F55">
        <w:t xml:space="preserve">, task #)= (A2) entry point [1] ^ (A3) routine [2] ^ (A4) </w:t>
      </w:r>
    </w:p>
    <w:p w14:paraId="2B718A29" w14:textId="77777777" w:rsidR="001D6B73" w:rsidRPr="00E42F55" w:rsidRDefault="001D6B73">
      <w:pPr>
        <w:pStyle w:val="Code"/>
      </w:pPr>
      <w:r w:rsidRPr="00E42F55">
        <w:t xml:space="preserve">                      ==&gt;option # [3] ^ (A5) option name [4] ^ (C6) </w:t>
      </w:r>
    </w:p>
    <w:p w14:paraId="3DCE0C81" w14:textId="77777777" w:rsidR="001D6B73" w:rsidRPr="00E42F55" w:rsidRDefault="001D6B73">
      <w:pPr>
        <w:pStyle w:val="Code"/>
      </w:pPr>
      <w:r w:rsidRPr="00E42F55">
        <w:t xml:space="preserve">                      ==&gt;description [5] ^ device name [6] ^ (E1) UCI [7] ^ </w:t>
      </w:r>
    </w:p>
    <w:p w14:paraId="24C280E4" w14:textId="77777777" w:rsidR="001D6B73" w:rsidRPr="00E42F55" w:rsidRDefault="001D6B73">
      <w:pPr>
        <w:pStyle w:val="Code"/>
      </w:pPr>
      <w:r w:rsidRPr="00E42F55">
        <w:t xml:space="preserve">                      ==&gt;(C3) creation time [8] ^ (C1) creator DUZ or (C2) </w:t>
      </w:r>
    </w:p>
    <w:p w14:paraId="54D75E01" w14:textId="77777777" w:rsidR="001D6B73" w:rsidRPr="00E42F55" w:rsidRDefault="001D6B73">
      <w:pPr>
        <w:pStyle w:val="Code"/>
      </w:pPr>
      <w:r w:rsidRPr="00E42F55">
        <w:t xml:space="preserve">                      ==&gt;creator name [9] ^ $J of running task [10] ^ $H </w:t>
      </w:r>
    </w:p>
    <w:p w14:paraId="653E2886" w14:textId="77777777" w:rsidR="001D6B73" w:rsidRPr="00E42F55" w:rsidRDefault="001D6B73">
      <w:pPr>
        <w:pStyle w:val="Code"/>
      </w:pPr>
      <w:r w:rsidRPr="00E42F55">
        <w:t xml:space="preserve">                      ==&gt;when task actually started running [11]  </w:t>
      </w:r>
    </w:p>
    <w:p w14:paraId="1CA5868E" w14:textId="77777777" w:rsidR="001D6B73" w:rsidRPr="00E42F55" w:rsidRDefault="001D6B73">
      <w:pPr>
        <w:pStyle w:val="Code"/>
      </w:pPr>
      <w:r w:rsidRPr="00E42F55">
        <w:t>^%ZTSCH(</w:t>
      </w:r>
      <w:r w:rsidR="00666840">
        <w:t>“</w:t>
      </w:r>
      <w:r w:rsidRPr="00E42F55">
        <w:t>UPDATE</w:t>
      </w:r>
      <w:r w:rsidR="00666840">
        <w:t>”</w:t>
      </w:r>
      <w:r w:rsidRPr="00E42F55">
        <w:t xml:space="preserve">, $J of Manager)= $H when the Manager last updated its </w:t>
      </w:r>
    </w:p>
    <w:p w14:paraId="1527C251" w14:textId="77777777" w:rsidR="001D6B73" w:rsidRPr="00E42F55" w:rsidRDefault="001D6B73">
      <w:pPr>
        <w:pStyle w:val="Code"/>
      </w:pPr>
      <w:r w:rsidRPr="00E42F55">
        <w:t xml:space="preserve">                               ==&gt;parameters</w:t>
      </w:r>
    </w:p>
    <w:p w14:paraId="315650E7" w14:textId="77777777" w:rsidR="001D6B73" w:rsidRPr="00E42F55" w:rsidRDefault="001D6B73">
      <w:pPr>
        <w:pStyle w:val="Code"/>
      </w:pPr>
      <w:r w:rsidRPr="00E42F55">
        <w:t>^%ZTSCH(</w:t>
      </w:r>
      <w:r w:rsidR="00666840">
        <w:t>“</w:t>
      </w:r>
      <w:r w:rsidRPr="00E42F55">
        <w:t>WAIT</w:t>
      </w:r>
      <w:r w:rsidR="00666840">
        <w:t>”</w:t>
      </w:r>
      <w:r w:rsidRPr="00E42F55">
        <w:t xml:space="preserve">)= </w:t>
      </w:r>
      <w:r w:rsidR="00666840">
        <w:t>“</w:t>
      </w:r>
      <w:r w:rsidR="00C82EE4">
        <w:t>”</w:t>
      </w:r>
    </w:p>
    <w:p w14:paraId="576A7F97" w14:textId="77777777" w:rsidR="001D6B73" w:rsidRPr="00E42F55" w:rsidRDefault="001D6B73" w:rsidP="00A7691A">
      <w:pPr>
        <w:pStyle w:val="BodyText6"/>
      </w:pPr>
    </w:p>
    <w:p w14:paraId="2BAD9D3F" w14:textId="77777777" w:rsidR="001D6B73" w:rsidRPr="00E42F55" w:rsidRDefault="00086D86" w:rsidP="001651C7">
      <w:pPr>
        <w:pStyle w:val="Heading3"/>
      </w:pPr>
      <w:bookmarkStart w:id="2069" w:name="_Toc33098234"/>
      <w:r>
        <w:t>TASKS (#14.4) File</w:t>
      </w:r>
      <w:bookmarkEnd w:id="2069"/>
    </w:p>
    <w:p w14:paraId="3E76481D" w14:textId="77777777" w:rsidR="001D6B73" w:rsidRPr="00E42F55" w:rsidRDefault="00321770" w:rsidP="00204B3D">
      <w:pPr>
        <w:pStyle w:val="BodyText"/>
        <w:keepNext/>
        <w:keepLines/>
      </w:pPr>
      <w:r w:rsidRPr="00321770">
        <w:t xml:space="preserve">The </w:t>
      </w:r>
      <w:r w:rsidR="00204B3D" w:rsidRPr="00321770">
        <w:rPr>
          <w:b/>
        </w:rPr>
        <w:fldChar w:fldCharType="begin"/>
      </w:r>
      <w:r w:rsidR="00204B3D" w:rsidRPr="00321770">
        <w:rPr>
          <w:b/>
        </w:rPr>
        <w:instrText xml:space="preserve"> XE </w:instrText>
      </w:r>
      <w:r w:rsidR="00666840" w:rsidRPr="00321770">
        <w:rPr>
          <w:b/>
        </w:rPr>
        <w:instrText>“</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Files:TASKS (#14.4)</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TaskMan:</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1D6B73" w:rsidRPr="00321770">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001D6B73" w:rsidRPr="00E42F55">
        <w:t xml:space="preserve"> </w:t>
      </w:r>
      <w:r>
        <w:t xml:space="preserve">global </w:t>
      </w:r>
      <w:r w:rsidR="001D6B73" w:rsidRPr="00E42F55">
        <w:t xml:space="preserve">holds this partially-VA FileMan-compatible file of tasks. It is structured with a descriptor node followed by sequential entries. The data dictionary for this file is 14.4, TASKS. It is a read-only file. The </w:t>
      </w:r>
      <w:r w:rsidR="00086D86">
        <w:t>TASKS (#14.4) file</w:t>
      </w:r>
      <w:r w:rsidR="009F50CC" w:rsidRPr="00E42F55">
        <w:fldChar w:fldCharType="begin"/>
      </w:r>
      <w:r w:rsidR="009F50CC" w:rsidRPr="00E42F55">
        <w:instrText xml:space="preserve"> XE </w:instrText>
      </w:r>
      <w:r w:rsidR="00666840">
        <w:instrText>“</w:instrText>
      </w:r>
      <w:r w:rsidR="00086D86">
        <w:instrText>TASKS (#14.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001D6B73" w:rsidRPr="00E42F55">
        <w:t xml:space="preserve"> has no cross-references, </w:t>
      </w:r>
      <w:r w:rsidR="001D6B73" w:rsidRPr="00321770">
        <w:rPr>
          <w:i/>
        </w:rPr>
        <w:t>not</w:t>
      </w:r>
      <w:r w:rsidR="001D6B73" w:rsidRPr="00E42F55">
        <w:t xml:space="preserve"> even a top-level </w:t>
      </w:r>
      <w:r w:rsidR="001D6B73" w:rsidRPr="00321770">
        <w:rPr>
          <w:b/>
        </w:rPr>
        <w:t>B</w:t>
      </w:r>
      <w:r w:rsidR="001D6B73" w:rsidRPr="00E42F55">
        <w:t xml:space="preserve"> </w:t>
      </w:r>
      <w:r w:rsidR="00A61702" w:rsidRPr="00E42F55">
        <w:t>cross-reference</w:t>
      </w:r>
      <w:r w:rsidR="00F03942" w:rsidRPr="00E42F55">
        <w:fldChar w:fldCharType="begin"/>
      </w:r>
      <w:r w:rsidR="00E53366" w:rsidRPr="00E42F55">
        <w:instrText xml:space="preserve"> XE </w:instrText>
      </w:r>
      <w:r w:rsidR="00666840">
        <w:instrText>“</w:instrText>
      </w:r>
      <w:r w:rsidR="00F03942" w:rsidRPr="00E42F55">
        <w:instrText>B 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B</w:instrText>
      </w:r>
      <w:r w:rsidR="00666840">
        <w:instrText>”</w:instrText>
      </w:r>
      <w:r w:rsidR="00F03942" w:rsidRPr="00E42F55">
        <w:instrText xml:space="preserve"> </w:instrText>
      </w:r>
      <w:r w:rsidR="00F03942" w:rsidRPr="00E42F55">
        <w:fldChar w:fldCharType="end"/>
      </w:r>
      <w:r w:rsidR="001D6B73" w:rsidRPr="00E42F55">
        <w:t xml:space="preserve">, and its descriptor node </w:t>
      </w:r>
      <w:r w:rsidR="008F7A64">
        <w:t>is updated by the</w:t>
      </w:r>
      <w:r w:rsidR="008F7A64" w:rsidRPr="008F7A64">
        <w:rPr>
          <w:szCs w:val="22"/>
        </w:rPr>
        <w:t xml:space="preserve"> </w:t>
      </w:r>
      <w:r w:rsidR="008F7A64" w:rsidRPr="008F7A64">
        <w:rPr>
          <w:b/>
          <w:color w:val="auto"/>
          <w:szCs w:val="22"/>
        </w:rPr>
        <w:t>Queuable Task Log Cleanup</w:t>
      </w:r>
      <w:r w:rsidR="008F7A64">
        <w:rPr>
          <w:color w:val="auto"/>
          <w:szCs w:val="22"/>
        </w:rPr>
        <w:fldChar w:fldCharType="begin"/>
      </w:r>
      <w:r w:rsidR="008F7A64">
        <w:instrText xml:space="preserve"> XE "</w:instrText>
      </w:r>
      <w:r w:rsidR="008F7A64" w:rsidRPr="00D34355">
        <w:rPr>
          <w:color w:val="auto"/>
          <w:szCs w:val="22"/>
        </w:rPr>
        <w:instrText>Queuable Task Log Cleanup</w:instrText>
      </w:r>
      <w:r w:rsidR="008F7A64">
        <w:rPr>
          <w:color w:val="auto"/>
          <w:szCs w:val="22"/>
        </w:rPr>
        <w:instrText xml:space="preserve"> Option</w:instrText>
      </w:r>
      <w:r w:rsidR="008F7A64">
        <w:instrText xml:space="preserve">" </w:instrText>
      </w:r>
      <w:r w:rsidR="008F7A64">
        <w:rPr>
          <w:color w:val="auto"/>
          <w:szCs w:val="22"/>
        </w:rPr>
        <w:fldChar w:fldCharType="end"/>
      </w:r>
      <w:r w:rsidR="008F7A64">
        <w:rPr>
          <w:color w:val="auto"/>
          <w:szCs w:val="22"/>
        </w:rPr>
        <w:fldChar w:fldCharType="begin"/>
      </w:r>
      <w:r w:rsidR="008F7A64">
        <w:instrText xml:space="preserve"> XE "Options:</w:instrText>
      </w:r>
      <w:r w:rsidR="008F7A64" w:rsidRPr="00D34355">
        <w:rPr>
          <w:color w:val="auto"/>
          <w:szCs w:val="22"/>
        </w:rPr>
        <w:instrText>Queuable Task Log Cleanup</w:instrText>
      </w:r>
      <w:r w:rsidR="008F7A64">
        <w:instrText xml:space="preserve">" </w:instrText>
      </w:r>
      <w:r w:rsidR="008F7A64">
        <w:rPr>
          <w:color w:val="auto"/>
          <w:szCs w:val="22"/>
        </w:rPr>
        <w:fldChar w:fldCharType="end"/>
      </w:r>
      <w:r w:rsidR="008F7A64" w:rsidRPr="008F7A64">
        <w:rPr>
          <w:szCs w:val="22"/>
        </w:rPr>
        <w:t xml:space="preserve"> </w:t>
      </w:r>
      <w:r w:rsidR="008F7A64">
        <w:t>[</w:t>
      </w:r>
      <w:r w:rsidR="001D6B73" w:rsidRPr="00E42F55">
        <w:t>XUTM QCLEAN</w:t>
      </w:r>
      <w:r w:rsidR="001D6B73" w:rsidRPr="00E42F55">
        <w:fldChar w:fldCharType="begin"/>
      </w:r>
      <w:r w:rsidR="001D6B73" w:rsidRPr="00E42F55">
        <w:instrText xml:space="preserve">XE </w:instrText>
      </w:r>
      <w:r w:rsidR="00666840">
        <w:instrText>“</w:instrText>
      </w:r>
      <w:r w:rsidR="001D6B73" w:rsidRPr="00E42F55">
        <w:instrText>XUTM QCLEAN Optio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Options:XUTM QCLE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Purging:Tasks</w:instrText>
      </w:r>
      <w:r w:rsidR="00666840">
        <w:instrText>”</w:instrText>
      </w:r>
      <w:r w:rsidR="001D6B73" w:rsidRPr="00E42F55">
        <w:fldChar w:fldCharType="end"/>
      </w:r>
      <w:r w:rsidR="008F7A64">
        <w:t>] option</w:t>
      </w:r>
      <w:r w:rsidR="001D6B73" w:rsidRPr="00E42F55">
        <w:t>.</w:t>
      </w:r>
    </w:p>
    <w:p w14:paraId="5AB94C49" w14:textId="77777777" w:rsidR="001D6B73" w:rsidRPr="00E42F55" w:rsidRDefault="001D6B73" w:rsidP="00740C6C">
      <w:pPr>
        <w:pStyle w:val="BodyText"/>
      </w:pPr>
      <w:r w:rsidRPr="00E42F55">
        <w:t xml:space="preserve">Each entry itself contains a </w:t>
      </w:r>
      <w:r w:rsidRPr="001B1EDF">
        <w:rPr>
          <w:b/>
        </w:rPr>
        <w:t>zero</w:t>
      </w:r>
      <w:r w:rsidRPr="00E42F55">
        <w:t xml:space="preserve"> node and several decimal nodes followed by a number of storage nodes. Like the </w:t>
      </w:r>
      <w:r w:rsidR="009F50CC" w:rsidRPr="00E42F55">
        <w:t>SCHEDULE</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the TASKS</w:t>
      </w:r>
      <w:r w:rsidR="00422C87">
        <w:t xml:space="preserve"> (#14.</w:t>
      </w:r>
      <w:r w:rsidR="00086D86" w:rsidRPr="00E42F55">
        <w:t>4)</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TASKS</w:instrText>
      </w:r>
      <w:r w:rsidR="00422C87">
        <w:instrText xml:space="preserve"> (#14.</w:instrText>
      </w:r>
      <w:r w:rsidR="00086D86" w:rsidRPr="00E42F55">
        <w:instrText>4)</w:instrText>
      </w:r>
      <w:r w:rsidR="009F50CC" w:rsidRPr="00E42F55">
        <w:instrText xml:space="preserv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422C87">
        <w:instrText>TASKS (#14.</w:instrText>
      </w:r>
      <w:r w:rsidR="009F50CC" w:rsidRPr="00E42F55">
        <w:instrText>4)</w:instrText>
      </w:r>
      <w:r w:rsidR="00666840">
        <w:instrText>”</w:instrText>
      </w:r>
      <w:r w:rsidR="009F50CC" w:rsidRPr="00E42F55">
        <w:instrText xml:space="preserve"> </w:instrText>
      </w:r>
      <w:r w:rsidR="009F50CC" w:rsidRPr="00E42F55">
        <w:fldChar w:fldCharType="end"/>
      </w:r>
      <w:r w:rsidRPr="00E42F55">
        <w:t xml:space="preserve"> is </w:t>
      </w:r>
      <w:r w:rsidRPr="00E42F55">
        <w:rPr>
          <w:i/>
        </w:rPr>
        <w:t>not</w:t>
      </w:r>
      <w:r w:rsidRPr="00E42F55">
        <w:t xml:space="preserve"> available for direct manipulation or examination by application software. Site managers, however, can print out information on entries in the </w:t>
      </w:r>
      <w:r w:rsidR="00422C87">
        <w:t>TASKS (#14.</w:t>
      </w:r>
      <w:r w:rsidR="00086D86">
        <w:t>4) file</w:t>
      </w:r>
      <w:r w:rsidR="009F50CC" w:rsidRPr="00E42F55">
        <w:fldChar w:fldCharType="begin"/>
      </w:r>
      <w:r w:rsidR="009F50CC" w:rsidRPr="00E42F55">
        <w:instrText xml:space="preserve"> XE </w:instrText>
      </w:r>
      <w:r w:rsidR="00666840">
        <w:instrText>“</w:instrText>
      </w:r>
      <w:r w:rsidR="00422C87">
        <w:instrText>TASKS (#14.</w:instrText>
      </w:r>
      <w:r w:rsidR="00086D86">
        <w:instrText>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Pr="00E42F55">
        <w:t xml:space="preserve"> using VA FileMan.</w:t>
      </w:r>
    </w:p>
    <w:p w14:paraId="11B07EDD" w14:textId="6AEC1042" w:rsidR="001D6B73" w:rsidRPr="00E42F55" w:rsidRDefault="009577FA" w:rsidP="004A6B52">
      <w:pPr>
        <w:pStyle w:val="BodyText"/>
        <w:keepNext/>
        <w:keepLines/>
      </w:pPr>
      <w:r w:rsidRPr="009577FA">
        <w:rPr>
          <w:color w:val="0000FF"/>
        </w:rPr>
        <w:fldChar w:fldCharType="begin"/>
      </w:r>
      <w:r w:rsidRPr="009577FA">
        <w:rPr>
          <w:color w:val="0000FF"/>
        </w:rPr>
        <w:instrText xml:space="preserve"> REF _Ref85961073 \h </w:instrText>
      </w:r>
      <w:r>
        <w:rPr>
          <w:color w:val="0000FF"/>
        </w:rPr>
        <w:instrText xml:space="preserve"> \* MERGEFORMAT </w:instrText>
      </w:r>
      <w:r w:rsidRPr="009577FA">
        <w:rPr>
          <w:color w:val="0000FF"/>
        </w:rPr>
      </w:r>
      <w:r w:rsidRPr="009577FA">
        <w:rPr>
          <w:color w:val="0000FF"/>
        </w:rPr>
        <w:fldChar w:fldCharType="separate"/>
      </w:r>
      <w:r w:rsidR="00F43BA8" w:rsidRPr="00F43BA8">
        <w:rPr>
          <w:color w:val="0000FF"/>
          <w:u w:val="single"/>
        </w:rPr>
        <w:t xml:space="preserve">Figure </w:t>
      </w:r>
      <w:r w:rsidR="00F43BA8" w:rsidRPr="00F43BA8">
        <w:rPr>
          <w:noProof/>
          <w:color w:val="0000FF"/>
          <w:u w:val="single"/>
        </w:rPr>
        <w:t>294</w:t>
      </w:r>
      <w:r w:rsidRPr="009577FA">
        <w:rPr>
          <w:color w:val="0000FF"/>
        </w:rPr>
        <w:fldChar w:fldCharType="end"/>
      </w:r>
      <w:r w:rsidR="001D6B73" w:rsidRPr="00E42F55">
        <w:t xml:space="preserve"> describes the nodes </w:t>
      </w:r>
      <w:r w:rsidR="001D6B73" w:rsidRPr="001B1EDF">
        <w:rPr>
          <w:b/>
        </w:rPr>
        <w:t>0</w:t>
      </w:r>
      <w:r w:rsidR="001D6B73" w:rsidRPr="00E42F55">
        <w:t xml:space="preserve"> through </w:t>
      </w:r>
      <w:r w:rsidR="001D6B73" w:rsidRPr="001B1EDF">
        <w:rPr>
          <w:b/>
        </w:rPr>
        <w:t>.26</w:t>
      </w:r>
      <w:r w:rsidR="001D6B73" w:rsidRPr="00E42F55">
        <w:t xml:space="preserve"> for each entry in the </w:t>
      </w:r>
      <w:r w:rsidR="00086D86">
        <w:t>TASKS (#14.4) file</w:t>
      </w:r>
      <w:r w:rsidR="00C135A4" w:rsidRPr="00E42F55">
        <w:fldChar w:fldCharType="begin"/>
      </w:r>
      <w:r w:rsidR="00C135A4" w:rsidRPr="00E42F55">
        <w:instrText xml:space="preserve"> XE </w:instrText>
      </w:r>
      <w:r w:rsidR="00666840">
        <w:instrText>“</w:instrText>
      </w:r>
      <w:r w:rsidR="00086D86">
        <w:instrText>TASKS (#14.4) File</w:instrText>
      </w:r>
      <w:r w:rsidR="00666840">
        <w:instrText>”</w:instrText>
      </w:r>
      <w:r w:rsidR="00C135A4" w:rsidRPr="00E42F55">
        <w:instrText xml:space="preserve"> </w:instrText>
      </w:r>
      <w:r w:rsidR="00C135A4" w:rsidRPr="00E42F55">
        <w:fldChar w:fldCharType="end"/>
      </w:r>
      <w:r w:rsidR="00C135A4" w:rsidRPr="00E42F55">
        <w:fldChar w:fldCharType="begin"/>
      </w:r>
      <w:r w:rsidR="00C135A4" w:rsidRPr="00E42F55">
        <w:instrText xml:space="preserve"> XE </w:instrText>
      </w:r>
      <w:r w:rsidR="00666840">
        <w:instrText>“</w:instrText>
      </w:r>
      <w:r w:rsidR="00B005A6" w:rsidRPr="00E42F55">
        <w:instrText>Files:</w:instrText>
      </w:r>
      <w:r w:rsidR="00C135A4" w:rsidRPr="00E42F55">
        <w:instrText>TASKS (#14.4)</w:instrText>
      </w:r>
      <w:r w:rsidR="00666840">
        <w:instrText>”</w:instrText>
      </w:r>
      <w:r w:rsidR="00C135A4" w:rsidRPr="00E42F55">
        <w:instrText xml:space="preserve"> </w:instrText>
      </w:r>
      <w:r w:rsidR="00C135A4" w:rsidRPr="00E42F55">
        <w:fldChar w:fldCharType="end"/>
      </w:r>
      <w:r w:rsidR="001D6B73" w:rsidRPr="00E42F55">
        <w:t>:</w:t>
      </w:r>
    </w:p>
    <w:p w14:paraId="3AFF9ECE" w14:textId="43731BBD" w:rsidR="00AA48B2" w:rsidRPr="00E42F55" w:rsidRDefault="00AA48B2" w:rsidP="002B6AE0">
      <w:pPr>
        <w:pStyle w:val="Caption"/>
      </w:pPr>
      <w:bookmarkStart w:id="2070" w:name="_Ref85961073"/>
      <w:bookmarkStart w:id="2071" w:name="_Toc193181870"/>
      <w:bookmarkStart w:id="2072" w:name="_Toc3309863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4</w:t>
      </w:r>
      <w:r w:rsidR="0019324F">
        <w:rPr>
          <w:noProof/>
        </w:rPr>
        <w:fldChar w:fldCharType="end"/>
      </w:r>
      <w:bookmarkEnd w:id="2070"/>
      <w:r w:rsidR="00DE08DD">
        <w:t>:</w:t>
      </w:r>
      <w:r w:rsidRPr="00E42F55">
        <w:t xml:space="preserve"> </w:t>
      </w:r>
      <w:r w:rsidR="00086D86">
        <w:t>TASKS (#14.4) File</w:t>
      </w:r>
      <w:r w:rsidR="009B0090">
        <w:t xml:space="preserve"> N</w:t>
      </w:r>
      <w:r w:rsidRPr="00E42F55">
        <w:t>odes (1 of 2)</w:t>
      </w:r>
      <w:bookmarkEnd w:id="2071"/>
      <w:bookmarkEnd w:id="2072"/>
    </w:p>
    <w:p w14:paraId="7B7C195A" w14:textId="77777777" w:rsidR="00D41BDB" w:rsidRPr="00E42F55" w:rsidRDefault="001D6B73" w:rsidP="00D41BDB">
      <w:pPr>
        <w:pStyle w:val="Code"/>
      </w:pPr>
      <w:r w:rsidRPr="00E42F55">
        <w:t xml:space="preserve">^%ZTSK(task #, 0)= </w:t>
      </w:r>
      <w:r w:rsidR="00D41BDB" w:rsidRPr="00E42F55">
        <w:t xml:space="preserve">(#.01) Entry Point [1F] ^ (#2) Routine Name [2F] ^ (#3) User </w:t>
      </w:r>
    </w:p>
    <w:p w14:paraId="62E58DB3" w14:textId="77777777" w:rsidR="00D41BDB" w:rsidRPr="00E42F55" w:rsidRDefault="00D41BDB" w:rsidP="00D41BDB">
      <w:pPr>
        <w:pStyle w:val="Code"/>
      </w:pPr>
      <w:r w:rsidRPr="00E42F55">
        <w:t xml:space="preserve">           ==&gt;[3P:200] ^ (#4) Requested UCI [4F] ^ (#5) Creation Time ($H) </w:t>
      </w:r>
    </w:p>
    <w:p w14:paraId="1B79FD8C" w14:textId="77777777" w:rsidR="00D41BDB" w:rsidRPr="00E42F55" w:rsidRDefault="00D41BDB" w:rsidP="00D41BDB">
      <w:pPr>
        <w:pStyle w:val="Code"/>
      </w:pPr>
      <w:r w:rsidRPr="00E42F55">
        <w:t xml:space="preserve">           ==&gt;[5F] ^ (#6) Scheduled Run Time ($H) [6F] ^ (#7) Type of Task </w:t>
      </w:r>
    </w:p>
    <w:p w14:paraId="32009E74" w14:textId="77777777" w:rsidR="00D41BDB" w:rsidRPr="00E42F55" w:rsidRDefault="00D41BDB" w:rsidP="00D41BDB">
      <w:pPr>
        <w:pStyle w:val="Code"/>
      </w:pPr>
      <w:r w:rsidRPr="00E42F55">
        <w:t xml:space="preserve">           ==&gt;[7F] ^ (#8) Option Number [8N] ^ (#9) Option Name [9F] ^ (#10) </w:t>
      </w:r>
    </w:p>
    <w:p w14:paraId="5CCBA3A0" w14:textId="77777777" w:rsidR="00D41BDB" w:rsidRPr="00E42F55" w:rsidRDefault="00D41BDB" w:rsidP="00D41BDB">
      <w:pPr>
        <w:pStyle w:val="Code"/>
      </w:pPr>
      <w:r w:rsidRPr="00E42F55">
        <w:t xml:space="preserve">           ==&gt;Creator Name [10F] ^</w:t>
      </w:r>
    </w:p>
    <w:p w14:paraId="0B512904" w14:textId="77777777" w:rsidR="00D41BDB" w:rsidRPr="00E42F55" w:rsidRDefault="00D41BDB" w:rsidP="00D41BDB">
      <w:pPr>
        <w:pStyle w:val="Code"/>
      </w:pPr>
      <w:r w:rsidRPr="00E42F55">
        <w:t xml:space="preserve">           ==&gt; (#11) Creation UCI [11F] ^ (#12) Creation Volume Set [12F] ^ </w:t>
      </w:r>
    </w:p>
    <w:p w14:paraId="439F238B" w14:textId="77777777" w:rsidR="00D41BDB" w:rsidRPr="00E42F55" w:rsidRDefault="00D41BDB" w:rsidP="00D41BDB">
      <w:pPr>
        <w:pStyle w:val="Code"/>
      </w:pPr>
      <w:r w:rsidRPr="00E42F55">
        <w:t xml:space="preserve">           ==&gt;(#13) RESERVED [13F] ^ (#14) Requested Volume Set [14F] ^ (#15) </w:t>
      </w:r>
    </w:p>
    <w:p w14:paraId="4B2361F7" w14:textId="77777777" w:rsidR="00D41BDB" w:rsidRPr="00E42F55" w:rsidRDefault="00D41BDB" w:rsidP="00D41BDB">
      <w:pPr>
        <w:pStyle w:val="Code"/>
      </w:pPr>
      <w:r w:rsidRPr="00E42F55">
        <w:t xml:space="preserve">           ==&gt;Priority [15N] ^ (#16) Original Create date ($H) [16F]</w:t>
      </w:r>
    </w:p>
    <w:p w14:paraId="27720BBC" w14:textId="77777777" w:rsidR="00D41BDB" w:rsidRPr="00E42F55" w:rsidRDefault="00D41BDB" w:rsidP="00D41BDB">
      <w:pPr>
        <w:pStyle w:val="Code"/>
      </w:pPr>
      <w:r w:rsidRPr="00E42F55">
        <w:t xml:space="preserve">^%ZTSK(task #, .01)= (#21) Original Destination UCI [1F] ^ (#22) Original </w:t>
      </w:r>
    </w:p>
    <w:p w14:paraId="5D38FE51" w14:textId="77777777" w:rsidR="00D41BDB" w:rsidRPr="00E42F55" w:rsidRDefault="00D41BDB" w:rsidP="00D41BDB">
      <w:pPr>
        <w:pStyle w:val="Code"/>
      </w:pPr>
      <w:r w:rsidRPr="00E42F55">
        <w:t xml:space="preserve">           ==&gt;Destination Volume [2F] ^</w:t>
      </w:r>
    </w:p>
    <w:p w14:paraId="6E814D27" w14:textId="77777777" w:rsidR="00D41BDB" w:rsidRPr="00E42F55" w:rsidRDefault="00D41BDB" w:rsidP="00D41BDB">
      <w:pPr>
        <w:pStyle w:val="Code"/>
      </w:pPr>
      <w:r w:rsidRPr="00E42F55">
        <w:t xml:space="preserve">^%ZTSK(task #, .02)= (#31) Current Destination UCI [1F] ^ (#32) Current </w:t>
      </w:r>
    </w:p>
    <w:p w14:paraId="7179C84D" w14:textId="77777777" w:rsidR="00D41BDB" w:rsidRPr="00E42F55" w:rsidRDefault="00D41BDB" w:rsidP="00D41BDB">
      <w:pPr>
        <w:pStyle w:val="Code"/>
      </w:pPr>
      <w:r w:rsidRPr="00E42F55">
        <w:t xml:space="preserve">           ==&gt;Destination Volume Set [2F] ^ (#33) Hop Count [3N] ^</w:t>
      </w:r>
    </w:p>
    <w:p w14:paraId="68062AFB" w14:textId="77777777" w:rsidR="00D41BDB" w:rsidRPr="00E42F55" w:rsidRDefault="00D41BDB" w:rsidP="00D41BDB">
      <w:pPr>
        <w:pStyle w:val="Code"/>
      </w:pPr>
      <w:r w:rsidRPr="00E42F55">
        <w:t>^%ZTSK(task #,.03)= (#41) Task Description [E1,240F]^%ZTSK(D0,.04)= (#42) Schedule Time Seconds [1N] ^</w:t>
      </w:r>
    </w:p>
    <w:p w14:paraId="4FABC682" w14:textId="77777777" w:rsidR="00D41BDB" w:rsidRPr="00E42F55" w:rsidRDefault="00D41BDB" w:rsidP="00D41BDB">
      <w:pPr>
        <w:pStyle w:val="Code"/>
      </w:pPr>
      <w:r w:rsidRPr="00E42F55">
        <w:t xml:space="preserve">^%ZTSK(task #, .1)= (#51) Status Code [1F] ^ (#52) Last Update $H [2F] ^ (#53) </w:t>
      </w:r>
    </w:p>
    <w:p w14:paraId="0BEB5594" w14:textId="77777777" w:rsidR="00D41BDB" w:rsidRPr="00E42F55" w:rsidRDefault="00D41BDB" w:rsidP="00D41BDB">
      <w:pPr>
        <w:pStyle w:val="Code"/>
      </w:pPr>
      <w:r w:rsidRPr="00E42F55">
        <w:t xml:space="preserve">           ==&gt;Status Notes [3F] ^ (#54) Job [4N] ^  ^  ^  ^ (#59.8) Remember </w:t>
      </w:r>
    </w:p>
    <w:p w14:paraId="5E3EB4E7" w14:textId="77777777" w:rsidR="00D41BDB" w:rsidRPr="00E42F55" w:rsidRDefault="00C82EE4" w:rsidP="00D41BDB">
      <w:pPr>
        <w:pStyle w:val="Code"/>
      </w:pPr>
      <w:r>
        <w:t xml:space="preserve">           ==&gt;Until</w:t>
      </w:r>
      <w:r w:rsidR="00D41BDB" w:rsidRPr="00E42F55">
        <w:t xml:space="preserve"> [8F] ^  ^ (#59.1) Stop Flag [10F]^</w:t>
      </w:r>
    </w:p>
    <w:p w14:paraId="26AEED38" w14:textId="77777777" w:rsidR="00D41BDB" w:rsidRPr="00E42F55" w:rsidRDefault="00D41BDB" w:rsidP="00D41BDB">
      <w:pPr>
        <w:pStyle w:val="Code"/>
      </w:pPr>
      <w:r w:rsidRPr="00E42F55">
        <w:t xml:space="preserve">^%ZTSK(task #, .12, (#71) Error Count [1N] ^ (#72) Error $H [2F] ^ (#73) Error </w:t>
      </w:r>
    </w:p>
    <w:p w14:paraId="1FCF3505" w14:textId="77777777" w:rsidR="00D41BDB" w:rsidRPr="00E42F55" w:rsidRDefault="00D41BDB" w:rsidP="00D41BDB">
      <w:pPr>
        <w:pStyle w:val="Code"/>
      </w:pPr>
      <w:r w:rsidRPr="00E42F55">
        <w:t xml:space="preserve">           ==&gt;Message [3F] ^</w:t>
      </w:r>
    </w:p>
    <w:p w14:paraId="6B31B2B7" w14:textId="77777777" w:rsidR="00D41BDB" w:rsidRPr="00E42F55" w:rsidRDefault="00D41BDB" w:rsidP="00D41BDB">
      <w:pPr>
        <w:pStyle w:val="Code"/>
      </w:pPr>
      <w:r w:rsidRPr="00E42F55">
        <w:t xml:space="preserve">^%ZTSK(task #, .2)= (#81) Device IOP value [1F] ^ (#82) $IO value [2F] ^ (#83) </w:t>
      </w:r>
    </w:p>
    <w:p w14:paraId="6CA215A2" w14:textId="77777777" w:rsidR="00D41BDB" w:rsidRPr="00E42F55" w:rsidRDefault="00D41BDB" w:rsidP="00D41BDB">
      <w:pPr>
        <w:pStyle w:val="Code"/>
      </w:pPr>
      <w:r w:rsidRPr="00E42F55">
        <w:t xml:space="preserve">           ==&gt;Device Type [3F] ^ (#84) Device Sub-Type [4F] ^ (#85) Device </w:t>
      </w:r>
    </w:p>
    <w:p w14:paraId="2124CB22" w14:textId="77777777" w:rsidR="00D41BDB" w:rsidRPr="00E42F55" w:rsidRDefault="00D41BDB" w:rsidP="00D41BDB">
      <w:pPr>
        <w:pStyle w:val="Code"/>
      </w:pPr>
      <w:r w:rsidRPr="00E42F55">
        <w:t xml:space="preserve">           ==&gt;%IS modifier [5F] ^ (#86) Host File Address [6F] ^ (#87) Sync Flag [7F] ^ (#88) IO </w:t>
      </w:r>
    </w:p>
    <w:p w14:paraId="1B91A4C1" w14:textId="77777777" w:rsidR="00D41BDB" w:rsidRPr="00E42F55" w:rsidRDefault="00D41BDB" w:rsidP="00D41BDB">
      <w:pPr>
        <w:pStyle w:val="Code"/>
      </w:pPr>
      <w:r w:rsidRPr="00E42F55">
        <w:t xml:space="preserve">            ==&gt;Reschedule Count [8N] ^</w:t>
      </w:r>
      <w:r w:rsidRPr="00E42F55" w:rsidDel="00A238C5">
        <w:t xml:space="preserve"> </w:t>
      </w:r>
    </w:p>
    <w:p w14:paraId="3D6A4BF1" w14:textId="77777777" w:rsidR="00D41BDB" w:rsidRPr="00E42F55" w:rsidRDefault="00D41BDB" w:rsidP="00D41BDB">
      <w:pPr>
        <w:pStyle w:val="Code"/>
      </w:pPr>
      <w:r w:rsidRPr="00E42F55">
        <w:t>^%ZTSK(task #, .21)= (D8) device file entry # [1] ^</w:t>
      </w:r>
    </w:p>
    <w:p w14:paraId="31F02F7F" w14:textId="77777777" w:rsidR="00D41BDB" w:rsidRPr="00E42F55" w:rsidRDefault="00D41BDB" w:rsidP="00D41BDB">
      <w:pPr>
        <w:pStyle w:val="Code"/>
      </w:pPr>
      <w:r w:rsidRPr="00E42F55">
        <w:t>^%ZTSK(task #, .25)= (D7) device parameters [1] ^</w:t>
      </w:r>
    </w:p>
    <w:p w14:paraId="665AF7E5" w14:textId="77777777" w:rsidR="001D6B73" w:rsidRPr="00E42F55" w:rsidRDefault="001D6B73" w:rsidP="00A7691A">
      <w:pPr>
        <w:pStyle w:val="BodyText6"/>
      </w:pPr>
    </w:p>
    <w:p w14:paraId="4AE50773" w14:textId="77777777" w:rsidR="001D6B73" w:rsidRPr="00E42F55" w:rsidRDefault="001D6B73" w:rsidP="004A6B52">
      <w:pPr>
        <w:pStyle w:val="BodyText"/>
        <w:keepNext/>
        <w:keepLines/>
      </w:pPr>
      <w:r w:rsidRPr="00E42F55">
        <w:t>The remaining nodes of each entry are used to pass variables to the task. If the task has been manipulated only using TaskMan</w:t>
      </w:r>
      <w:r w:rsidR="00666840">
        <w:t>’</w:t>
      </w:r>
      <w:r w:rsidRPr="00E42F55">
        <w:t xml:space="preserve">s </w:t>
      </w:r>
      <w:r w:rsidR="001D0F13" w:rsidRPr="00E42F55">
        <w:t>Program Interface</w:t>
      </w:r>
      <w:r w:rsidRPr="00E42F55">
        <w:t>, then the entries look like this:</w:t>
      </w:r>
    </w:p>
    <w:p w14:paraId="4F5B98E6" w14:textId="6CE0976B" w:rsidR="00AA48B2" w:rsidRPr="00E42F55" w:rsidRDefault="00AA48B2" w:rsidP="002B6AE0">
      <w:pPr>
        <w:pStyle w:val="Caption"/>
      </w:pPr>
      <w:bookmarkStart w:id="2073" w:name="_Toc193181871"/>
      <w:bookmarkStart w:id="2074" w:name="_Toc3309863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5</w:t>
      </w:r>
      <w:r w:rsidR="0019324F">
        <w:rPr>
          <w:noProof/>
        </w:rPr>
        <w:fldChar w:fldCharType="end"/>
      </w:r>
      <w:r w:rsidR="00DE08DD">
        <w:t>:</w:t>
      </w:r>
      <w:r w:rsidRPr="00E42F55">
        <w:t xml:space="preserve"> </w:t>
      </w:r>
      <w:r w:rsidR="00086D86">
        <w:t>TASKS (#14.4) File</w:t>
      </w:r>
      <w:r w:rsidR="009B0090">
        <w:t xml:space="preserve"> N</w:t>
      </w:r>
      <w:r w:rsidRPr="00E42F55">
        <w:t>odes (2 of 2)</w:t>
      </w:r>
      <w:bookmarkEnd w:id="2073"/>
      <w:bookmarkEnd w:id="2074"/>
    </w:p>
    <w:p w14:paraId="08058C65" w14:textId="77777777" w:rsidR="001D6B73" w:rsidRPr="00E42F55" w:rsidRDefault="001D6B73">
      <w:pPr>
        <w:pStyle w:val="Code"/>
      </w:pPr>
      <w:r w:rsidRPr="00E42F55">
        <w:t xml:space="preserve">^%ZTSK(task #, .3, </w:t>
      </w:r>
      <w:r w:rsidR="00666840">
        <w:t>“</w:t>
      </w:r>
      <w:r w:rsidRPr="00E42F55">
        <w:t>name</w:t>
      </w:r>
      <w:r w:rsidR="00666840">
        <w:t>”</w:t>
      </w:r>
      <w:r w:rsidRPr="00E42F55">
        <w:t>)= (F2) value of saved variable</w:t>
      </w:r>
    </w:p>
    <w:p w14:paraId="57E7B430" w14:textId="77777777"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14:paraId="6EF889CC" w14:textId="77777777"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14:paraId="4FCB5AAF" w14:textId="77777777" w:rsidR="001D6B73" w:rsidRPr="00E42F55" w:rsidRDefault="001D6B73" w:rsidP="00A7691A">
      <w:pPr>
        <w:pStyle w:val="BodyText6"/>
      </w:pPr>
    </w:p>
    <w:p w14:paraId="4762C3EA" w14:textId="77777777" w:rsidR="001D6B73" w:rsidRPr="00E42F55" w:rsidRDefault="001D6B73" w:rsidP="004A6B52">
      <w:pPr>
        <w:pStyle w:val="BodyText"/>
      </w:pPr>
      <w:r w:rsidRPr="00E42F55">
        <w:t xml:space="preserve">The distinguishing characteristic here is the fact that the variables to be passed are all subscripted under the </w:t>
      </w:r>
      <w:r w:rsidRPr="00F6384F">
        <w:rPr>
          <w:b/>
        </w:rPr>
        <w:t>.3</w:t>
      </w:r>
      <w:r w:rsidRPr="00E42F55">
        <w:t>-node.</w:t>
      </w:r>
    </w:p>
    <w:p w14:paraId="3302C7C4" w14:textId="77777777" w:rsidR="001D6B73" w:rsidRPr="00E42F55" w:rsidRDefault="001D6B73" w:rsidP="001651C7">
      <w:pPr>
        <w:pStyle w:val="Heading3"/>
      </w:pPr>
      <w:bookmarkStart w:id="2075" w:name="_Toc236534828"/>
      <w:bookmarkStart w:id="2076" w:name="_Toc33098235"/>
      <w:r w:rsidRPr="00E42F55">
        <w:t>Task Status Codes</w:t>
      </w:r>
      <w:bookmarkEnd w:id="2075"/>
      <w:bookmarkEnd w:id="2076"/>
    </w:p>
    <w:p w14:paraId="0CB6894A"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 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Statu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tus Codes</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lists the various codes that may be found in the first </w:t>
      </w:r>
      <w:r w:rsidR="001D6B73" w:rsidRPr="00E42F55">
        <w:rPr>
          <w:b/>
          <w:bCs/>
        </w:rPr>
        <w:t>^</w:t>
      </w:r>
      <w:r w:rsidR="001D6B73" w:rsidRPr="00E42F55">
        <w:t xml:space="preserve">-piece of the </w:t>
      </w:r>
      <w:r w:rsidR="001D6B73" w:rsidRPr="001B1EDF">
        <w:rPr>
          <w:b/>
        </w:rPr>
        <w:t>.1</w:t>
      </w:r>
      <w:r w:rsidR="001D6B73" w:rsidRPr="00E42F55">
        <w:t xml:space="preserve"> node, the text displayed for that code by the</w:t>
      </w:r>
      <w:r w:rsidR="00D416D8" w:rsidRPr="00E42F55">
        <w:t xml:space="preserve"> </w:t>
      </w:r>
      <w:r w:rsidR="00D416D8" w:rsidRPr="008F7A64">
        <w:rPr>
          <w:b/>
        </w:rPr>
        <w:t>List T</w:t>
      </w:r>
      <w:r w:rsidR="001D6B73" w:rsidRPr="008F7A64">
        <w:rPr>
          <w:b/>
        </w:rPr>
        <w:t>asks</w:t>
      </w:r>
      <w:r w:rsidR="008F7A64" w:rsidRPr="00E42F55">
        <w:fldChar w:fldCharType="begin"/>
      </w:r>
      <w:r w:rsidR="008F7A64" w:rsidRPr="00E42F55">
        <w:instrText xml:space="preserve"> XE </w:instrText>
      </w:r>
      <w:r w:rsidR="008F7A64">
        <w:instrText>“</w:instrText>
      </w:r>
      <w:r w:rsidR="008F7A64" w:rsidRPr="00E42F55">
        <w:instrText>List Tasks Option</w:instrText>
      </w:r>
      <w:r w:rsidR="008F7A64">
        <w:instrText>”</w:instrText>
      </w:r>
      <w:r w:rsidR="008F7A64" w:rsidRPr="00E42F55">
        <w:instrText xml:space="preserve"> </w:instrText>
      </w:r>
      <w:r w:rsidR="008F7A64" w:rsidRPr="00E42F55">
        <w:fldChar w:fldCharType="end"/>
      </w:r>
      <w:r w:rsidR="008F7A64" w:rsidRPr="00E42F55">
        <w:fldChar w:fldCharType="begin"/>
      </w:r>
      <w:r w:rsidR="008F7A64" w:rsidRPr="00E42F55">
        <w:instrText xml:space="preserve"> XE </w:instrText>
      </w:r>
      <w:r w:rsidR="008F7A64">
        <w:instrText>“</w:instrText>
      </w:r>
      <w:r w:rsidR="008F7A64" w:rsidRPr="00E42F55">
        <w:instrText>Options:List Tasks</w:instrText>
      </w:r>
      <w:r w:rsidR="008F7A64">
        <w:instrText>”</w:instrText>
      </w:r>
      <w:r w:rsidR="008F7A64" w:rsidRPr="00E42F55">
        <w:instrText xml:space="preserve"> </w:instrText>
      </w:r>
      <w:r w:rsidR="008F7A64" w:rsidRPr="00E42F55">
        <w:fldChar w:fldCharType="end"/>
      </w:r>
      <w:r w:rsidR="001D6B73" w:rsidRPr="00E42F55">
        <w:t xml:space="preserve"> </w:t>
      </w:r>
      <w:r w:rsidR="008F7A64">
        <w:t>action</w:t>
      </w:r>
      <w:r w:rsidR="001D6B73" w:rsidRPr="00E42F55">
        <w:t>, and the meaning of that code. These codes are set into the tasks at every point in processing where the status changes, along with a time stamp and an explanation where necessary.</w:t>
      </w:r>
    </w:p>
    <w:p w14:paraId="51BDA29D" w14:textId="139364FF" w:rsidR="001D6B73" w:rsidRPr="00E42F55" w:rsidRDefault="001D6B73" w:rsidP="00740C6C">
      <w:pPr>
        <w:pStyle w:val="BodyText"/>
      </w:pPr>
      <w:r w:rsidRPr="00E42F55">
        <w:t xml:space="preserve">Several of the codes correspond to the status of the </w:t>
      </w:r>
      <w:r w:rsidR="009F50CC" w:rsidRPr="00E42F55">
        <w:t>SCHEDULE f</w:t>
      </w:r>
      <w:r w:rsidRPr="00E42F55">
        <w:t>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entry for the task. If all applications used the </w:t>
      </w:r>
      <w:r w:rsidR="001D0F13" w:rsidRPr="00E42F55">
        <w:t>Program Interface</w:t>
      </w:r>
      <w:r w:rsidRPr="00E42F55">
        <w:t>, the status code would always agree with the task</w:t>
      </w:r>
      <w:r w:rsidR="00666840">
        <w:t>’</w:t>
      </w:r>
      <w:r w:rsidRPr="00E42F55">
        <w:t xml:space="preserve">s real status. In fact, many applications still directly manipulate </w:t>
      </w:r>
      <w:r w:rsidRPr="00F6384F">
        <w:rPr>
          <w:b/>
        </w:rPr>
        <w:t>^%ZTSCH</w:t>
      </w:r>
      <w:r w:rsidR="009F50CC" w:rsidRPr="00E42F55">
        <w:fldChar w:fldCharType="begin"/>
      </w:r>
      <w:r w:rsidR="009F50CC" w:rsidRPr="00E42F55">
        <w:instrText xml:space="preserve"> XE </w:instrText>
      </w:r>
      <w:r w:rsidR="00666840">
        <w:instrText>“</w:instrText>
      </w:r>
      <w:r w:rsidR="009F50CC" w:rsidRPr="00E42F55">
        <w:instrText>ZTSCH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CH</w:instrText>
      </w:r>
      <w:r w:rsidR="00666840">
        <w:instrText>”</w:instrText>
      </w:r>
      <w:r w:rsidR="009F50CC" w:rsidRPr="00E42F55">
        <w:instrText xml:space="preserve"> </w:instrText>
      </w:r>
      <w:r w:rsidR="009F50CC" w:rsidRPr="00E42F55">
        <w:fldChar w:fldCharType="end"/>
      </w:r>
      <w:r w:rsidRPr="00E42F55">
        <w:t xml:space="preserve"> and </w:t>
      </w:r>
      <w:r w:rsidRPr="00F6384F">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Pr="00E42F55">
        <w:t xml:space="preserve">, and they often neglect to update the status codes. Whenever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disagrees with the status code,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is correct. This is the reason many of the codes listed </w:t>
      </w:r>
      <w:r w:rsidR="009F50CC" w:rsidRPr="00E42F55">
        <w:t xml:space="preserve">in </w:t>
      </w:r>
      <w:r w:rsidR="000D5125" w:rsidRPr="000D5125">
        <w:rPr>
          <w:color w:val="0000FF"/>
        </w:rPr>
        <w:fldChar w:fldCharType="begin"/>
      </w:r>
      <w:r w:rsidR="000D5125" w:rsidRPr="000D5125">
        <w:rPr>
          <w:color w:val="0000FF"/>
        </w:rPr>
        <w:instrText xml:space="preserve"> REF _Ref85961274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F43BA8" w:rsidRPr="00F43BA8">
        <w:rPr>
          <w:color w:val="0000FF"/>
          <w:u w:val="single"/>
        </w:rPr>
        <w:t xml:space="preserve">Table </w:t>
      </w:r>
      <w:r w:rsidR="00F43BA8" w:rsidRPr="00F43BA8">
        <w:rPr>
          <w:noProof/>
          <w:color w:val="0000FF"/>
          <w:u w:val="single"/>
        </w:rPr>
        <w:t>50</w:t>
      </w:r>
      <w:r w:rsidR="000D5125" w:rsidRPr="000D5125">
        <w:rPr>
          <w:color w:val="0000FF"/>
        </w:rPr>
        <w:fldChar w:fldCharType="end"/>
      </w:r>
      <w:r w:rsidRPr="00E42F55">
        <w:t xml:space="preserve"> have multiple meanings.</w:t>
      </w:r>
    </w:p>
    <w:p w14:paraId="73144CDB" w14:textId="77777777" w:rsidR="001D6B73" w:rsidRPr="00E42F55" w:rsidRDefault="001D6B73" w:rsidP="004A6B52">
      <w:pPr>
        <w:pStyle w:val="BodyText"/>
      </w:pPr>
      <w:r w:rsidRPr="00E42F55">
        <w:t xml:space="preserve">Status codes </w:t>
      </w:r>
      <w:r w:rsidRPr="00F6384F">
        <w:rPr>
          <w:b/>
        </w:rPr>
        <w:t>1</w:t>
      </w:r>
      <w:r w:rsidRPr="00E42F55">
        <w:t xml:space="preserve"> through </w:t>
      </w:r>
      <w:r w:rsidRPr="00F6384F">
        <w:rPr>
          <w:b/>
        </w:rPr>
        <w:t>6</w:t>
      </w:r>
      <w:r w:rsidRPr="00E42F55">
        <w:t xml:space="preserve"> represent one of two common paths a task takes through TaskMan. The other common path replaces code </w:t>
      </w:r>
      <w:r w:rsidRPr="00F6384F">
        <w:rPr>
          <w:b/>
        </w:rPr>
        <w:t>3</w:t>
      </w:r>
      <w:r w:rsidRPr="00E42F55">
        <w:t xml:space="preserve"> with </w:t>
      </w:r>
      <w:r w:rsidRPr="00F6384F">
        <w:rPr>
          <w:b/>
        </w:rPr>
        <w:t>A</w:t>
      </w:r>
      <w:r w:rsidRPr="00E42F55">
        <w:t>, where the task</w:t>
      </w:r>
      <w:r w:rsidR="00666840">
        <w:t>’</w:t>
      </w:r>
      <w:r w:rsidRPr="00E42F55">
        <w:t xml:space="preserve">s device is </w:t>
      </w:r>
      <w:r w:rsidRPr="00F6384F">
        <w:rPr>
          <w:i/>
        </w:rPr>
        <w:t>not</w:t>
      </w:r>
      <w:r w:rsidRPr="00E42F55">
        <w:t xml:space="preserve"> immediately available.</w:t>
      </w:r>
    </w:p>
    <w:p w14:paraId="6CD55602" w14:textId="1C1AF8DC" w:rsidR="001D6B73" w:rsidRPr="00E42F55" w:rsidRDefault="00E72318" w:rsidP="002B6AE0">
      <w:pPr>
        <w:pStyle w:val="Caption"/>
        <w:rPr>
          <w:vanish/>
        </w:rPr>
      </w:pPr>
      <w:bookmarkStart w:id="2077" w:name="_Ref85961274"/>
      <w:bookmarkStart w:id="2078" w:name="_Toc193181872"/>
      <w:bookmarkStart w:id="2079" w:name="_Toc33098744"/>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50</w:t>
      </w:r>
      <w:r w:rsidR="0019324F">
        <w:rPr>
          <w:noProof/>
        </w:rPr>
        <w:fldChar w:fldCharType="end"/>
      </w:r>
      <w:bookmarkEnd w:id="2077"/>
      <w:r w:rsidR="00E33A1C">
        <w:t>:</w:t>
      </w:r>
      <w:r w:rsidR="00B05643">
        <w:t xml:space="preserve"> TaskMan Task Status </w:t>
      </w:r>
      <w:bookmarkEnd w:id="2078"/>
      <w:r w:rsidR="00945CA0">
        <w:t>Codes</w:t>
      </w:r>
      <w:bookmarkEnd w:id="2079"/>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04"/>
        <w:gridCol w:w="7920"/>
      </w:tblGrid>
      <w:tr w:rsidR="001D6B73" w:rsidRPr="00B90988" w14:paraId="16E21BC9" w14:textId="77777777" w:rsidTr="00740C6C">
        <w:trPr>
          <w:cantSplit/>
          <w:tblHeader/>
        </w:trPr>
        <w:tc>
          <w:tcPr>
            <w:tcW w:w="1404" w:type="dxa"/>
            <w:shd w:val="clear" w:color="auto" w:fill="F2F2F2" w:themeFill="background1" w:themeFillShade="F2"/>
          </w:tcPr>
          <w:p w14:paraId="4F516CA8" w14:textId="77777777" w:rsidR="001D6B73" w:rsidRPr="004A6B52" w:rsidRDefault="001D6B73" w:rsidP="00F24120">
            <w:pPr>
              <w:pStyle w:val="TableHeading"/>
            </w:pPr>
            <w:bookmarkStart w:id="2080" w:name="ColumnTitle_044"/>
            <w:bookmarkEnd w:id="2080"/>
            <w:r w:rsidRPr="004A6B52">
              <w:t>Status Code</w:t>
            </w:r>
          </w:p>
        </w:tc>
        <w:tc>
          <w:tcPr>
            <w:tcW w:w="7920" w:type="dxa"/>
            <w:shd w:val="clear" w:color="auto" w:fill="F2F2F2" w:themeFill="background1" w:themeFillShade="F2"/>
          </w:tcPr>
          <w:p w14:paraId="01C25276" w14:textId="77777777" w:rsidR="001D6B73" w:rsidRPr="00E42F55" w:rsidRDefault="001D6B73" w:rsidP="00F24120">
            <w:pPr>
              <w:pStyle w:val="TableHeading"/>
            </w:pPr>
            <w:r w:rsidRPr="00E42F55">
              <w:t>Description</w:t>
            </w:r>
          </w:p>
        </w:tc>
      </w:tr>
      <w:tr w:rsidR="001D6B73" w:rsidRPr="00B90988" w14:paraId="525614E1" w14:textId="77777777">
        <w:trPr>
          <w:cantSplit/>
        </w:trPr>
        <w:tc>
          <w:tcPr>
            <w:tcW w:w="1404" w:type="dxa"/>
          </w:tcPr>
          <w:p w14:paraId="7B50BA38" w14:textId="77777777" w:rsidR="001D6B73" w:rsidRPr="00B90988" w:rsidRDefault="001D6B73" w:rsidP="004A6B52">
            <w:pPr>
              <w:pStyle w:val="TableText"/>
              <w:keepNext/>
              <w:keepLines/>
              <w:jc w:val="center"/>
              <w:rPr>
                <w:b/>
              </w:rPr>
            </w:pPr>
            <w:r w:rsidRPr="00B90988">
              <w:rPr>
                <w:b/>
              </w:rPr>
              <w:t>0</w:t>
            </w:r>
          </w:p>
        </w:tc>
        <w:tc>
          <w:tcPr>
            <w:tcW w:w="7920" w:type="dxa"/>
          </w:tcPr>
          <w:p w14:paraId="63050322" w14:textId="77777777" w:rsidR="001D6B73" w:rsidRPr="00B90988" w:rsidRDefault="001D6B73" w:rsidP="004A6B52">
            <w:pPr>
              <w:pStyle w:val="TableText"/>
              <w:keepNext/>
              <w:keepLines/>
            </w:pPr>
            <w:r w:rsidRPr="00B90988">
              <w:t>Incomplete or still being created.</w:t>
            </w:r>
          </w:p>
        </w:tc>
      </w:tr>
      <w:tr w:rsidR="001D6B73" w:rsidRPr="00B90988" w14:paraId="146138C7" w14:textId="77777777">
        <w:trPr>
          <w:cantSplit/>
        </w:trPr>
        <w:tc>
          <w:tcPr>
            <w:tcW w:w="1404" w:type="dxa"/>
          </w:tcPr>
          <w:p w14:paraId="4B6BDA4C" w14:textId="77777777" w:rsidR="001D6B73" w:rsidRPr="00B90988" w:rsidRDefault="001D6B73" w:rsidP="00432151">
            <w:pPr>
              <w:pStyle w:val="TableText"/>
              <w:jc w:val="center"/>
              <w:rPr>
                <w:b/>
              </w:rPr>
            </w:pPr>
            <w:r w:rsidRPr="00B90988">
              <w:rPr>
                <w:b/>
              </w:rPr>
              <w:t>1</w:t>
            </w:r>
          </w:p>
        </w:tc>
        <w:tc>
          <w:tcPr>
            <w:tcW w:w="7920" w:type="dxa"/>
          </w:tcPr>
          <w:p w14:paraId="03A2784B" w14:textId="77777777" w:rsidR="00BC327A" w:rsidRPr="00B90988" w:rsidRDefault="001D6B73" w:rsidP="00432151">
            <w:pPr>
              <w:pStyle w:val="TableText"/>
            </w:pPr>
            <w:r w:rsidRPr="00B90988">
              <w:t xml:space="preserve">Scheduled for </w:t>
            </w:r>
            <w:r w:rsidRPr="00F6384F">
              <w:rPr>
                <w:i/>
              </w:rPr>
              <w:t>&lt;date and time&gt;</w:t>
            </w:r>
            <w:r w:rsidRPr="00B90988">
              <w:t>.</w:t>
            </w:r>
          </w:p>
          <w:p w14:paraId="0AED9131" w14:textId="77777777" w:rsidR="00BC327A" w:rsidRPr="00B90988" w:rsidRDefault="001D6B73" w:rsidP="00432151">
            <w:pPr>
              <w:pStyle w:val="TableText"/>
            </w:pPr>
            <w:r w:rsidRPr="00B90988">
              <w:t>TaskMan uses this status in every option and entry point that schedules a task.</w:t>
            </w:r>
          </w:p>
          <w:p w14:paraId="56E7C444" w14:textId="77777777" w:rsidR="001D6B73" w:rsidRPr="00B90988" w:rsidRDefault="001D6B73" w:rsidP="00432151">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scheduled.</w:t>
            </w:r>
            <w:r w:rsidR="00666840">
              <w:t>”</w:t>
            </w:r>
          </w:p>
        </w:tc>
      </w:tr>
      <w:tr w:rsidR="001D6B73" w:rsidRPr="00B90988" w14:paraId="046183C5" w14:textId="77777777">
        <w:trPr>
          <w:cantSplit/>
        </w:trPr>
        <w:tc>
          <w:tcPr>
            <w:tcW w:w="1404" w:type="dxa"/>
          </w:tcPr>
          <w:p w14:paraId="70CBD620" w14:textId="77777777" w:rsidR="001D6B73" w:rsidRPr="00B90988" w:rsidRDefault="001D6B73" w:rsidP="00432151">
            <w:pPr>
              <w:pStyle w:val="TableText"/>
              <w:jc w:val="center"/>
              <w:rPr>
                <w:b/>
              </w:rPr>
            </w:pPr>
            <w:r w:rsidRPr="00B90988">
              <w:rPr>
                <w:b/>
              </w:rPr>
              <w:t>2</w:t>
            </w:r>
          </w:p>
        </w:tc>
        <w:tc>
          <w:tcPr>
            <w:tcW w:w="7920" w:type="dxa"/>
          </w:tcPr>
          <w:p w14:paraId="56E26D6E" w14:textId="77777777" w:rsidR="00BC327A" w:rsidRPr="00B90988" w:rsidRDefault="001D6B73" w:rsidP="00432151">
            <w:pPr>
              <w:pStyle w:val="TableText"/>
            </w:pPr>
            <w:r w:rsidRPr="00B90988">
              <w:t>Being inspected by TaskMan.</w:t>
            </w:r>
          </w:p>
          <w:p w14:paraId="478CECB4" w14:textId="77777777" w:rsidR="001D6B73" w:rsidRPr="00B90988" w:rsidRDefault="001D6B73" w:rsidP="00432151">
            <w:pPr>
              <w:pStyle w:val="TableText"/>
            </w:pPr>
            <w:r w:rsidRPr="00B90988">
              <w:t xml:space="preserve">The Manager sets this status when the time comes for a task to run. As it removes the task from the </w:t>
            </w:r>
            <w:r w:rsidR="009F50CC" w:rsidRPr="00B90988">
              <w:t>SCHEDULE</w:t>
            </w:r>
            <w:r w:rsidRPr="00B90988">
              <w:t xml:space="preserve"> file</w:t>
            </w:r>
            <w:r w:rsidR="009F50CC" w:rsidRPr="004C08B6">
              <w:rPr>
                <w:rFonts w:ascii="Times New Roman" w:hAnsi="Times New Roman"/>
                <w:sz w:val="24"/>
              </w:rPr>
              <w:fldChar w:fldCharType="begin"/>
            </w:r>
            <w:r w:rsidR="009F50C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9F50CC" w:rsidRPr="004C08B6">
              <w:rPr>
                <w:rFonts w:ascii="Times New Roman" w:hAnsi="Times New Roman"/>
                <w:sz w:val="24"/>
              </w:rPr>
              <w:instrText>SCHEDULE File</w:instrText>
            </w:r>
            <w:r w:rsidR="00666840" w:rsidRPr="004C08B6">
              <w:rPr>
                <w:rFonts w:ascii="Times New Roman" w:hAnsi="Times New Roman"/>
                <w:sz w:val="24"/>
              </w:rPr>
              <w:instrText>”</w:instrText>
            </w:r>
            <w:r w:rsidR="009F50CC" w:rsidRPr="004C08B6">
              <w:rPr>
                <w:rFonts w:ascii="Times New Roman" w:hAnsi="Times New Roman"/>
                <w:sz w:val="24"/>
              </w:rPr>
              <w:instrText xml:space="preserve"> </w:instrText>
            </w:r>
            <w:r w:rsidR="009F50CC" w:rsidRPr="004C08B6">
              <w:rPr>
                <w:rFonts w:ascii="Times New Roman" w:hAnsi="Times New Roman"/>
                <w:sz w:val="24"/>
              </w:rPr>
              <w:fldChar w:fldCharType="end"/>
            </w:r>
            <w:r w:rsidR="009F50CC" w:rsidRPr="004C08B6">
              <w:rPr>
                <w:rFonts w:ascii="Times New Roman" w:hAnsi="Times New Roman"/>
                <w:sz w:val="24"/>
              </w:rPr>
              <w:fldChar w:fldCharType="begin"/>
            </w:r>
            <w:r w:rsidR="009F50CC"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9F50CC" w:rsidRPr="004C08B6">
              <w:rPr>
                <w:rFonts w:ascii="Times New Roman" w:hAnsi="Times New Roman"/>
                <w:sz w:val="24"/>
              </w:rPr>
              <w:instrText>SCHEDULE</w:instrText>
            </w:r>
            <w:r w:rsidR="00666840" w:rsidRPr="004C08B6">
              <w:rPr>
                <w:rFonts w:ascii="Times New Roman" w:hAnsi="Times New Roman"/>
                <w:sz w:val="24"/>
              </w:rPr>
              <w:instrText>”</w:instrText>
            </w:r>
            <w:r w:rsidR="009F50CC" w:rsidRPr="004C08B6">
              <w:rPr>
                <w:rFonts w:ascii="Times New Roman" w:hAnsi="Times New Roman"/>
                <w:sz w:val="24"/>
              </w:rPr>
              <w:instrText xml:space="preserve"> </w:instrText>
            </w:r>
            <w:r w:rsidR="009F50CC" w:rsidRPr="004C08B6">
              <w:rPr>
                <w:rFonts w:ascii="Times New Roman" w:hAnsi="Times New Roman"/>
                <w:sz w:val="24"/>
              </w:rPr>
              <w:fldChar w:fldCharType="end"/>
            </w:r>
            <w:r w:rsidRPr="00B90988">
              <w:t>, it sets this code into the task.</w:t>
            </w:r>
          </w:p>
        </w:tc>
      </w:tr>
      <w:tr w:rsidR="001D6B73" w:rsidRPr="00B90988" w14:paraId="20D8E618" w14:textId="77777777">
        <w:trPr>
          <w:cantSplit/>
        </w:trPr>
        <w:tc>
          <w:tcPr>
            <w:tcW w:w="1404" w:type="dxa"/>
          </w:tcPr>
          <w:p w14:paraId="2C08CFE5" w14:textId="77777777" w:rsidR="001D6B73" w:rsidRPr="00B90988" w:rsidRDefault="001D6B73" w:rsidP="004A6B52">
            <w:pPr>
              <w:pStyle w:val="TableText"/>
              <w:jc w:val="center"/>
              <w:rPr>
                <w:b/>
              </w:rPr>
            </w:pPr>
            <w:r w:rsidRPr="00B90988">
              <w:rPr>
                <w:b/>
              </w:rPr>
              <w:t>3</w:t>
            </w:r>
          </w:p>
        </w:tc>
        <w:tc>
          <w:tcPr>
            <w:tcW w:w="7920" w:type="dxa"/>
          </w:tcPr>
          <w:p w14:paraId="691C47ED" w14:textId="77777777" w:rsidR="00BC327A" w:rsidRPr="00B90988" w:rsidRDefault="001D6B73" w:rsidP="004A6B52">
            <w:pPr>
              <w:pStyle w:val="TableText"/>
            </w:pPr>
            <w:r w:rsidRPr="00B90988">
              <w:t>Waiting for a partition.</w:t>
            </w:r>
          </w:p>
          <w:p w14:paraId="7D0030BA" w14:textId="77777777" w:rsidR="00BC327A" w:rsidRPr="00B90988" w:rsidRDefault="001D6B73" w:rsidP="004A6B52">
            <w:pPr>
              <w:pStyle w:val="TableText"/>
            </w:pPr>
            <w:r w:rsidRPr="00B90988">
              <w:t xml:space="preserve">When the Manager places a task in the Job list of the </w:t>
            </w:r>
            <w:r w:rsidR="001073A4" w:rsidRPr="00B90988">
              <w:t>SCHEDULE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SCHEDULE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SCHEDU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it gives the task this code.</w:t>
            </w:r>
          </w:p>
          <w:p w14:paraId="0B5A436A"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partition.</w:t>
            </w:r>
            <w:r w:rsidR="00666840">
              <w:t>”</w:t>
            </w:r>
          </w:p>
        </w:tc>
      </w:tr>
      <w:tr w:rsidR="001D6B73" w:rsidRPr="00B90988" w14:paraId="1479C67D" w14:textId="77777777">
        <w:trPr>
          <w:cantSplit/>
        </w:trPr>
        <w:tc>
          <w:tcPr>
            <w:tcW w:w="1404" w:type="dxa"/>
          </w:tcPr>
          <w:p w14:paraId="3BFFDD1E" w14:textId="77777777" w:rsidR="001D6B73" w:rsidRPr="00B90988" w:rsidRDefault="001D6B73" w:rsidP="004A6B52">
            <w:pPr>
              <w:pStyle w:val="TableText"/>
              <w:jc w:val="center"/>
              <w:rPr>
                <w:b/>
              </w:rPr>
            </w:pPr>
            <w:r w:rsidRPr="00B90988">
              <w:rPr>
                <w:b/>
              </w:rPr>
              <w:t>4</w:t>
            </w:r>
          </w:p>
        </w:tc>
        <w:tc>
          <w:tcPr>
            <w:tcW w:w="7920" w:type="dxa"/>
          </w:tcPr>
          <w:p w14:paraId="61D29CCA" w14:textId="77777777" w:rsidR="00BC327A" w:rsidRPr="00B90988" w:rsidRDefault="001D6B73" w:rsidP="004A6B52">
            <w:pPr>
              <w:pStyle w:val="TableText"/>
            </w:pPr>
            <w:r w:rsidRPr="00B90988">
              <w:t>Being prepared.</w:t>
            </w:r>
          </w:p>
          <w:p w14:paraId="67D5E9DE" w14:textId="77777777" w:rsidR="001D6B73" w:rsidRPr="00B90988" w:rsidRDefault="00092C35" w:rsidP="004A6B52">
            <w:pPr>
              <w:pStyle w:val="TableText"/>
            </w:pPr>
            <w:r>
              <w:t>The s</w:t>
            </w:r>
            <w:r w:rsidR="001D6B73" w:rsidRPr="00B90988">
              <w:t>ubmanager gives a task this code when it removes the task from the Job list or Busy Device Waiting list in order to run it.</w:t>
            </w:r>
          </w:p>
        </w:tc>
      </w:tr>
      <w:tr w:rsidR="001D6B73" w:rsidRPr="00B90988" w14:paraId="29962FFD" w14:textId="77777777">
        <w:trPr>
          <w:cantSplit/>
        </w:trPr>
        <w:tc>
          <w:tcPr>
            <w:tcW w:w="1404" w:type="dxa"/>
          </w:tcPr>
          <w:p w14:paraId="1EC05EE9" w14:textId="77777777" w:rsidR="001D6B73" w:rsidRPr="00B90988" w:rsidRDefault="001D6B73" w:rsidP="004A6B52">
            <w:pPr>
              <w:pStyle w:val="TableText"/>
              <w:jc w:val="center"/>
              <w:rPr>
                <w:b/>
              </w:rPr>
            </w:pPr>
            <w:r w:rsidRPr="00B90988">
              <w:rPr>
                <w:b/>
              </w:rPr>
              <w:t>5</w:t>
            </w:r>
          </w:p>
        </w:tc>
        <w:tc>
          <w:tcPr>
            <w:tcW w:w="7920" w:type="dxa"/>
          </w:tcPr>
          <w:p w14:paraId="5505DEA5" w14:textId="77777777" w:rsidR="00BC327A" w:rsidRPr="00B90988" w:rsidRDefault="001D6B73" w:rsidP="004A6B52">
            <w:pPr>
              <w:pStyle w:val="TableText"/>
            </w:pPr>
            <w:r w:rsidRPr="00B90988">
              <w:t>Currently running.</w:t>
            </w:r>
          </w:p>
          <w:p w14:paraId="5D3B3D27" w14:textId="77777777" w:rsidR="00BC327A" w:rsidRPr="00B90988" w:rsidRDefault="00092C35" w:rsidP="004A6B52">
            <w:pPr>
              <w:pStyle w:val="TableText"/>
            </w:pPr>
            <w:r>
              <w:t>The s</w:t>
            </w:r>
            <w:r w:rsidR="001D6B73" w:rsidRPr="00B90988">
              <w:t>ubmanager gives a task this status just before it starts the task at its entry point.</w:t>
            </w:r>
          </w:p>
          <w:p w14:paraId="44A5D982"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 xml:space="preserve">Started running </w:t>
            </w:r>
            <w:r w:rsidRPr="00CA1A02">
              <w:rPr>
                <w:i/>
              </w:rPr>
              <w:t>&lt;date &amp; time&gt;</w:t>
            </w:r>
            <w:r w:rsidRPr="00B90988">
              <w:t xml:space="preserve"> and stopped irregularly.</w:t>
            </w:r>
            <w:r w:rsidR="00666840">
              <w:t>”</w:t>
            </w:r>
          </w:p>
        </w:tc>
      </w:tr>
      <w:tr w:rsidR="001D6B73" w:rsidRPr="00B90988" w14:paraId="6D1C0ABA" w14:textId="77777777">
        <w:trPr>
          <w:cantSplit/>
        </w:trPr>
        <w:tc>
          <w:tcPr>
            <w:tcW w:w="1404" w:type="dxa"/>
          </w:tcPr>
          <w:p w14:paraId="01BBB5A3" w14:textId="77777777" w:rsidR="001D6B73" w:rsidRPr="00B90988" w:rsidRDefault="001D6B73" w:rsidP="004A6B52">
            <w:pPr>
              <w:pStyle w:val="TableText"/>
              <w:jc w:val="center"/>
              <w:rPr>
                <w:b/>
              </w:rPr>
            </w:pPr>
            <w:r w:rsidRPr="00B90988">
              <w:rPr>
                <w:b/>
              </w:rPr>
              <w:t>6</w:t>
            </w:r>
          </w:p>
        </w:tc>
        <w:tc>
          <w:tcPr>
            <w:tcW w:w="7920" w:type="dxa"/>
          </w:tcPr>
          <w:p w14:paraId="1933CE96" w14:textId="77777777" w:rsidR="00BC327A" w:rsidRPr="00B90988" w:rsidRDefault="001D6B73" w:rsidP="004A6B52">
            <w:pPr>
              <w:pStyle w:val="TableText"/>
            </w:pPr>
            <w:r w:rsidRPr="00B90988">
              <w:t>Completed &lt;date and time&gt;.</w:t>
            </w:r>
          </w:p>
          <w:p w14:paraId="738915F3" w14:textId="77777777" w:rsidR="001D6B73" w:rsidRPr="00B90988" w:rsidRDefault="00092C35" w:rsidP="004A6B52">
            <w:pPr>
              <w:pStyle w:val="TableText"/>
            </w:pPr>
            <w:r>
              <w:t>The s</w:t>
            </w:r>
            <w:r w:rsidR="001D6B73" w:rsidRPr="00B90988">
              <w:t>ubmanager gives a task this status after the task quits.</w:t>
            </w:r>
          </w:p>
        </w:tc>
      </w:tr>
      <w:tr w:rsidR="001D6B73" w:rsidRPr="00B90988" w14:paraId="37497462" w14:textId="77777777">
        <w:trPr>
          <w:cantSplit/>
        </w:trPr>
        <w:tc>
          <w:tcPr>
            <w:tcW w:w="1404" w:type="dxa"/>
          </w:tcPr>
          <w:p w14:paraId="67D480B9" w14:textId="77777777" w:rsidR="001D6B73" w:rsidRPr="00B90988" w:rsidRDefault="001D6B73" w:rsidP="004A6B52">
            <w:pPr>
              <w:pStyle w:val="TableText"/>
              <w:jc w:val="center"/>
              <w:rPr>
                <w:b/>
              </w:rPr>
            </w:pPr>
            <w:r w:rsidRPr="00B90988">
              <w:rPr>
                <w:b/>
              </w:rPr>
              <w:t>A</w:t>
            </w:r>
          </w:p>
        </w:tc>
        <w:tc>
          <w:tcPr>
            <w:tcW w:w="7920" w:type="dxa"/>
          </w:tcPr>
          <w:p w14:paraId="5E5B1C7C" w14:textId="77777777" w:rsidR="00BC327A" w:rsidRPr="00B90988" w:rsidRDefault="001D6B73" w:rsidP="004A6B52">
            <w:pPr>
              <w:pStyle w:val="TableText"/>
            </w:pPr>
            <w:r w:rsidRPr="00B90988">
              <w:t xml:space="preserve">Waiting for device </w:t>
            </w:r>
            <w:r w:rsidRPr="00CA1A02">
              <w:rPr>
                <w:i/>
              </w:rPr>
              <w:t xml:space="preserve">&lt;device name or </w:t>
            </w:r>
            <w:r w:rsidRPr="00CA1A02">
              <w:rPr>
                <w:b/>
                <w:i/>
              </w:rPr>
              <w:t>$I</w:t>
            </w:r>
            <w:r w:rsidR="000E6516" w:rsidRPr="004C08B6">
              <w:rPr>
                <w:rFonts w:ascii="Times New Roman" w:hAnsi="Times New Roman"/>
                <w:i/>
                <w:sz w:val="24"/>
              </w:rPr>
              <w:fldChar w:fldCharType="begin"/>
            </w:r>
            <w:r w:rsidR="000E6516" w:rsidRPr="004C08B6">
              <w:rPr>
                <w:rFonts w:ascii="Times New Roman" w:hAnsi="Times New Roman"/>
                <w:i/>
                <w:sz w:val="24"/>
              </w:rPr>
              <w:instrText xml:space="preserve">XE </w:instrText>
            </w:r>
            <w:r w:rsidR="00666840" w:rsidRPr="004C08B6">
              <w:rPr>
                <w:rFonts w:ascii="Times New Roman" w:hAnsi="Times New Roman"/>
                <w:i/>
                <w:sz w:val="24"/>
              </w:rPr>
              <w:instrText>“</w:instrText>
            </w:r>
            <w:r w:rsidR="00AC1AE5" w:rsidRPr="004C08B6">
              <w:rPr>
                <w:rFonts w:ascii="Times New Roman" w:hAnsi="Times New Roman"/>
                <w:i/>
                <w:sz w:val="24"/>
              </w:rPr>
              <w:instrText>DEVICE (#3.5) File</w:instrText>
            </w:r>
            <w:r w:rsidR="000E6516" w:rsidRPr="004C08B6">
              <w:rPr>
                <w:rFonts w:ascii="Times New Roman" w:hAnsi="Times New Roman"/>
                <w:i/>
                <w:sz w:val="24"/>
              </w:rPr>
              <w:instrText>:$I Field</w:instrText>
            </w:r>
            <w:r w:rsidR="00666840" w:rsidRPr="004C08B6">
              <w:rPr>
                <w:rFonts w:ascii="Times New Roman" w:hAnsi="Times New Roman"/>
                <w:i/>
                <w:sz w:val="24"/>
              </w:rPr>
              <w:instrText>”</w:instrText>
            </w:r>
            <w:r w:rsidR="000E6516" w:rsidRPr="004C08B6">
              <w:rPr>
                <w:rFonts w:ascii="Times New Roman" w:hAnsi="Times New Roman"/>
                <w:i/>
                <w:sz w:val="24"/>
              </w:rPr>
              <w:fldChar w:fldCharType="end"/>
            </w:r>
            <w:r w:rsidR="000E6516" w:rsidRPr="004C08B6">
              <w:rPr>
                <w:rFonts w:ascii="Times New Roman" w:hAnsi="Times New Roman"/>
                <w:i/>
                <w:sz w:val="24"/>
              </w:rPr>
              <w:fldChar w:fldCharType="begin"/>
            </w:r>
            <w:r w:rsidR="000E6516" w:rsidRPr="004C08B6">
              <w:rPr>
                <w:rFonts w:ascii="Times New Roman" w:hAnsi="Times New Roman"/>
                <w:i/>
                <w:sz w:val="24"/>
              </w:rPr>
              <w:instrText xml:space="preserve">XE </w:instrText>
            </w:r>
            <w:r w:rsidR="00666840" w:rsidRPr="004C08B6">
              <w:rPr>
                <w:rFonts w:ascii="Times New Roman" w:hAnsi="Times New Roman"/>
                <w:i/>
                <w:sz w:val="24"/>
              </w:rPr>
              <w:instrText>“</w:instrText>
            </w:r>
            <w:r w:rsidR="000E6516" w:rsidRPr="004C08B6">
              <w:rPr>
                <w:rFonts w:ascii="Times New Roman" w:hAnsi="Times New Roman"/>
                <w:i/>
                <w:sz w:val="24"/>
              </w:rPr>
              <w:instrText>Files:DEVICE (#3.5):$I Field</w:instrText>
            </w:r>
            <w:r w:rsidR="00666840" w:rsidRPr="004C08B6">
              <w:rPr>
                <w:rFonts w:ascii="Times New Roman" w:hAnsi="Times New Roman"/>
                <w:i/>
                <w:sz w:val="24"/>
              </w:rPr>
              <w:instrText>”</w:instrText>
            </w:r>
            <w:r w:rsidR="000E6516" w:rsidRPr="004C08B6">
              <w:rPr>
                <w:rFonts w:ascii="Times New Roman" w:hAnsi="Times New Roman"/>
                <w:i/>
                <w:sz w:val="24"/>
              </w:rPr>
              <w:fldChar w:fldCharType="end"/>
            </w:r>
            <w:r w:rsidR="000E6516" w:rsidRPr="004C08B6">
              <w:rPr>
                <w:rFonts w:ascii="Times New Roman" w:hAnsi="Times New Roman"/>
                <w:i/>
                <w:sz w:val="24"/>
              </w:rPr>
              <w:fldChar w:fldCharType="begin"/>
            </w:r>
            <w:r w:rsidR="0072073F" w:rsidRPr="004C08B6">
              <w:rPr>
                <w:rFonts w:ascii="Times New Roman" w:hAnsi="Times New Roman"/>
                <w:i/>
                <w:sz w:val="24"/>
              </w:rPr>
              <w:instrText xml:space="preserve">XE </w:instrText>
            </w:r>
            <w:r w:rsidR="00666840" w:rsidRPr="004C08B6">
              <w:rPr>
                <w:rFonts w:ascii="Times New Roman" w:hAnsi="Times New Roman"/>
                <w:i/>
                <w:sz w:val="24"/>
              </w:rPr>
              <w:instrText>“</w:instrText>
            </w:r>
            <w:r w:rsidR="0072073F" w:rsidRPr="004C08B6">
              <w:rPr>
                <w:rFonts w:ascii="Times New Roman" w:hAnsi="Times New Roman"/>
                <w:i/>
                <w:sz w:val="24"/>
              </w:rPr>
              <w:instrText>$I Field:</w:instrText>
            </w:r>
            <w:r w:rsidR="00AC1AE5" w:rsidRPr="004C08B6">
              <w:rPr>
                <w:rFonts w:ascii="Times New Roman" w:hAnsi="Times New Roman"/>
                <w:i/>
                <w:sz w:val="24"/>
              </w:rPr>
              <w:instrText>DEVICE (#3.5) File</w:instrText>
            </w:r>
            <w:r w:rsidR="00666840" w:rsidRPr="004C08B6">
              <w:rPr>
                <w:rFonts w:ascii="Times New Roman" w:hAnsi="Times New Roman"/>
                <w:i/>
                <w:sz w:val="24"/>
              </w:rPr>
              <w:instrText>”</w:instrText>
            </w:r>
            <w:r w:rsidR="000E6516" w:rsidRPr="004C08B6">
              <w:rPr>
                <w:rFonts w:ascii="Times New Roman" w:hAnsi="Times New Roman"/>
                <w:i/>
                <w:sz w:val="24"/>
              </w:rPr>
              <w:fldChar w:fldCharType="end"/>
            </w:r>
            <w:r w:rsidR="000E6516" w:rsidRPr="004C08B6">
              <w:rPr>
                <w:rFonts w:ascii="Times New Roman" w:hAnsi="Times New Roman"/>
                <w:i/>
                <w:sz w:val="24"/>
              </w:rPr>
              <w:fldChar w:fldCharType="begin"/>
            </w:r>
            <w:r w:rsidR="000E6516" w:rsidRPr="004C08B6">
              <w:rPr>
                <w:rFonts w:ascii="Times New Roman" w:hAnsi="Times New Roman"/>
                <w:i/>
                <w:sz w:val="24"/>
              </w:rPr>
              <w:instrText xml:space="preserve">XE </w:instrText>
            </w:r>
            <w:r w:rsidR="00666840" w:rsidRPr="004C08B6">
              <w:rPr>
                <w:rFonts w:ascii="Times New Roman" w:hAnsi="Times New Roman"/>
                <w:i/>
                <w:sz w:val="24"/>
              </w:rPr>
              <w:instrText>“</w:instrText>
            </w:r>
            <w:r w:rsidR="000E6516" w:rsidRPr="004C08B6">
              <w:rPr>
                <w:rFonts w:ascii="Times New Roman" w:hAnsi="Times New Roman"/>
                <w:i/>
                <w:sz w:val="24"/>
              </w:rPr>
              <w:instrText>Fields</w:instrText>
            </w:r>
            <w:r w:rsidR="0072073F" w:rsidRPr="004C08B6">
              <w:rPr>
                <w:rFonts w:ascii="Times New Roman" w:hAnsi="Times New Roman"/>
                <w:i/>
                <w:sz w:val="24"/>
              </w:rPr>
              <w:instrText>:$I:</w:instrText>
            </w:r>
            <w:r w:rsidR="00AC1AE5" w:rsidRPr="004C08B6">
              <w:rPr>
                <w:rFonts w:ascii="Times New Roman" w:hAnsi="Times New Roman"/>
                <w:i/>
                <w:sz w:val="24"/>
              </w:rPr>
              <w:instrText>DEVICE (#3.5) File</w:instrText>
            </w:r>
            <w:r w:rsidR="00666840" w:rsidRPr="004C08B6">
              <w:rPr>
                <w:rFonts w:ascii="Times New Roman" w:hAnsi="Times New Roman"/>
                <w:i/>
                <w:sz w:val="24"/>
              </w:rPr>
              <w:instrText>”</w:instrText>
            </w:r>
            <w:r w:rsidR="000E6516" w:rsidRPr="004C08B6">
              <w:rPr>
                <w:rFonts w:ascii="Times New Roman" w:hAnsi="Times New Roman"/>
                <w:i/>
                <w:sz w:val="24"/>
              </w:rPr>
              <w:fldChar w:fldCharType="end"/>
            </w:r>
            <w:r w:rsidRPr="00CA1A02">
              <w:rPr>
                <w:i/>
              </w:rPr>
              <w:t>&gt;</w:t>
            </w:r>
            <w:r w:rsidRPr="00B90988">
              <w:t>.</w:t>
            </w:r>
          </w:p>
          <w:p w14:paraId="6860B4BC" w14:textId="77777777" w:rsidR="00BC327A" w:rsidRPr="00B90988" w:rsidRDefault="00092C35" w:rsidP="004A6B52">
            <w:pPr>
              <w:pStyle w:val="TableText"/>
            </w:pPr>
            <w:r>
              <w:t>The Manager or the s</w:t>
            </w:r>
            <w:r w:rsidR="001D6B73" w:rsidRPr="00B90988">
              <w:t>ubmanager gives a task this status when it places the task in the Busy Device Waiting list.</w:t>
            </w:r>
          </w:p>
          <w:p w14:paraId="61027B84"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device.</w:t>
            </w:r>
            <w:r w:rsidR="00666840">
              <w:t>”</w:t>
            </w:r>
          </w:p>
        </w:tc>
      </w:tr>
      <w:tr w:rsidR="001D6B73" w:rsidRPr="00B90988" w14:paraId="16008DB4" w14:textId="77777777">
        <w:trPr>
          <w:cantSplit/>
        </w:trPr>
        <w:tc>
          <w:tcPr>
            <w:tcW w:w="1404" w:type="dxa"/>
          </w:tcPr>
          <w:p w14:paraId="1802AFFE" w14:textId="77777777" w:rsidR="001D6B73" w:rsidRPr="00B90988" w:rsidRDefault="001D6B73" w:rsidP="004A6B52">
            <w:pPr>
              <w:pStyle w:val="TableText"/>
              <w:jc w:val="center"/>
              <w:rPr>
                <w:b/>
              </w:rPr>
            </w:pPr>
            <w:r w:rsidRPr="00B90988">
              <w:rPr>
                <w:b/>
              </w:rPr>
              <w:t>B</w:t>
            </w:r>
          </w:p>
        </w:tc>
        <w:tc>
          <w:tcPr>
            <w:tcW w:w="7920" w:type="dxa"/>
          </w:tcPr>
          <w:p w14:paraId="3A265554" w14:textId="77777777" w:rsidR="00BC327A" w:rsidRPr="00B90988" w:rsidRDefault="001D6B73" w:rsidP="004A6B52">
            <w:pPr>
              <w:pStyle w:val="TableText"/>
            </w:pPr>
            <w:r w:rsidRPr="00B90988">
              <w:t xml:space="preserve">Rejected. </w:t>
            </w:r>
            <w:r w:rsidRPr="004F1A71">
              <w:rPr>
                <w:i/>
              </w:rPr>
              <w:t>&lt;rejection message&gt;</w:t>
            </w:r>
            <w:r w:rsidRPr="00B90988">
              <w:t>.</w:t>
            </w:r>
          </w:p>
          <w:p w14:paraId="6BA437E0" w14:textId="6586FB75" w:rsidR="001D6B73" w:rsidRPr="00B90988" w:rsidRDefault="001D6B73" w:rsidP="00D31EBD">
            <w:pPr>
              <w:pStyle w:val="TableText"/>
            </w:pPr>
            <w:r w:rsidRPr="00B90988">
              <w:t>The Manager or t</w:t>
            </w:r>
            <w:r w:rsidR="00092C35">
              <w:t>he s</w:t>
            </w:r>
            <w:r w:rsidRPr="00B90988">
              <w:t xml:space="preserve">ubmanager gives a task this status if it fails one of the basic validation tests. (The rejection messages are contained in the </w:t>
            </w:r>
            <w:r w:rsidR="00666840">
              <w:t>“</w:t>
            </w:r>
            <w:r w:rsidR="00D31EBD" w:rsidRPr="00D31EBD">
              <w:rPr>
                <w:color w:val="0000FF"/>
              </w:rPr>
              <w:fldChar w:fldCharType="begin"/>
            </w:r>
            <w:r w:rsidR="00D31EBD" w:rsidRPr="00D31EBD">
              <w:rPr>
                <w:color w:val="0000FF"/>
              </w:rPr>
              <w:instrText xml:space="preserve"> REF _Ref332716281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F43BA8" w:rsidRPr="00F43BA8">
              <w:rPr>
                <w:color w:val="0000FF"/>
                <w:u w:val="single"/>
              </w:rPr>
              <w:t>Task Rejection Messages</w:t>
            </w:r>
            <w:r w:rsidR="00D31EBD" w:rsidRPr="00D31EBD">
              <w:rPr>
                <w:color w:val="0000FF"/>
              </w:rPr>
              <w:fldChar w:fldCharType="end"/>
            </w:r>
            <w:r w:rsidR="00666840">
              <w:t>”</w:t>
            </w:r>
            <w:r w:rsidRPr="00B90988">
              <w:t xml:space="preserve"> </w:t>
            </w:r>
            <w:r w:rsidR="000D5125" w:rsidRPr="00B90988">
              <w:t>section</w:t>
            </w:r>
            <w:r w:rsidRPr="00B90988">
              <w:t>.)</w:t>
            </w:r>
          </w:p>
        </w:tc>
      </w:tr>
      <w:tr w:rsidR="001D6B73" w:rsidRPr="00B90988" w14:paraId="75DBDE77" w14:textId="77777777">
        <w:trPr>
          <w:cantSplit/>
        </w:trPr>
        <w:tc>
          <w:tcPr>
            <w:tcW w:w="1404" w:type="dxa"/>
          </w:tcPr>
          <w:p w14:paraId="2E48F9A6" w14:textId="77777777" w:rsidR="001D6B73" w:rsidRPr="00B90988" w:rsidRDefault="001D6B73" w:rsidP="004A6B52">
            <w:pPr>
              <w:pStyle w:val="TableText"/>
              <w:jc w:val="center"/>
              <w:rPr>
                <w:b/>
              </w:rPr>
            </w:pPr>
            <w:r w:rsidRPr="00B90988">
              <w:rPr>
                <w:b/>
              </w:rPr>
              <w:t>C</w:t>
            </w:r>
          </w:p>
        </w:tc>
        <w:tc>
          <w:tcPr>
            <w:tcW w:w="7920" w:type="dxa"/>
          </w:tcPr>
          <w:p w14:paraId="409E252E" w14:textId="77777777" w:rsidR="00BC327A" w:rsidRPr="00B90988" w:rsidRDefault="001D6B73" w:rsidP="004A6B52">
            <w:pPr>
              <w:pStyle w:val="TableText"/>
            </w:pPr>
            <w:r w:rsidRPr="00B90988">
              <w:t xml:space="preserve">Error </w:t>
            </w:r>
            <w:r w:rsidRPr="004F1A71">
              <w:rPr>
                <w:i/>
              </w:rPr>
              <w:t>&lt;date and time&gt;</w:t>
            </w:r>
            <w:r w:rsidRPr="00B90988">
              <w:t xml:space="preserve">. </w:t>
            </w:r>
            <w:r w:rsidRPr="004F1A71">
              <w:rPr>
                <w:i/>
              </w:rPr>
              <w:t>&lt;error message&gt;</w:t>
            </w:r>
            <w:r w:rsidRPr="00B90988">
              <w:t>.</w:t>
            </w:r>
          </w:p>
          <w:p w14:paraId="0E052151" w14:textId="77777777" w:rsidR="001D6B73" w:rsidRPr="00B90988" w:rsidRDefault="001D6B73" w:rsidP="004A6B52">
            <w:pPr>
              <w:pStyle w:val="TableText"/>
            </w:pPr>
            <w:r w:rsidRPr="00B90988">
              <w:t xml:space="preserve">The </w:t>
            </w:r>
            <w:r w:rsidR="00092C35">
              <w:t>s</w:t>
            </w:r>
            <w:r w:rsidRPr="00B90988">
              <w:t xml:space="preserve">ubmanager gives a task this status if it traps an error after starting the task. The error message records the vendor-specific </w:t>
            </w:r>
            <w:r w:rsidRPr="00CA1A02">
              <w:rPr>
                <w:b/>
              </w:rPr>
              <w:t>$ZE</w:t>
            </w:r>
            <w:r w:rsidRPr="00B90988">
              <w:t xml:space="preserve"> text.</w:t>
            </w:r>
          </w:p>
        </w:tc>
      </w:tr>
      <w:tr w:rsidR="001D6B73" w:rsidRPr="00B90988" w14:paraId="7B1DEFDE" w14:textId="77777777">
        <w:trPr>
          <w:cantSplit/>
        </w:trPr>
        <w:tc>
          <w:tcPr>
            <w:tcW w:w="1404" w:type="dxa"/>
          </w:tcPr>
          <w:p w14:paraId="0EF2645C" w14:textId="77777777" w:rsidR="001D6B73" w:rsidRPr="00B90988" w:rsidRDefault="001D6B73" w:rsidP="004A6B52">
            <w:pPr>
              <w:pStyle w:val="TableText"/>
              <w:jc w:val="center"/>
              <w:rPr>
                <w:b/>
              </w:rPr>
            </w:pPr>
            <w:r w:rsidRPr="00B90988">
              <w:rPr>
                <w:b/>
              </w:rPr>
              <w:t>D</w:t>
            </w:r>
          </w:p>
        </w:tc>
        <w:tc>
          <w:tcPr>
            <w:tcW w:w="7920" w:type="dxa"/>
          </w:tcPr>
          <w:p w14:paraId="0400CAE8" w14:textId="77777777" w:rsidR="001D6B73" w:rsidRPr="00B90988" w:rsidRDefault="001D6B73" w:rsidP="004A6B52">
            <w:pPr>
              <w:pStyle w:val="TableText"/>
            </w:pPr>
            <w:r w:rsidRPr="00B90988">
              <w:t>Stopped by user.</w:t>
            </w:r>
          </w:p>
          <w:p w14:paraId="2D74E393" w14:textId="77777777" w:rsidR="001D6B73" w:rsidRPr="00B90988" w:rsidRDefault="00092C35" w:rsidP="004A6B52">
            <w:pPr>
              <w:pStyle w:val="TableText"/>
            </w:pPr>
            <w:r>
              <w:t>The manager or the s</w:t>
            </w:r>
            <w:r w:rsidR="001D6B73" w:rsidRPr="00B90988">
              <w:t xml:space="preserve">ubmanager gives a task this status if, when TaskMan removes the task from the </w:t>
            </w:r>
            <w:r w:rsidR="001073A4" w:rsidRPr="00B90988">
              <w:t>SCHEDULE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SCHEDULE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SCHEDU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D6B73" w:rsidRPr="00B90988">
              <w:t xml:space="preserve"> for processing, it finds that the user h</w:t>
            </w:r>
            <w:r>
              <w:t>as asked the task to stop. The s</w:t>
            </w:r>
            <w:r w:rsidR="001D6B73" w:rsidRPr="00B90988">
              <w:t>ubmanager also assigns this status if, just before starting the task, it finds the stop reque</w:t>
            </w:r>
            <w:r>
              <w:t>st has been made. Finally, the s</w:t>
            </w:r>
            <w:r w:rsidR="001D6B73" w:rsidRPr="00B90988">
              <w:t xml:space="preserve">ubmanager gives a task this status if the task uses the </w:t>
            </w:r>
            <w:r w:rsidR="001D6B73" w:rsidRPr="00CA1A02">
              <w:rPr>
                <w:b/>
              </w:rPr>
              <w:t>ZTSTOP</w:t>
            </w:r>
            <w:r w:rsidR="001D6B73" w:rsidRPr="004C08B6">
              <w:rPr>
                <w:rFonts w:ascii="Times New Roman" w:hAnsi="Times New Roman"/>
                <w:sz w:val="24"/>
              </w:rPr>
              <w:fldChar w:fldCharType="begin"/>
            </w:r>
            <w:r w:rsidR="001073A4" w:rsidRPr="004C08B6">
              <w:rPr>
                <w:rFonts w:ascii="Times New Roman" w:hAnsi="Times New Roman"/>
                <w:sz w:val="24"/>
              </w:rPr>
              <w:instrText xml:space="preserve">XE </w:instrText>
            </w:r>
            <w:r w:rsidR="00666840" w:rsidRPr="004C08B6">
              <w:rPr>
                <w:rFonts w:ascii="Times New Roman" w:hAnsi="Times New Roman"/>
                <w:sz w:val="24"/>
              </w:rPr>
              <w:instrText>“</w:instrText>
            </w:r>
            <w:r w:rsidR="001073A4" w:rsidRPr="004C08B6">
              <w:rPr>
                <w:rFonts w:ascii="Times New Roman" w:hAnsi="Times New Roman"/>
                <w:sz w:val="24"/>
              </w:rPr>
              <w:instrText>ZTSTOP V</w:instrText>
            </w:r>
            <w:r w:rsidR="001D6B73" w:rsidRPr="004C08B6">
              <w:rPr>
                <w:rFonts w:ascii="Times New Roman" w:hAnsi="Times New Roman"/>
                <w:sz w:val="24"/>
              </w:rPr>
              <w:instrText>ariable</w:instrText>
            </w:r>
            <w:r w:rsidR="00666840" w:rsidRPr="004C08B6">
              <w:rPr>
                <w:rFonts w:ascii="Times New Roman" w:hAnsi="Times New Roman"/>
                <w:sz w:val="24"/>
              </w:rPr>
              <w:instrText>”</w:instrText>
            </w:r>
            <w:r w:rsidR="001D6B73"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XE </w:instrText>
            </w:r>
            <w:r w:rsidR="00666840" w:rsidRPr="004C08B6">
              <w:rPr>
                <w:rFonts w:ascii="Times New Roman" w:hAnsi="Times New Roman"/>
                <w:sz w:val="24"/>
              </w:rPr>
              <w:instrText>“</w:instrText>
            </w:r>
            <w:r w:rsidR="001073A4" w:rsidRPr="004C08B6">
              <w:rPr>
                <w:rFonts w:ascii="Times New Roman" w:hAnsi="Times New Roman"/>
                <w:sz w:val="24"/>
              </w:rPr>
              <w:instrText>Variables:ZTSTOP</w:instrText>
            </w:r>
            <w:r w:rsidR="00666840" w:rsidRPr="004C08B6">
              <w:rPr>
                <w:rFonts w:ascii="Times New Roman" w:hAnsi="Times New Roman"/>
                <w:sz w:val="24"/>
              </w:rPr>
              <w:instrText>”</w:instrText>
            </w:r>
            <w:r w:rsidR="001073A4" w:rsidRPr="004C08B6">
              <w:rPr>
                <w:rFonts w:ascii="Times New Roman" w:hAnsi="Times New Roman"/>
                <w:sz w:val="24"/>
              </w:rPr>
              <w:fldChar w:fldCharType="end"/>
            </w:r>
            <w:r w:rsidR="001D6B73" w:rsidRPr="00B90988">
              <w:t xml:space="preserve"> output variable to report that it stopped in response to a user</w:t>
            </w:r>
            <w:r w:rsidR="00666840">
              <w:t>’</w:t>
            </w:r>
            <w:r w:rsidR="001D6B73" w:rsidRPr="00B90988">
              <w:t>s request.</w:t>
            </w:r>
          </w:p>
          <w:p w14:paraId="784B4834" w14:textId="77777777" w:rsidR="001D6B73" w:rsidRPr="008200C2" w:rsidRDefault="0015207B" w:rsidP="00CA1A02">
            <w:pPr>
              <w:pStyle w:val="TableNote"/>
            </w:pPr>
            <w:r>
              <w:rPr>
                <w:noProof/>
              </w:rPr>
              <w:drawing>
                <wp:inline distT="0" distB="0" distL="0" distR="0" wp14:anchorId="68A3813C" wp14:editId="63A1C39F">
                  <wp:extent cx="304800" cy="304800"/>
                  <wp:effectExtent l="0" t="0" r="0" b="0"/>
                  <wp:docPr id="246" name="Picture 2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545B" w:rsidRPr="004A6B52">
              <w:t xml:space="preserve"> </w:t>
            </w:r>
            <w:r w:rsidR="00C40593" w:rsidRPr="004A6B52">
              <w:rPr>
                <w:b/>
                <w:iCs/>
              </w:rPr>
              <w:t>REF:</w:t>
            </w:r>
            <w:r w:rsidR="00C40593" w:rsidRPr="004A6B52">
              <w:rPr>
                <w:iCs/>
              </w:rPr>
              <w:t xml:space="preserve"> </w:t>
            </w:r>
            <w:r w:rsidR="001D6B73" w:rsidRPr="004A6B52">
              <w:t xml:space="preserve">For an explanation of ZTSTOP, </w:t>
            </w:r>
            <w:r w:rsidR="00A842CD" w:rsidRPr="004A6B52">
              <w:t>see</w:t>
            </w:r>
            <w:r w:rsidR="001D6B73" w:rsidRPr="004A6B52">
              <w:t xml:space="preserve"> the description of $$S^%ZTLOAD </w:t>
            </w:r>
            <w:r w:rsidR="001073A4" w:rsidRPr="004A6B52">
              <w:t xml:space="preserve">API </w:t>
            </w:r>
            <w:r w:rsidR="001D6B73" w:rsidRPr="004A6B52">
              <w:t xml:space="preserve">in the </w:t>
            </w:r>
            <w:r w:rsidR="00666840">
              <w:t>“</w:t>
            </w:r>
            <w:r w:rsidR="001D6B73" w:rsidRPr="004A6B52">
              <w:t xml:space="preserve">TaskMan: </w:t>
            </w:r>
            <w:r w:rsidR="001D0F13" w:rsidRPr="004A6B52">
              <w:t>Developer</w:t>
            </w:r>
            <w:r w:rsidR="001D6B73" w:rsidRPr="004A6B52">
              <w:t xml:space="preserve"> Tools</w:t>
            </w:r>
            <w:r w:rsidR="00666840">
              <w:t>”</w:t>
            </w:r>
            <w:r w:rsidR="001D6B73" w:rsidRPr="004A6B52">
              <w:t xml:space="preserve"> </w:t>
            </w:r>
            <w:r w:rsidR="00CA1A02">
              <w:t>section</w:t>
            </w:r>
            <w:r w:rsidR="001D6B73" w:rsidRPr="004A6B52">
              <w:t xml:space="preserve"> in th</w:t>
            </w:r>
            <w:r w:rsidR="001073A4" w:rsidRPr="004A6B52">
              <w:t>e</w:t>
            </w:r>
            <w:r w:rsidR="001D6B73" w:rsidRPr="004A6B52">
              <w:t xml:space="preserve"> </w:t>
            </w:r>
            <w:r w:rsidR="00104C11">
              <w:rPr>
                <w:i/>
              </w:rPr>
              <w:t>Kernel 8.0 &amp; Kernel Toolkit 7.3 Developer’s Guide</w:t>
            </w:r>
            <w:r w:rsidR="001060F7" w:rsidRPr="004A6B52">
              <w:t xml:space="preserve">. Kernel and </w:t>
            </w:r>
            <w:r w:rsidR="00D8397A" w:rsidRPr="004A6B52">
              <w:t xml:space="preserve">Kernel </w:t>
            </w:r>
            <w:r w:rsidR="001060F7" w:rsidRPr="004A6B52">
              <w:t xml:space="preserve">Toolkit APIs are also available in HTML format at </w:t>
            </w:r>
            <w:r w:rsidR="0080312D">
              <w:t>a</w:t>
            </w:r>
            <w:r w:rsidR="001060F7" w:rsidRPr="004A6B52">
              <w:t xml:space="preserve"> </w:t>
            </w:r>
            <w:r w:rsidR="00CC441D" w:rsidRPr="004A6B52">
              <w:t xml:space="preserve">VA Intranet </w:t>
            </w:r>
            <w:r w:rsidR="00CA1A02">
              <w:t>w</w:t>
            </w:r>
            <w:r w:rsidR="001060F7" w:rsidRPr="004A6B52">
              <w:t>eb</w:t>
            </w:r>
            <w:r w:rsidR="00B02CD6" w:rsidRPr="004A6B52">
              <w:t>site</w:t>
            </w:r>
            <w:r w:rsidR="0080312D">
              <w:t>.</w:t>
            </w:r>
          </w:p>
        </w:tc>
      </w:tr>
      <w:tr w:rsidR="001D6B73" w:rsidRPr="00B90988" w14:paraId="30D8AA77" w14:textId="77777777">
        <w:trPr>
          <w:cantSplit/>
        </w:trPr>
        <w:tc>
          <w:tcPr>
            <w:tcW w:w="1404" w:type="dxa"/>
          </w:tcPr>
          <w:p w14:paraId="468816F4" w14:textId="77777777" w:rsidR="001D6B73" w:rsidRPr="00B90988" w:rsidRDefault="001D6B73" w:rsidP="004A6B52">
            <w:pPr>
              <w:pStyle w:val="TableText"/>
              <w:jc w:val="center"/>
              <w:rPr>
                <w:b/>
              </w:rPr>
            </w:pPr>
            <w:r w:rsidRPr="00B90988">
              <w:rPr>
                <w:b/>
              </w:rPr>
              <w:t>E</w:t>
            </w:r>
          </w:p>
        </w:tc>
        <w:tc>
          <w:tcPr>
            <w:tcW w:w="7920" w:type="dxa"/>
          </w:tcPr>
          <w:p w14:paraId="6DE5597E" w14:textId="77777777" w:rsidR="00BC327A" w:rsidRPr="00B90988" w:rsidRDefault="001D6B73" w:rsidP="004A6B52">
            <w:pPr>
              <w:pStyle w:val="TableText"/>
            </w:pPr>
            <w:r w:rsidRPr="00B90988">
              <w:t>Interrupted while running.</w:t>
            </w:r>
          </w:p>
          <w:p w14:paraId="12A72239" w14:textId="77777777" w:rsidR="001D6B73" w:rsidRPr="00B90988" w:rsidRDefault="001D6B73" w:rsidP="004A6B52">
            <w:pPr>
              <w:pStyle w:val="TableText"/>
            </w:pPr>
            <w:r w:rsidRPr="00B90988">
              <w:t xml:space="preserve">At startup, the Manager gives this status to any task listed in the Task list of the </w:t>
            </w:r>
            <w:r w:rsidR="001073A4" w:rsidRPr="00B90988">
              <w:t>SCHEDULE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SCHEDULE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SCHEDU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as still running.</w:t>
            </w:r>
          </w:p>
        </w:tc>
      </w:tr>
      <w:tr w:rsidR="001D6B73" w:rsidRPr="00B90988" w14:paraId="7D10D31A" w14:textId="77777777">
        <w:trPr>
          <w:cantSplit/>
        </w:trPr>
        <w:tc>
          <w:tcPr>
            <w:tcW w:w="1404" w:type="dxa"/>
          </w:tcPr>
          <w:p w14:paraId="03107532" w14:textId="77777777" w:rsidR="001D6B73" w:rsidRPr="00B90988" w:rsidRDefault="001D6B73" w:rsidP="004A6B52">
            <w:pPr>
              <w:pStyle w:val="TableText"/>
              <w:jc w:val="center"/>
              <w:rPr>
                <w:b/>
              </w:rPr>
            </w:pPr>
            <w:r w:rsidRPr="00B90988">
              <w:rPr>
                <w:b/>
              </w:rPr>
              <w:t>F</w:t>
            </w:r>
          </w:p>
        </w:tc>
        <w:tc>
          <w:tcPr>
            <w:tcW w:w="7920" w:type="dxa"/>
          </w:tcPr>
          <w:p w14:paraId="296CAA1A" w14:textId="77777777" w:rsidR="00BC327A" w:rsidRPr="00B90988" w:rsidRDefault="001D6B73" w:rsidP="004A6B52">
            <w:pPr>
              <w:pStyle w:val="TableText"/>
            </w:pPr>
            <w:r w:rsidRPr="00B90988">
              <w:t xml:space="preserve">Unscheduled by </w:t>
            </w:r>
            <w:r w:rsidRPr="00CA1A02">
              <w:rPr>
                <w:i/>
              </w:rPr>
              <w:t xml:space="preserve">&lt;user name or </w:t>
            </w:r>
            <w:r w:rsidR="00666840" w:rsidRPr="00CA1A02">
              <w:rPr>
                <w:i/>
              </w:rPr>
              <w:t>“</w:t>
            </w:r>
            <w:r w:rsidRPr="00CA1A02">
              <w:rPr>
                <w:i/>
              </w:rPr>
              <w:t>you</w:t>
            </w:r>
            <w:r w:rsidR="00666840" w:rsidRPr="00CA1A02">
              <w:rPr>
                <w:i/>
              </w:rPr>
              <w:t>”</w:t>
            </w:r>
            <w:r w:rsidRPr="00CA1A02">
              <w:rPr>
                <w:i/>
              </w:rPr>
              <w:t>&gt;</w:t>
            </w:r>
            <w:r w:rsidRPr="00B90988">
              <w:t>.</w:t>
            </w:r>
          </w:p>
          <w:p w14:paraId="48C65DFF" w14:textId="77777777" w:rsidR="001D6B73" w:rsidRPr="00B90988" w:rsidRDefault="001D6B73" w:rsidP="004A6B52">
            <w:pPr>
              <w:pStyle w:val="TableText"/>
            </w:pPr>
            <w:r w:rsidRPr="00B90988">
              <w:t xml:space="preserve">The </w:t>
            </w:r>
            <w:r w:rsidRPr="008F7A64">
              <w:rPr>
                <w:b/>
              </w:rPr>
              <w:t>Dequeue Tasks</w:t>
            </w:r>
            <w:r w:rsidR="001073A4" w:rsidRPr="004C08B6">
              <w:rPr>
                <w:rFonts w:ascii="Times New Roman" w:hAnsi="Times New Roman"/>
                <w:sz w:val="24"/>
                <w:szCs w:val="22"/>
              </w:rPr>
              <w:fldChar w:fldCharType="begin"/>
            </w:r>
            <w:r w:rsidR="001073A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Dequeue Tasks Option</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 xml:space="preserve"> </w:instrText>
            </w:r>
            <w:r w:rsidR="001073A4" w:rsidRPr="004C08B6">
              <w:rPr>
                <w:rFonts w:ascii="Times New Roman" w:hAnsi="Times New Roman"/>
                <w:sz w:val="24"/>
                <w:szCs w:val="22"/>
              </w:rPr>
              <w:fldChar w:fldCharType="end"/>
            </w:r>
            <w:r w:rsidR="001073A4" w:rsidRPr="004C08B6">
              <w:rPr>
                <w:rFonts w:ascii="Times New Roman" w:hAnsi="Times New Roman"/>
                <w:sz w:val="24"/>
                <w:szCs w:val="22"/>
              </w:rPr>
              <w:fldChar w:fldCharType="begin"/>
            </w:r>
            <w:r w:rsidR="001073A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Options:Dequeue Tasks</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 xml:space="preserve"> </w:instrText>
            </w:r>
            <w:r w:rsidR="001073A4" w:rsidRPr="004C08B6">
              <w:rPr>
                <w:rFonts w:ascii="Times New Roman" w:hAnsi="Times New Roman"/>
                <w:sz w:val="24"/>
                <w:szCs w:val="22"/>
              </w:rPr>
              <w:fldChar w:fldCharType="end"/>
            </w:r>
            <w:r w:rsidRPr="00CA1A02">
              <w:rPr>
                <w:rFonts w:cs="Arial"/>
              </w:rPr>
              <w:t xml:space="preserve"> [XUTM DQ</w:t>
            </w:r>
            <w:r w:rsidR="001073A4" w:rsidRPr="004C08B6">
              <w:rPr>
                <w:rFonts w:ascii="Times New Roman" w:hAnsi="Times New Roman"/>
                <w:sz w:val="24"/>
                <w:szCs w:val="22"/>
              </w:rPr>
              <w:fldChar w:fldCharType="begin"/>
            </w:r>
            <w:r w:rsidR="001073A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XUTM DQ Option</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 xml:space="preserve"> </w:instrText>
            </w:r>
            <w:r w:rsidR="001073A4" w:rsidRPr="004C08B6">
              <w:rPr>
                <w:rFonts w:ascii="Times New Roman" w:hAnsi="Times New Roman"/>
                <w:sz w:val="24"/>
                <w:szCs w:val="22"/>
              </w:rPr>
              <w:fldChar w:fldCharType="end"/>
            </w:r>
            <w:r w:rsidR="001073A4" w:rsidRPr="004C08B6">
              <w:rPr>
                <w:rFonts w:ascii="Times New Roman" w:hAnsi="Times New Roman"/>
                <w:sz w:val="24"/>
                <w:szCs w:val="22"/>
              </w:rPr>
              <w:fldChar w:fldCharType="begin"/>
            </w:r>
            <w:r w:rsidR="001073A4"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Options:XUTM DQ</w:instrText>
            </w:r>
            <w:r w:rsidR="00666840" w:rsidRPr="004C08B6">
              <w:rPr>
                <w:rFonts w:ascii="Times New Roman" w:hAnsi="Times New Roman"/>
                <w:sz w:val="24"/>
                <w:szCs w:val="22"/>
              </w:rPr>
              <w:instrText>”</w:instrText>
            </w:r>
            <w:r w:rsidR="001073A4" w:rsidRPr="004C08B6">
              <w:rPr>
                <w:rFonts w:ascii="Times New Roman" w:hAnsi="Times New Roman"/>
                <w:sz w:val="24"/>
                <w:szCs w:val="22"/>
              </w:rPr>
              <w:instrText xml:space="preserve"> </w:instrText>
            </w:r>
            <w:r w:rsidR="001073A4" w:rsidRPr="004C08B6">
              <w:rPr>
                <w:rFonts w:ascii="Times New Roman" w:hAnsi="Times New Roman"/>
                <w:sz w:val="24"/>
                <w:szCs w:val="22"/>
              </w:rPr>
              <w:fldChar w:fldCharType="end"/>
            </w:r>
            <w:r w:rsidRPr="00CA1A02">
              <w:rPr>
                <w:rFonts w:cs="Arial"/>
              </w:rPr>
              <w:t xml:space="preserve">] </w:t>
            </w:r>
            <w:r w:rsidRPr="00B90988">
              <w:t xml:space="preserve">and </w:t>
            </w:r>
            <w:r w:rsidRPr="008F7A64">
              <w:rPr>
                <w:b/>
              </w:rPr>
              <w:t>TaskMan User</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TaskMan User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TaskMan User</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XUTM USER</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XUTM USER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XUTM USER</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options and the DQ^%ZTLOAD</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DQ^%ZTLOAD API</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APIs:DQ^%ZTLOAD</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entry point use this status for tasks they unschedule.</w:t>
            </w:r>
          </w:p>
        </w:tc>
      </w:tr>
      <w:tr w:rsidR="001D6B73" w:rsidRPr="00B90988" w14:paraId="49EEFC1B" w14:textId="77777777">
        <w:trPr>
          <w:cantSplit/>
        </w:trPr>
        <w:tc>
          <w:tcPr>
            <w:tcW w:w="1404" w:type="dxa"/>
          </w:tcPr>
          <w:p w14:paraId="097F99FD" w14:textId="77777777" w:rsidR="001D6B73" w:rsidRPr="00B90988" w:rsidRDefault="001D6B73" w:rsidP="004A6B52">
            <w:pPr>
              <w:pStyle w:val="TableText"/>
              <w:jc w:val="center"/>
              <w:rPr>
                <w:b/>
              </w:rPr>
            </w:pPr>
            <w:r w:rsidRPr="00B90988">
              <w:rPr>
                <w:b/>
              </w:rPr>
              <w:t>G</w:t>
            </w:r>
          </w:p>
        </w:tc>
        <w:tc>
          <w:tcPr>
            <w:tcW w:w="7920" w:type="dxa"/>
          </w:tcPr>
          <w:p w14:paraId="7F433707" w14:textId="77777777" w:rsidR="00BC327A" w:rsidRPr="00B90988" w:rsidRDefault="001D6B73" w:rsidP="004A6B52">
            <w:pPr>
              <w:pStyle w:val="TableText"/>
            </w:pPr>
            <w:r w:rsidRPr="00B90988">
              <w:t>Waiting for the link to &lt;volume set name&gt; to be restored.</w:t>
            </w:r>
          </w:p>
          <w:p w14:paraId="50A3099E" w14:textId="77777777" w:rsidR="00BC327A" w:rsidRPr="00B90988" w:rsidRDefault="001D6B73" w:rsidP="004A6B52">
            <w:pPr>
              <w:pStyle w:val="TableText"/>
            </w:pPr>
            <w:r w:rsidRPr="00B90988">
              <w:t>The Manager uses this status for tasks that would have been transferred to a different TaskMan environment and deleted from this one, if the local area network link to the remote environment were functioning properly.</w:t>
            </w:r>
          </w:p>
          <w:p w14:paraId="19B4D8D4"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link.</w:t>
            </w:r>
            <w:r w:rsidR="00666840">
              <w:t>”</w:t>
            </w:r>
          </w:p>
        </w:tc>
      </w:tr>
      <w:tr w:rsidR="001D6B73" w:rsidRPr="00B90988" w14:paraId="414BBDD6" w14:textId="77777777">
        <w:trPr>
          <w:cantSplit/>
        </w:trPr>
        <w:tc>
          <w:tcPr>
            <w:tcW w:w="1404" w:type="dxa"/>
          </w:tcPr>
          <w:p w14:paraId="704A6F66" w14:textId="77777777" w:rsidR="001D6B73" w:rsidRPr="00B90988" w:rsidRDefault="001D6B73" w:rsidP="004A6B52">
            <w:pPr>
              <w:pStyle w:val="TableText"/>
              <w:jc w:val="center"/>
              <w:rPr>
                <w:b/>
              </w:rPr>
            </w:pPr>
            <w:r w:rsidRPr="00B90988">
              <w:rPr>
                <w:b/>
              </w:rPr>
              <w:t>H</w:t>
            </w:r>
          </w:p>
        </w:tc>
        <w:tc>
          <w:tcPr>
            <w:tcW w:w="7920" w:type="dxa"/>
          </w:tcPr>
          <w:p w14:paraId="72A082DB" w14:textId="77777777" w:rsidR="00BC327A" w:rsidRPr="00B90988" w:rsidRDefault="001D6B73" w:rsidP="004A6B52">
            <w:pPr>
              <w:pStyle w:val="TableText"/>
            </w:pPr>
            <w:r w:rsidRPr="00B90988">
              <w:t>Edited without being scheduled.</w:t>
            </w:r>
          </w:p>
          <w:p w14:paraId="12C8ED7E" w14:textId="77777777" w:rsidR="001D6B73" w:rsidRPr="00B90988" w:rsidRDefault="001D6B73" w:rsidP="004A6B52">
            <w:pPr>
              <w:pStyle w:val="TableText"/>
            </w:pPr>
            <w:r w:rsidRPr="00B90988">
              <w:t xml:space="preserve">The </w:t>
            </w:r>
            <w:r w:rsidRPr="008F7A64">
              <w:rPr>
                <w:b/>
              </w:rPr>
              <w:t>Requeue Tasks</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Requeue Tasks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Requeue Tasks</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XUTM REQ</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XUTM REQ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XUTM REQ</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and </w:t>
            </w:r>
            <w:r w:rsidR="001073A4" w:rsidRPr="008F7A64">
              <w:rPr>
                <w:b/>
              </w:rPr>
              <w:t>TaskMan User</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TaskMan User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TaskMan User</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B90988">
              <w:t xml:space="preserve"> [XUTM USER</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XUTM USER Option</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Options:XUTM USER</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options and the REQ^%ZTLOAD</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REQ^%ZTLOAD API</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APIs:REQ^%ZTLOAD</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entry point use this status when edited tasks are </w:t>
            </w:r>
            <w:r w:rsidRPr="00321770">
              <w:rPr>
                <w:i/>
              </w:rPr>
              <w:t>not</w:t>
            </w:r>
            <w:r w:rsidRPr="00B90988">
              <w:t xml:space="preserve"> subsequently rescheduled.</w:t>
            </w:r>
          </w:p>
        </w:tc>
      </w:tr>
      <w:tr w:rsidR="001D6B73" w:rsidRPr="00B90988" w14:paraId="2CE84DB3" w14:textId="77777777">
        <w:trPr>
          <w:cantSplit/>
        </w:trPr>
        <w:tc>
          <w:tcPr>
            <w:tcW w:w="1404" w:type="dxa"/>
          </w:tcPr>
          <w:p w14:paraId="11BE8406" w14:textId="77777777" w:rsidR="001D6B73" w:rsidRPr="00B90988" w:rsidRDefault="001D6B73" w:rsidP="004A6B52">
            <w:pPr>
              <w:pStyle w:val="TableText"/>
              <w:jc w:val="center"/>
              <w:rPr>
                <w:b/>
              </w:rPr>
            </w:pPr>
            <w:r w:rsidRPr="00B90988">
              <w:rPr>
                <w:b/>
              </w:rPr>
              <w:t>I</w:t>
            </w:r>
          </w:p>
        </w:tc>
        <w:tc>
          <w:tcPr>
            <w:tcW w:w="7920" w:type="dxa"/>
          </w:tcPr>
          <w:p w14:paraId="54DBA661" w14:textId="77777777" w:rsidR="00BC327A" w:rsidRPr="00B90988" w:rsidRDefault="001D6B73" w:rsidP="004A6B52">
            <w:pPr>
              <w:pStyle w:val="TableText"/>
            </w:pPr>
            <w:r w:rsidRPr="00B90988">
              <w:t>Discarded by TaskMan because its record was incomplete.</w:t>
            </w:r>
          </w:p>
          <w:p w14:paraId="098ACD07" w14:textId="77777777" w:rsidR="001D6B73" w:rsidRPr="00B90988" w:rsidRDefault="001D6B73" w:rsidP="004A6B52">
            <w:pPr>
              <w:pStyle w:val="TableText"/>
            </w:pPr>
            <w:r w:rsidRPr="00B90988">
              <w:t>The Manag</w:t>
            </w:r>
            <w:r w:rsidR="00092C35">
              <w:t>er or the s</w:t>
            </w:r>
            <w:r w:rsidRPr="00B90988">
              <w:t xml:space="preserve">ubmanager uses this status for tasks listed in the </w:t>
            </w:r>
            <w:r w:rsidR="001073A4" w:rsidRPr="00B90988">
              <w:t>SCHEDULE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SCHEDULE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SCHEDU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that lack critical information in the corresponding </w:t>
            </w:r>
            <w:r w:rsidR="00086D86">
              <w:t>TASKS (#14.4) fil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86D86" w:rsidRPr="004C08B6">
              <w:rPr>
                <w:rFonts w:ascii="Times New Roman" w:hAnsi="Times New Roman"/>
                <w:sz w:val="24"/>
              </w:rPr>
              <w:instrText>TASKS (#14.4) File</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B005A6" w:rsidRPr="004C08B6">
              <w:rPr>
                <w:rFonts w:ascii="Times New Roman" w:hAnsi="Times New Roman"/>
                <w:sz w:val="24"/>
              </w:rPr>
              <w:instrText>Files:</w:instrText>
            </w:r>
            <w:r w:rsidR="001073A4" w:rsidRPr="004C08B6">
              <w:rPr>
                <w:rFonts w:ascii="Times New Roman" w:hAnsi="Times New Roman"/>
                <w:sz w:val="24"/>
              </w:rPr>
              <w:instrText>TASKS (#14.4)</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entries.</w:t>
            </w:r>
          </w:p>
        </w:tc>
      </w:tr>
      <w:tr w:rsidR="001D6B73" w:rsidRPr="00B90988" w14:paraId="7964109F" w14:textId="77777777">
        <w:trPr>
          <w:cantSplit/>
        </w:trPr>
        <w:tc>
          <w:tcPr>
            <w:tcW w:w="1404" w:type="dxa"/>
          </w:tcPr>
          <w:p w14:paraId="66F9A2CB" w14:textId="77777777" w:rsidR="001D6B73" w:rsidRPr="00B90988" w:rsidRDefault="001D6B73" w:rsidP="004A6B52">
            <w:pPr>
              <w:pStyle w:val="TableText"/>
              <w:jc w:val="center"/>
              <w:rPr>
                <w:b/>
              </w:rPr>
            </w:pPr>
            <w:r w:rsidRPr="00B90988">
              <w:rPr>
                <w:b/>
              </w:rPr>
              <w:t>J</w:t>
            </w:r>
          </w:p>
        </w:tc>
        <w:tc>
          <w:tcPr>
            <w:tcW w:w="7920" w:type="dxa"/>
          </w:tcPr>
          <w:p w14:paraId="11E72CA0" w14:textId="77777777" w:rsidR="00BC327A" w:rsidRPr="00B90988" w:rsidRDefault="001D6B73" w:rsidP="004A6B52">
            <w:pPr>
              <w:pStyle w:val="TableText"/>
            </w:pPr>
            <w:r w:rsidRPr="00B90988">
              <w:t>Currently being edited.</w:t>
            </w:r>
          </w:p>
          <w:p w14:paraId="6CA7B8A9" w14:textId="77777777" w:rsidR="001D6B73" w:rsidRPr="00B90988" w:rsidRDefault="001D6B73" w:rsidP="004A6B52">
            <w:pPr>
              <w:pStyle w:val="TableText"/>
            </w:pPr>
            <w:r w:rsidRPr="00B90988">
              <w:t>This status has been set aside for possible use in future versions of TaskMan.</w:t>
            </w:r>
          </w:p>
        </w:tc>
      </w:tr>
      <w:tr w:rsidR="001D6B73" w:rsidRPr="00B90988" w14:paraId="3FAA52DD" w14:textId="77777777">
        <w:trPr>
          <w:cantSplit/>
        </w:trPr>
        <w:tc>
          <w:tcPr>
            <w:tcW w:w="1404" w:type="dxa"/>
          </w:tcPr>
          <w:p w14:paraId="0EDE8CE4" w14:textId="77777777" w:rsidR="001D6B73" w:rsidRPr="00B90988" w:rsidRDefault="001D6B73" w:rsidP="004A6B52">
            <w:pPr>
              <w:pStyle w:val="TableText"/>
              <w:jc w:val="center"/>
              <w:rPr>
                <w:b/>
              </w:rPr>
            </w:pPr>
            <w:r w:rsidRPr="00B90988">
              <w:rPr>
                <w:b/>
              </w:rPr>
              <w:t>K</w:t>
            </w:r>
          </w:p>
        </w:tc>
        <w:tc>
          <w:tcPr>
            <w:tcW w:w="7920" w:type="dxa"/>
          </w:tcPr>
          <w:p w14:paraId="0ACFB450" w14:textId="77777777" w:rsidR="00BC327A" w:rsidRPr="00B90988" w:rsidRDefault="001D6B73" w:rsidP="004A6B52">
            <w:pPr>
              <w:pStyle w:val="TableText"/>
            </w:pPr>
            <w:r w:rsidRPr="00B90988">
              <w:t>Created without being scheduled.</w:t>
            </w:r>
          </w:p>
          <w:p w14:paraId="5D451E5A" w14:textId="77777777" w:rsidR="001D6B73" w:rsidRPr="00B90988" w:rsidRDefault="001D6B73" w:rsidP="004A6B52">
            <w:pPr>
              <w:pStyle w:val="TableText"/>
            </w:pPr>
            <w:r w:rsidRPr="00B90988">
              <w:t>The ^%ZTLOAD</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ZTLOAD API</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APIs:^%ZTLOAD</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entry point uses this status for tasks when the application passes </w:t>
            </w:r>
            <w:r w:rsidRPr="00CA1A02">
              <w:rPr>
                <w:b/>
              </w:rPr>
              <w:t>ZTDTH=</w:t>
            </w:r>
            <w:r w:rsidR="00666840" w:rsidRPr="00CA1A02">
              <w:rPr>
                <w:b/>
              </w:rPr>
              <w:t>“</w:t>
            </w:r>
            <w:r w:rsidRPr="00CA1A02">
              <w:rPr>
                <w:b/>
              </w:rPr>
              <w:t>@</w:t>
            </w:r>
            <w:r w:rsidR="00666840" w:rsidRPr="00CA1A02">
              <w:rPr>
                <w:b/>
              </w:rPr>
              <w:t>”</w:t>
            </w:r>
            <w:r w:rsidRPr="00B90988">
              <w:t>. Kernel Toolkit utility ^%ZTMOVE</w:t>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ZTMOVE Utility:Toolkit</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001073A4" w:rsidRPr="004C08B6">
              <w:rPr>
                <w:rFonts w:ascii="Times New Roman" w:hAnsi="Times New Roman"/>
                <w:sz w:val="24"/>
              </w:rPr>
              <w:fldChar w:fldCharType="begin"/>
            </w:r>
            <w:r w:rsidR="001073A4"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073A4" w:rsidRPr="004C08B6">
              <w:rPr>
                <w:rFonts w:ascii="Times New Roman" w:hAnsi="Times New Roman"/>
                <w:sz w:val="24"/>
              </w:rPr>
              <w:instrText>Utilities:^%ZTMOVE:Toolkit</w:instrText>
            </w:r>
            <w:r w:rsidR="00666840" w:rsidRPr="004C08B6">
              <w:rPr>
                <w:rFonts w:ascii="Times New Roman" w:hAnsi="Times New Roman"/>
                <w:sz w:val="24"/>
              </w:rPr>
              <w:instrText>”</w:instrText>
            </w:r>
            <w:r w:rsidR="001073A4" w:rsidRPr="004C08B6">
              <w:rPr>
                <w:rFonts w:ascii="Times New Roman" w:hAnsi="Times New Roman"/>
                <w:sz w:val="24"/>
              </w:rPr>
              <w:instrText xml:space="preserve"> </w:instrText>
            </w:r>
            <w:r w:rsidR="001073A4" w:rsidRPr="004C08B6">
              <w:rPr>
                <w:rFonts w:ascii="Times New Roman" w:hAnsi="Times New Roman"/>
                <w:sz w:val="24"/>
              </w:rPr>
              <w:fldChar w:fldCharType="end"/>
            </w:r>
            <w:r w:rsidRPr="00B90988">
              <w:t xml:space="preserve"> uses this value for the tasks it creates to transfer routines between </w:t>
            </w:r>
            <w:r w:rsidR="009676DD" w:rsidRPr="00B90988">
              <w:t>Volume Set</w:t>
            </w:r>
            <w:r w:rsidRPr="00B90988">
              <w:t>s manually.</w:t>
            </w:r>
          </w:p>
        </w:tc>
      </w:tr>
      <w:tr w:rsidR="001D6B73" w:rsidRPr="00B90988" w14:paraId="07927DF6" w14:textId="77777777">
        <w:trPr>
          <w:cantSplit/>
        </w:trPr>
        <w:tc>
          <w:tcPr>
            <w:tcW w:w="1404" w:type="dxa"/>
          </w:tcPr>
          <w:p w14:paraId="0439BEE8" w14:textId="77777777" w:rsidR="001D6B73" w:rsidRPr="00B90988" w:rsidRDefault="001D6B73" w:rsidP="004A6B52">
            <w:pPr>
              <w:pStyle w:val="TableText"/>
              <w:jc w:val="center"/>
              <w:rPr>
                <w:b/>
              </w:rPr>
            </w:pPr>
            <w:r w:rsidRPr="00B90988">
              <w:rPr>
                <w:b/>
              </w:rPr>
              <w:t>L</w:t>
            </w:r>
          </w:p>
        </w:tc>
        <w:tc>
          <w:tcPr>
            <w:tcW w:w="7920" w:type="dxa"/>
          </w:tcPr>
          <w:p w14:paraId="365D7CDC" w14:textId="77777777" w:rsidR="00BC327A" w:rsidRPr="00B90988" w:rsidRDefault="00092C35" w:rsidP="004A6B52">
            <w:pPr>
              <w:pStyle w:val="TableText"/>
            </w:pPr>
            <w:r>
              <w:t>Preparing this task caused the s</w:t>
            </w:r>
            <w:r w:rsidR="001D6B73" w:rsidRPr="00B90988">
              <w:t xml:space="preserve">ubmanager an error </w:t>
            </w:r>
            <w:r w:rsidR="001D6B73" w:rsidRPr="004F1A71">
              <w:rPr>
                <w:i/>
              </w:rPr>
              <w:t>&lt;date and time&gt;</w:t>
            </w:r>
            <w:r w:rsidR="001D6B73" w:rsidRPr="00B90988">
              <w:t xml:space="preserve">. </w:t>
            </w:r>
            <w:r w:rsidR="001D6B73" w:rsidRPr="004F1A71">
              <w:rPr>
                <w:i/>
              </w:rPr>
              <w:t>&lt;error msg&gt;</w:t>
            </w:r>
            <w:r w:rsidR="001D6B73" w:rsidRPr="00B90988">
              <w:t>.</w:t>
            </w:r>
          </w:p>
          <w:p w14:paraId="3B8BCEB3" w14:textId="77777777" w:rsidR="00BC327A" w:rsidRPr="00B90988" w:rsidRDefault="00092C35" w:rsidP="004A6B52">
            <w:pPr>
              <w:pStyle w:val="TableText"/>
            </w:pPr>
            <w:r>
              <w:t>The s</w:t>
            </w:r>
            <w:r w:rsidR="001D6B73" w:rsidRPr="00B90988">
              <w:t>ubmanager uses this status when it traps an error after claiming a task but before starting it.</w:t>
            </w:r>
          </w:p>
          <w:p w14:paraId="7D858D81" w14:textId="77777777" w:rsidR="001D6B73" w:rsidRPr="00B90988" w:rsidRDefault="001D6B73" w:rsidP="004A6B52">
            <w:pPr>
              <w:pStyle w:val="TableText"/>
            </w:pPr>
            <w:r w:rsidRPr="00B90988">
              <w:t xml:space="preserve">The Manager does </w:t>
            </w:r>
            <w:r w:rsidRPr="00321770">
              <w:rPr>
                <w:i/>
              </w:rPr>
              <w:t>not</w:t>
            </w:r>
            <w:r w:rsidRPr="00B90988">
              <w:t xml:space="preserve"> yet record a corresponding status for the analogous situation. Tasks that never start, that are left with a status of </w:t>
            </w:r>
            <w:r w:rsidRPr="00CA1A02">
              <w:rPr>
                <w:b/>
              </w:rPr>
              <w:t>2</w:t>
            </w:r>
            <w:r w:rsidRPr="00B90988">
              <w:t>, have usually caused the Manager an error while it tried to examine them.</w:t>
            </w:r>
          </w:p>
        </w:tc>
      </w:tr>
      <w:tr w:rsidR="001D6B73" w:rsidRPr="00B90988" w14:paraId="1309C5DC" w14:textId="77777777">
        <w:trPr>
          <w:cantSplit/>
        </w:trPr>
        <w:tc>
          <w:tcPr>
            <w:tcW w:w="1404" w:type="dxa"/>
          </w:tcPr>
          <w:p w14:paraId="19F6EFA8" w14:textId="77777777" w:rsidR="001D6B73" w:rsidRPr="00B90988" w:rsidRDefault="001D6B73" w:rsidP="004A6B52">
            <w:pPr>
              <w:pStyle w:val="TableText"/>
              <w:jc w:val="center"/>
              <w:rPr>
                <w:b/>
              </w:rPr>
            </w:pPr>
            <w:r w:rsidRPr="00B90988">
              <w:rPr>
                <w:b/>
              </w:rPr>
              <w:t>M</w:t>
            </w:r>
          </w:p>
        </w:tc>
        <w:tc>
          <w:tcPr>
            <w:tcW w:w="7920" w:type="dxa"/>
          </w:tcPr>
          <w:p w14:paraId="3154B6BB" w14:textId="77777777" w:rsidR="001D6B73" w:rsidRPr="00B90988" w:rsidRDefault="001D6B73" w:rsidP="004A6B52">
            <w:pPr>
              <w:pStyle w:val="TableText"/>
            </w:pPr>
            <w:r w:rsidRPr="00B90988">
              <w:t>Waiting for a</w:t>
            </w:r>
            <w:r w:rsidR="00A22AFA" w:rsidRPr="00B90988">
              <w:t xml:space="preserve"> partition on a Compute S</w:t>
            </w:r>
            <w:r w:rsidRPr="00B90988">
              <w:t>erver.</w:t>
            </w:r>
          </w:p>
          <w:p w14:paraId="19F2EE57" w14:textId="77777777" w:rsidR="001D6B73" w:rsidRPr="00B90988" w:rsidRDefault="001D6B73" w:rsidP="004A6B52">
            <w:pPr>
              <w:pStyle w:val="TableText"/>
            </w:pPr>
            <w:r w:rsidRPr="00B90988">
              <w:t>The Manager gives a task this code when it places the task in the Compute Server Job List</w:t>
            </w:r>
            <w:r w:rsidR="000112A3" w:rsidRPr="004C08B6">
              <w:rPr>
                <w:rFonts w:ascii="Times New Roman" w:hAnsi="Times New Roman"/>
                <w:sz w:val="24"/>
              </w:rPr>
              <w:fldChar w:fldCharType="begin"/>
            </w:r>
            <w:r w:rsidR="000112A3" w:rsidRPr="004C08B6">
              <w:rPr>
                <w:rFonts w:ascii="Times New Roman" w:hAnsi="Times New Roman"/>
                <w:sz w:val="24"/>
              </w:rPr>
              <w:instrText xml:space="preserve"> XE </w:instrText>
            </w:r>
            <w:r w:rsidR="00666840" w:rsidRPr="004C08B6">
              <w:rPr>
                <w:rFonts w:ascii="Times New Roman" w:hAnsi="Times New Roman"/>
                <w:sz w:val="24"/>
              </w:rPr>
              <w:instrText>“</w:instrText>
            </w:r>
            <w:r w:rsidR="000112A3" w:rsidRPr="004C08B6">
              <w:rPr>
                <w:rFonts w:ascii="Times New Roman" w:hAnsi="Times New Roman"/>
                <w:sz w:val="24"/>
              </w:rPr>
              <w:instrText>Compute Server:Job List</w:instrText>
            </w:r>
            <w:r w:rsidR="00666840" w:rsidRPr="004C08B6">
              <w:rPr>
                <w:rFonts w:ascii="Times New Roman" w:hAnsi="Times New Roman"/>
                <w:sz w:val="24"/>
              </w:rPr>
              <w:instrText>”</w:instrText>
            </w:r>
            <w:r w:rsidR="000112A3" w:rsidRPr="004C08B6">
              <w:rPr>
                <w:rFonts w:ascii="Times New Roman" w:hAnsi="Times New Roman"/>
                <w:sz w:val="24"/>
              </w:rPr>
              <w:instrText xml:space="preserve"> </w:instrText>
            </w:r>
            <w:r w:rsidR="000112A3" w:rsidRPr="004C08B6">
              <w:rPr>
                <w:rFonts w:ascii="Times New Roman" w:hAnsi="Times New Roman"/>
                <w:sz w:val="24"/>
              </w:rPr>
              <w:fldChar w:fldCharType="end"/>
            </w:r>
            <w:r w:rsidRPr="00B90988">
              <w:t>.</w:t>
            </w:r>
          </w:p>
          <w:p w14:paraId="17AE413F" w14:textId="77777777"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w:t>
            </w:r>
            <w:r w:rsidR="00A22AFA" w:rsidRPr="00B90988">
              <w:t>e waiting for a partition on a Compute S</w:t>
            </w:r>
            <w:r w:rsidRPr="00B90988">
              <w:t>erver.</w:t>
            </w:r>
            <w:r w:rsidR="00666840">
              <w:t>”</w:t>
            </w:r>
          </w:p>
        </w:tc>
      </w:tr>
    </w:tbl>
    <w:p w14:paraId="78F856B2" w14:textId="77777777" w:rsidR="001D6B73" w:rsidRPr="00E42F55" w:rsidRDefault="001D6B73" w:rsidP="00A7691A">
      <w:pPr>
        <w:pStyle w:val="BodyText6"/>
      </w:pPr>
    </w:p>
    <w:p w14:paraId="6A22D955" w14:textId="77777777" w:rsidR="001D6B73" w:rsidRPr="00E42F55" w:rsidRDefault="001D6B73" w:rsidP="001651C7">
      <w:pPr>
        <w:pStyle w:val="Heading3"/>
      </w:pPr>
      <w:bookmarkStart w:id="2081" w:name="_Toc236534829"/>
      <w:bookmarkStart w:id="2082" w:name="_Ref332716281"/>
      <w:bookmarkStart w:id="2083" w:name="_Toc33098236"/>
      <w:r w:rsidRPr="00E42F55">
        <w:t>Task Rejection Messages</w:t>
      </w:r>
      <w:bookmarkEnd w:id="2081"/>
      <w:bookmarkEnd w:id="2082"/>
      <w:bookmarkEnd w:id="2083"/>
    </w:p>
    <w:p w14:paraId="55F876A8" w14:textId="2964A674" w:rsidR="001D6B73" w:rsidRPr="00E42F55" w:rsidRDefault="00204B3D" w:rsidP="00E077FE">
      <w:pPr>
        <w:pStyle w:val="BodyText"/>
        <w:keepNext/>
        <w:keepLines/>
      </w:pPr>
      <w:r w:rsidRPr="00E42F55">
        <w:fldChar w:fldCharType="begin"/>
      </w:r>
      <w:r w:rsidRPr="00E42F55">
        <w:instrText xml:space="preserve"> XE </w:instrText>
      </w:r>
      <w:r w:rsidR="00666840">
        <w:instrText>“</w:instrText>
      </w:r>
      <w:r w:rsidRPr="00E42F55">
        <w:instrText>Task 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Rejection Messages</w:instrText>
      </w:r>
      <w:r w:rsidR="00666840">
        <w:instrText>”</w:instrText>
      </w:r>
      <w:r w:rsidRPr="00E42F55">
        <w:instrText xml:space="preserve"> </w:instrText>
      </w:r>
      <w:r w:rsidRPr="00E42F55">
        <w:fldChar w:fldCharType="end"/>
      </w:r>
      <w:r w:rsidR="001D6B73" w:rsidRPr="00E42F55">
        <w:t xml:space="preserve">Under certain conditions TaskMan can avoid trapping obvious errors by checking the tasks themselves for internal consistency. Whenever it finds tasks with bad data, it rejects them. This involves unscheduling them, setting their status codes to </w:t>
      </w:r>
      <w:r w:rsidR="001D6B73" w:rsidRPr="00CA1A02">
        <w:rPr>
          <w:b/>
        </w:rPr>
        <w:t>B</w:t>
      </w:r>
      <w:r w:rsidR="001D6B73" w:rsidRPr="00E42F55">
        <w:t xml:space="preserve">, and adding a brief explanatory message. These messages </w:t>
      </w:r>
      <w:r w:rsidR="00DC7AD4">
        <w:t xml:space="preserve">listed in </w:t>
      </w:r>
      <w:r w:rsidR="00DC7AD4" w:rsidRPr="00DC7AD4">
        <w:rPr>
          <w:color w:val="0000FF"/>
          <w:u w:val="single"/>
        </w:rPr>
        <w:fldChar w:fldCharType="begin"/>
      </w:r>
      <w:r w:rsidR="00DC7AD4" w:rsidRPr="00DC7AD4">
        <w:rPr>
          <w:color w:val="0000FF"/>
          <w:u w:val="single"/>
        </w:rPr>
        <w:instrText xml:space="preserve"> REF _Ref29377440 \h </w:instrText>
      </w:r>
      <w:r w:rsidR="00DC7AD4">
        <w:rPr>
          <w:color w:val="0000FF"/>
          <w:u w:val="single"/>
        </w:rPr>
        <w:instrText xml:space="preserve"> \* MERGEFORMAT </w:instrText>
      </w:r>
      <w:r w:rsidR="00DC7AD4" w:rsidRPr="00DC7AD4">
        <w:rPr>
          <w:color w:val="0000FF"/>
          <w:u w:val="single"/>
        </w:rPr>
      </w:r>
      <w:r w:rsidR="00DC7AD4" w:rsidRPr="00DC7AD4">
        <w:rPr>
          <w:color w:val="0000FF"/>
          <w:u w:val="single"/>
        </w:rPr>
        <w:fldChar w:fldCharType="separate"/>
      </w:r>
      <w:r w:rsidR="00F43BA8" w:rsidRPr="00F43BA8">
        <w:rPr>
          <w:color w:val="0000FF"/>
          <w:u w:val="single"/>
        </w:rPr>
        <w:t xml:space="preserve">Table </w:t>
      </w:r>
      <w:r w:rsidR="00F43BA8" w:rsidRPr="00F43BA8">
        <w:rPr>
          <w:noProof/>
          <w:color w:val="0000FF"/>
          <w:u w:val="single"/>
        </w:rPr>
        <w:t>51</w:t>
      </w:r>
      <w:r w:rsidR="00DC7AD4" w:rsidRPr="00DC7AD4">
        <w:rPr>
          <w:color w:val="0000FF"/>
          <w:u w:val="single"/>
        </w:rPr>
        <w:fldChar w:fldCharType="end"/>
      </w:r>
      <w:r w:rsidR="00DC7AD4">
        <w:t xml:space="preserve"> </w:t>
      </w:r>
      <w:r w:rsidR="001D6B73" w:rsidRPr="00E42F55">
        <w:t>can help identify bugs in application queuing software, in the local system configuration, or in TaskMan itself.</w:t>
      </w:r>
    </w:p>
    <w:p w14:paraId="37ECF0A3" w14:textId="58A5BA06" w:rsidR="001073A4" w:rsidRPr="00E42F55" w:rsidRDefault="00E72318" w:rsidP="002B6AE0">
      <w:pPr>
        <w:pStyle w:val="Caption"/>
      </w:pPr>
      <w:bookmarkStart w:id="2084" w:name="_Ref29377440"/>
      <w:bookmarkStart w:id="2085" w:name="_Toc193181873"/>
      <w:bookmarkStart w:id="2086" w:name="_Toc33098745"/>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51</w:t>
      </w:r>
      <w:r w:rsidR="0019324F">
        <w:rPr>
          <w:noProof/>
        </w:rPr>
        <w:fldChar w:fldCharType="end"/>
      </w:r>
      <w:bookmarkEnd w:id="2084"/>
      <w:r w:rsidR="00E33A1C">
        <w:t>:</w:t>
      </w:r>
      <w:r w:rsidR="009B56D3">
        <w:t xml:space="preserve"> TaskMan Rejection M</w:t>
      </w:r>
      <w:r w:rsidRPr="00E42F55">
        <w:t>essages</w:t>
      </w:r>
      <w:bookmarkEnd w:id="2085"/>
      <w:bookmarkEnd w:id="208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654"/>
        <w:gridCol w:w="5778"/>
      </w:tblGrid>
      <w:tr w:rsidR="00805B93" w:rsidRPr="00B90988" w14:paraId="1E361BCB" w14:textId="77777777" w:rsidTr="00740C6C">
        <w:trPr>
          <w:tblHeader/>
        </w:trPr>
        <w:tc>
          <w:tcPr>
            <w:tcW w:w="3654" w:type="dxa"/>
            <w:shd w:val="clear" w:color="auto" w:fill="F2F2F2" w:themeFill="background1" w:themeFillShade="F2"/>
          </w:tcPr>
          <w:p w14:paraId="17D85C62" w14:textId="77777777" w:rsidR="00805B93" w:rsidRPr="00DE6E75" w:rsidRDefault="00805B93" w:rsidP="00F24120">
            <w:pPr>
              <w:pStyle w:val="TableHeading"/>
            </w:pPr>
            <w:bookmarkStart w:id="2087" w:name="ColumnTitle_045"/>
            <w:bookmarkEnd w:id="2087"/>
            <w:r w:rsidRPr="00DE6E75">
              <w:t>TaskMan Rejection Message</w:t>
            </w:r>
          </w:p>
        </w:tc>
        <w:tc>
          <w:tcPr>
            <w:tcW w:w="5778" w:type="dxa"/>
            <w:shd w:val="clear" w:color="auto" w:fill="F2F2F2" w:themeFill="background1" w:themeFillShade="F2"/>
          </w:tcPr>
          <w:p w14:paraId="625CD3CC" w14:textId="77777777" w:rsidR="00805B93" w:rsidRPr="00DE6E75" w:rsidRDefault="00805B93" w:rsidP="00F24120">
            <w:pPr>
              <w:pStyle w:val="TableHeading"/>
            </w:pPr>
            <w:r w:rsidRPr="00DE6E75">
              <w:t>Description</w:t>
            </w:r>
          </w:p>
        </w:tc>
      </w:tr>
      <w:tr w:rsidR="00805B93" w:rsidRPr="00B90988" w14:paraId="464FE434" w14:textId="77777777" w:rsidTr="00DE6E75">
        <w:tc>
          <w:tcPr>
            <w:tcW w:w="3654" w:type="dxa"/>
          </w:tcPr>
          <w:p w14:paraId="1CD4F6B1" w14:textId="77777777" w:rsidR="00805B93" w:rsidRPr="00B90988" w:rsidRDefault="00805B93" w:rsidP="00204B3D">
            <w:pPr>
              <w:pStyle w:val="TableText"/>
              <w:keepNext/>
              <w:keepLines/>
            </w:pPr>
            <w:r w:rsidRPr="00B90988">
              <w:t>BAD DESTINATION UCI</w:t>
            </w:r>
          </w:p>
        </w:tc>
        <w:tc>
          <w:tcPr>
            <w:tcW w:w="5778" w:type="dxa"/>
          </w:tcPr>
          <w:p w14:paraId="3108A3C4" w14:textId="77777777" w:rsidR="00805B93" w:rsidRPr="00B90988" w:rsidRDefault="00805B93" w:rsidP="00204B3D">
            <w:pPr>
              <w:pStyle w:val="TableText"/>
              <w:keepNext/>
              <w:keepLines/>
            </w:pPr>
            <w:r w:rsidRPr="00B90988">
              <w:t>The Manager rejects a task for this reason under three different conditions:</w:t>
            </w:r>
          </w:p>
          <w:p w14:paraId="337F6A46" w14:textId="77777777" w:rsidR="00805B93" w:rsidRPr="00DE6E75" w:rsidRDefault="00805B93" w:rsidP="00204B3D">
            <w:pPr>
              <w:pStyle w:val="TableListBullet"/>
              <w:keepNext/>
              <w:keepLines/>
            </w:pPr>
            <w:r w:rsidRPr="00DE6E75">
              <w:t>If the task is bound for the Manager</w:t>
            </w:r>
            <w:r w:rsidR="00666840">
              <w:t>’</w:t>
            </w:r>
            <w:r w:rsidRPr="00DE6E75">
              <w:t xml:space="preserve">s own </w:t>
            </w:r>
            <w:r w:rsidR="009676DD" w:rsidRPr="00DE6E75">
              <w:t>Volume Set</w:t>
            </w:r>
            <w:r w:rsidRPr="00DE6E75">
              <w:t xml:space="preserve">, whatever value has been passed for the destination UCI </w:t>
            </w:r>
            <w:r w:rsidR="00077A3D" w:rsidRPr="00DE6E75">
              <w:rPr>
                <w:i/>
              </w:rPr>
              <w:t>must</w:t>
            </w:r>
            <w:r w:rsidRPr="00DE6E75">
              <w:t xml:space="preserve"> be a valid UCI on the current </w:t>
            </w:r>
            <w:r w:rsidR="009676DD" w:rsidRPr="00DE6E75">
              <w:t>Volume Set</w:t>
            </w:r>
            <w:r w:rsidRPr="00DE6E75">
              <w:t xml:space="preserve">.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14:paraId="3A1CD1A0" w14:textId="77777777"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e destination UCI is </w:t>
            </w:r>
            <w:r w:rsidRPr="00321770">
              <w:rPr>
                <w:i/>
              </w:rPr>
              <w:t>not</w:t>
            </w:r>
            <w:r w:rsidRPr="00DE6E75">
              <w:t xml:space="preserve"> listed in the UCI ASSOCIATION</w:t>
            </w:r>
            <w:r w:rsidR="00086D86" w:rsidRPr="00DE6E75">
              <w:t xml:space="preserve"> (#14.6)</w:t>
            </w:r>
            <w:r w:rsidRPr="00DE6E75">
              <w:t xml:space="preserve"> file</w:t>
            </w:r>
            <w:r w:rsidR="00B922F1" w:rsidRPr="004C08B6">
              <w:rPr>
                <w:rFonts w:ascii="Times New Roman" w:hAnsi="Times New Roman" w:cs="Times New Roman"/>
                <w:sz w:val="24"/>
                <w:szCs w:val="22"/>
              </w:rPr>
              <w:fldChar w:fldCharType="begin"/>
            </w:r>
            <w:r w:rsidR="00B922F1"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922F1" w:rsidRPr="004C08B6">
              <w:rPr>
                <w:rFonts w:ascii="Times New Roman" w:hAnsi="Times New Roman" w:cs="Times New Roman"/>
                <w:sz w:val="24"/>
                <w:szCs w:val="22"/>
              </w:rPr>
              <w:instrText>UCI ASSOCIATION</w:instrText>
            </w:r>
            <w:r w:rsidR="00086D86" w:rsidRPr="004C08B6">
              <w:rPr>
                <w:rFonts w:ascii="Times New Roman" w:hAnsi="Times New Roman" w:cs="Times New Roman"/>
                <w:sz w:val="24"/>
                <w:szCs w:val="22"/>
              </w:rPr>
              <w:instrText xml:space="preserve"> (#14.6)</w:instrText>
            </w:r>
            <w:r w:rsidR="00B922F1" w:rsidRPr="004C08B6">
              <w:rPr>
                <w:rFonts w:ascii="Times New Roman" w:hAnsi="Times New Roman" w:cs="Times New Roman"/>
                <w:sz w:val="24"/>
                <w:szCs w:val="22"/>
              </w:rPr>
              <w:instrText xml:space="preserve"> File</w:instrText>
            </w:r>
            <w:r w:rsidR="00666840" w:rsidRPr="004C08B6">
              <w:rPr>
                <w:rFonts w:ascii="Times New Roman" w:hAnsi="Times New Roman" w:cs="Times New Roman"/>
                <w:sz w:val="24"/>
                <w:szCs w:val="22"/>
              </w:rPr>
              <w:instrText>”</w:instrText>
            </w:r>
            <w:r w:rsidR="00B922F1" w:rsidRPr="004C08B6">
              <w:rPr>
                <w:rFonts w:ascii="Times New Roman" w:hAnsi="Times New Roman" w:cs="Times New Roman"/>
                <w:sz w:val="24"/>
                <w:szCs w:val="22"/>
              </w:rPr>
              <w:instrText xml:space="preserve"> </w:instrText>
            </w:r>
            <w:r w:rsidR="00B922F1" w:rsidRPr="004C08B6">
              <w:rPr>
                <w:rFonts w:ascii="Times New Roman" w:hAnsi="Times New Roman" w:cs="Times New Roman"/>
                <w:sz w:val="24"/>
                <w:szCs w:val="22"/>
              </w:rPr>
              <w:fldChar w:fldCharType="end"/>
            </w:r>
            <w:r w:rsidR="00B922F1" w:rsidRPr="004C08B6">
              <w:rPr>
                <w:rFonts w:ascii="Times New Roman" w:hAnsi="Times New Roman" w:cs="Times New Roman"/>
                <w:sz w:val="24"/>
                <w:szCs w:val="22"/>
              </w:rPr>
              <w:fldChar w:fldCharType="begin"/>
            </w:r>
            <w:r w:rsidR="00B922F1" w:rsidRPr="004C08B6">
              <w:rPr>
                <w:rFonts w:ascii="Times New Roman" w:hAnsi="Times New Roman" w:cs="Times New Roman"/>
                <w:sz w:val="24"/>
                <w:szCs w:val="22"/>
              </w:rPr>
              <w:instrText xml:space="preserve"> XE </w:instrText>
            </w:r>
            <w:r w:rsidR="00666840" w:rsidRPr="004C08B6">
              <w:rPr>
                <w:rFonts w:ascii="Times New Roman" w:hAnsi="Times New Roman" w:cs="Times New Roman"/>
                <w:sz w:val="24"/>
                <w:szCs w:val="22"/>
              </w:rPr>
              <w:instrText>“</w:instrText>
            </w:r>
            <w:r w:rsidR="00B005A6" w:rsidRPr="004C08B6">
              <w:rPr>
                <w:rFonts w:ascii="Times New Roman" w:hAnsi="Times New Roman" w:cs="Times New Roman"/>
                <w:sz w:val="24"/>
                <w:szCs w:val="22"/>
              </w:rPr>
              <w:instrText>Files:</w:instrText>
            </w:r>
            <w:r w:rsidR="00B922F1" w:rsidRPr="004C08B6">
              <w:rPr>
                <w:rFonts w:ascii="Times New Roman" w:hAnsi="Times New Roman" w:cs="Times New Roman"/>
                <w:sz w:val="24"/>
                <w:szCs w:val="22"/>
              </w:rPr>
              <w:instrText>UCI ASSOCIATION (#14.6)</w:instrText>
            </w:r>
            <w:r w:rsidR="00666840" w:rsidRPr="004C08B6">
              <w:rPr>
                <w:rFonts w:ascii="Times New Roman" w:hAnsi="Times New Roman" w:cs="Times New Roman"/>
                <w:sz w:val="24"/>
                <w:szCs w:val="22"/>
              </w:rPr>
              <w:instrText>”</w:instrText>
            </w:r>
            <w:r w:rsidR="00B922F1" w:rsidRPr="004C08B6">
              <w:rPr>
                <w:rFonts w:ascii="Times New Roman" w:hAnsi="Times New Roman" w:cs="Times New Roman"/>
                <w:sz w:val="24"/>
                <w:szCs w:val="22"/>
              </w:rPr>
              <w:instrText xml:space="preserve"> </w:instrText>
            </w:r>
            <w:r w:rsidR="00B922F1" w:rsidRPr="004C08B6">
              <w:rPr>
                <w:rFonts w:ascii="Times New Roman" w:hAnsi="Times New Roman" w:cs="Times New Roman"/>
                <w:sz w:val="24"/>
                <w:szCs w:val="22"/>
              </w:rPr>
              <w:fldChar w:fldCharType="end"/>
            </w:r>
            <w:r w:rsidRPr="00DE6E75">
              <w:t xml:space="preserve"> under that </w:t>
            </w:r>
            <w:r w:rsidR="009676DD" w:rsidRPr="00DE6E75">
              <w:t>Volume Set</w:t>
            </w:r>
            <w:r w:rsidRPr="00DE6E75">
              <w:t xml:space="preserve">, the UCI </w:t>
            </w:r>
            <w:r w:rsidR="00077A3D" w:rsidRPr="00DE6E75">
              <w:rPr>
                <w:i/>
              </w:rPr>
              <w:t>must</w:t>
            </w:r>
            <w:r w:rsidRPr="00DE6E75">
              <w:t xml:space="preserve"> be accepted as a valid UCI on the current </w:t>
            </w:r>
            <w:r w:rsidR="009676DD" w:rsidRPr="00DE6E75">
              <w:t>Volume Set</w:t>
            </w:r>
            <w:r w:rsidRPr="00DE6E75">
              <w:t xml:space="preserve"> so TaskMan can use File </w:t>
            </w:r>
            <w:r w:rsidR="00B922F1" w:rsidRPr="00DE6E75">
              <w:t>#</w:t>
            </w:r>
            <w:r w:rsidRPr="00DE6E75">
              <w:t xml:space="preserve">14.6 to determine where the task should run.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14:paraId="7EA2CAED" w14:textId="77777777"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at </w:t>
            </w:r>
            <w:r w:rsidR="009676DD" w:rsidRPr="00DE6E75">
              <w:t>Volume Set</w:t>
            </w:r>
            <w:r w:rsidR="00666840">
              <w:t>’</w:t>
            </w:r>
            <w:r w:rsidRPr="00DE6E75">
              <w:t xml:space="preserve">s link is down and its </w:t>
            </w:r>
            <w:r w:rsidR="00A915BD" w:rsidRPr="00DE6E75">
              <w:t>REPLACEMENT VOLUME SET</w:t>
            </w:r>
            <w:r w:rsidRPr="00DE6E75">
              <w:t xml:space="preserve"> is the current </w:t>
            </w:r>
            <w:r w:rsidR="009676DD" w:rsidRPr="00DE6E75">
              <w:t>Volume Set</w:t>
            </w:r>
            <w:r w:rsidRPr="00DE6E75">
              <w:t>, TaskMan rejects the task.</w:t>
            </w:r>
          </w:p>
        </w:tc>
      </w:tr>
      <w:tr w:rsidR="00805B93" w:rsidRPr="00B90988" w14:paraId="210D8752" w14:textId="77777777" w:rsidTr="00DE6E75">
        <w:tc>
          <w:tcPr>
            <w:tcW w:w="3654" w:type="dxa"/>
          </w:tcPr>
          <w:p w14:paraId="01F26D58" w14:textId="77777777" w:rsidR="00805B93" w:rsidRPr="00B90988" w:rsidRDefault="00805B93" w:rsidP="00E077FE">
            <w:pPr>
              <w:pStyle w:val="TableText"/>
            </w:pPr>
            <w:r w:rsidRPr="00B90988">
              <w:t>BAD DESTINATION VOLUME SET</w:t>
            </w:r>
          </w:p>
        </w:tc>
        <w:tc>
          <w:tcPr>
            <w:tcW w:w="5778" w:type="dxa"/>
          </w:tcPr>
          <w:p w14:paraId="4C598343" w14:textId="77777777" w:rsidR="00805B93" w:rsidRPr="00B90988" w:rsidRDefault="00805B93" w:rsidP="00086D86">
            <w:pPr>
              <w:pStyle w:val="TableText"/>
            </w:pPr>
            <w:r w:rsidRPr="00B90988">
              <w:t>Every task</w:t>
            </w:r>
            <w:r w:rsidR="00666840">
              <w:t>’</w:t>
            </w:r>
            <w:r w:rsidRPr="00B90988">
              <w:t xml:space="preserve">s destination </w:t>
            </w:r>
            <w:r w:rsidR="009676DD" w:rsidRPr="00B90988">
              <w:t>Volume Set</w:t>
            </w:r>
            <w:r w:rsidRPr="00B90988">
              <w:t xml:space="preserve"> </w:t>
            </w:r>
            <w:r w:rsidR="00077A3D" w:rsidRPr="00B90988">
              <w:rPr>
                <w:i/>
              </w:rPr>
              <w:t>must</w:t>
            </w:r>
            <w:r w:rsidRPr="00B90988">
              <w:t xml:space="preserve"> be listed in the VOLUME SET</w:t>
            </w:r>
            <w:r w:rsidR="00086D86" w:rsidRPr="00B90988">
              <w:t xml:space="preserve"> (#14.5)</w:t>
            </w:r>
            <w:r w:rsidRPr="00B90988">
              <w:t xml:space="preserve"> file</w:t>
            </w:r>
            <w:r w:rsidR="00B922F1" w:rsidRPr="004C08B6">
              <w:rPr>
                <w:rFonts w:ascii="Times New Roman" w:hAnsi="Times New Roman"/>
                <w:sz w:val="24"/>
                <w:szCs w:val="22"/>
              </w:rPr>
              <w:fldChar w:fldCharType="begin"/>
            </w:r>
            <w:r w:rsidR="00B922F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922F1" w:rsidRPr="004C08B6">
              <w:rPr>
                <w:rFonts w:ascii="Times New Roman" w:hAnsi="Times New Roman"/>
                <w:sz w:val="24"/>
                <w:szCs w:val="22"/>
              </w:rPr>
              <w:instrText>VOLUME SET</w:instrText>
            </w:r>
            <w:r w:rsidR="00086D86" w:rsidRPr="004C08B6">
              <w:rPr>
                <w:rFonts w:ascii="Times New Roman" w:hAnsi="Times New Roman"/>
                <w:sz w:val="24"/>
                <w:szCs w:val="22"/>
              </w:rPr>
              <w:instrText xml:space="preserve"> (#14.5)</w:instrText>
            </w:r>
            <w:r w:rsidR="00B922F1"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B922F1" w:rsidRPr="004C08B6">
              <w:rPr>
                <w:rFonts w:ascii="Times New Roman" w:hAnsi="Times New Roman"/>
                <w:sz w:val="24"/>
                <w:szCs w:val="22"/>
              </w:rPr>
              <w:instrText xml:space="preserve"> </w:instrText>
            </w:r>
            <w:r w:rsidR="00B922F1" w:rsidRPr="004C08B6">
              <w:rPr>
                <w:rFonts w:ascii="Times New Roman" w:hAnsi="Times New Roman"/>
                <w:sz w:val="24"/>
                <w:szCs w:val="22"/>
              </w:rPr>
              <w:fldChar w:fldCharType="end"/>
            </w:r>
            <w:r w:rsidR="00B922F1" w:rsidRPr="004C08B6">
              <w:rPr>
                <w:rFonts w:ascii="Times New Roman" w:hAnsi="Times New Roman"/>
                <w:sz w:val="24"/>
                <w:szCs w:val="22"/>
              </w:rPr>
              <w:fldChar w:fldCharType="begin"/>
            </w:r>
            <w:r w:rsidR="00B922F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00B922F1" w:rsidRPr="004C08B6">
              <w:rPr>
                <w:rFonts w:ascii="Times New Roman" w:hAnsi="Times New Roman"/>
                <w:sz w:val="24"/>
                <w:szCs w:val="22"/>
              </w:rPr>
              <w:instrText>VOLUME SET (#14.5)</w:instrText>
            </w:r>
            <w:r w:rsidR="00666840" w:rsidRPr="004C08B6">
              <w:rPr>
                <w:rFonts w:ascii="Times New Roman" w:hAnsi="Times New Roman"/>
                <w:sz w:val="24"/>
                <w:szCs w:val="22"/>
              </w:rPr>
              <w:instrText>”</w:instrText>
            </w:r>
            <w:r w:rsidR="00B922F1" w:rsidRPr="004C08B6">
              <w:rPr>
                <w:rFonts w:ascii="Times New Roman" w:hAnsi="Times New Roman"/>
                <w:sz w:val="24"/>
                <w:szCs w:val="22"/>
              </w:rPr>
              <w:instrText xml:space="preserve"> </w:instrText>
            </w:r>
            <w:r w:rsidR="00B922F1" w:rsidRPr="004C08B6">
              <w:rPr>
                <w:rFonts w:ascii="Times New Roman" w:hAnsi="Times New Roman"/>
                <w:sz w:val="24"/>
                <w:szCs w:val="22"/>
              </w:rPr>
              <w:fldChar w:fldCharType="end"/>
            </w:r>
            <w:r w:rsidRPr="00B90988">
              <w:t>.</w:t>
            </w:r>
          </w:p>
        </w:tc>
      </w:tr>
      <w:tr w:rsidR="00805B93" w:rsidRPr="00B90988" w14:paraId="075250C9" w14:textId="77777777" w:rsidTr="00DE6E75">
        <w:tc>
          <w:tcPr>
            <w:tcW w:w="3654" w:type="dxa"/>
          </w:tcPr>
          <w:p w14:paraId="1F0D2770" w14:textId="77777777" w:rsidR="00805B93" w:rsidRPr="00B90988" w:rsidRDefault="00805B93" w:rsidP="00E077FE">
            <w:pPr>
              <w:pStyle w:val="TableText"/>
            </w:pPr>
            <w:r w:rsidRPr="00B90988">
              <w:t>BAD IO DEVICE &lt;$I</w:t>
            </w:r>
            <w:r w:rsidR="000E6516" w:rsidRPr="004C08B6">
              <w:rPr>
                <w:rFonts w:ascii="Times New Roman" w:hAnsi="Times New Roman"/>
                <w:sz w:val="24"/>
                <w:szCs w:val="22"/>
              </w:rPr>
              <w:fldChar w:fldCharType="begin"/>
            </w:r>
            <w:r w:rsidR="000E651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AC1AE5" w:rsidRPr="004C08B6">
              <w:rPr>
                <w:rFonts w:ascii="Times New Roman" w:hAnsi="Times New Roman"/>
                <w:sz w:val="24"/>
                <w:szCs w:val="22"/>
              </w:rPr>
              <w:instrText>DEVICE (#3.5) File</w:instrText>
            </w:r>
            <w:r w:rsidR="000E6516" w:rsidRPr="004C08B6">
              <w:rPr>
                <w:rFonts w:ascii="Times New Roman" w:hAnsi="Times New Roman"/>
                <w:sz w:val="24"/>
                <w:szCs w:val="22"/>
              </w:rPr>
              <w:instrText>:$I Field</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fldChar w:fldCharType="end"/>
            </w:r>
            <w:r w:rsidR="000E6516" w:rsidRPr="004C08B6">
              <w:rPr>
                <w:rFonts w:ascii="Times New Roman" w:hAnsi="Times New Roman"/>
                <w:sz w:val="24"/>
                <w:szCs w:val="22"/>
              </w:rPr>
              <w:fldChar w:fldCharType="begin"/>
            </w:r>
            <w:r w:rsidR="000E651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instrText>Files:DEVICE (#3.5):$I Field</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fldChar w:fldCharType="end"/>
            </w:r>
            <w:r w:rsidR="000E6516" w:rsidRPr="004C08B6">
              <w:rPr>
                <w:rFonts w:ascii="Times New Roman" w:hAnsi="Times New Roman"/>
                <w:sz w:val="24"/>
                <w:szCs w:val="22"/>
              </w:rPr>
              <w:fldChar w:fldCharType="begin"/>
            </w:r>
            <w:r w:rsidR="0072073F"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72073F" w:rsidRPr="004C08B6">
              <w:rPr>
                <w:rFonts w:ascii="Times New Roman" w:hAnsi="Times New Roman"/>
                <w:sz w:val="24"/>
                <w:szCs w:val="22"/>
              </w:rPr>
              <w:instrText>$I Field:</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fldChar w:fldCharType="end"/>
            </w:r>
            <w:r w:rsidR="000E6516" w:rsidRPr="004C08B6">
              <w:rPr>
                <w:rFonts w:ascii="Times New Roman" w:hAnsi="Times New Roman"/>
                <w:sz w:val="24"/>
                <w:szCs w:val="22"/>
              </w:rPr>
              <w:fldChar w:fldCharType="begin"/>
            </w:r>
            <w:r w:rsidR="000E6516"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instrText>Fields</w:instrText>
            </w:r>
            <w:r w:rsidR="0072073F" w:rsidRPr="004C08B6">
              <w:rPr>
                <w:rFonts w:ascii="Times New Roman" w:hAnsi="Times New Roman"/>
                <w:sz w:val="24"/>
                <w:szCs w:val="22"/>
              </w:rPr>
              <w:instrText>:$I:</w:instrText>
            </w:r>
            <w:r w:rsidR="00AC1AE5" w:rsidRPr="004C08B6">
              <w:rPr>
                <w:rFonts w:ascii="Times New Roman" w:hAnsi="Times New Roman"/>
                <w:sz w:val="24"/>
                <w:szCs w:val="22"/>
              </w:rPr>
              <w:instrText>DEVICE (#3.5) File</w:instrText>
            </w:r>
            <w:r w:rsidR="00666840" w:rsidRPr="004C08B6">
              <w:rPr>
                <w:rFonts w:ascii="Times New Roman" w:hAnsi="Times New Roman"/>
                <w:sz w:val="24"/>
                <w:szCs w:val="22"/>
              </w:rPr>
              <w:instrText>”</w:instrText>
            </w:r>
            <w:r w:rsidR="000E6516" w:rsidRPr="004C08B6">
              <w:rPr>
                <w:rFonts w:ascii="Times New Roman" w:hAnsi="Times New Roman"/>
                <w:sz w:val="24"/>
                <w:szCs w:val="22"/>
              </w:rPr>
              <w:fldChar w:fldCharType="end"/>
            </w:r>
            <w:r w:rsidRPr="00B90988">
              <w:t>&gt;</w:t>
            </w:r>
          </w:p>
        </w:tc>
        <w:tc>
          <w:tcPr>
            <w:tcW w:w="5778" w:type="dxa"/>
          </w:tcPr>
          <w:p w14:paraId="56AEB493" w14:textId="77777777" w:rsidR="00805B93" w:rsidRPr="00B90988" w:rsidRDefault="00805B93" w:rsidP="00E077FE">
            <w:pPr>
              <w:pStyle w:val="TableText"/>
            </w:pPr>
            <w:r w:rsidRPr="00B90988">
              <w:t>If a port goes bad while many tasks wait for it in the Busy Device Waiting list, TaskMan traps an error whenever the port is tested for av</w:t>
            </w:r>
            <w:r w:rsidR="00092C35">
              <w:t>ailability. When the s</w:t>
            </w:r>
            <w:r w:rsidRPr="00B90988">
              <w:t>ubmanager traps such an error, it rejects every task waiting for that device.</w:t>
            </w:r>
          </w:p>
        </w:tc>
      </w:tr>
      <w:tr w:rsidR="00805B93" w:rsidRPr="00B90988" w14:paraId="36E3451D" w14:textId="77777777" w:rsidTr="00DE6E75">
        <w:tc>
          <w:tcPr>
            <w:tcW w:w="3654" w:type="dxa"/>
          </w:tcPr>
          <w:p w14:paraId="7BF1D947" w14:textId="77777777" w:rsidR="00805B93" w:rsidRPr="00B90988" w:rsidRDefault="00805B93" w:rsidP="00E077FE">
            <w:pPr>
              <w:pStyle w:val="TableText"/>
            </w:pPr>
            <w:r w:rsidRPr="00B90988">
              <w:t>INVALID OUTPUT DEVICE</w:t>
            </w:r>
          </w:p>
        </w:tc>
        <w:tc>
          <w:tcPr>
            <w:tcW w:w="5778" w:type="dxa"/>
          </w:tcPr>
          <w:p w14:paraId="082963B8" w14:textId="77777777" w:rsidR="00805B93" w:rsidRPr="00B90988" w:rsidRDefault="00805B93" w:rsidP="004F1A71">
            <w:pPr>
              <w:pStyle w:val="TableText"/>
            </w:pPr>
            <w:r w:rsidRPr="00B90988">
              <w:t xml:space="preserve">The Manager performs a lookup on the devices that tasks request. If the ^%ZIS call indicates that the device does </w:t>
            </w:r>
            <w:r w:rsidRPr="00321770">
              <w:rPr>
                <w:i/>
              </w:rPr>
              <w:t>not</w:t>
            </w:r>
            <w:r w:rsidRPr="00B90988">
              <w:t xml:space="preserve"> exist, TaskMan rejects the task.</w:t>
            </w:r>
          </w:p>
        </w:tc>
      </w:tr>
      <w:tr w:rsidR="00805B93" w:rsidRPr="00B90988" w14:paraId="2A1C134B" w14:textId="77777777" w:rsidTr="00DE6E75">
        <w:tc>
          <w:tcPr>
            <w:tcW w:w="3654" w:type="dxa"/>
          </w:tcPr>
          <w:p w14:paraId="47DF3703" w14:textId="77777777" w:rsidR="00805B93" w:rsidRPr="00B90988" w:rsidRDefault="00805B93" w:rsidP="00E077FE">
            <w:pPr>
              <w:pStyle w:val="TableText"/>
            </w:pPr>
            <w:r w:rsidRPr="00B90988">
              <w:t>INVALID ROUTINE NAME</w:t>
            </w:r>
          </w:p>
        </w:tc>
        <w:tc>
          <w:tcPr>
            <w:tcW w:w="5778" w:type="dxa"/>
          </w:tcPr>
          <w:p w14:paraId="594E40E2" w14:textId="77777777" w:rsidR="00805B93" w:rsidRPr="00B90988" w:rsidRDefault="00805B93" w:rsidP="00E077FE">
            <w:pPr>
              <w:pStyle w:val="TableText"/>
            </w:pPr>
            <w:r w:rsidRPr="00B90988">
              <w:t>If a task</w:t>
            </w:r>
            <w:r w:rsidR="00666840">
              <w:t>’</w:t>
            </w:r>
            <w:r w:rsidRPr="00B90988">
              <w:t xml:space="preserve">s entry point is in a </w:t>
            </w:r>
            <w:r w:rsidRPr="00422C87">
              <w:rPr>
                <w:b/>
              </w:rPr>
              <w:t>%</w:t>
            </w:r>
            <w:r w:rsidRPr="00B90988">
              <w:t>-routine, the Manager tests for that routine</w:t>
            </w:r>
            <w:r w:rsidR="00666840">
              <w:t>’</w:t>
            </w:r>
            <w:r w:rsidRPr="00B90988">
              <w:t xml:space="preserve">s existence in the library UCI. If the routine does </w:t>
            </w:r>
            <w:r w:rsidRPr="00321770">
              <w:rPr>
                <w:i/>
              </w:rPr>
              <w:t>not</w:t>
            </w:r>
            <w:r w:rsidRPr="00B90988">
              <w:t xml:space="preserve"> exist there, TaskMan rejects the task.</w:t>
            </w:r>
          </w:p>
        </w:tc>
      </w:tr>
      <w:tr w:rsidR="00805B93" w:rsidRPr="00B90988" w14:paraId="5DDEB551" w14:textId="77777777" w:rsidTr="00DE6E75">
        <w:tc>
          <w:tcPr>
            <w:tcW w:w="3654" w:type="dxa"/>
          </w:tcPr>
          <w:p w14:paraId="121CDB06" w14:textId="77777777" w:rsidR="00805B93" w:rsidRPr="00B90988" w:rsidRDefault="00805B93" w:rsidP="00E077FE">
            <w:pPr>
              <w:pStyle w:val="TableText"/>
            </w:pPr>
            <w:r w:rsidRPr="00B90988">
              <w:t>NO DESTINATION UCI</w:t>
            </w:r>
          </w:p>
        </w:tc>
        <w:tc>
          <w:tcPr>
            <w:tcW w:w="5778" w:type="dxa"/>
          </w:tcPr>
          <w:p w14:paraId="780B202F" w14:textId="77777777" w:rsidR="00805B93" w:rsidRPr="00B90988" w:rsidRDefault="00805B93" w:rsidP="00E077FE">
            <w:pPr>
              <w:pStyle w:val="TableText"/>
            </w:pPr>
            <w:r w:rsidRPr="00B90988">
              <w:t xml:space="preserve">When older applications bypassed the </w:t>
            </w:r>
            <w:r w:rsidR="001D0F13" w:rsidRPr="00B90988">
              <w:t>Program Interface</w:t>
            </w:r>
            <w:r w:rsidRPr="00B90988">
              <w:t>, they sometimes scheduled tasks without specifying the destination UCI. The Manager rejects all such tasks.</w:t>
            </w:r>
          </w:p>
        </w:tc>
      </w:tr>
      <w:tr w:rsidR="00805B93" w:rsidRPr="00B90988" w14:paraId="4913710C" w14:textId="77777777" w:rsidTr="00DE6E75">
        <w:trPr>
          <w:cantSplit/>
        </w:trPr>
        <w:tc>
          <w:tcPr>
            <w:tcW w:w="3654" w:type="dxa"/>
          </w:tcPr>
          <w:p w14:paraId="43DEC336" w14:textId="77777777" w:rsidR="00805B93" w:rsidRPr="00B90988" w:rsidRDefault="00805B93" w:rsidP="00E077FE">
            <w:pPr>
              <w:pStyle w:val="TableText"/>
            </w:pPr>
            <w:r w:rsidRPr="00B90988">
              <w:t>NO LINK ACCESS TO VOLUME SET</w:t>
            </w:r>
          </w:p>
        </w:tc>
        <w:tc>
          <w:tcPr>
            <w:tcW w:w="5778" w:type="dxa"/>
          </w:tcPr>
          <w:p w14:paraId="53F3BFD7" w14:textId="77777777" w:rsidR="00805B93" w:rsidRPr="00B90988" w:rsidRDefault="00805B93" w:rsidP="00086D86">
            <w:pPr>
              <w:pStyle w:val="TableText"/>
            </w:pPr>
            <w:r w:rsidRPr="00B90988">
              <w:t xml:space="preserve">If the </w:t>
            </w:r>
            <w:r w:rsidR="00960B71" w:rsidRPr="00B90988">
              <w:t>VOLUME SET</w:t>
            </w:r>
            <w:r w:rsidR="00086D86" w:rsidRPr="00B90988">
              <w:t xml:space="preserve"> (#14.5)</w:t>
            </w:r>
            <w:r w:rsidR="00960B71" w:rsidRPr="00B90988">
              <w:t xml:space="preserve"> file</w:t>
            </w:r>
            <w:r w:rsidR="00960B71" w:rsidRPr="004C08B6">
              <w:rPr>
                <w:rFonts w:ascii="Times New Roman" w:hAnsi="Times New Roman"/>
                <w:sz w:val="24"/>
                <w:szCs w:val="22"/>
              </w:rPr>
              <w:fldChar w:fldCharType="begin"/>
            </w:r>
            <w:r w:rsidR="00960B7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960B71" w:rsidRPr="004C08B6">
              <w:rPr>
                <w:rFonts w:ascii="Times New Roman" w:hAnsi="Times New Roman"/>
                <w:sz w:val="24"/>
                <w:szCs w:val="22"/>
              </w:rPr>
              <w:instrText>VOLUME SET</w:instrText>
            </w:r>
            <w:r w:rsidR="00086D86" w:rsidRPr="004C08B6">
              <w:rPr>
                <w:rFonts w:ascii="Times New Roman" w:hAnsi="Times New Roman"/>
                <w:sz w:val="24"/>
                <w:szCs w:val="22"/>
              </w:rPr>
              <w:instrText xml:space="preserve"> (#14.5)</w:instrText>
            </w:r>
            <w:r w:rsidR="00960B71"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960B71" w:rsidRPr="004C08B6">
              <w:rPr>
                <w:rFonts w:ascii="Times New Roman" w:hAnsi="Times New Roman"/>
                <w:sz w:val="24"/>
                <w:szCs w:val="22"/>
              </w:rPr>
              <w:instrText xml:space="preserve"> </w:instrText>
            </w:r>
            <w:r w:rsidR="00960B71" w:rsidRPr="004C08B6">
              <w:rPr>
                <w:rFonts w:ascii="Times New Roman" w:hAnsi="Times New Roman"/>
                <w:sz w:val="24"/>
                <w:szCs w:val="22"/>
              </w:rPr>
              <w:fldChar w:fldCharType="end"/>
            </w:r>
            <w:r w:rsidR="00960B71" w:rsidRPr="004C08B6">
              <w:rPr>
                <w:rFonts w:ascii="Times New Roman" w:hAnsi="Times New Roman"/>
                <w:sz w:val="24"/>
                <w:szCs w:val="22"/>
              </w:rPr>
              <w:fldChar w:fldCharType="begin"/>
            </w:r>
            <w:r w:rsidR="00960B71"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00960B71" w:rsidRPr="004C08B6">
              <w:rPr>
                <w:rFonts w:ascii="Times New Roman" w:hAnsi="Times New Roman"/>
                <w:sz w:val="24"/>
                <w:szCs w:val="22"/>
              </w:rPr>
              <w:instrText>VOLUME SET (#14.5)</w:instrText>
            </w:r>
            <w:r w:rsidR="00666840" w:rsidRPr="004C08B6">
              <w:rPr>
                <w:rFonts w:ascii="Times New Roman" w:hAnsi="Times New Roman"/>
                <w:sz w:val="24"/>
                <w:szCs w:val="22"/>
              </w:rPr>
              <w:instrText>”</w:instrText>
            </w:r>
            <w:r w:rsidR="00960B71" w:rsidRPr="004C08B6">
              <w:rPr>
                <w:rFonts w:ascii="Times New Roman" w:hAnsi="Times New Roman"/>
                <w:sz w:val="24"/>
                <w:szCs w:val="22"/>
              </w:rPr>
              <w:instrText xml:space="preserve"> </w:instrText>
            </w:r>
            <w:r w:rsidR="00960B71" w:rsidRPr="004C08B6">
              <w:rPr>
                <w:rFonts w:ascii="Times New Roman" w:hAnsi="Times New Roman"/>
                <w:sz w:val="24"/>
                <w:szCs w:val="22"/>
              </w:rPr>
              <w:fldChar w:fldCharType="end"/>
            </w:r>
            <w:r w:rsidRPr="00B90988">
              <w:t xml:space="preserve"> entry for a task</w:t>
            </w:r>
            <w:r w:rsidR="00666840">
              <w:t>’</w:t>
            </w:r>
            <w:r w:rsidRPr="00B90988">
              <w:t xml:space="preserve">s destination </w:t>
            </w:r>
            <w:r w:rsidR="009676DD" w:rsidRPr="00B90988">
              <w:t>Volume Set</w:t>
            </w:r>
            <w:r w:rsidRPr="00B90988">
              <w:t xml:space="preserve"> indicates there is no link access to that </w:t>
            </w:r>
            <w:r w:rsidR="009676DD" w:rsidRPr="00B90988">
              <w:t>Volume Set</w:t>
            </w:r>
            <w:r w:rsidRPr="00B90988">
              <w:t>, the task is rejected.</w:t>
            </w:r>
          </w:p>
        </w:tc>
      </w:tr>
      <w:tr w:rsidR="00805B93" w:rsidRPr="00B90988" w14:paraId="06E149C9" w14:textId="77777777" w:rsidTr="00DE6E75">
        <w:tc>
          <w:tcPr>
            <w:tcW w:w="3654" w:type="dxa"/>
          </w:tcPr>
          <w:p w14:paraId="09E4C051" w14:textId="77777777" w:rsidR="00805B93" w:rsidRPr="00B90988" w:rsidRDefault="00805B93" w:rsidP="00E077FE">
            <w:pPr>
              <w:pStyle w:val="TableText"/>
            </w:pPr>
            <w:r w:rsidRPr="00B90988">
              <w:t>NO ROUTINE AT DESTINATION</w:t>
            </w:r>
          </w:p>
        </w:tc>
        <w:tc>
          <w:tcPr>
            <w:tcW w:w="5778" w:type="dxa"/>
          </w:tcPr>
          <w:p w14:paraId="27B28692" w14:textId="77777777" w:rsidR="00805B93" w:rsidRPr="00B90988" w:rsidRDefault="00805B93" w:rsidP="00E077FE">
            <w:pPr>
              <w:pStyle w:val="TableText"/>
            </w:pPr>
            <w:r w:rsidRPr="00B90988">
              <w:t>If a task</w:t>
            </w:r>
            <w:r w:rsidR="00666840">
              <w:t>’</w:t>
            </w:r>
            <w:r w:rsidRPr="00B90988">
              <w:t xml:space="preserve">s entry point is in a </w:t>
            </w:r>
            <w:r w:rsidRPr="00422C87">
              <w:rPr>
                <w:i/>
              </w:rPr>
              <w:t>non</w:t>
            </w:r>
            <w:r w:rsidRPr="00B90988">
              <w:t>-</w:t>
            </w:r>
            <w:r w:rsidRPr="00422C87">
              <w:rPr>
                <w:b/>
              </w:rPr>
              <w:t>%</w:t>
            </w:r>
            <w:r w:rsidRPr="00B90988">
              <w:t>-routine, then the check for the routine</w:t>
            </w:r>
            <w:r w:rsidR="00666840">
              <w:t>’</w:t>
            </w:r>
            <w:r w:rsidRPr="00B90988">
              <w:t xml:space="preserve">s existence is done by </w:t>
            </w:r>
            <w:r w:rsidR="00092C35">
              <w:t>the s</w:t>
            </w:r>
            <w:r w:rsidRPr="00B90988">
              <w:t>ubmanager prior to starting the task.</w:t>
            </w:r>
          </w:p>
        </w:tc>
      </w:tr>
    </w:tbl>
    <w:p w14:paraId="0BD86715" w14:textId="77777777" w:rsidR="001073A4" w:rsidRPr="00E42F55" w:rsidRDefault="001073A4" w:rsidP="00A7691A">
      <w:pPr>
        <w:pStyle w:val="BodyText6"/>
      </w:pPr>
    </w:p>
    <w:p w14:paraId="07F759EA" w14:textId="77777777" w:rsidR="001D6B73" w:rsidRPr="00E42F55" w:rsidRDefault="001D6B73" w:rsidP="001651C7">
      <w:pPr>
        <w:pStyle w:val="Heading3"/>
      </w:pPr>
      <w:bookmarkStart w:id="2088" w:name="_Toc236534830"/>
      <w:bookmarkStart w:id="2089" w:name="_Toc33098237"/>
      <w:r w:rsidRPr="00E42F55">
        <w:t>TaskMan State Messages</w:t>
      </w:r>
      <w:bookmarkEnd w:id="2088"/>
      <w:bookmarkEnd w:id="2089"/>
    </w:p>
    <w:p w14:paraId="37410BD9"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Man:States: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es: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States:</w:instrText>
      </w:r>
      <w:r w:rsidR="00666840">
        <w:instrText>”</w:instrText>
      </w:r>
      <w:r w:rsidRPr="00E42F55">
        <w:instrText xml:space="preserve"> </w:instrText>
      </w:r>
      <w:r w:rsidRPr="00E42F55">
        <w:fldChar w:fldCharType="end"/>
      </w:r>
      <w:r w:rsidR="001D6B73" w:rsidRPr="00E42F55">
        <w:t xml:space="preserve">When the Manager does </w:t>
      </w:r>
      <w:r w:rsidR="001D6B73" w:rsidRPr="00321770">
        <w:rPr>
          <w:i/>
        </w:rPr>
        <w:t>not</w:t>
      </w:r>
      <w:r w:rsidR="001D6B73" w:rsidRPr="00E42F55">
        <w:t xml:space="preserve"> run, all background processing grinds to a halt. For this reason, the Manager</w:t>
      </w:r>
      <w:r w:rsidR="00666840">
        <w:t>’</w:t>
      </w:r>
      <w:r w:rsidR="001D6B73" w:rsidRPr="00E42F55">
        <w:t>s condition is of vital importance to system managers. When problems are detected with background processing at a site, checking the Manager</w:t>
      </w:r>
      <w:r w:rsidR="00666840">
        <w:t>’</w:t>
      </w:r>
      <w:r w:rsidR="001D6B73" w:rsidRPr="00E42F55">
        <w:t xml:space="preserve">s condition should be the first step. The Manager periodically records its state in the Status List. The </w:t>
      </w:r>
      <w:r w:rsidR="001D6B73" w:rsidRPr="008F7A64">
        <w:rPr>
          <w:b/>
        </w:rPr>
        <w:t>Monitor TaskMan</w:t>
      </w:r>
      <w:r w:rsidR="008F7A64" w:rsidRPr="00E42F55">
        <w:fldChar w:fldCharType="begin"/>
      </w:r>
      <w:r w:rsidR="008F7A64" w:rsidRPr="00E42F55">
        <w:instrText xml:space="preserve"> XE </w:instrText>
      </w:r>
      <w:r w:rsidR="008F7A64">
        <w:instrText>“</w:instrText>
      </w:r>
      <w:r w:rsidR="008F7A64" w:rsidRPr="00E42F55">
        <w:instrText>Monitor Taskman Option</w:instrText>
      </w:r>
      <w:r w:rsidR="008F7A64">
        <w:instrText>”</w:instrText>
      </w:r>
      <w:r w:rsidR="008F7A64" w:rsidRPr="00E42F55">
        <w:instrText xml:space="preserve"> </w:instrText>
      </w:r>
      <w:r w:rsidR="008F7A64" w:rsidRPr="00E42F55">
        <w:fldChar w:fldCharType="end"/>
      </w:r>
      <w:r w:rsidR="008F7A64" w:rsidRPr="00E42F55">
        <w:fldChar w:fldCharType="begin"/>
      </w:r>
      <w:r w:rsidR="008F7A64" w:rsidRPr="00E42F55">
        <w:instrText xml:space="preserve"> XE </w:instrText>
      </w:r>
      <w:r w:rsidR="008F7A64">
        <w:instrText>“</w:instrText>
      </w:r>
      <w:r w:rsidR="008F7A64" w:rsidRPr="00E42F55">
        <w:instrText>Options:Monitor Taskman</w:instrText>
      </w:r>
      <w:r w:rsidR="008F7A64">
        <w:instrText>”</w:instrText>
      </w:r>
      <w:r w:rsidR="008F7A64" w:rsidRPr="00E42F55">
        <w:instrText xml:space="preserve"> </w:instrText>
      </w:r>
      <w:r w:rsidR="008F7A64" w:rsidRPr="00E42F55">
        <w:fldChar w:fldCharType="end"/>
      </w:r>
      <w:r w:rsidR="006749D7" w:rsidRPr="00E42F55">
        <w:t xml:space="preserve"> [XUTM ZTMON</w:t>
      </w:r>
      <w:r w:rsidR="006749D7" w:rsidRPr="00E42F55">
        <w:fldChar w:fldCharType="begin"/>
      </w:r>
      <w:r w:rsidR="006749D7" w:rsidRPr="00E42F55">
        <w:instrText xml:space="preserve"> XE </w:instrText>
      </w:r>
      <w:r w:rsidR="00666840">
        <w:instrText>“</w:instrText>
      </w:r>
      <w:r w:rsidR="006749D7" w:rsidRPr="00E42F55">
        <w:instrText>XUTM ZTMON Optio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Options:XUTM ZTMON</w:instrText>
      </w:r>
      <w:r w:rsidR="00666840">
        <w:instrText>”</w:instrText>
      </w:r>
      <w:r w:rsidR="006749D7" w:rsidRPr="00E42F55">
        <w:instrText xml:space="preserve"> </w:instrText>
      </w:r>
      <w:r w:rsidR="006749D7" w:rsidRPr="00E42F55">
        <w:fldChar w:fldCharType="end"/>
      </w:r>
      <w:r w:rsidR="006749D7" w:rsidRPr="00E42F55">
        <w:t>]</w:t>
      </w:r>
      <w:r w:rsidR="008F7A64" w:rsidRPr="00E42F55">
        <w:t xml:space="preserve"> option</w:t>
      </w:r>
      <w:r w:rsidR="001D6B73" w:rsidRPr="00E42F55">
        <w:t xml:space="preserve"> displays this list near the top of the screen. The various states and their meanings are described </w:t>
      </w:r>
      <w:r w:rsidR="006749D7" w:rsidRPr="00E42F55">
        <w:t xml:space="preserve">in the </w:t>
      </w:r>
      <w:r w:rsidR="008F7A64">
        <w:t>sections</w:t>
      </w:r>
      <w:r w:rsidR="006749D7" w:rsidRPr="00E42F55">
        <w:t xml:space="preserve"> that follow</w:t>
      </w:r>
      <w:r w:rsidR="001D6B73" w:rsidRPr="00E42F55">
        <w:t>.</w:t>
      </w:r>
    </w:p>
    <w:p w14:paraId="55705341" w14:textId="77777777" w:rsidR="001D6B73" w:rsidRPr="00E42F55" w:rsidRDefault="001D6B73" w:rsidP="00D021A2">
      <w:pPr>
        <w:pStyle w:val="Heading4"/>
      </w:pPr>
      <w:bookmarkStart w:id="2090" w:name="_Toc33098238"/>
      <w:r w:rsidRPr="00E42F55">
        <w:t>BALANCE State</w:t>
      </w:r>
      <w:bookmarkEnd w:id="2090"/>
    </w:p>
    <w:p w14:paraId="5136D322" w14:textId="77777777"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BALAN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BALANCE State:TaskMan</w:instrText>
      </w:r>
      <w:r w:rsidR="00666840">
        <w:instrText>”</w:instrText>
      </w:r>
      <w:r w:rsidRPr="00E42F55">
        <w:fldChar w:fldCharType="end"/>
      </w:r>
      <w:r w:rsidR="001D6B73" w:rsidRPr="00E42F55">
        <w:t>The Manager lists</w:t>
      </w:r>
      <w:r w:rsidR="000202D9">
        <w:t xml:space="preserve"> itself in this state if other m</w:t>
      </w:r>
      <w:r w:rsidR="001D6B73" w:rsidRPr="00E42F55">
        <w:t xml:space="preserve">anagers (that are processing the same files) appear to have more CPU capacity available than the current Manager. While in the </w:t>
      </w:r>
      <w:r w:rsidR="001D6B73" w:rsidRPr="003F2EB3">
        <w:rPr>
          <w:b/>
        </w:rPr>
        <w:t>BALANCE</w:t>
      </w:r>
      <w:r w:rsidR="001D6B73" w:rsidRPr="00E42F55">
        <w:t xml:space="preserve"> state, the Manager does </w:t>
      </w:r>
      <w:r w:rsidR="001D6B73" w:rsidRPr="00321770">
        <w:rPr>
          <w:i/>
        </w:rPr>
        <w:t>not</w:t>
      </w:r>
      <w:r w:rsidR="001D6B73" w:rsidRPr="00E42F55">
        <w:t xml:space="preserve"> proc</w:t>
      </w:r>
      <w:r w:rsidR="000202D9">
        <w:t>ess any tasks or start any new submanagers. The m</w:t>
      </w:r>
      <w:r w:rsidR="001D6B73" w:rsidRPr="00E42F55">
        <w:t xml:space="preserve">anager removes itself from the </w:t>
      </w:r>
      <w:r w:rsidR="001D6B73" w:rsidRPr="003F2EB3">
        <w:rPr>
          <w:b/>
        </w:rPr>
        <w:t>BALANCE</w:t>
      </w:r>
      <w:r w:rsidR="001D6B73" w:rsidRPr="00E42F55">
        <w:t xml:space="preserve"> state when it appears to have at least as much CPU capacity as the active </w:t>
      </w:r>
      <w:r w:rsidR="000202D9">
        <w:t>Manager. In general, when many m</w:t>
      </w:r>
      <w:r w:rsidR="001D6B73" w:rsidRPr="00E42F55">
        <w:t>anagers are working out of the same TASKS</w:t>
      </w:r>
      <w:r w:rsidR="006749D7" w:rsidRPr="00E42F55">
        <w:t xml:space="preserve"> (#14.4)</w:t>
      </w:r>
      <w:r w:rsidR="006749D7" w:rsidRPr="00E42F55">
        <w:fldChar w:fldCharType="begin"/>
      </w:r>
      <w:r w:rsidR="006749D7" w:rsidRPr="00E42F55">
        <w:instrText xml:space="preserve"> XE </w:instrText>
      </w:r>
      <w:r w:rsidR="00666840">
        <w:instrText>“</w:instrText>
      </w:r>
      <w:r w:rsidR="00086D86">
        <w:instrText>TASKS (#14.4)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TASKS (#14.4)</w:instrText>
      </w:r>
      <w:r w:rsidR="00666840">
        <w:instrText>”</w:instrText>
      </w:r>
      <w:r w:rsidR="006749D7" w:rsidRPr="00E42F55">
        <w:instrText xml:space="preserve"> </w:instrText>
      </w:r>
      <w:r w:rsidR="006749D7" w:rsidRPr="00E42F55">
        <w:fldChar w:fldCharType="end"/>
      </w:r>
      <w:r w:rsidR="001D6B73" w:rsidRPr="00E42F55">
        <w:t xml:space="preserve"> and </w:t>
      </w:r>
      <w:r w:rsidR="006749D7" w:rsidRPr="00E42F55">
        <w:t>SCHEDULE</w:t>
      </w:r>
      <w:r w:rsidR="006749D7" w:rsidRPr="00E42F55">
        <w:fldChar w:fldCharType="begin"/>
      </w:r>
      <w:r w:rsidR="006749D7" w:rsidRPr="00E42F55">
        <w:instrText xml:space="preserve"> XE </w:instrText>
      </w:r>
      <w:r w:rsidR="00666840">
        <w:instrText>“</w:instrText>
      </w:r>
      <w:r w:rsidR="006749D7" w:rsidRPr="00E42F55">
        <w:instrText>SCHEDULE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SCHEDULE</w:instrText>
      </w:r>
      <w:r w:rsidR="00666840">
        <w:instrText>”</w:instrText>
      </w:r>
      <w:r w:rsidR="006749D7" w:rsidRPr="00E42F55">
        <w:instrText xml:space="preserve"> </w:instrText>
      </w:r>
      <w:r w:rsidR="006749D7" w:rsidRPr="00E42F55">
        <w:fldChar w:fldCharType="end"/>
      </w:r>
      <w:r w:rsidR="001D6B73" w:rsidRPr="00E42F55">
        <w:t xml:space="preserve"> files, most of them </w:t>
      </w:r>
      <w:r w:rsidR="00C37806">
        <w:t>are</w:t>
      </w:r>
      <w:r w:rsidR="001D6B73" w:rsidRPr="00E42F55">
        <w:t xml:space="preserve"> in the </w:t>
      </w:r>
      <w:r w:rsidR="001D6B73" w:rsidRPr="003F2EB3">
        <w:rPr>
          <w:b/>
        </w:rPr>
        <w:t>BALANCE</w:t>
      </w:r>
      <w:r w:rsidR="001D6B73" w:rsidRPr="00E42F55">
        <w:t xml:space="preserve"> state at any given time, with only the one or two least load</w:t>
      </w:r>
      <w:r w:rsidR="000202D9">
        <w:t>ed m</w:t>
      </w:r>
      <w:r w:rsidR="001D6B73" w:rsidRPr="00E42F55">
        <w:t>anagers actually processing tasks.</w:t>
      </w:r>
    </w:p>
    <w:p w14:paraId="3F4E961E" w14:textId="77777777" w:rsidR="001D6B73" w:rsidRPr="00E42F55" w:rsidRDefault="0015207B" w:rsidP="00204B3D">
      <w:pPr>
        <w:pStyle w:val="Note"/>
      </w:pPr>
      <w:r>
        <w:rPr>
          <w:noProof/>
          <w:lang w:eastAsia="en-US"/>
        </w:rPr>
        <w:drawing>
          <wp:inline distT="0" distB="0" distL="0" distR="0" wp14:anchorId="4FDA8905" wp14:editId="0DC771FE">
            <wp:extent cx="304800" cy="304800"/>
            <wp:effectExtent l="0" t="0" r="0" b="0"/>
            <wp:docPr id="247" name="Picture 2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04C34">
        <w:rPr>
          <w:b/>
          <w:iCs/>
        </w:rPr>
        <w:t xml:space="preserve">REF: </w:t>
      </w:r>
      <w:r w:rsidR="00204B3D" w:rsidRPr="00E04C34">
        <w:t xml:space="preserve">For more information about TaskMan load balancing, </w:t>
      </w:r>
      <w:r w:rsidR="00204B3D">
        <w:t>see</w:t>
      </w:r>
      <w:r w:rsidR="00204B3D" w:rsidRPr="00E04C34">
        <w:t xml:space="preserve"> the </w:t>
      </w:r>
      <w:r w:rsidR="00666840">
        <w:t>“</w:t>
      </w:r>
      <w:r w:rsidR="00204B3D" w:rsidRPr="00D31EBD">
        <w:rPr>
          <w:color w:val="0000FF"/>
        </w:rPr>
        <w:fldChar w:fldCharType="begin" w:fldLock="1"/>
      </w:r>
      <w:r w:rsidR="00204B3D" w:rsidRPr="00D31EBD">
        <w:rPr>
          <w:color w:val="0000FF"/>
        </w:rPr>
        <w:instrText xml:space="preserve"> REF _Ref20103436 \h  \* MERGEFORMAT </w:instrText>
      </w:r>
      <w:r w:rsidR="00204B3D" w:rsidRPr="00D31EBD">
        <w:rPr>
          <w:color w:val="0000FF"/>
        </w:rPr>
      </w:r>
      <w:r w:rsidR="00204B3D" w:rsidRPr="00D31EBD">
        <w:rPr>
          <w:color w:val="0000FF"/>
        </w:rPr>
        <w:fldChar w:fldCharType="separate"/>
      </w:r>
      <w:r w:rsidR="00204B3D" w:rsidRPr="00870BD5">
        <w:rPr>
          <w:color w:val="0000FF"/>
          <w:u w:val="single"/>
        </w:rPr>
        <w:t>Multiple TaskMan Managers and Load Balancing</w:t>
      </w:r>
      <w:r w:rsidR="00204B3D" w:rsidRPr="00D31EBD">
        <w:rPr>
          <w:color w:val="0000FF"/>
        </w:rPr>
        <w:fldChar w:fldCharType="end"/>
      </w:r>
      <w:r w:rsidR="00666840">
        <w:t>”</w:t>
      </w:r>
      <w:r w:rsidR="00204B3D" w:rsidRPr="00E04C34">
        <w:t xml:space="preserve"> </w:t>
      </w:r>
      <w:r w:rsidR="00204B3D">
        <w:t>section</w:t>
      </w:r>
      <w:r w:rsidR="00204B3D" w:rsidRPr="00E04C34">
        <w:t xml:space="preserve"> in </w:t>
      </w:r>
      <w:r w:rsidR="00666840">
        <w:t>“</w:t>
      </w:r>
      <w:r w:rsidR="00204B3D" w:rsidRPr="00D31EBD">
        <w:rPr>
          <w:color w:val="0000FF"/>
        </w:rPr>
        <w:fldChar w:fldCharType="begin" w:fldLock="1"/>
      </w:r>
      <w:r w:rsidR="00204B3D" w:rsidRPr="00D31EBD">
        <w:rPr>
          <w:color w:val="0000FF"/>
        </w:rPr>
        <w:instrText xml:space="preserve"> REF _Ref322617779 \h </w:instrText>
      </w:r>
      <w:r w:rsidR="00204B3D">
        <w:rPr>
          <w:color w:val="0000FF"/>
        </w:rPr>
        <w:instrText xml:space="preserve"> \* MERGEFORMAT </w:instrText>
      </w:r>
      <w:r w:rsidR="00204B3D" w:rsidRPr="00D31EBD">
        <w:rPr>
          <w:color w:val="0000FF"/>
        </w:rPr>
      </w:r>
      <w:r w:rsidR="00204B3D" w:rsidRPr="00D31EBD">
        <w:rPr>
          <w:color w:val="0000FF"/>
        </w:rPr>
        <w:fldChar w:fldCharType="separate"/>
      </w:r>
      <w:r w:rsidR="00204B3D" w:rsidRPr="00870BD5">
        <w:rPr>
          <w:color w:val="0000FF"/>
          <w:u w:val="single"/>
        </w:rPr>
        <w:t>TaskMan: System Management—Configuration</w:t>
      </w:r>
      <w:r w:rsidR="00204B3D" w:rsidRPr="00D31EBD">
        <w:rPr>
          <w:color w:val="0000FF"/>
        </w:rPr>
        <w:fldChar w:fldCharType="end"/>
      </w:r>
      <w:r w:rsidR="00204B3D" w:rsidRPr="00E04C34">
        <w:t>.</w:t>
      </w:r>
      <w:r w:rsidR="00E50524">
        <w:t>”</w:t>
      </w:r>
    </w:p>
    <w:p w14:paraId="44E1E3C6" w14:textId="77777777" w:rsidR="001D6B73" w:rsidRPr="00E42F55" w:rsidRDefault="001D6B73" w:rsidP="00D021A2">
      <w:pPr>
        <w:pStyle w:val="Heading4"/>
      </w:pPr>
      <w:bookmarkStart w:id="2091" w:name="_Toc33098239"/>
      <w:r w:rsidRPr="00E42F55">
        <w:t>ERROR State</w:t>
      </w:r>
      <w:bookmarkEnd w:id="2091"/>
    </w:p>
    <w:p w14:paraId="28EC0BD5" w14:textId="77777777" w:rsidR="001D6B73" w:rsidRPr="00E42F55" w:rsidRDefault="00204B3D" w:rsidP="00E077FE">
      <w:pPr>
        <w:pStyle w:val="BodyText"/>
      </w:pPr>
      <w:r w:rsidRPr="00E42F55">
        <w:fldChar w:fldCharType="begin"/>
      </w:r>
      <w:r w:rsidRPr="00E42F55">
        <w:instrText xml:space="preserve">XE </w:instrText>
      </w:r>
      <w:r w:rsidR="00666840">
        <w:instrText>“</w:instrText>
      </w:r>
      <w:r w:rsidRPr="00E42F55">
        <w:instrText>TaskMan:States:ERRO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State:TaskMan</w:instrText>
      </w:r>
      <w:r w:rsidR="00666840">
        <w:instrText>”</w:instrText>
      </w:r>
      <w:r w:rsidRPr="00E42F55">
        <w:fldChar w:fldCharType="end"/>
      </w:r>
      <w:r w:rsidR="001D6B73" w:rsidRPr="00E42F55">
        <w:t>The Manager lists itself in th</w:t>
      </w:r>
      <w:r w:rsidR="003F2EB3">
        <w:t xml:space="preserve">e </w:t>
      </w:r>
      <w:r w:rsidR="003F2EB3" w:rsidRPr="003F2EB3">
        <w:rPr>
          <w:b/>
        </w:rPr>
        <w:t>ERROR</w:t>
      </w:r>
      <w:r w:rsidR="001D6B73" w:rsidRPr="00E42F55">
        <w:t xml:space="preserve"> state after trapping errors. On some systems the process of recording an error is slow, so the presence of a distinct state helps identify the source of delay to the system manager. A troubleshooter</w:t>
      </w:r>
      <w:r w:rsidR="006749D7" w:rsidRPr="00E42F55">
        <w:fldChar w:fldCharType="begin"/>
      </w:r>
      <w:r w:rsidR="006749D7" w:rsidRPr="00E42F55">
        <w:instrText xml:space="preserve"> XE </w:instrText>
      </w:r>
      <w:r w:rsidR="00666840">
        <w:instrText>“</w:instrText>
      </w:r>
      <w:r w:rsidR="006749D7" w:rsidRPr="00E42F55">
        <w:instrText>Troubleshooting:TaskMa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TaskMan:Troubleshooting</w:instrText>
      </w:r>
      <w:r w:rsidR="00666840">
        <w:instrText>”</w:instrText>
      </w:r>
      <w:r w:rsidR="006749D7" w:rsidRPr="00E42F55">
        <w:instrText xml:space="preserve"> </w:instrText>
      </w:r>
      <w:r w:rsidR="006749D7" w:rsidRPr="00E42F55">
        <w:fldChar w:fldCharType="end"/>
      </w:r>
      <w:r w:rsidR="001D6B73" w:rsidRPr="00E42F55">
        <w:t xml:space="preserve"> who sees this state for TaskMan should immediately check the TaskMan Error list to see what kind of error is being recorded. Because TaskMan</w:t>
      </w:r>
      <w:r w:rsidR="00666840">
        <w:t>’</w:t>
      </w:r>
      <w:r w:rsidR="001D6B73" w:rsidRPr="00E42F55">
        <w:t>s code is structured as a series of nested loops, it can very easily generate thousands of errors a day under certain conditions.</w:t>
      </w:r>
    </w:p>
    <w:p w14:paraId="028EA93F" w14:textId="77777777" w:rsidR="001D6B73" w:rsidRPr="00E42F55" w:rsidRDefault="00F92C39" w:rsidP="00D021A2">
      <w:pPr>
        <w:pStyle w:val="Heading4"/>
      </w:pPr>
      <w:bookmarkStart w:id="2092" w:name="_Toc33098240"/>
      <w:r w:rsidRPr="00E42F55">
        <w:t>PAUSE State</w:t>
      </w:r>
      <w:bookmarkEnd w:id="2092"/>
    </w:p>
    <w:p w14:paraId="35FF9893" w14:textId="7691F624"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PAUS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AUSE State</w:instrText>
      </w:r>
      <w:r w:rsidR="00666840">
        <w:instrText>”</w:instrText>
      </w:r>
      <w:r w:rsidRPr="00E42F55">
        <w:fldChar w:fldCharType="end"/>
      </w:r>
      <w:r w:rsidR="001D6B73" w:rsidRPr="00E42F55">
        <w:t xml:space="preserve">The </w:t>
      </w:r>
      <w:r w:rsidR="001D6B73" w:rsidRPr="00422C87">
        <w:rPr>
          <w:b/>
        </w:rPr>
        <w:t>PAUSE</w:t>
      </w:r>
      <w:r w:rsidR="001D6B73" w:rsidRPr="00E42F55">
        <w:t xml:space="preserve"> state means that some external condition is preventing the Manager from processing tasks. The description always indicates the cause. While in the </w:t>
      </w:r>
      <w:r w:rsidR="001D6B73" w:rsidRPr="00422C87">
        <w:rPr>
          <w:b/>
        </w:rPr>
        <w:t>PAUSE</w:t>
      </w:r>
      <w:r w:rsidR="001D6B73" w:rsidRPr="00E42F55">
        <w:t xml:space="preserve"> state, the Manager waits until the problem is resolved, checking once every </w:t>
      </w:r>
      <w:r w:rsidR="001D6B73" w:rsidRPr="00422C87">
        <w:rPr>
          <w:b/>
        </w:rPr>
        <w:t>60</w:t>
      </w:r>
      <w:r w:rsidR="001D6B73" w:rsidRPr="00E42F55">
        <w:t xml:space="preserve"> seconds. </w:t>
      </w:r>
      <w:r w:rsidR="00D22B7B" w:rsidRPr="00B24F0F">
        <w:rPr>
          <w:color w:val="0000FF"/>
          <w:u w:val="single"/>
        </w:rPr>
        <w:fldChar w:fldCharType="begin"/>
      </w:r>
      <w:r w:rsidR="00D22B7B" w:rsidRPr="00B24F0F">
        <w:rPr>
          <w:color w:val="0000FF"/>
          <w:u w:val="single"/>
        </w:rPr>
        <w:instrText xml:space="preserve"> REF _Ref29300908 \h </w:instrText>
      </w:r>
      <w:r w:rsidR="00B24F0F">
        <w:rPr>
          <w:color w:val="0000FF"/>
          <w:u w:val="single"/>
        </w:rPr>
        <w:instrText xml:space="preserve"> \* MERGEFORMAT </w:instrText>
      </w:r>
      <w:r w:rsidR="00D22B7B" w:rsidRPr="00B24F0F">
        <w:rPr>
          <w:color w:val="0000FF"/>
          <w:u w:val="single"/>
        </w:rPr>
      </w:r>
      <w:r w:rsidR="00D22B7B" w:rsidRPr="00B24F0F">
        <w:rPr>
          <w:color w:val="0000FF"/>
          <w:u w:val="single"/>
        </w:rPr>
        <w:fldChar w:fldCharType="separate"/>
      </w:r>
      <w:r w:rsidR="00F43BA8" w:rsidRPr="00F43BA8">
        <w:rPr>
          <w:color w:val="0000FF"/>
          <w:u w:val="single"/>
        </w:rPr>
        <w:t xml:space="preserve">Table </w:t>
      </w:r>
      <w:r w:rsidR="00F43BA8" w:rsidRPr="00F43BA8">
        <w:rPr>
          <w:noProof/>
          <w:color w:val="0000FF"/>
          <w:u w:val="single"/>
        </w:rPr>
        <w:t>52</w:t>
      </w:r>
      <w:r w:rsidR="00D22B7B" w:rsidRPr="00B24F0F">
        <w:rPr>
          <w:color w:val="0000FF"/>
          <w:u w:val="single"/>
        </w:rPr>
        <w:fldChar w:fldCharType="end"/>
      </w:r>
      <w:r w:rsidR="00D22B7B">
        <w:t xml:space="preserve"> lists </w:t>
      </w:r>
      <w:r w:rsidR="00B24F0F">
        <w:t>t</w:t>
      </w:r>
      <w:r w:rsidR="001D6B73" w:rsidRPr="00E42F55">
        <w:t>he pause states:</w:t>
      </w:r>
    </w:p>
    <w:p w14:paraId="298D0C35" w14:textId="78ABFA1B" w:rsidR="006749D7" w:rsidRPr="00E42F55" w:rsidRDefault="00E72318" w:rsidP="002B6AE0">
      <w:pPr>
        <w:pStyle w:val="Caption"/>
      </w:pPr>
      <w:bookmarkStart w:id="2093" w:name="_Ref29300908"/>
      <w:bookmarkStart w:id="2094" w:name="_Toc193181874"/>
      <w:bookmarkStart w:id="2095" w:name="_Toc33098746"/>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52</w:t>
      </w:r>
      <w:r w:rsidR="0019324F">
        <w:rPr>
          <w:noProof/>
        </w:rPr>
        <w:fldChar w:fldCharType="end"/>
      </w:r>
      <w:bookmarkEnd w:id="2093"/>
      <w:r w:rsidR="00E33A1C">
        <w:t>:</w:t>
      </w:r>
      <w:r w:rsidR="009B56D3">
        <w:t xml:space="preserve"> TaskMan PAUSE S</w:t>
      </w:r>
      <w:r w:rsidRPr="00E42F55">
        <w:t>tates</w:t>
      </w:r>
      <w:bookmarkEnd w:id="2094"/>
      <w:bookmarkEnd w:id="209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014"/>
        <w:gridCol w:w="5418"/>
      </w:tblGrid>
      <w:tr w:rsidR="006749D7" w:rsidRPr="00B90988" w14:paraId="1853A2F7" w14:textId="77777777" w:rsidTr="001F596B">
        <w:trPr>
          <w:tblHeader/>
        </w:trPr>
        <w:tc>
          <w:tcPr>
            <w:tcW w:w="4014" w:type="dxa"/>
            <w:shd w:val="clear" w:color="auto" w:fill="F2F2F2" w:themeFill="background1" w:themeFillShade="F2"/>
          </w:tcPr>
          <w:p w14:paraId="231A1EB4" w14:textId="77777777" w:rsidR="006749D7" w:rsidRPr="00DE6E75" w:rsidRDefault="006749D7" w:rsidP="00F24120">
            <w:pPr>
              <w:pStyle w:val="TableHeading"/>
            </w:pPr>
            <w:bookmarkStart w:id="2096" w:name="ColumnTitle_046"/>
            <w:bookmarkEnd w:id="2096"/>
            <w:r w:rsidRPr="00DE6E75">
              <w:t>PAUSE State</w:t>
            </w:r>
          </w:p>
        </w:tc>
        <w:tc>
          <w:tcPr>
            <w:tcW w:w="5418" w:type="dxa"/>
            <w:shd w:val="clear" w:color="auto" w:fill="F2F2F2" w:themeFill="background1" w:themeFillShade="F2"/>
          </w:tcPr>
          <w:p w14:paraId="3C18A3E0" w14:textId="77777777" w:rsidR="006749D7" w:rsidRPr="00DE6E75" w:rsidRDefault="006749D7" w:rsidP="00F24120">
            <w:pPr>
              <w:pStyle w:val="TableHeading"/>
            </w:pPr>
            <w:r w:rsidRPr="00DE6E75">
              <w:t>Description</w:t>
            </w:r>
          </w:p>
        </w:tc>
      </w:tr>
      <w:tr w:rsidR="006749D7" w:rsidRPr="00B90988" w14:paraId="0EDA80B5" w14:textId="77777777" w:rsidTr="00DE6E75">
        <w:tc>
          <w:tcPr>
            <w:tcW w:w="4014" w:type="dxa"/>
          </w:tcPr>
          <w:p w14:paraId="5B9FA85C" w14:textId="77777777" w:rsidR="006749D7" w:rsidRPr="00B90988" w:rsidRDefault="006749D7" w:rsidP="00606A2B">
            <w:pPr>
              <w:pStyle w:val="TableText"/>
              <w:keepNext/>
              <w:keepLines/>
            </w:pPr>
            <w:r w:rsidRPr="00B90988">
              <w:t xml:space="preserve">The following required </w:t>
            </w:r>
            <w:r w:rsidRPr="00422C87">
              <w:rPr>
                <w:b/>
              </w:rPr>
              <w:t>^%ZOSF</w:t>
            </w:r>
            <w:r w:rsidRPr="00B90988">
              <w:t xml:space="preserve"> nodes are undefined, &lt;list of nodes&gt;</w:t>
            </w:r>
          </w:p>
        </w:tc>
        <w:tc>
          <w:tcPr>
            <w:tcW w:w="5418" w:type="dxa"/>
          </w:tcPr>
          <w:p w14:paraId="170AA7F8" w14:textId="77777777" w:rsidR="006749D7" w:rsidRPr="00B90988" w:rsidRDefault="006749D7" w:rsidP="00606A2B">
            <w:pPr>
              <w:pStyle w:val="TableText"/>
              <w:keepNext/>
              <w:keepLines/>
            </w:pPr>
            <w:r w:rsidRPr="00B90988">
              <w:t>When the Manager starts, restarts, or recovers from a trapped error, its first order of business is to drop through some setup code that checks TaskMan</w:t>
            </w:r>
            <w:r w:rsidR="00666840">
              <w:t>’</w:t>
            </w:r>
            <w:r w:rsidRPr="00B90988">
              <w:t xml:space="preserve">s environment. If any critical </w:t>
            </w:r>
            <w:r w:rsidRPr="00422C87">
              <w:rPr>
                <w:b/>
              </w:rPr>
              <w:t>^%ZOSF</w:t>
            </w:r>
            <w:r w:rsidRPr="00B90988">
              <w:t xml:space="preserve"> nodes</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ZOSF Nod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Nodes:^%ZOSF</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are missing, it enters a </w:t>
            </w:r>
            <w:r w:rsidRPr="00422C87">
              <w:rPr>
                <w:b/>
              </w:rPr>
              <w:t>PAUSE</w:t>
            </w:r>
            <w:r w:rsidRPr="00B90988">
              <w:t xml:space="preserve"> state and waits until the system manager restores the nodes.</w:t>
            </w:r>
          </w:p>
        </w:tc>
      </w:tr>
      <w:tr w:rsidR="006749D7" w:rsidRPr="00B90988" w14:paraId="692D1129" w14:textId="77777777" w:rsidTr="00DE6E75">
        <w:tc>
          <w:tcPr>
            <w:tcW w:w="4014" w:type="dxa"/>
          </w:tcPr>
          <w:p w14:paraId="6F88484A" w14:textId="77777777" w:rsidR="006749D7" w:rsidRPr="00B90988" w:rsidRDefault="006749D7" w:rsidP="00432151">
            <w:pPr>
              <w:pStyle w:val="TableText"/>
            </w:pPr>
            <w:r w:rsidRPr="00B90988">
              <w:t>Required link to &lt;volume set name&gt; is down</w:t>
            </w:r>
          </w:p>
        </w:tc>
        <w:tc>
          <w:tcPr>
            <w:tcW w:w="5418" w:type="dxa"/>
          </w:tcPr>
          <w:p w14:paraId="5A4A22FC" w14:textId="77777777" w:rsidR="006749D7" w:rsidRPr="00B90988" w:rsidRDefault="006749D7" w:rsidP="00432151">
            <w:pPr>
              <w:pStyle w:val="TableText"/>
            </w:pPr>
            <w:r w:rsidRPr="00B90988">
              <w:t xml:space="preserve">The other key check in the setup code is to ensure that all </w:t>
            </w:r>
            <w:r w:rsidR="009676DD" w:rsidRPr="00B90988">
              <w:t>Volume Set</w:t>
            </w:r>
            <w:r w:rsidRPr="00B90988">
              <w:t>s listed in the VOLUME SET</w:t>
            </w:r>
            <w:r w:rsidR="00086D86" w:rsidRPr="00B90988">
              <w:t xml:space="preserve"> (#14.5)</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VOLUME SET</w:instrText>
            </w:r>
            <w:r w:rsidR="00086D86" w:rsidRPr="004C08B6">
              <w:rPr>
                <w:rFonts w:ascii="Times New Roman" w:hAnsi="Times New Roman"/>
                <w:sz w:val="24"/>
                <w:szCs w:val="22"/>
              </w:rPr>
              <w:instrText xml:space="preserve"> (#14.5)</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Pr="004C08B6">
              <w:rPr>
                <w:rFonts w:ascii="Times New Roman" w:hAnsi="Times New Roman"/>
                <w:sz w:val="24"/>
                <w:szCs w:val="22"/>
              </w:rPr>
              <w:instrText>VOLUME SET (#14.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as required can actually be reached. The Manager tests each required link and enters the </w:t>
            </w:r>
            <w:r w:rsidRPr="00422C87">
              <w:rPr>
                <w:b/>
              </w:rPr>
              <w:t>PAUSE</w:t>
            </w:r>
            <w:r w:rsidRPr="00B90988">
              <w:t xml:space="preserve"> state if any tests cause an error. The Manager remains in the </w:t>
            </w:r>
            <w:r w:rsidRPr="00422C87">
              <w:rPr>
                <w:b/>
              </w:rPr>
              <w:t>PAUSE</w:t>
            </w:r>
            <w:r w:rsidRPr="00B90988">
              <w:t xml:space="preserve"> state, periodically testing the links, until they are restored.</w:t>
            </w:r>
          </w:p>
        </w:tc>
      </w:tr>
      <w:tr w:rsidR="006749D7" w:rsidRPr="00B90988" w14:paraId="7E782E48" w14:textId="77777777" w:rsidTr="00DE6E75">
        <w:tc>
          <w:tcPr>
            <w:tcW w:w="4014" w:type="dxa"/>
          </w:tcPr>
          <w:p w14:paraId="00F83627" w14:textId="77777777" w:rsidR="006749D7" w:rsidRPr="00B90988" w:rsidRDefault="006749D7" w:rsidP="00432151">
            <w:pPr>
              <w:pStyle w:val="TableText"/>
            </w:pPr>
            <w:r w:rsidRPr="00B90988">
              <w:t>Logons Inhibited</w:t>
            </w:r>
          </w:p>
        </w:tc>
        <w:tc>
          <w:tcPr>
            <w:tcW w:w="5418" w:type="dxa"/>
          </w:tcPr>
          <w:p w14:paraId="4D422AFE" w14:textId="77777777" w:rsidR="006749D7" w:rsidRPr="00B90988" w:rsidRDefault="006749D7" w:rsidP="00432151">
            <w:pPr>
              <w:pStyle w:val="TableText"/>
            </w:pPr>
            <w:r w:rsidRPr="00B90988">
              <w:t>When the system manager sets the INHIBIT LOGONS? field of the VOLUME SET</w:t>
            </w:r>
            <w:r w:rsidR="00086D86" w:rsidRPr="00B90988">
              <w:t xml:space="preserve"> (#14.5)</w:t>
            </w:r>
            <w:r w:rsidRPr="00B90988">
              <w:t xml:space="preserve">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VOLUME SET</w:instrText>
            </w:r>
            <w:r w:rsidR="00086D86" w:rsidRPr="004C08B6">
              <w:rPr>
                <w:rFonts w:ascii="Times New Roman" w:hAnsi="Times New Roman"/>
                <w:sz w:val="24"/>
                <w:szCs w:val="22"/>
              </w:rPr>
              <w:instrText xml:space="preserve"> (#14.5)</w:instrText>
            </w:r>
            <w:r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Pr="004C08B6">
              <w:rPr>
                <w:rFonts w:ascii="Times New Roman" w:hAnsi="Times New Roman"/>
                <w:sz w:val="24"/>
                <w:szCs w:val="22"/>
              </w:rPr>
              <w:instrText>VOLUME SET (#14.5)</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B90988">
              <w:t xml:space="preserve">, TaskMan enters a </w:t>
            </w:r>
            <w:r w:rsidRPr="00422C87">
              <w:rPr>
                <w:b/>
              </w:rPr>
              <w:t>PAUSE</w:t>
            </w:r>
            <w:r w:rsidRPr="00B90988">
              <w:t xml:space="preserve"> state and waits until the flag is cleared.</w:t>
            </w:r>
          </w:p>
        </w:tc>
      </w:tr>
      <w:tr w:rsidR="006749D7" w:rsidRPr="00B90988" w14:paraId="309E1F52" w14:textId="77777777" w:rsidTr="00DE6E75">
        <w:tc>
          <w:tcPr>
            <w:tcW w:w="4014" w:type="dxa"/>
          </w:tcPr>
          <w:p w14:paraId="63948DEB" w14:textId="77777777" w:rsidR="006749D7" w:rsidRPr="00B90988" w:rsidRDefault="006749D7" w:rsidP="00606A2B">
            <w:pPr>
              <w:pStyle w:val="TableText"/>
            </w:pPr>
            <w:r w:rsidRPr="00B90988">
              <w:t>No Signons Allowed</w:t>
            </w:r>
          </w:p>
        </w:tc>
        <w:tc>
          <w:tcPr>
            <w:tcW w:w="5418" w:type="dxa"/>
          </w:tcPr>
          <w:p w14:paraId="551563AF" w14:textId="77777777" w:rsidR="006749D7" w:rsidRPr="00B90988" w:rsidRDefault="006749D7" w:rsidP="00606A2B">
            <w:pPr>
              <w:pStyle w:val="TableText"/>
            </w:pPr>
            <w:r w:rsidRPr="00B90988">
              <w:t xml:space="preserve">The system manager can use the software switch to stop logons, which places TaskMan in the </w:t>
            </w:r>
            <w:r w:rsidRPr="00422C87">
              <w:rPr>
                <w:b/>
              </w:rPr>
              <w:t>PAUSE</w:t>
            </w:r>
            <w:r w:rsidRPr="00B90988">
              <w:t xml:space="preserve"> state.</w:t>
            </w:r>
          </w:p>
        </w:tc>
      </w:tr>
    </w:tbl>
    <w:p w14:paraId="3D245219" w14:textId="77777777" w:rsidR="001D6B73" w:rsidRPr="00E42F55" w:rsidRDefault="001D6B73" w:rsidP="00A7691A">
      <w:pPr>
        <w:pStyle w:val="BodyText6"/>
      </w:pPr>
    </w:p>
    <w:p w14:paraId="356E6399" w14:textId="77777777" w:rsidR="001D6B73" w:rsidRPr="00E42F55" w:rsidRDefault="001D6B73" w:rsidP="00D021A2">
      <w:pPr>
        <w:pStyle w:val="Heading4"/>
      </w:pPr>
      <w:bookmarkStart w:id="2097" w:name="_Toc33098241"/>
      <w:r w:rsidRPr="00E42F55">
        <w:t>RUN</w:t>
      </w:r>
      <w:r w:rsidR="00F92C39" w:rsidRPr="00E42F55">
        <w:t xml:space="preserve"> State</w:t>
      </w:r>
      <w:bookmarkEnd w:id="2097"/>
    </w:p>
    <w:p w14:paraId="66EFA83D" w14:textId="180BA2F1" w:rsidR="001D6B73" w:rsidRPr="00E42F55" w:rsidRDefault="00204B3D" w:rsidP="00606A2B">
      <w:pPr>
        <w:pStyle w:val="BodyText"/>
        <w:keepNext/>
        <w:keepLines/>
      </w:pPr>
      <w:r w:rsidRPr="00E42F55">
        <w:fldChar w:fldCharType="begin"/>
      </w:r>
      <w:r w:rsidRPr="00E42F55">
        <w:instrText xml:space="preserve">XE </w:instrText>
      </w:r>
      <w:r w:rsidR="00666840">
        <w:instrText>“</w:instrText>
      </w:r>
      <w:r w:rsidRPr="00E42F55">
        <w:instrText>TaskMan:Stat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UN State:TaskMan</w:instrText>
      </w:r>
      <w:r w:rsidR="00666840">
        <w:instrText>”</w:instrText>
      </w:r>
      <w:r w:rsidRPr="00E42F55">
        <w:fldChar w:fldCharType="end"/>
      </w:r>
      <w:r w:rsidR="001D6B73" w:rsidRPr="00E42F55">
        <w:t xml:space="preserve">The </w:t>
      </w:r>
      <w:r w:rsidR="001D6B73" w:rsidRPr="003F2EB3">
        <w:rPr>
          <w:b/>
        </w:rPr>
        <w:t>RUN</w:t>
      </w:r>
      <w:r w:rsidR="001D6B73" w:rsidRPr="00E42F55">
        <w:t xml:space="preserve"> state </w:t>
      </w:r>
      <w:r w:rsidR="000C7C82">
        <w:t xml:space="preserve">(see </w:t>
      </w:r>
      <w:r w:rsidR="000C7C82" w:rsidRPr="000C7C82">
        <w:rPr>
          <w:color w:val="0000FF"/>
          <w:u w:val="single"/>
        </w:rPr>
        <w:fldChar w:fldCharType="begin"/>
      </w:r>
      <w:r w:rsidR="000C7C82" w:rsidRPr="000C7C82">
        <w:rPr>
          <w:color w:val="0000FF"/>
          <w:u w:val="single"/>
        </w:rPr>
        <w:instrText xml:space="preserve"> REF _Ref29377543 \h </w:instrText>
      </w:r>
      <w:r w:rsidR="000C7C82">
        <w:rPr>
          <w:color w:val="0000FF"/>
          <w:u w:val="single"/>
        </w:rPr>
        <w:instrText xml:space="preserve"> \* MERGEFORMAT </w:instrText>
      </w:r>
      <w:r w:rsidR="000C7C82" w:rsidRPr="000C7C82">
        <w:rPr>
          <w:color w:val="0000FF"/>
          <w:u w:val="single"/>
        </w:rPr>
      </w:r>
      <w:r w:rsidR="000C7C82" w:rsidRPr="000C7C82">
        <w:rPr>
          <w:color w:val="0000FF"/>
          <w:u w:val="single"/>
        </w:rPr>
        <w:fldChar w:fldCharType="separate"/>
      </w:r>
      <w:r w:rsidR="00F43BA8" w:rsidRPr="00F43BA8">
        <w:rPr>
          <w:color w:val="0000FF"/>
          <w:u w:val="single"/>
        </w:rPr>
        <w:t xml:space="preserve">Table </w:t>
      </w:r>
      <w:r w:rsidR="00F43BA8" w:rsidRPr="00F43BA8">
        <w:rPr>
          <w:noProof/>
          <w:color w:val="0000FF"/>
          <w:u w:val="single"/>
        </w:rPr>
        <w:t>53</w:t>
      </w:r>
      <w:r w:rsidR="000C7C82" w:rsidRPr="000C7C82">
        <w:rPr>
          <w:color w:val="0000FF"/>
          <w:u w:val="single"/>
        </w:rPr>
        <w:fldChar w:fldCharType="end"/>
      </w:r>
      <w:r w:rsidR="000C7C82">
        <w:t xml:space="preserve">) </w:t>
      </w:r>
      <w:r w:rsidR="001D6B73" w:rsidRPr="00E42F55">
        <w:t>indicates that the Manager is going about its business in a relatively normal manner, managing background tasks on your system.</w:t>
      </w:r>
    </w:p>
    <w:p w14:paraId="13162D31" w14:textId="225713D6" w:rsidR="002231B8" w:rsidRPr="00E42F55" w:rsidRDefault="00E72318" w:rsidP="00606A2B">
      <w:pPr>
        <w:pStyle w:val="Caption"/>
      </w:pPr>
      <w:bookmarkStart w:id="2098" w:name="_Ref29377543"/>
      <w:bookmarkStart w:id="2099" w:name="_Toc193181875"/>
      <w:bookmarkStart w:id="2100" w:name="_Toc33098747"/>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53</w:t>
      </w:r>
      <w:r w:rsidR="0019324F">
        <w:rPr>
          <w:noProof/>
        </w:rPr>
        <w:fldChar w:fldCharType="end"/>
      </w:r>
      <w:bookmarkEnd w:id="2098"/>
      <w:r w:rsidR="00E33A1C">
        <w:t>:</w:t>
      </w:r>
      <w:r w:rsidR="009B56D3">
        <w:t xml:space="preserve"> TaskMan RUN S</w:t>
      </w:r>
      <w:r w:rsidRPr="00E42F55">
        <w:t>tates</w:t>
      </w:r>
      <w:bookmarkEnd w:id="2099"/>
      <w:bookmarkEnd w:id="210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74"/>
        <w:gridCol w:w="6858"/>
      </w:tblGrid>
      <w:tr w:rsidR="002231B8" w:rsidRPr="00B90988" w14:paraId="193333A6" w14:textId="77777777" w:rsidTr="001F596B">
        <w:trPr>
          <w:tblHeader/>
        </w:trPr>
        <w:tc>
          <w:tcPr>
            <w:tcW w:w="2574" w:type="dxa"/>
            <w:shd w:val="clear" w:color="auto" w:fill="F2F2F2" w:themeFill="background1" w:themeFillShade="F2"/>
          </w:tcPr>
          <w:p w14:paraId="54D05C09" w14:textId="77777777" w:rsidR="002231B8" w:rsidRPr="00DE6E75" w:rsidRDefault="002231B8" w:rsidP="00F24120">
            <w:pPr>
              <w:pStyle w:val="TableHeading"/>
            </w:pPr>
            <w:bookmarkStart w:id="2101" w:name="ColumnTitle_047"/>
            <w:bookmarkEnd w:id="2101"/>
            <w:r w:rsidRPr="00DE6E75">
              <w:t>RUN State</w:t>
            </w:r>
          </w:p>
        </w:tc>
        <w:tc>
          <w:tcPr>
            <w:tcW w:w="6858" w:type="dxa"/>
            <w:shd w:val="clear" w:color="auto" w:fill="F2F2F2" w:themeFill="background1" w:themeFillShade="F2"/>
          </w:tcPr>
          <w:p w14:paraId="586797B1" w14:textId="77777777" w:rsidR="002231B8" w:rsidRPr="00DE6E75" w:rsidRDefault="002231B8" w:rsidP="00F24120">
            <w:pPr>
              <w:pStyle w:val="TableHeading"/>
            </w:pPr>
            <w:r w:rsidRPr="00DE6E75">
              <w:t>Description</w:t>
            </w:r>
          </w:p>
        </w:tc>
      </w:tr>
      <w:tr w:rsidR="002231B8" w:rsidRPr="00B90988" w14:paraId="7F3E2F06" w14:textId="77777777" w:rsidTr="00DE6E75">
        <w:tc>
          <w:tcPr>
            <w:tcW w:w="2574" w:type="dxa"/>
          </w:tcPr>
          <w:p w14:paraId="5C5132AE" w14:textId="77777777" w:rsidR="002231B8" w:rsidRPr="00B90988" w:rsidRDefault="00BD3ACD" w:rsidP="00606A2B">
            <w:pPr>
              <w:pStyle w:val="TableText"/>
              <w:keepNext/>
              <w:keepLines/>
            </w:pPr>
            <w:r w:rsidRPr="00B90988">
              <w:t>Start</w:t>
            </w:r>
          </w:p>
        </w:tc>
        <w:tc>
          <w:tcPr>
            <w:tcW w:w="6858" w:type="dxa"/>
          </w:tcPr>
          <w:p w14:paraId="32123313" w14:textId="77777777" w:rsidR="002231B8" w:rsidRPr="00B90988" w:rsidRDefault="00BD3ACD" w:rsidP="00606A2B">
            <w:pPr>
              <w:pStyle w:val="TableText"/>
              <w:keepNext/>
              <w:keepLines/>
            </w:pPr>
            <w:r w:rsidRPr="00B90988">
              <w:t>The Manager sets this value before and after executing the setup code at system startup.</w:t>
            </w:r>
          </w:p>
        </w:tc>
      </w:tr>
      <w:tr w:rsidR="002231B8" w:rsidRPr="00B90988" w14:paraId="177CDF30" w14:textId="77777777" w:rsidTr="00DE6E75">
        <w:tc>
          <w:tcPr>
            <w:tcW w:w="2574" w:type="dxa"/>
          </w:tcPr>
          <w:p w14:paraId="0F9EF231" w14:textId="77777777" w:rsidR="002231B8" w:rsidRPr="00B90988" w:rsidRDefault="00BD3ACD" w:rsidP="00432151">
            <w:pPr>
              <w:pStyle w:val="TableText"/>
            </w:pPr>
            <w:r w:rsidRPr="00B90988">
              <w:t>Setup</w:t>
            </w:r>
          </w:p>
        </w:tc>
        <w:tc>
          <w:tcPr>
            <w:tcW w:w="6858" w:type="dxa"/>
          </w:tcPr>
          <w:p w14:paraId="5FBE02C3" w14:textId="77777777" w:rsidR="002231B8" w:rsidRPr="00B90988" w:rsidRDefault="00BD3ACD" w:rsidP="00432151">
            <w:pPr>
              <w:pStyle w:val="TableText"/>
            </w:pPr>
            <w:r w:rsidRPr="00B90988">
              <w:t>The Manager identifies when it executes the setup code to test its environment.</w:t>
            </w:r>
          </w:p>
        </w:tc>
      </w:tr>
      <w:tr w:rsidR="002231B8" w:rsidRPr="00B90988" w14:paraId="55908D15" w14:textId="77777777" w:rsidTr="00DE6E75">
        <w:tc>
          <w:tcPr>
            <w:tcW w:w="2574" w:type="dxa"/>
          </w:tcPr>
          <w:p w14:paraId="2C8B00F1" w14:textId="77777777" w:rsidR="002231B8" w:rsidRPr="00B90988" w:rsidRDefault="00BD3ACD" w:rsidP="00432151">
            <w:pPr>
              <w:pStyle w:val="TableText"/>
            </w:pPr>
            <w:r w:rsidRPr="00B90988">
              <w:t>Restart</w:t>
            </w:r>
          </w:p>
        </w:tc>
        <w:tc>
          <w:tcPr>
            <w:tcW w:w="6858" w:type="dxa"/>
          </w:tcPr>
          <w:p w14:paraId="6BAFE27C" w14:textId="77777777" w:rsidR="002231B8" w:rsidRPr="00B90988" w:rsidRDefault="00BD3ACD" w:rsidP="00432151">
            <w:pPr>
              <w:pStyle w:val="TableText"/>
            </w:pPr>
            <w:r w:rsidRPr="00B90988">
              <w:t>The Manager sets this value after executing the setup code during a restart.</w:t>
            </w:r>
          </w:p>
        </w:tc>
      </w:tr>
      <w:tr w:rsidR="002231B8" w:rsidRPr="00B90988" w14:paraId="0B023548" w14:textId="77777777" w:rsidTr="00DE6E75">
        <w:trPr>
          <w:cantSplit/>
        </w:trPr>
        <w:tc>
          <w:tcPr>
            <w:tcW w:w="2574" w:type="dxa"/>
          </w:tcPr>
          <w:p w14:paraId="258136F9" w14:textId="77777777" w:rsidR="002231B8" w:rsidRPr="00B90988" w:rsidRDefault="00BD3ACD" w:rsidP="00432151">
            <w:pPr>
              <w:pStyle w:val="TableText"/>
            </w:pPr>
            <w:r w:rsidRPr="00B90988">
              <w:t>Main Loop</w:t>
            </w:r>
          </w:p>
        </w:tc>
        <w:tc>
          <w:tcPr>
            <w:tcW w:w="6858" w:type="dxa"/>
          </w:tcPr>
          <w:p w14:paraId="6926A7DA" w14:textId="77777777" w:rsidR="002231B8" w:rsidRPr="00B90988" w:rsidRDefault="00BD3ACD" w:rsidP="00432151">
            <w:pPr>
              <w:pStyle w:val="TableText"/>
            </w:pPr>
            <w:r w:rsidRPr="00B90988">
              <w:t>This should be the Manager</w:t>
            </w:r>
            <w:r w:rsidR="00666840">
              <w:t>’</w:t>
            </w:r>
            <w:r w:rsidRPr="00B90988">
              <w:t>s usual state. This indicates the Manager is executing the main loop that checks the environment, processes the Schedule list, and performs idle loop activities when appropriate.</w:t>
            </w:r>
          </w:p>
        </w:tc>
      </w:tr>
      <w:tr w:rsidR="00BD3ACD" w:rsidRPr="00B90988" w14:paraId="2D08220C" w14:textId="77777777" w:rsidTr="00DE6E75">
        <w:tc>
          <w:tcPr>
            <w:tcW w:w="2574" w:type="dxa"/>
          </w:tcPr>
          <w:p w14:paraId="6EC2D1E3" w14:textId="77777777" w:rsidR="00BD3ACD" w:rsidRPr="00B90988" w:rsidRDefault="00BD3ACD" w:rsidP="00606A2B">
            <w:pPr>
              <w:pStyle w:val="TableText"/>
            </w:pPr>
            <w:r w:rsidRPr="00B90988">
              <w:t>TaskMan Job Limit Reached</w:t>
            </w:r>
          </w:p>
        </w:tc>
        <w:tc>
          <w:tcPr>
            <w:tcW w:w="6858" w:type="dxa"/>
          </w:tcPr>
          <w:p w14:paraId="42FADD49" w14:textId="77777777" w:rsidR="00BD3ACD" w:rsidRPr="00B90988" w:rsidRDefault="00BD3ACD" w:rsidP="00086D86">
            <w:pPr>
              <w:pStyle w:val="TableText"/>
            </w:pPr>
            <w:r w:rsidRPr="00B90988">
              <w:t>When the total number of processes on the Manager</w:t>
            </w:r>
            <w:r w:rsidR="00666840">
              <w:t>’</w:t>
            </w:r>
            <w:r w:rsidRPr="00B90988">
              <w:t xml:space="preserve">s CPU exceeds the TaskMan Job Limit given in the </w:t>
            </w:r>
            <w:r w:rsidR="00D6248E" w:rsidRPr="00B90988">
              <w:t>VOLUME SET</w:t>
            </w:r>
            <w:r w:rsidR="00086D86" w:rsidRPr="00B90988">
              <w:t xml:space="preserve"> (#14.5)</w:t>
            </w:r>
            <w:r w:rsidR="00D6248E" w:rsidRPr="00B90988">
              <w:t xml:space="preserve"> file</w:t>
            </w:r>
            <w:r w:rsidR="00D6248E" w:rsidRPr="00AC5C79">
              <w:rPr>
                <w:rFonts w:ascii="Times New Roman" w:hAnsi="Times New Roman" w:cs="Arial"/>
                <w:sz w:val="24"/>
              </w:rPr>
              <w:fldChar w:fldCharType="begin"/>
            </w:r>
            <w:r w:rsidR="00D6248E" w:rsidRPr="00AC5C79">
              <w:rPr>
                <w:rFonts w:ascii="Times New Roman" w:hAnsi="Times New Roman" w:cs="Arial"/>
                <w:sz w:val="24"/>
              </w:rPr>
              <w:instrText xml:space="preserve"> XE </w:instrText>
            </w:r>
            <w:r w:rsidR="00666840" w:rsidRPr="00AC5C79">
              <w:rPr>
                <w:rFonts w:ascii="Times New Roman" w:hAnsi="Times New Roman" w:cs="Arial"/>
                <w:sz w:val="24"/>
              </w:rPr>
              <w:instrText>“</w:instrText>
            </w:r>
            <w:r w:rsidR="00D6248E" w:rsidRPr="00AC5C79">
              <w:rPr>
                <w:rFonts w:ascii="Times New Roman" w:hAnsi="Times New Roman" w:cs="Arial"/>
                <w:sz w:val="24"/>
              </w:rPr>
              <w:instrText>VOLUME SET</w:instrText>
            </w:r>
            <w:r w:rsidR="00086D86" w:rsidRPr="00AC5C79">
              <w:rPr>
                <w:rFonts w:ascii="Times New Roman" w:hAnsi="Times New Roman" w:cs="Arial"/>
                <w:sz w:val="24"/>
              </w:rPr>
              <w:instrText xml:space="preserve"> (#14.5)</w:instrText>
            </w:r>
            <w:r w:rsidR="00D6248E" w:rsidRPr="00AC5C79">
              <w:rPr>
                <w:rFonts w:ascii="Times New Roman" w:hAnsi="Times New Roman" w:cs="Arial"/>
                <w:sz w:val="24"/>
              </w:rPr>
              <w:instrText xml:space="preserve"> File</w:instrText>
            </w:r>
            <w:r w:rsidR="00666840" w:rsidRPr="00AC5C79">
              <w:rPr>
                <w:rFonts w:ascii="Times New Roman" w:hAnsi="Times New Roman" w:cs="Arial"/>
                <w:sz w:val="24"/>
              </w:rPr>
              <w:instrText>”</w:instrText>
            </w:r>
            <w:r w:rsidR="00D6248E" w:rsidRPr="00AC5C79">
              <w:rPr>
                <w:rFonts w:ascii="Times New Roman" w:hAnsi="Times New Roman" w:cs="Arial"/>
                <w:sz w:val="24"/>
              </w:rPr>
              <w:instrText xml:space="preserve"> </w:instrText>
            </w:r>
            <w:r w:rsidR="00D6248E" w:rsidRPr="00AC5C79">
              <w:rPr>
                <w:rFonts w:ascii="Times New Roman" w:hAnsi="Times New Roman" w:cs="Arial"/>
                <w:sz w:val="24"/>
              </w:rPr>
              <w:fldChar w:fldCharType="end"/>
            </w:r>
            <w:r w:rsidR="00D6248E" w:rsidRPr="00AC5C79">
              <w:rPr>
                <w:rFonts w:ascii="Times New Roman" w:hAnsi="Times New Roman" w:cs="Arial"/>
                <w:sz w:val="24"/>
              </w:rPr>
              <w:fldChar w:fldCharType="begin"/>
            </w:r>
            <w:r w:rsidR="00D6248E" w:rsidRPr="00AC5C79">
              <w:rPr>
                <w:rFonts w:ascii="Times New Roman" w:hAnsi="Times New Roman" w:cs="Arial"/>
                <w:sz w:val="24"/>
              </w:rPr>
              <w:instrText xml:space="preserve"> XE </w:instrText>
            </w:r>
            <w:r w:rsidR="00666840" w:rsidRPr="00AC5C79">
              <w:rPr>
                <w:rFonts w:ascii="Times New Roman" w:hAnsi="Times New Roman" w:cs="Arial"/>
                <w:sz w:val="24"/>
              </w:rPr>
              <w:instrText>“</w:instrText>
            </w:r>
            <w:r w:rsidR="00B005A6" w:rsidRPr="00AC5C79">
              <w:rPr>
                <w:rFonts w:ascii="Times New Roman" w:hAnsi="Times New Roman" w:cs="Arial"/>
                <w:sz w:val="24"/>
              </w:rPr>
              <w:instrText>Files:</w:instrText>
            </w:r>
            <w:r w:rsidR="00D6248E" w:rsidRPr="00AC5C79">
              <w:rPr>
                <w:rFonts w:ascii="Times New Roman" w:hAnsi="Times New Roman" w:cs="Arial"/>
                <w:sz w:val="24"/>
              </w:rPr>
              <w:instrText>VOLUME SET (#14.5)</w:instrText>
            </w:r>
            <w:r w:rsidR="00666840" w:rsidRPr="00AC5C79">
              <w:rPr>
                <w:rFonts w:ascii="Times New Roman" w:hAnsi="Times New Roman" w:cs="Arial"/>
                <w:sz w:val="24"/>
              </w:rPr>
              <w:instrText>”</w:instrText>
            </w:r>
            <w:r w:rsidR="00D6248E" w:rsidRPr="00AC5C79">
              <w:rPr>
                <w:rFonts w:ascii="Times New Roman" w:hAnsi="Times New Roman" w:cs="Arial"/>
                <w:sz w:val="24"/>
              </w:rPr>
              <w:instrText xml:space="preserve"> </w:instrText>
            </w:r>
            <w:r w:rsidR="00D6248E" w:rsidRPr="00AC5C79">
              <w:rPr>
                <w:rFonts w:ascii="Times New Roman" w:hAnsi="Times New Roman" w:cs="Arial"/>
                <w:sz w:val="24"/>
              </w:rPr>
              <w:fldChar w:fldCharType="end"/>
            </w:r>
            <w:r w:rsidRPr="00B90988">
              <w:t xml:space="preserve">, the Manager can continue to process the Schedule list but </w:t>
            </w:r>
            <w:r w:rsidRPr="00B90988">
              <w:rPr>
                <w:i/>
              </w:rPr>
              <w:t>cannot</w:t>
            </w:r>
            <w:r w:rsidR="000202D9">
              <w:t xml:space="preserve"> start any new s</w:t>
            </w:r>
            <w:r w:rsidRPr="00B90988">
              <w:t>ubmanagers.</w:t>
            </w:r>
          </w:p>
        </w:tc>
      </w:tr>
    </w:tbl>
    <w:p w14:paraId="2C0EE8BF" w14:textId="77777777" w:rsidR="00BD3ACD" w:rsidRPr="00E42F55" w:rsidRDefault="00BD3ACD" w:rsidP="00A7691A">
      <w:pPr>
        <w:pStyle w:val="BodyText6"/>
      </w:pPr>
    </w:p>
    <w:p w14:paraId="5303BEAD" w14:textId="77777777" w:rsidR="001D6B73" w:rsidRPr="00E42F55" w:rsidRDefault="001D6B73" w:rsidP="00D021A2">
      <w:pPr>
        <w:pStyle w:val="Heading4"/>
      </w:pPr>
      <w:bookmarkStart w:id="2102" w:name="_Toc33098242"/>
      <w:r w:rsidRPr="00E42F55">
        <w:t>WAIT State</w:t>
      </w:r>
      <w:bookmarkEnd w:id="2102"/>
    </w:p>
    <w:p w14:paraId="51B6E423" w14:textId="77777777" w:rsidR="00422C87" w:rsidRDefault="00204B3D" w:rsidP="00422C87">
      <w:pPr>
        <w:pStyle w:val="BodyText"/>
        <w:keepNext/>
        <w:keepLines/>
      </w:pPr>
      <w:r w:rsidRPr="00E42F55">
        <w:fldChar w:fldCharType="begin"/>
      </w:r>
      <w:r w:rsidRPr="00E42F55">
        <w:instrText xml:space="preserve">XE </w:instrText>
      </w:r>
      <w:r w:rsidR="00666840">
        <w:instrText>“</w:instrText>
      </w:r>
      <w:r w:rsidRPr="00E42F55">
        <w:instrText>TaskMan:States: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WAIT State:TaskMan</w:instrText>
      </w:r>
      <w:r w:rsidR="00666840">
        <w:instrText>”</w:instrText>
      </w:r>
      <w:r w:rsidRPr="00E42F55">
        <w:fldChar w:fldCharType="end"/>
      </w:r>
      <w:r w:rsidR="001D6B73" w:rsidRPr="00E42F55">
        <w:t xml:space="preserve">While in the </w:t>
      </w:r>
      <w:r w:rsidR="001D6B73" w:rsidRPr="00422C87">
        <w:rPr>
          <w:b/>
        </w:rPr>
        <w:t>WAIT</w:t>
      </w:r>
      <w:r w:rsidR="001D6B73" w:rsidRPr="00E42F55">
        <w:t xml:space="preserve"> state, the Manager</w:t>
      </w:r>
      <w:r w:rsidR="00422C87">
        <w:t xml:space="preserve"> does </w:t>
      </w:r>
      <w:r w:rsidR="00422C87" w:rsidRPr="00422C87">
        <w:rPr>
          <w:i/>
        </w:rPr>
        <w:t>not</w:t>
      </w:r>
      <w:r w:rsidR="00422C87">
        <w:t>:</w:t>
      </w:r>
    </w:p>
    <w:p w14:paraId="705B0521" w14:textId="77777777" w:rsidR="00422C87" w:rsidRDefault="00422C87" w:rsidP="00422C87">
      <w:pPr>
        <w:pStyle w:val="ListBullet"/>
        <w:keepNext/>
        <w:keepLines/>
      </w:pPr>
      <w:r>
        <w:t>R</w:t>
      </w:r>
      <w:r w:rsidR="001D6B73" w:rsidRPr="00E42F55">
        <w:t>eact to changes in its environment</w:t>
      </w:r>
      <w:r>
        <w:t>.</w:t>
      </w:r>
    </w:p>
    <w:p w14:paraId="6EE0AAD6" w14:textId="77777777" w:rsidR="00422C87" w:rsidRDefault="00422C87" w:rsidP="00422C87">
      <w:pPr>
        <w:pStyle w:val="ListBullet"/>
      </w:pPr>
      <w:r>
        <w:t>P</w:t>
      </w:r>
      <w:r w:rsidR="001D6B73" w:rsidRPr="00E42F55">
        <w:t>rocess tasks</w:t>
      </w:r>
      <w:r>
        <w:t>.</w:t>
      </w:r>
    </w:p>
    <w:p w14:paraId="3C06CAA7" w14:textId="77777777" w:rsidR="00422C87" w:rsidRDefault="00422C87" w:rsidP="00422C87">
      <w:pPr>
        <w:pStyle w:val="ListBullet"/>
      </w:pPr>
      <w:r>
        <w:t>E</w:t>
      </w:r>
      <w:r w:rsidR="001D6B73" w:rsidRPr="00E42F55">
        <w:t xml:space="preserve">nter </w:t>
      </w:r>
      <w:r w:rsidR="001D6B73" w:rsidRPr="00422C87">
        <w:rPr>
          <w:b/>
        </w:rPr>
        <w:t>PAUSE</w:t>
      </w:r>
      <w:r w:rsidR="001D6B73" w:rsidRPr="00E42F55">
        <w:t xml:space="preserve"> states</w:t>
      </w:r>
      <w:r>
        <w:t>.</w:t>
      </w:r>
    </w:p>
    <w:p w14:paraId="6B994CB2" w14:textId="77777777" w:rsidR="001D6B73" w:rsidRPr="00E42F55" w:rsidRDefault="00422C87" w:rsidP="00422C87">
      <w:pPr>
        <w:pStyle w:val="ListBullet"/>
      </w:pPr>
      <w:r>
        <w:t>S</w:t>
      </w:r>
      <w:r w:rsidR="001D6B73" w:rsidRPr="00E42F55">
        <w:t xml:space="preserve">top after the </w:t>
      </w:r>
      <w:r w:rsidR="001D6B73" w:rsidRPr="00432151">
        <w:rPr>
          <w:b/>
        </w:rPr>
        <w:t>Stop Task</w:t>
      </w:r>
      <w:r w:rsidR="00432151">
        <w:rPr>
          <w:b/>
        </w:rPr>
        <w:t xml:space="preserve"> </w:t>
      </w:r>
      <w:r w:rsidR="001D6B73" w:rsidRPr="00432151">
        <w:rPr>
          <w:b/>
        </w:rPr>
        <w:t>Man</w:t>
      </w:r>
      <w:r w:rsidR="00432151">
        <w:rPr>
          <w:b/>
        </w:rPr>
        <w:t>ager</w:t>
      </w:r>
      <w:r w:rsidR="00432151" w:rsidRPr="00E42F55">
        <w:fldChar w:fldCharType="begin"/>
      </w:r>
      <w:r w:rsidR="00432151" w:rsidRPr="00E42F55">
        <w:instrText xml:space="preserve"> XE </w:instrText>
      </w:r>
      <w:r w:rsidR="00432151">
        <w:instrText>“</w:instrText>
      </w:r>
      <w:r w:rsidR="00432151" w:rsidRPr="00E42F55">
        <w:instrText>Stop Task</w:instrText>
      </w:r>
      <w:r w:rsidR="00432151">
        <w:instrText xml:space="preserve"> </w:instrText>
      </w:r>
      <w:r w:rsidR="00432151" w:rsidRPr="00E42F55">
        <w:instrText>Man</w:instrText>
      </w:r>
      <w:r w:rsidR="00432151">
        <w:instrText>ager</w:instrText>
      </w:r>
      <w:r w:rsidR="00432151" w:rsidRPr="00E42F55">
        <w:instrText xml:space="preserve"> Option</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Stop Task</w:instrText>
      </w:r>
      <w:r w:rsidR="00432151">
        <w:instrText xml:space="preserve"> </w:instrText>
      </w:r>
      <w:r w:rsidR="00432151" w:rsidRPr="00E42F55">
        <w:instrText>Man</w:instrText>
      </w:r>
      <w:r w:rsidR="00432151">
        <w:instrText>ager”</w:instrText>
      </w:r>
      <w:r w:rsidR="00432151" w:rsidRPr="00E42F55">
        <w:instrText xml:space="preserve"> </w:instrText>
      </w:r>
      <w:r w:rsidR="00432151" w:rsidRPr="00E42F55">
        <w:fldChar w:fldCharType="end"/>
      </w:r>
      <w:r w:rsidR="00D6248E" w:rsidRPr="00E42F55">
        <w:t xml:space="preserve"> </w:t>
      </w:r>
      <w:r w:rsidR="00432151">
        <w:t>[</w:t>
      </w:r>
      <w:r w:rsidR="00432151" w:rsidRPr="00432151">
        <w:rPr>
          <w:color w:val="auto"/>
        </w:rPr>
        <w:t>XUTM STOP</w:t>
      </w:r>
      <w:r w:rsidR="00432151">
        <w:rPr>
          <w:color w:val="auto"/>
        </w:rPr>
        <w:fldChar w:fldCharType="begin"/>
      </w:r>
      <w:r w:rsidR="00432151">
        <w:instrText xml:space="preserve"> XE "</w:instrText>
      </w:r>
      <w:r w:rsidR="00432151" w:rsidRPr="009F6311">
        <w:rPr>
          <w:color w:val="auto"/>
        </w:rPr>
        <w:instrText>XUTM STOP</w:instrText>
      </w:r>
      <w:r w:rsidR="00432151">
        <w:rPr>
          <w:color w:val="auto"/>
        </w:rPr>
        <w:instrText xml:space="preserve"> Option</w:instrText>
      </w:r>
      <w:r w:rsidR="00432151">
        <w:instrText xml:space="preserve">" </w:instrText>
      </w:r>
      <w:r w:rsidR="00432151">
        <w:rPr>
          <w:color w:val="auto"/>
        </w:rPr>
        <w:fldChar w:fldCharType="end"/>
      </w:r>
      <w:r w:rsidR="00432151">
        <w:rPr>
          <w:color w:val="auto"/>
        </w:rPr>
        <w:fldChar w:fldCharType="begin"/>
      </w:r>
      <w:r w:rsidR="00432151">
        <w:instrText xml:space="preserve"> XE "Options:</w:instrText>
      </w:r>
      <w:r w:rsidR="00432151" w:rsidRPr="009F6311">
        <w:rPr>
          <w:color w:val="auto"/>
        </w:rPr>
        <w:instrText>XUTM STOP</w:instrText>
      </w:r>
      <w:r w:rsidR="00432151">
        <w:instrText xml:space="preserve">" </w:instrText>
      </w:r>
      <w:r w:rsidR="00432151">
        <w:rPr>
          <w:color w:val="auto"/>
        </w:rPr>
        <w:fldChar w:fldCharType="end"/>
      </w:r>
      <w:r w:rsidR="00432151">
        <w:t xml:space="preserve">] </w:t>
      </w:r>
      <w:r w:rsidR="00D6248E" w:rsidRPr="00E42F55">
        <w:t xml:space="preserve">option </w:t>
      </w:r>
      <w:r w:rsidR="001D6B73" w:rsidRPr="00E42F55">
        <w:t>has been used.</w:t>
      </w:r>
    </w:p>
    <w:p w14:paraId="3069B061" w14:textId="77777777" w:rsidR="001F596B" w:rsidRDefault="001F596B" w:rsidP="001F596B">
      <w:pPr>
        <w:pStyle w:val="BodyText6"/>
      </w:pPr>
    </w:p>
    <w:p w14:paraId="7320354F" w14:textId="7968469B" w:rsidR="00432151" w:rsidRDefault="00432151" w:rsidP="00432151">
      <w:pPr>
        <w:pStyle w:val="BodyText"/>
        <w:keepNext/>
        <w:keepLines/>
      </w:pPr>
      <w:r>
        <w:t>The following</w:t>
      </w:r>
      <w:r w:rsidR="001D6B73" w:rsidRPr="00E42F55">
        <w:t xml:space="preserve"> two options let you create or undo the </w:t>
      </w:r>
      <w:r w:rsidR="001D6B73" w:rsidRPr="00422C87">
        <w:rPr>
          <w:b/>
        </w:rPr>
        <w:t>WAIT</w:t>
      </w:r>
      <w:r>
        <w:t xml:space="preserve"> state:</w:t>
      </w:r>
    </w:p>
    <w:p w14:paraId="35AA003A" w14:textId="5131D3BB" w:rsidR="00432151" w:rsidRDefault="00432151" w:rsidP="00432151">
      <w:pPr>
        <w:pStyle w:val="ListBullet"/>
        <w:keepNext/>
        <w:keepLines/>
      </w:pPr>
      <w:r w:rsidRPr="00432151">
        <w:rPr>
          <w:color w:val="0000FF"/>
          <w:u w:val="single"/>
        </w:rPr>
        <w:fldChar w:fldCharType="begin"/>
      </w:r>
      <w:r w:rsidRPr="00432151">
        <w:rPr>
          <w:color w:val="0000FF"/>
          <w:u w:val="single"/>
        </w:rPr>
        <w:instrText xml:space="preserve"> REF _Ref511373237 \h </w:instrText>
      </w:r>
      <w:r>
        <w:rPr>
          <w:color w:val="0000FF"/>
          <w:u w:val="single"/>
        </w:rPr>
        <w:instrText xml:space="preserve"> \* MERGEFORMAT </w:instrText>
      </w:r>
      <w:r w:rsidRPr="00432151">
        <w:rPr>
          <w:color w:val="0000FF"/>
          <w:u w:val="single"/>
        </w:rPr>
      </w:r>
      <w:r w:rsidRPr="00432151">
        <w:rPr>
          <w:color w:val="0000FF"/>
          <w:u w:val="single"/>
        </w:rPr>
        <w:fldChar w:fldCharType="separate"/>
      </w:r>
      <w:r w:rsidR="00F43BA8" w:rsidRPr="00F43BA8">
        <w:rPr>
          <w:color w:val="0000FF"/>
          <w:u w:val="single"/>
        </w:rPr>
        <w:t>Place Taskman in a WAIT State Option</w:t>
      </w:r>
      <w:r w:rsidRPr="00432151">
        <w:rPr>
          <w:color w:val="0000FF"/>
          <w:u w:val="single"/>
        </w:rPr>
        <w:fldChar w:fldCharType="end"/>
      </w:r>
      <w:r>
        <w:t xml:space="preserve"> [</w:t>
      </w:r>
      <w:r w:rsidRPr="00E42F55">
        <w:t>XUTM WAIT</w:t>
      </w:r>
      <w:r>
        <w:t>]</w:t>
      </w:r>
    </w:p>
    <w:p w14:paraId="55D77388" w14:textId="18044A0B" w:rsidR="00432151" w:rsidRDefault="00432151" w:rsidP="00432151">
      <w:pPr>
        <w:pStyle w:val="ListBullet"/>
      </w:pPr>
      <w:r w:rsidRPr="00432151">
        <w:rPr>
          <w:color w:val="0000FF"/>
          <w:u w:val="single"/>
        </w:rPr>
        <w:fldChar w:fldCharType="begin"/>
      </w:r>
      <w:r w:rsidRPr="00432151">
        <w:rPr>
          <w:color w:val="0000FF"/>
          <w:u w:val="single"/>
        </w:rPr>
        <w:instrText xml:space="preserve"> REF _Ref511373249 \h </w:instrText>
      </w:r>
      <w:r>
        <w:rPr>
          <w:color w:val="0000FF"/>
          <w:u w:val="single"/>
        </w:rPr>
        <w:instrText xml:space="preserve"> \* MERGEFORMAT </w:instrText>
      </w:r>
      <w:r w:rsidRPr="00432151">
        <w:rPr>
          <w:color w:val="0000FF"/>
          <w:u w:val="single"/>
        </w:rPr>
      </w:r>
      <w:r w:rsidRPr="00432151">
        <w:rPr>
          <w:color w:val="0000FF"/>
          <w:u w:val="single"/>
        </w:rPr>
        <w:fldChar w:fldCharType="separate"/>
      </w:r>
      <w:r w:rsidR="00F43BA8" w:rsidRPr="00F43BA8">
        <w:rPr>
          <w:color w:val="0000FF"/>
          <w:u w:val="single"/>
        </w:rPr>
        <w:t>Remove Taskman from WAIT State Option</w:t>
      </w:r>
      <w:r w:rsidRPr="00432151">
        <w:rPr>
          <w:color w:val="0000FF"/>
          <w:u w:val="single"/>
        </w:rPr>
        <w:fldChar w:fldCharType="end"/>
      </w:r>
      <w:r>
        <w:t xml:space="preserve"> [</w:t>
      </w:r>
      <w:r w:rsidRPr="00E42F55">
        <w:t>XUTM RUN</w:t>
      </w:r>
      <w:r>
        <w:t>]</w:t>
      </w:r>
    </w:p>
    <w:p w14:paraId="5DD1013F" w14:textId="77777777" w:rsidR="001F596B" w:rsidRDefault="001F596B" w:rsidP="001F596B">
      <w:pPr>
        <w:pStyle w:val="BodyText6"/>
      </w:pPr>
    </w:p>
    <w:p w14:paraId="457806AB" w14:textId="61A04DAE" w:rsidR="001D6B73" w:rsidRDefault="001D6B73" w:rsidP="00606A2B">
      <w:pPr>
        <w:pStyle w:val="BodyText"/>
      </w:pPr>
      <w:r w:rsidRPr="00E42F55">
        <w:t xml:space="preserve">TaskMan </w:t>
      </w:r>
      <w:r w:rsidRPr="00770B6F">
        <w:rPr>
          <w:i/>
        </w:rPr>
        <w:t>cannot</w:t>
      </w:r>
      <w:r w:rsidRPr="00E42F55">
        <w:t xml:space="preserve"> enter this state on its own; it can only be initiated manually. This is essentially a tool for you to tightly control the processing of tasks on your machines. The description for this state always reads </w:t>
      </w:r>
      <w:r w:rsidR="00666840">
        <w:t>“</w:t>
      </w:r>
      <w:r w:rsidRPr="00432151">
        <w:rPr>
          <w:b/>
        </w:rPr>
        <w:t>TaskMan Waiting</w:t>
      </w:r>
      <w:r w:rsidR="00666840">
        <w:t>”</w:t>
      </w:r>
      <w:r w:rsidRPr="00E42F55">
        <w:t>.</w:t>
      </w:r>
    </w:p>
    <w:p w14:paraId="28A494EE" w14:textId="77777777" w:rsidR="007826ED" w:rsidRPr="00606A2B" w:rsidRDefault="007826ED" w:rsidP="00606A2B">
      <w:pPr>
        <w:pStyle w:val="BodyText"/>
      </w:pPr>
    </w:p>
    <w:p w14:paraId="4CF23AE3" w14:textId="77777777" w:rsidR="001D6B73" w:rsidRPr="00E42F55" w:rsidRDefault="001D6B73" w:rsidP="003027D7">
      <w:pPr>
        <w:pStyle w:val="BodyText"/>
        <w:sectPr w:rsidR="001D6B73" w:rsidRPr="00E42F55" w:rsidSect="00A77776">
          <w:headerReference w:type="even" r:id="rId87"/>
          <w:headerReference w:type="default" r:id="rId88"/>
          <w:pgSz w:w="12240" w:h="15840" w:code="1"/>
          <w:pgMar w:top="1440" w:right="1440" w:bottom="1440" w:left="1440" w:header="720" w:footer="720" w:gutter="0"/>
          <w:paperSrc w:first="15" w:other="15"/>
          <w:cols w:space="0"/>
        </w:sectPr>
      </w:pPr>
    </w:p>
    <w:p w14:paraId="03C9FACC" w14:textId="77777777" w:rsidR="001D6B73" w:rsidRPr="00E42F55" w:rsidRDefault="00DA248C" w:rsidP="00075C74">
      <w:pPr>
        <w:pStyle w:val="HeadingSection"/>
      </w:pPr>
      <w:bookmarkStart w:id="2103" w:name="_Ref227576162"/>
      <w:bookmarkStart w:id="2104" w:name="_Toc236534831"/>
      <w:bookmarkStart w:id="2105" w:name="kids"/>
      <w:bookmarkStart w:id="2106" w:name="_Toc33098243"/>
      <w:r w:rsidRPr="00E42F55">
        <w:t>Kernel Installation and Distribution System</w:t>
      </w:r>
      <w:bookmarkEnd w:id="2103"/>
      <w:bookmarkEnd w:id="2104"/>
      <w:bookmarkEnd w:id="2105"/>
      <w:bookmarkEnd w:id="2106"/>
    </w:p>
    <w:p w14:paraId="76A71FE6" w14:textId="77777777" w:rsidR="001D6B73" w:rsidRPr="00E42F55" w:rsidRDefault="001D6B73" w:rsidP="00075C74">
      <w:pPr>
        <w:pStyle w:val="Heading1"/>
      </w:pPr>
      <w:bookmarkStart w:id="2107" w:name="_Ref20112563"/>
      <w:bookmarkStart w:id="2108" w:name="_Toc236534832"/>
      <w:bookmarkStart w:id="2109" w:name="_Toc33098244"/>
      <w:r w:rsidRPr="00E42F55">
        <w:t>KIDS</w:t>
      </w:r>
      <w:r w:rsidR="00F9207D" w:rsidRPr="00E42F55">
        <w:t>:</w:t>
      </w:r>
      <w:r w:rsidRPr="00E42F55">
        <w:t xml:space="preserve"> System Management</w:t>
      </w:r>
      <w:r w:rsidR="00F9207D" w:rsidRPr="00E42F55">
        <w:t>—</w:t>
      </w:r>
      <w:r w:rsidRPr="00E42F55">
        <w:t>Installations</w:t>
      </w:r>
      <w:bookmarkEnd w:id="2107"/>
      <w:bookmarkEnd w:id="2108"/>
      <w:bookmarkEnd w:id="2109"/>
    </w:p>
    <w:p w14:paraId="047FB8D0" w14:textId="77777777" w:rsidR="001D6B73" w:rsidRPr="00E42F55" w:rsidRDefault="00204B3D" w:rsidP="00606A2B">
      <w:pPr>
        <w:pStyle w:val="BodyText"/>
        <w:keepNext/>
        <w:keepLines/>
      </w:pPr>
      <w:r w:rsidRPr="00E42F55">
        <w:fldChar w:fldCharType="begin"/>
      </w:r>
      <w:r w:rsidRPr="00E42F55">
        <w:instrText xml:space="preserve"> XE </w:instrText>
      </w:r>
      <w:r w:rsidR="00666840">
        <w:instrText>“</w:instrText>
      </w:r>
      <w:r w:rsidRPr="00E42F55">
        <w:instrText>Kernel: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ystem Management: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Installations</w:instrText>
      </w:r>
      <w:r w:rsidR="00666840">
        <w:instrText>”</w:instrText>
      </w:r>
      <w:r w:rsidRPr="00E42F55">
        <w:instrText xml:space="preserve"> </w:instrText>
      </w:r>
      <w:r w:rsidRPr="00E42F55">
        <w:fldChar w:fldCharType="end"/>
      </w:r>
      <w:r w:rsidR="001D6B73" w:rsidRPr="00E42F55">
        <w:t>Kernel Installation and Distribution System (KIDS)</w:t>
      </w:r>
      <w:r w:rsidR="003A553E" w:rsidRPr="00E42F55">
        <w:fldChar w:fldCharType="begin"/>
      </w:r>
      <w:r w:rsidR="003A553E" w:rsidRPr="00E42F55">
        <w:instrText xml:space="preserve"> XE </w:instrText>
      </w:r>
      <w:r w:rsidR="00666840">
        <w:instrText>“</w:instrText>
      </w:r>
      <w:r w:rsidR="003A553E" w:rsidRPr="00E42F55">
        <w:instrText>Kernel:Installation and Distribution System (KIDS)</w:instrText>
      </w:r>
      <w:r w:rsidR="00666840">
        <w:instrText>”</w:instrText>
      </w:r>
      <w:r w:rsidR="003A553E" w:rsidRPr="00E42F55">
        <w:instrText xml:space="preserve"> </w:instrText>
      </w:r>
      <w:r w:rsidR="003A553E" w:rsidRPr="00E42F55">
        <w:fldChar w:fldCharType="end"/>
      </w:r>
      <w:r w:rsidR="001D6B73" w:rsidRPr="00E42F55">
        <w:t xml:space="preserve"> was introduced with Kernel 8.0. Previously, </w:t>
      </w:r>
      <w:r w:rsidR="00F9207D" w:rsidRPr="00E42F55">
        <w:t>software was</w:t>
      </w:r>
      <w:r w:rsidR="001D6B73" w:rsidRPr="00E42F55">
        <w:t xml:space="preserve"> exported</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using a utility called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and installed by running </w:t>
      </w:r>
      <w:r w:rsidR="001D6B73" w:rsidRPr="00422C87">
        <w:rPr>
          <w:b/>
        </w:rPr>
        <w:t>INIT</w:t>
      </w:r>
      <w:r w:rsidR="001D6B73" w:rsidRPr="00E42F55">
        <w:t xml:space="preserve"> routines</w:t>
      </w:r>
      <w:r w:rsidR="004443B1" w:rsidRPr="00E42F55">
        <w:fldChar w:fldCharType="begin"/>
      </w:r>
      <w:r w:rsidR="004443B1" w:rsidRPr="00E42F55">
        <w:instrText xml:space="preserve"> XE </w:instrText>
      </w:r>
      <w:r w:rsidR="00666840">
        <w:instrText>“</w:instrText>
      </w:r>
      <w:r w:rsidR="004443B1" w:rsidRPr="00E42F55">
        <w:instrText>INIT Routin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Routines:INIT</w:instrText>
      </w:r>
      <w:r w:rsidR="00666840">
        <w:instrText>”</w:instrText>
      </w:r>
      <w:r w:rsidR="004443B1" w:rsidRPr="00E42F55">
        <w:instrText xml:space="preserve"> </w:instrText>
      </w:r>
      <w:r w:rsidR="004443B1" w:rsidRPr="00E42F55">
        <w:fldChar w:fldCharType="end"/>
      </w:r>
      <w:r w:rsidR="001D6B73" w:rsidRPr="00E42F55">
        <w:t xml:space="preserve"> that the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utility created. </w:t>
      </w:r>
      <w:r w:rsidR="004F1A71" w:rsidRPr="00E42F55">
        <w:t xml:space="preserve">KIDS is the replacement for </w:t>
      </w:r>
      <w:r w:rsidR="004F1A71" w:rsidRPr="00422C87">
        <w:rPr>
          <w:b/>
        </w:rPr>
        <w:t>DIFROM</w:t>
      </w:r>
      <w:r w:rsidR="004F1A71" w:rsidRPr="00E42F55">
        <w:fldChar w:fldCharType="begin"/>
      </w:r>
      <w:r w:rsidR="004F1A71" w:rsidRPr="00E42F55">
        <w:instrText xml:space="preserve"> XE </w:instrText>
      </w:r>
      <w:r w:rsidR="004F1A71">
        <w:instrText>“</w:instrText>
      </w:r>
      <w:r w:rsidR="004F1A71" w:rsidRPr="00E42F55">
        <w:instrText>DIFROM Utility</w:instrText>
      </w:r>
      <w:r w:rsidR="004F1A71">
        <w:instrText>”</w:instrText>
      </w:r>
      <w:r w:rsidR="004F1A71" w:rsidRPr="00E42F55">
        <w:instrText xml:space="preserve"> </w:instrText>
      </w:r>
      <w:r w:rsidR="004F1A71" w:rsidRPr="00E42F55">
        <w:fldChar w:fldCharType="end"/>
      </w:r>
      <w:r w:rsidR="004F1A71" w:rsidRPr="00E42F55">
        <w:fldChar w:fldCharType="begin"/>
      </w:r>
      <w:r w:rsidR="004F1A71" w:rsidRPr="00E42F55">
        <w:instrText xml:space="preserve"> XE </w:instrText>
      </w:r>
      <w:r w:rsidR="004F1A71">
        <w:instrText>“</w:instrText>
      </w:r>
      <w:r w:rsidR="004F1A71" w:rsidRPr="00E42F55">
        <w:instrText>Utilities:DIFROM</w:instrText>
      </w:r>
      <w:r w:rsidR="004F1A71">
        <w:instrText>”</w:instrText>
      </w:r>
      <w:r w:rsidR="004F1A71" w:rsidRPr="00E42F55">
        <w:instrText xml:space="preserve"> </w:instrText>
      </w:r>
      <w:r w:rsidR="004F1A71" w:rsidRPr="00E42F55">
        <w:fldChar w:fldCharType="end"/>
      </w:r>
      <w:r w:rsidR="004F1A71">
        <w:t>; it</w:t>
      </w:r>
      <w:r w:rsidR="004F1A71" w:rsidRPr="00E42F55">
        <w:t xml:space="preserve"> introduces significant revisions to the software distribution and installation processes. </w:t>
      </w:r>
      <w:r w:rsidR="001D6B73" w:rsidRPr="00E42F55">
        <w:t xml:space="preserve">This chapter introduces KIDS, and describes some of the changes to the </w:t>
      </w:r>
      <w:r w:rsidR="00F9207D" w:rsidRPr="00E42F55">
        <w:t>software</w:t>
      </w:r>
      <w:r w:rsidR="001D6B73" w:rsidRPr="00E42F55">
        <w:t xml:space="preserve"> export process.</w:t>
      </w:r>
    </w:p>
    <w:p w14:paraId="32E1B996" w14:textId="79F7B147" w:rsidR="001D6B73" w:rsidRPr="00E42F55" w:rsidRDefault="00422C87" w:rsidP="00606A2B">
      <w:pPr>
        <w:pStyle w:val="BodyText"/>
        <w:keepNext/>
        <w:keepLines/>
      </w:pPr>
      <w:r w:rsidRPr="00422C87">
        <w:rPr>
          <w:color w:val="0000FF"/>
          <w:u w:val="single"/>
        </w:rPr>
        <w:fldChar w:fldCharType="begin"/>
      </w:r>
      <w:r w:rsidRPr="00422C87">
        <w:rPr>
          <w:color w:val="0000FF"/>
          <w:u w:val="single"/>
        </w:rPr>
        <w:instrText xml:space="preserve"> REF _Ref507515010 \h </w:instrText>
      </w:r>
      <w:r>
        <w:rPr>
          <w:color w:val="0000FF"/>
          <w:u w:val="single"/>
        </w:rPr>
        <w:instrText xml:space="preserve"> \* MERGEFORMAT </w:instrText>
      </w:r>
      <w:r w:rsidRPr="00422C87">
        <w:rPr>
          <w:color w:val="0000FF"/>
          <w:u w:val="single"/>
        </w:rPr>
      </w:r>
      <w:r w:rsidRPr="00422C87">
        <w:rPr>
          <w:color w:val="0000FF"/>
          <w:u w:val="single"/>
        </w:rPr>
        <w:fldChar w:fldCharType="separate"/>
      </w:r>
      <w:r w:rsidR="00F43BA8" w:rsidRPr="00F43BA8">
        <w:rPr>
          <w:color w:val="0000FF"/>
          <w:u w:val="single"/>
        </w:rPr>
        <w:t xml:space="preserve">Table </w:t>
      </w:r>
      <w:r w:rsidR="00F43BA8" w:rsidRPr="00F43BA8">
        <w:rPr>
          <w:noProof/>
          <w:color w:val="0000FF"/>
          <w:u w:val="single"/>
        </w:rPr>
        <w:t>54</w:t>
      </w:r>
      <w:r w:rsidRPr="00422C87">
        <w:rPr>
          <w:color w:val="0000FF"/>
          <w:u w:val="single"/>
        </w:rPr>
        <w:fldChar w:fldCharType="end"/>
      </w:r>
      <w:r>
        <w:t xml:space="preserve"> lists the</w:t>
      </w:r>
      <w:r w:rsidR="001D6B73" w:rsidRPr="00E42F55">
        <w:t xml:space="preserve"> definitions</w:t>
      </w:r>
      <w:r w:rsidR="00D910BD" w:rsidRPr="00E42F55">
        <w:fldChar w:fldCharType="begin"/>
      </w:r>
      <w:r w:rsidR="00D910BD" w:rsidRPr="00E42F55">
        <w:instrText xml:space="preserve"> XE </w:instrText>
      </w:r>
      <w:r w:rsidR="00666840">
        <w:instrText>“</w:instrText>
      </w:r>
      <w:r w:rsidR="00D910BD" w:rsidRPr="00E42F55">
        <w:instrText>Definitions:KID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KIDS:Definition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erminology:KIDS</w:instrText>
      </w:r>
      <w:r w:rsidR="00666840">
        <w:instrText>”</w:instrText>
      </w:r>
      <w:r w:rsidR="00D910BD" w:rsidRPr="00E42F55">
        <w:instrText xml:space="preserve"> </w:instrText>
      </w:r>
      <w:r w:rsidR="00D910BD" w:rsidRPr="00E42F55">
        <w:fldChar w:fldCharType="end"/>
      </w:r>
      <w:r w:rsidR="001D6B73" w:rsidRPr="00E42F55">
        <w:t xml:space="preserve"> </w:t>
      </w:r>
      <w:r>
        <w:t xml:space="preserve">that </w:t>
      </w:r>
      <w:r w:rsidR="001D6B73" w:rsidRPr="00E42F55">
        <w:t>apply throughout the KIDS documentation:</w:t>
      </w:r>
    </w:p>
    <w:p w14:paraId="189987E9" w14:textId="46E18064" w:rsidR="001D6B73" w:rsidRPr="00E42F55" w:rsidRDefault="00E72318" w:rsidP="002B6AE0">
      <w:pPr>
        <w:pStyle w:val="Caption"/>
      </w:pPr>
      <w:bookmarkStart w:id="2110" w:name="_Ref507515010"/>
      <w:bookmarkStart w:id="2111" w:name="_Toc193181876"/>
      <w:bookmarkStart w:id="2112" w:name="_Toc33098748"/>
      <w:r w:rsidRPr="00E42F55">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54</w:t>
      </w:r>
      <w:r w:rsidR="0019324F">
        <w:rPr>
          <w:noProof/>
        </w:rPr>
        <w:fldChar w:fldCharType="end"/>
      </w:r>
      <w:bookmarkEnd w:id="2110"/>
      <w:r w:rsidR="00E33A1C">
        <w:t>:</w:t>
      </w:r>
      <w:r w:rsidR="009B56D3">
        <w:t xml:space="preserve"> KIDS-related T</w:t>
      </w:r>
      <w:r w:rsidRPr="00E42F55">
        <w:t xml:space="preserve">erms and </w:t>
      </w:r>
      <w:bookmarkEnd w:id="2111"/>
      <w:r w:rsidR="009B56D3">
        <w:t>D</w:t>
      </w:r>
      <w:r w:rsidR="00D54F9A" w:rsidRPr="00E42F55">
        <w:t>efinitions</w:t>
      </w:r>
      <w:bookmarkEnd w:id="2112"/>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880"/>
        <w:gridCol w:w="6506"/>
      </w:tblGrid>
      <w:tr w:rsidR="001D6B73" w:rsidRPr="00B90988" w14:paraId="32DC5E69" w14:textId="77777777" w:rsidTr="001F596B">
        <w:trPr>
          <w:cantSplit/>
          <w:tblHeader/>
        </w:trPr>
        <w:tc>
          <w:tcPr>
            <w:tcW w:w="2880" w:type="dxa"/>
            <w:shd w:val="clear" w:color="auto" w:fill="F2F2F2" w:themeFill="background1" w:themeFillShade="F2"/>
          </w:tcPr>
          <w:p w14:paraId="54FFB602" w14:textId="77777777" w:rsidR="001D6B73" w:rsidRPr="00E42F55" w:rsidRDefault="001D6B73" w:rsidP="00F24120">
            <w:pPr>
              <w:pStyle w:val="TableHeading"/>
            </w:pPr>
            <w:bookmarkStart w:id="2113" w:name="ColumnTitle_048"/>
            <w:bookmarkEnd w:id="2113"/>
            <w:r w:rsidRPr="00E42F55">
              <w:t>Term</w:t>
            </w:r>
          </w:p>
        </w:tc>
        <w:tc>
          <w:tcPr>
            <w:tcW w:w="6506" w:type="dxa"/>
            <w:shd w:val="clear" w:color="auto" w:fill="F2F2F2" w:themeFill="background1" w:themeFillShade="F2"/>
          </w:tcPr>
          <w:p w14:paraId="70F645B0" w14:textId="77777777" w:rsidR="001D6B73" w:rsidRPr="00E42F55" w:rsidRDefault="001D6B73" w:rsidP="00F24120">
            <w:pPr>
              <w:pStyle w:val="TableHeading"/>
            </w:pPr>
            <w:r w:rsidRPr="00E42F55">
              <w:t>Definition</w:t>
            </w:r>
          </w:p>
        </w:tc>
      </w:tr>
      <w:tr w:rsidR="001D6B73" w:rsidRPr="00B90988" w14:paraId="334BA881" w14:textId="77777777">
        <w:trPr>
          <w:cantSplit/>
        </w:trPr>
        <w:tc>
          <w:tcPr>
            <w:tcW w:w="2880" w:type="dxa"/>
          </w:tcPr>
          <w:p w14:paraId="4B1EA428" w14:textId="77777777" w:rsidR="001D6B73" w:rsidRPr="00B90988" w:rsidRDefault="001D6B73" w:rsidP="00047AC1">
            <w:pPr>
              <w:pStyle w:val="TableText"/>
              <w:keepNext/>
              <w:keepLines/>
              <w:rPr>
                <w:rFonts w:cs="Arial"/>
                <w:b/>
              </w:rPr>
            </w:pPr>
            <w:r w:rsidRPr="00B90988">
              <w:rPr>
                <w:rFonts w:cs="Arial"/>
                <w:b/>
              </w:rPr>
              <w:t>Transport Global</w:t>
            </w:r>
            <w:r w:rsidRPr="004C08B6">
              <w:rPr>
                <w:rFonts w:ascii="Times New Roman" w:hAnsi="Times New Roman"/>
                <w:b/>
                <w:vanish/>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IDS</w:instrText>
            </w:r>
            <w:r w:rsidR="00EC45F1" w:rsidRPr="004C08B6">
              <w:rPr>
                <w:rFonts w:ascii="Times New Roman" w:hAnsi="Times New Roman"/>
                <w:sz w:val="24"/>
              </w:rPr>
              <w:instrText>:Transport Global:Definition</w:instrText>
            </w:r>
            <w:r w:rsidR="00666840" w:rsidRPr="004C08B6">
              <w:rPr>
                <w:rFonts w:ascii="Times New Roman" w:hAnsi="Times New Roman"/>
                <w:sz w:val="24"/>
              </w:rPr>
              <w:instrText>”</w:instrText>
            </w:r>
            <w:r w:rsidRPr="004C08B6">
              <w:rPr>
                <w:rFonts w:ascii="Times New Roman" w:hAnsi="Times New Roman"/>
                <w:b/>
                <w:vanish/>
                <w:sz w:val="24"/>
              </w:rPr>
              <w:fldChar w:fldCharType="end"/>
            </w:r>
            <w:r w:rsidRPr="004C08B6">
              <w:rPr>
                <w:rFonts w:ascii="Times New Roman" w:hAnsi="Times New Roman"/>
                <w:b/>
                <w:vanish/>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00EC45F1" w:rsidRPr="004C08B6">
              <w:rPr>
                <w:rFonts w:ascii="Times New Roman" w:hAnsi="Times New Roman"/>
                <w:sz w:val="24"/>
              </w:rPr>
              <w:instrText>Transport Global:Definition</w:instrText>
            </w:r>
            <w:r w:rsidR="00666840" w:rsidRPr="004C08B6">
              <w:rPr>
                <w:rFonts w:ascii="Times New Roman" w:hAnsi="Times New Roman"/>
                <w:sz w:val="24"/>
              </w:rPr>
              <w:instrText>”</w:instrText>
            </w:r>
            <w:r w:rsidRPr="004C08B6">
              <w:rPr>
                <w:rFonts w:ascii="Times New Roman" w:hAnsi="Times New Roman"/>
                <w:b/>
                <w:vanish/>
                <w:sz w:val="24"/>
              </w:rPr>
              <w:fldChar w:fldCharType="end"/>
            </w:r>
            <w:r w:rsidR="003478BD" w:rsidRPr="004C08B6">
              <w:rPr>
                <w:rFonts w:ascii="Times New Roman" w:hAnsi="Times New Roman"/>
                <w:b/>
                <w:vanish/>
                <w:sz w:val="24"/>
              </w:rPr>
              <w:fldChar w:fldCharType="begin"/>
            </w:r>
            <w:r w:rsidR="003478BD" w:rsidRPr="004C08B6">
              <w:rPr>
                <w:rFonts w:ascii="Times New Roman" w:hAnsi="Times New Roman"/>
                <w:sz w:val="24"/>
              </w:rPr>
              <w:instrText xml:space="preserve">XE </w:instrText>
            </w:r>
            <w:r w:rsidR="00666840" w:rsidRPr="004C08B6">
              <w:rPr>
                <w:rFonts w:ascii="Times New Roman" w:hAnsi="Times New Roman"/>
                <w:sz w:val="24"/>
              </w:rPr>
              <w:instrText>“</w:instrText>
            </w:r>
            <w:r w:rsidR="003478BD" w:rsidRPr="004C08B6">
              <w:rPr>
                <w:rFonts w:ascii="Times New Roman" w:hAnsi="Times New Roman"/>
                <w:sz w:val="24"/>
              </w:rPr>
              <w:instrText>Globals:KIDS</w:instrText>
            </w:r>
            <w:r w:rsidR="00EC45F1" w:rsidRPr="004C08B6">
              <w:rPr>
                <w:rFonts w:ascii="Times New Roman" w:hAnsi="Times New Roman"/>
                <w:sz w:val="24"/>
              </w:rPr>
              <w:instrText xml:space="preserve"> Transport Global:Definition</w:instrText>
            </w:r>
            <w:r w:rsidR="00666840" w:rsidRPr="004C08B6">
              <w:rPr>
                <w:rFonts w:ascii="Times New Roman" w:hAnsi="Times New Roman"/>
                <w:sz w:val="24"/>
              </w:rPr>
              <w:instrText>”</w:instrText>
            </w:r>
            <w:r w:rsidR="003478BD" w:rsidRPr="004C08B6">
              <w:rPr>
                <w:rFonts w:ascii="Times New Roman" w:hAnsi="Times New Roman"/>
                <w:b/>
                <w:vanish/>
                <w:sz w:val="24"/>
              </w:rPr>
              <w:fldChar w:fldCharType="end"/>
            </w:r>
          </w:p>
        </w:tc>
        <w:tc>
          <w:tcPr>
            <w:tcW w:w="6506" w:type="dxa"/>
          </w:tcPr>
          <w:p w14:paraId="718C6D57" w14:textId="77777777" w:rsidR="001D6B73" w:rsidRPr="00B90988" w:rsidRDefault="001D6B73" w:rsidP="00086D86">
            <w:pPr>
              <w:pStyle w:val="TableText"/>
              <w:keepNext/>
              <w:keepLines/>
              <w:rPr>
                <w:rFonts w:cs="Arial"/>
              </w:rPr>
            </w:pPr>
            <w:r w:rsidRPr="00B90988">
              <w:rPr>
                <w:rFonts w:cs="Arial"/>
              </w:rPr>
              <w:t xml:space="preserve">An exported </w:t>
            </w:r>
            <w:r w:rsidR="00F9207D" w:rsidRPr="00B90988">
              <w:rPr>
                <w:rFonts w:cs="Arial"/>
              </w:rPr>
              <w:t>software</w:t>
            </w:r>
            <w:r w:rsidR="001A3550" w:rsidRPr="004C08B6">
              <w:rPr>
                <w:rFonts w:ascii="Times New Roman" w:hAnsi="Times New Roman"/>
                <w:sz w:val="24"/>
              </w:rPr>
              <w:fldChar w:fldCharType="begin"/>
            </w:r>
            <w:r w:rsidR="001A355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A3550" w:rsidRPr="004C08B6">
              <w:rPr>
                <w:rFonts w:ascii="Times New Roman" w:hAnsi="Times New Roman"/>
                <w:sz w:val="24"/>
              </w:rPr>
              <w:instrText>Exported:Software</w:instrText>
            </w:r>
            <w:r w:rsidR="00666840" w:rsidRPr="004C08B6">
              <w:rPr>
                <w:rFonts w:ascii="Times New Roman" w:hAnsi="Times New Roman"/>
                <w:sz w:val="24"/>
              </w:rPr>
              <w:instrText>”</w:instrText>
            </w:r>
            <w:r w:rsidR="001A3550" w:rsidRPr="004C08B6">
              <w:rPr>
                <w:rFonts w:ascii="Times New Roman" w:hAnsi="Times New Roman"/>
                <w:sz w:val="24"/>
              </w:rPr>
              <w:instrText xml:space="preserve"> </w:instrText>
            </w:r>
            <w:r w:rsidR="001A3550" w:rsidRPr="004C08B6">
              <w:rPr>
                <w:rFonts w:ascii="Times New Roman" w:hAnsi="Times New Roman"/>
                <w:sz w:val="24"/>
              </w:rPr>
              <w:fldChar w:fldCharType="end"/>
            </w:r>
            <w:r w:rsidR="001A3550" w:rsidRPr="004C08B6">
              <w:rPr>
                <w:rFonts w:ascii="Times New Roman" w:hAnsi="Times New Roman"/>
                <w:sz w:val="24"/>
              </w:rPr>
              <w:fldChar w:fldCharType="begin"/>
            </w:r>
            <w:r w:rsidR="001A3550" w:rsidRPr="004C08B6">
              <w:rPr>
                <w:rFonts w:ascii="Times New Roman" w:hAnsi="Times New Roman"/>
                <w:sz w:val="24"/>
              </w:rPr>
              <w:instrText xml:space="preserve"> XE </w:instrText>
            </w:r>
            <w:r w:rsidR="00666840" w:rsidRPr="004C08B6">
              <w:rPr>
                <w:rFonts w:ascii="Times New Roman" w:hAnsi="Times New Roman"/>
                <w:sz w:val="24"/>
              </w:rPr>
              <w:instrText>“</w:instrText>
            </w:r>
            <w:r w:rsidR="001A3550" w:rsidRPr="004C08B6">
              <w:rPr>
                <w:rFonts w:ascii="Times New Roman" w:hAnsi="Times New Roman"/>
                <w:sz w:val="24"/>
              </w:rPr>
              <w:instrText>Software:Exported</w:instrText>
            </w:r>
            <w:r w:rsidR="00666840" w:rsidRPr="004C08B6">
              <w:rPr>
                <w:rFonts w:ascii="Times New Roman" w:hAnsi="Times New Roman"/>
                <w:sz w:val="24"/>
              </w:rPr>
              <w:instrText>”</w:instrText>
            </w:r>
            <w:r w:rsidR="001A3550" w:rsidRPr="004C08B6">
              <w:rPr>
                <w:rFonts w:ascii="Times New Roman" w:hAnsi="Times New Roman"/>
                <w:sz w:val="24"/>
              </w:rPr>
              <w:instrText xml:space="preserve"> </w:instrText>
            </w:r>
            <w:r w:rsidR="001A3550" w:rsidRPr="004C08B6">
              <w:rPr>
                <w:rFonts w:ascii="Times New Roman" w:hAnsi="Times New Roman"/>
                <w:sz w:val="24"/>
              </w:rPr>
              <w:fldChar w:fldCharType="end"/>
            </w:r>
            <w:r w:rsidR="00F9207D" w:rsidRPr="00B90988">
              <w:rPr>
                <w:rFonts w:cs="Arial"/>
              </w:rPr>
              <w:t xml:space="preserve"> application</w:t>
            </w:r>
            <w:r w:rsidRPr="00B90988">
              <w:rPr>
                <w:rFonts w:cs="Arial"/>
              </w:rPr>
              <w:t xml:space="preserve">, stored in a global. KIDS exports </w:t>
            </w:r>
            <w:r w:rsidR="00F9207D" w:rsidRPr="00B90988">
              <w:rPr>
                <w:rFonts w:cs="Arial"/>
              </w:rPr>
              <w:t>software (i.e.,</w:t>
            </w:r>
            <w:r w:rsidR="0042535B" w:rsidRPr="00B90988">
              <w:rPr>
                <w:rFonts w:cs="Arial"/>
              </w:rPr>
              <w:t> </w:t>
            </w:r>
            <w:r w:rsidR="00F9207D" w:rsidRPr="00B90988">
              <w:rPr>
                <w:rFonts w:cs="Arial"/>
              </w:rPr>
              <w:t>package)</w:t>
            </w:r>
            <w:r w:rsidRPr="00B90988">
              <w:rPr>
                <w:rFonts w:cs="Arial"/>
              </w:rPr>
              <w:t xml:space="preserve"> based on its definition in a build entry. The transport global</w:t>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KIDS: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Globals:KIDS 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Pr="00B90988">
              <w:rPr>
                <w:rFonts w:cs="Arial"/>
              </w:rPr>
              <w:t xml:space="preserve"> also contains the build entry and the PACKAGE</w:t>
            </w:r>
            <w:r w:rsidR="00086D86" w:rsidRPr="00B90988">
              <w:rPr>
                <w:rFonts w:cs="Arial"/>
              </w:rPr>
              <w:t xml:space="preserve"> (#9.4)</w:t>
            </w:r>
            <w:r w:rsidRPr="00B90988">
              <w:rPr>
                <w:rFonts w:cs="Arial"/>
              </w:rPr>
              <w:t xml:space="preserve"> file</w:t>
            </w:r>
            <w:r w:rsidR="00F9207D" w:rsidRPr="004C08B6">
              <w:rPr>
                <w:rFonts w:ascii="Times New Roman" w:hAnsi="Times New Roman"/>
                <w:sz w:val="24"/>
                <w:szCs w:val="22"/>
              </w:rPr>
              <w:fldChar w:fldCharType="begin"/>
            </w:r>
            <w:r w:rsidR="00F9207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PACKAGE</w:instrText>
            </w:r>
            <w:r w:rsidR="00086D86" w:rsidRPr="004C08B6">
              <w:rPr>
                <w:rFonts w:ascii="Times New Roman" w:hAnsi="Times New Roman"/>
                <w:sz w:val="24"/>
                <w:szCs w:val="22"/>
              </w:rPr>
              <w:instrText xml:space="preserve"> (#9.4)</w:instrText>
            </w:r>
            <w:r w:rsidR="00F9207D"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 xml:space="preserve"> </w:instrText>
            </w:r>
            <w:r w:rsidR="00F9207D" w:rsidRPr="004C08B6">
              <w:rPr>
                <w:rFonts w:ascii="Times New Roman" w:hAnsi="Times New Roman"/>
                <w:sz w:val="24"/>
                <w:szCs w:val="22"/>
              </w:rPr>
              <w:fldChar w:fldCharType="end"/>
            </w:r>
            <w:r w:rsidR="00F9207D" w:rsidRPr="004C08B6">
              <w:rPr>
                <w:rFonts w:ascii="Times New Roman" w:hAnsi="Times New Roman"/>
                <w:sz w:val="24"/>
                <w:szCs w:val="22"/>
              </w:rPr>
              <w:fldChar w:fldCharType="begin"/>
            </w:r>
            <w:r w:rsidR="00F9207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00F9207D" w:rsidRPr="004C08B6">
              <w:rPr>
                <w:rFonts w:ascii="Times New Roman" w:hAnsi="Times New Roman"/>
                <w:sz w:val="24"/>
                <w:szCs w:val="22"/>
              </w:rPr>
              <w:instrText>PACKAGE (#9.4)</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 xml:space="preserve"> </w:instrText>
            </w:r>
            <w:r w:rsidR="00F9207D" w:rsidRPr="004C08B6">
              <w:rPr>
                <w:rFonts w:ascii="Times New Roman" w:hAnsi="Times New Roman"/>
                <w:sz w:val="24"/>
                <w:szCs w:val="22"/>
              </w:rPr>
              <w:fldChar w:fldCharType="end"/>
            </w:r>
            <w:r w:rsidRPr="00B90988">
              <w:rPr>
                <w:rFonts w:cs="Arial"/>
              </w:rPr>
              <w:t xml:space="preserve"> entry (if any) for a given </w:t>
            </w:r>
            <w:r w:rsidR="00F9207D" w:rsidRPr="00B90988">
              <w:rPr>
                <w:rFonts w:cs="Arial"/>
              </w:rPr>
              <w:t>software application</w:t>
            </w:r>
            <w:r w:rsidRPr="00B90988">
              <w:rPr>
                <w:rFonts w:cs="Arial"/>
              </w:rPr>
              <w:t>.</w:t>
            </w:r>
          </w:p>
        </w:tc>
      </w:tr>
      <w:tr w:rsidR="001D6B73" w:rsidRPr="00B90988" w14:paraId="3B645B18" w14:textId="77777777">
        <w:trPr>
          <w:cantSplit/>
        </w:trPr>
        <w:tc>
          <w:tcPr>
            <w:tcW w:w="2880" w:type="dxa"/>
          </w:tcPr>
          <w:p w14:paraId="788C271D" w14:textId="77777777" w:rsidR="001D6B73" w:rsidRPr="00B90988" w:rsidRDefault="00EC45F1" w:rsidP="001F596B">
            <w:pPr>
              <w:pStyle w:val="TableText"/>
              <w:rPr>
                <w:rFonts w:cs="Arial"/>
                <w:b/>
              </w:rPr>
            </w:pPr>
            <w:r w:rsidRPr="00B90988">
              <w:rPr>
                <w:rFonts w:cs="Arial"/>
                <w:b/>
              </w:rPr>
              <w:t>Build E</w:t>
            </w:r>
            <w:r w:rsidR="001D6B73" w:rsidRPr="00B90988">
              <w:rPr>
                <w:rFonts w:cs="Arial"/>
                <w:b/>
              </w:rPr>
              <w:t>ntry</w:t>
            </w:r>
            <w:r w:rsidR="001D6B73" w:rsidRPr="004C08B6">
              <w:rPr>
                <w:rFonts w:ascii="Times New Roman" w:hAnsi="Times New Roman"/>
                <w:b/>
                <w:sz w:val="24"/>
              </w:rPr>
              <w:fldChar w:fldCharType="begin"/>
            </w:r>
            <w:r w:rsidR="001D6B73" w:rsidRPr="004C08B6">
              <w:rPr>
                <w:rFonts w:ascii="Times New Roman" w:hAnsi="Times New Roman"/>
                <w:sz w:val="24"/>
              </w:rPr>
              <w:instrText xml:space="preserve">XE </w:instrText>
            </w:r>
            <w:r w:rsidR="00666840" w:rsidRPr="004C08B6">
              <w:rPr>
                <w:rFonts w:ascii="Times New Roman" w:hAnsi="Times New Roman"/>
                <w:sz w:val="24"/>
              </w:rPr>
              <w:instrText>“</w:instrText>
            </w:r>
            <w:r w:rsidR="001D6B73" w:rsidRPr="004C08B6">
              <w:rPr>
                <w:rFonts w:ascii="Times New Roman" w:hAnsi="Times New Roman"/>
                <w:sz w:val="24"/>
              </w:rPr>
              <w:instrText>KIDS</w:instrText>
            </w:r>
            <w:r w:rsidRPr="004C08B6">
              <w:rPr>
                <w:rFonts w:ascii="Times New Roman" w:hAnsi="Times New Roman"/>
                <w:sz w:val="24"/>
              </w:rPr>
              <w:instrText>:Build Entry:Definition</w:instrText>
            </w:r>
            <w:r w:rsidR="00666840" w:rsidRPr="004C08B6">
              <w:rPr>
                <w:rFonts w:ascii="Times New Roman" w:hAnsi="Times New Roman"/>
                <w:sz w:val="24"/>
              </w:rPr>
              <w:instrText>”</w:instrText>
            </w:r>
            <w:r w:rsidR="001D6B73" w:rsidRPr="004C08B6">
              <w:rPr>
                <w:rFonts w:ascii="Times New Roman" w:hAnsi="Times New Roman"/>
                <w:b/>
                <w:sz w:val="24"/>
              </w:rPr>
              <w:fldChar w:fldCharType="end"/>
            </w:r>
            <w:r w:rsidR="001D6B73" w:rsidRPr="004C08B6">
              <w:rPr>
                <w:rFonts w:ascii="Times New Roman" w:hAnsi="Times New Roman"/>
                <w:b/>
                <w:sz w:val="24"/>
              </w:rPr>
              <w:fldChar w:fldCharType="begin"/>
            </w:r>
            <w:r w:rsidR="001D6B73" w:rsidRPr="004C08B6">
              <w:rPr>
                <w:rFonts w:ascii="Times New Roman" w:hAnsi="Times New Roman"/>
                <w:sz w:val="24"/>
              </w:rPr>
              <w:instrText xml:space="preserve">XE </w:instrText>
            </w:r>
            <w:r w:rsidR="00666840" w:rsidRPr="004C08B6">
              <w:rPr>
                <w:rFonts w:ascii="Times New Roman" w:hAnsi="Times New Roman"/>
                <w:sz w:val="24"/>
              </w:rPr>
              <w:instrText>“</w:instrText>
            </w:r>
            <w:r w:rsidR="001D6B73" w:rsidRPr="004C08B6">
              <w:rPr>
                <w:rFonts w:ascii="Times New Roman" w:hAnsi="Times New Roman"/>
                <w:sz w:val="24"/>
              </w:rPr>
              <w:instrText>Build Entry</w:instrText>
            </w:r>
            <w:r w:rsidRPr="004C08B6">
              <w:rPr>
                <w:rFonts w:ascii="Times New Roman" w:hAnsi="Times New Roman"/>
                <w:sz w:val="24"/>
              </w:rPr>
              <w:instrText>:Definition</w:instrText>
            </w:r>
            <w:r w:rsidR="00666840" w:rsidRPr="004C08B6">
              <w:rPr>
                <w:rFonts w:ascii="Times New Roman" w:hAnsi="Times New Roman"/>
                <w:sz w:val="24"/>
              </w:rPr>
              <w:instrText>”</w:instrText>
            </w:r>
            <w:r w:rsidR="001D6B73" w:rsidRPr="004C08B6">
              <w:rPr>
                <w:rFonts w:ascii="Times New Roman" w:hAnsi="Times New Roman"/>
                <w:b/>
                <w:sz w:val="24"/>
              </w:rPr>
              <w:fldChar w:fldCharType="end"/>
            </w:r>
          </w:p>
        </w:tc>
        <w:tc>
          <w:tcPr>
            <w:tcW w:w="6506" w:type="dxa"/>
          </w:tcPr>
          <w:p w14:paraId="33C583F7" w14:textId="77777777" w:rsidR="001D6B73" w:rsidRPr="00B90988" w:rsidRDefault="001D6B73" w:rsidP="001F596B">
            <w:pPr>
              <w:pStyle w:val="TableText"/>
              <w:rPr>
                <w:rFonts w:cs="Arial"/>
              </w:rPr>
            </w:pPr>
            <w:r w:rsidRPr="00B90988">
              <w:rPr>
                <w:rFonts w:cs="Arial"/>
              </w:rPr>
              <w:t>An entry in the BUILD</w:t>
            </w:r>
            <w:r w:rsidR="00086D86" w:rsidRPr="00B90988">
              <w:rPr>
                <w:rFonts w:cs="Arial"/>
              </w:rPr>
              <w:t xml:space="preserve"> (#9.6)</w:t>
            </w:r>
            <w:r w:rsidRPr="00B90988">
              <w:rPr>
                <w:rFonts w:cs="Arial"/>
              </w:rPr>
              <w:t xml:space="preserve"> file</w:t>
            </w:r>
            <w:r w:rsidR="00F9207D" w:rsidRPr="004C08B6">
              <w:rPr>
                <w:rFonts w:ascii="Times New Roman" w:hAnsi="Times New Roman"/>
                <w:sz w:val="24"/>
                <w:szCs w:val="22"/>
              </w:rPr>
              <w:fldChar w:fldCharType="begin"/>
            </w:r>
            <w:r w:rsidR="00F9207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BUILD</w:instrText>
            </w:r>
            <w:r w:rsidR="00086D86" w:rsidRPr="004C08B6">
              <w:rPr>
                <w:rFonts w:ascii="Times New Roman" w:hAnsi="Times New Roman"/>
                <w:sz w:val="24"/>
                <w:szCs w:val="22"/>
              </w:rPr>
              <w:instrText xml:space="preserve"> (#9.6)</w:instrText>
            </w:r>
            <w:r w:rsidR="00F9207D" w:rsidRPr="004C08B6">
              <w:rPr>
                <w:rFonts w:ascii="Times New Roman" w:hAnsi="Times New Roman"/>
                <w:sz w:val="24"/>
                <w:szCs w:val="22"/>
              </w:rPr>
              <w:instrText xml:space="preserve"> File</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 xml:space="preserve"> </w:instrText>
            </w:r>
            <w:r w:rsidR="00F9207D" w:rsidRPr="004C08B6">
              <w:rPr>
                <w:rFonts w:ascii="Times New Roman" w:hAnsi="Times New Roman"/>
                <w:sz w:val="24"/>
                <w:szCs w:val="22"/>
              </w:rPr>
              <w:fldChar w:fldCharType="end"/>
            </w:r>
            <w:r w:rsidR="00F9207D" w:rsidRPr="004C08B6">
              <w:rPr>
                <w:rFonts w:ascii="Times New Roman" w:hAnsi="Times New Roman"/>
                <w:sz w:val="24"/>
                <w:szCs w:val="22"/>
              </w:rPr>
              <w:fldChar w:fldCharType="begin"/>
            </w:r>
            <w:r w:rsidR="00F9207D"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00B005A6" w:rsidRPr="004C08B6">
              <w:rPr>
                <w:rFonts w:ascii="Times New Roman" w:hAnsi="Times New Roman"/>
                <w:sz w:val="24"/>
                <w:szCs w:val="22"/>
              </w:rPr>
              <w:instrText>Files:</w:instrText>
            </w:r>
            <w:r w:rsidR="00F9207D" w:rsidRPr="004C08B6">
              <w:rPr>
                <w:rFonts w:ascii="Times New Roman" w:hAnsi="Times New Roman"/>
                <w:sz w:val="24"/>
                <w:szCs w:val="22"/>
              </w:rPr>
              <w:instrText>BUILD (#9.6)</w:instrText>
            </w:r>
            <w:r w:rsidR="00666840" w:rsidRPr="004C08B6">
              <w:rPr>
                <w:rFonts w:ascii="Times New Roman" w:hAnsi="Times New Roman"/>
                <w:sz w:val="24"/>
                <w:szCs w:val="22"/>
              </w:rPr>
              <w:instrText>”</w:instrText>
            </w:r>
            <w:r w:rsidR="00F9207D" w:rsidRPr="004C08B6">
              <w:rPr>
                <w:rFonts w:ascii="Times New Roman" w:hAnsi="Times New Roman"/>
                <w:sz w:val="24"/>
                <w:szCs w:val="22"/>
              </w:rPr>
              <w:instrText xml:space="preserve"> </w:instrText>
            </w:r>
            <w:r w:rsidR="00F9207D" w:rsidRPr="004C08B6">
              <w:rPr>
                <w:rFonts w:ascii="Times New Roman" w:hAnsi="Times New Roman"/>
                <w:sz w:val="24"/>
                <w:szCs w:val="22"/>
              </w:rPr>
              <w:fldChar w:fldCharType="end"/>
            </w:r>
            <w:r w:rsidRPr="00B90988">
              <w:rPr>
                <w:rFonts w:cs="Arial"/>
              </w:rPr>
              <w:t xml:space="preserve"> that defines the parts of a </w:t>
            </w:r>
            <w:r w:rsidR="00F9207D" w:rsidRPr="00B90988">
              <w:rPr>
                <w:rFonts w:cs="Arial"/>
              </w:rPr>
              <w:t>software application</w:t>
            </w:r>
            <w:r w:rsidRPr="00B90988">
              <w:rPr>
                <w:rFonts w:cs="Arial"/>
              </w:rPr>
              <w:t xml:space="preserve"> to export. Also known as a build.</w:t>
            </w:r>
          </w:p>
        </w:tc>
      </w:tr>
      <w:tr w:rsidR="001D6B73" w:rsidRPr="00B90988" w14:paraId="05310D84" w14:textId="77777777">
        <w:trPr>
          <w:cantSplit/>
        </w:trPr>
        <w:tc>
          <w:tcPr>
            <w:tcW w:w="2880" w:type="dxa"/>
          </w:tcPr>
          <w:p w14:paraId="140782AF" w14:textId="77777777" w:rsidR="001D6B73" w:rsidRPr="00B90988" w:rsidRDefault="001D6B73" w:rsidP="001F596B">
            <w:pPr>
              <w:pStyle w:val="TableText"/>
              <w:rPr>
                <w:rFonts w:cs="Arial"/>
                <w:b/>
              </w:rPr>
            </w:pPr>
            <w:r w:rsidRPr="00B90988">
              <w:rPr>
                <w:rFonts w:cs="Arial"/>
                <w:b/>
              </w:rPr>
              <w:t>Component</w:t>
            </w:r>
            <w:r w:rsidRPr="004C08B6">
              <w:rPr>
                <w:rFonts w:ascii="Times New Roman" w:hAnsi="Times New Roman"/>
                <w:b/>
                <w:vanish/>
                <w:sz w:val="24"/>
              </w:rPr>
              <w:fldChar w:fldCharType="begin"/>
            </w:r>
            <w:r w:rsidR="00EC45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EC45F1" w:rsidRPr="004C08B6">
              <w:rPr>
                <w:rFonts w:ascii="Times New Roman" w:hAnsi="Times New Roman"/>
                <w:sz w:val="24"/>
              </w:rPr>
              <w:instrText>Component</w:instrText>
            </w:r>
            <w:r w:rsidR="000112A3" w:rsidRPr="004C08B6">
              <w:rPr>
                <w:rFonts w:ascii="Times New Roman" w:hAnsi="Times New Roman"/>
                <w:sz w:val="24"/>
              </w:rPr>
              <w:instrText>s</w:instrText>
            </w:r>
            <w:r w:rsidR="00EC45F1" w:rsidRPr="004C08B6">
              <w:rPr>
                <w:rFonts w:ascii="Times New Roman" w:hAnsi="Times New Roman"/>
                <w:sz w:val="24"/>
              </w:rPr>
              <w:instrText>:Definition</w:instrText>
            </w:r>
            <w:r w:rsidR="00666840" w:rsidRPr="004C08B6">
              <w:rPr>
                <w:rFonts w:ascii="Times New Roman" w:hAnsi="Times New Roman"/>
                <w:sz w:val="24"/>
              </w:rPr>
              <w:instrText>”</w:instrText>
            </w:r>
            <w:r w:rsidRPr="004C08B6">
              <w:rPr>
                <w:rFonts w:ascii="Times New Roman" w:hAnsi="Times New Roman"/>
                <w:b/>
                <w:vanish/>
                <w:sz w:val="24"/>
              </w:rPr>
              <w:fldChar w:fldCharType="end"/>
            </w:r>
            <w:r w:rsidRPr="004C08B6">
              <w:rPr>
                <w:rFonts w:ascii="Times New Roman" w:hAnsi="Times New Roman"/>
                <w:b/>
                <w:vanish/>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IDS</w:instrText>
            </w:r>
            <w:r w:rsidR="00EC45F1" w:rsidRPr="004C08B6">
              <w:rPr>
                <w:rFonts w:ascii="Times New Roman" w:hAnsi="Times New Roman"/>
                <w:sz w:val="24"/>
              </w:rPr>
              <w:instrText>:Component</w:instrText>
            </w:r>
            <w:r w:rsidR="000112A3" w:rsidRPr="004C08B6">
              <w:rPr>
                <w:rFonts w:ascii="Times New Roman" w:hAnsi="Times New Roman"/>
                <w:sz w:val="24"/>
              </w:rPr>
              <w:instrText>s</w:instrText>
            </w:r>
            <w:r w:rsidR="00EC45F1" w:rsidRPr="004C08B6">
              <w:rPr>
                <w:rFonts w:ascii="Times New Roman" w:hAnsi="Times New Roman"/>
                <w:sz w:val="24"/>
              </w:rPr>
              <w:instrText>:Definition</w:instrText>
            </w:r>
            <w:r w:rsidR="00666840" w:rsidRPr="004C08B6">
              <w:rPr>
                <w:rFonts w:ascii="Times New Roman" w:hAnsi="Times New Roman"/>
                <w:sz w:val="24"/>
              </w:rPr>
              <w:instrText>”</w:instrText>
            </w:r>
            <w:r w:rsidRPr="004C08B6">
              <w:rPr>
                <w:rFonts w:ascii="Times New Roman" w:hAnsi="Times New Roman"/>
                <w:b/>
                <w:vanish/>
                <w:sz w:val="24"/>
              </w:rPr>
              <w:fldChar w:fldCharType="end"/>
            </w:r>
          </w:p>
        </w:tc>
        <w:tc>
          <w:tcPr>
            <w:tcW w:w="6506" w:type="dxa"/>
          </w:tcPr>
          <w:p w14:paraId="6310AC0C" w14:textId="77777777" w:rsidR="00B24F0F" w:rsidRDefault="001D6B73" w:rsidP="001F596B">
            <w:pPr>
              <w:pStyle w:val="TableText"/>
              <w:rPr>
                <w:rFonts w:cs="Arial"/>
              </w:rPr>
            </w:pPr>
            <w:r w:rsidRPr="00B90988">
              <w:rPr>
                <w:rFonts w:cs="Arial"/>
              </w:rPr>
              <w:t>An element of one of the following types:</w:t>
            </w:r>
          </w:p>
          <w:p w14:paraId="3E7B8A53" w14:textId="2746D9DA" w:rsidR="00B24F0F" w:rsidRDefault="00B24F0F" w:rsidP="001F596B">
            <w:pPr>
              <w:pStyle w:val="TableListBullet"/>
            </w:pPr>
            <w:r>
              <w:t>T</w:t>
            </w:r>
            <w:r w:rsidR="001D6B73" w:rsidRPr="00B90988">
              <w:t>emplate (</w:t>
            </w:r>
            <w:r w:rsidR="007D32A3" w:rsidRPr="00B90988">
              <w:t>PRINT, SORT</w:t>
            </w:r>
            <w:r w:rsidR="001D6B73" w:rsidRPr="00B90988">
              <w:t xml:space="preserve">, and </w:t>
            </w:r>
            <w:r w:rsidR="007D32A3" w:rsidRPr="00B90988">
              <w:t>INPUT</w:t>
            </w:r>
            <w:r w:rsidR="001D6B73" w:rsidRPr="00B90988">
              <w:t>)</w:t>
            </w:r>
          </w:p>
          <w:p w14:paraId="7608CFB5" w14:textId="45819B97" w:rsidR="00B24F0F" w:rsidRDefault="00B24F0F" w:rsidP="001F596B">
            <w:pPr>
              <w:pStyle w:val="TableListBullet"/>
            </w:pPr>
            <w:r>
              <w:t>F</w:t>
            </w:r>
            <w:r w:rsidR="001D6B73" w:rsidRPr="00B90988">
              <w:t>orm</w:t>
            </w:r>
          </w:p>
          <w:p w14:paraId="59EE6177" w14:textId="24EAC5B9" w:rsidR="00B24F0F" w:rsidRDefault="00B24F0F" w:rsidP="001F596B">
            <w:pPr>
              <w:pStyle w:val="TableListBullet"/>
            </w:pPr>
            <w:r>
              <w:t>F</w:t>
            </w:r>
            <w:r w:rsidR="001D6B73" w:rsidRPr="00B90988">
              <w:t>unction</w:t>
            </w:r>
          </w:p>
          <w:p w14:paraId="32DDD3E2" w14:textId="45DFFA83" w:rsidR="00B24F0F" w:rsidRDefault="00B24F0F" w:rsidP="001F596B">
            <w:pPr>
              <w:pStyle w:val="TableListBullet"/>
            </w:pPr>
            <w:r>
              <w:t>B</w:t>
            </w:r>
            <w:r w:rsidR="001D6B73" w:rsidRPr="00B90988">
              <w:t>ulletin</w:t>
            </w:r>
          </w:p>
          <w:p w14:paraId="18E36915" w14:textId="7B065665" w:rsidR="00B24F0F" w:rsidRDefault="00B24F0F" w:rsidP="001F596B">
            <w:pPr>
              <w:pStyle w:val="TableListBullet"/>
            </w:pPr>
            <w:r>
              <w:t>H</w:t>
            </w:r>
            <w:r w:rsidR="001D6B73" w:rsidRPr="00B90988">
              <w:t xml:space="preserve">elp </w:t>
            </w:r>
            <w:r>
              <w:t>F</w:t>
            </w:r>
            <w:r w:rsidR="001D6B73" w:rsidRPr="00B90988">
              <w:t>rame</w:t>
            </w:r>
          </w:p>
          <w:p w14:paraId="1F34454D" w14:textId="6C4E0DBB" w:rsidR="00B24F0F" w:rsidRDefault="00B24F0F" w:rsidP="001F596B">
            <w:pPr>
              <w:pStyle w:val="TableListBullet"/>
            </w:pPr>
            <w:r>
              <w:t>R</w:t>
            </w:r>
            <w:r w:rsidR="001D6B73" w:rsidRPr="00B90988">
              <w:t>outine</w:t>
            </w:r>
          </w:p>
          <w:p w14:paraId="298DDE51" w14:textId="67CD80C7" w:rsidR="00B24F0F" w:rsidRDefault="00B24F0F" w:rsidP="001F596B">
            <w:pPr>
              <w:pStyle w:val="TableListBullet"/>
            </w:pPr>
            <w:r>
              <w:t>O</w:t>
            </w:r>
            <w:r w:rsidR="001D6B73" w:rsidRPr="00B90988">
              <w:t>ption</w:t>
            </w:r>
          </w:p>
          <w:p w14:paraId="22586DEB" w14:textId="2C9BE03F" w:rsidR="00B24F0F" w:rsidRDefault="00B24F0F" w:rsidP="001F596B">
            <w:pPr>
              <w:pStyle w:val="TableListBullet"/>
            </w:pPr>
            <w:r>
              <w:t>S</w:t>
            </w:r>
            <w:r w:rsidR="001D6B73" w:rsidRPr="00B90988">
              <w:t xml:space="preserve">ecurity </w:t>
            </w:r>
            <w:r>
              <w:t>K</w:t>
            </w:r>
            <w:r w:rsidR="001D6B73" w:rsidRPr="00B90988">
              <w:t>ey</w:t>
            </w:r>
          </w:p>
          <w:p w14:paraId="7F2D3AAD" w14:textId="7C429044" w:rsidR="001D6B73" w:rsidRPr="00B90988" w:rsidRDefault="00B24F0F" w:rsidP="001F596B">
            <w:pPr>
              <w:pStyle w:val="TableListBullet"/>
            </w:pPr>
            <w:r>
              <w:t>P</w:t>
            </w:r>
            <w:r w:rsidR="001D6B73" w:rsidRPr="00B90988">
              <w:t>rotocol</w:t>
            </w:r>
          </w:p>
        </w:tc>
      </w:tr>
      <w:tr w:rsidR="001D6B73" w:rsidRPr="00B90988" w14:paraId="07A3D5FE" w14:textId="77777777">
        <w:trPr>
          <w:cantSplit/>
        </w:trPr>
        <w:tc>
          <w:tcPr>
            <w:tcW w:w="2880" w:type="dxa"/>
          </w:tcPr>
          <w:p w14:paraId="45E02E6F" w14:textId="77777777" w:rsidR="001D6B73" w:rsidRPr="00B90988" w:rsidRDefault="001D6B73" w:rsidP="001F596B">
            <w:pPr>
              <w:pStyle w:val="TableText"/>
              <w:rPr>
                <w:rFonts w:cs="Arial"/>
                <w:b/>
              </w:rPr>
            </w:pPr>
            <w:r w:rsidRPr="00B90988">
              <w:rPr>
                <w:rFonts w:cs="Arial"/>
                <w:b/>
              </w:rPr>
              <w:t>Distribution</w:t>
            </w:r>
            <w:r w:rsidRPr="004C08B6">
              <w:rPr>
                <w:rFonts w:ascii="Times New Roman" w:hAnsi="Times New Roman"/>
                <w:b/>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IDS</w:instrText>
            </w:r>
            <w:r w:rsidR="00EC45F1" w:rsidRPr="004C08B6">
              <w:rPr>
                <w:rFonts w:ascii="Times New Roman" w:hAnsi="Times New Roman"/>
                <w:sz w:val="24"/>
              </w:rPr>
              <w:instrText>:Distribution</w:instrText>
            </w:r>
            <w:r w:rsidR="00167764" w:rsidRPr="004C08B6">
              <w:rPr>
                <w:rFonts w:ascii="Times New Roman" w:hAnsi="Times New Roman"/>
                <w:sz w:val="24"/>
              </w:rPr>
              <w:instrText>s</w:instrText>
            </w:r>
            <w:r w:rsidR="00EC45F1" w:rsidRPr="004C08B6">
              <w:rPr>
                <w:rFonts w:ascii="Times New Roman" w:hAnsi="Times New Roman"/>
                <w:sz w:val="24"/>
              </w:rPr>
              <w:instrText>:Definition</w:instrText>
            </w:r>
            <w:r w:rsidR="00666840" w:rsidRPr="004C08B6">
              <w:rPr>
                <w:rFonts w:ascii="Times New Roman" w:hAnsi="Times New Roman"/>
                <w:sz w:val="24"/>
              </w:rPr>
              <w:instrText>”</w:instrText>
            </w:r>
            <w:r w:rsidRPr="004C08B6">
              <w:rPr>
                <w:rFonts w:ascii="Times New Roman" w:hAnsi="Times New Roman"/>
                <w:b/>
                <w:sz w:val="24"/>
              </w:rPr>
              <w:fldChar w:fldCharType="end"/>
            </w:r>
            <w:r w:rsidRPr="004C08B6">
              <w:rPr>
                <w:rFonts w:ascii="Times New Roman" w:hAnsi="Times New Roman"/>
                <w:b/>
                <w:sz w:val="24"/>
              </w:rPr>
              <w:fldChar w:fldCharType="begin"/>
            </w:r>
            <w:r w:rsidR="00EC45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EC45F1" w:rsidRPr="004C08B6">
              <w:rPr>
                <w:rFonts w:ascii="Times New Roman" w:hAnsi="Times New Roman"/>
                <w:sz w:val="24"/>
              </w:rPr>
              <w:instrText>Distribution</w:instrText>
            </w:r>
            <w:r w:rsidR="00167764" w:rsidRPr="004C08B6">
              <w:rPr>
                <w:rFonts w:ascii="Times New Roman" w:hAnsi="Times New Roman"/>
                <w:sz w:val="24"/>
              </w:rPr>
              <w:instrText>s</w:instrText>
            </w:r>
            <w:r w:rsidR="00EC45F1" w:rsidRPr="004C08B6">
              <w:rPr>
                <w:rFonts w:ascii="Times New Roman" w:hAnsi="Times New Roman"/>
                <w:sz w:val="24"/>
              </w:rPr>
              <w:instrText>:Definition</w:instrText>
            </w:r>
            <w:r w:rsidR="00666840" w:rsidRPr="004C08B6">
              <w:rPr>
                <w:rFonts w:ascii="Times New Roman" w:hAnsi="Times New Roman"/>
                <w:sz w:val="24"/>
              </w:rPr>
              <w:instrText>”</w:instrText>
            </w:r>
            <w:r w:rsidRPr="004C08B6">
              <w:rPr>
                <w:rFonts w:ascii="Times New Roman" w:hAnsi="Times New Roman"/>
                <w:b/>
                <w:sz w:val="24"/>
              </w:rPr>
              <w:fldChar w:fldCharType="end"/>
            </w:r>
          </w:p>
        </w:tc>
        <w:tc>
          <w:tcPr>
            <w:tcW w:w="6506" w:type="dxa"/>
          </w:tcPr>
          <w:p w14:paraId="44623BFB" w14:textId="77777777" w:rsidR="001D6B73" w:rsidRPr="00B90988" w:rsidRDefault="004443B1" w:rsidP="001F596B">
            <w:pPr>
              <w:pStyle w:val="TableText"/>
              <w:rPr>
                <w:rFonts w:cs="Arial"/>
              </w:rPr>
            </w:pPr>
            <w:r w:rsidRPr="00B90988">
              <w:rPr>
                <w:rFonts w:cs="Arial"/>
              </w:rPr>
              <w:t>A Host F</w:t>
            </w:r>
            <w:r w:rsidR="001D6B73" w:rsidRPr="00B90988">
              <w:rPr>
                <w:rFonts w:cs="Arial"/>
              </w:rPr>
              <w:t xml:space="preserve">ile </w:t>
            </w:r>
            <w:r w:rsidRPr="00B90988">
              <w:rPr>
                <w:rFonts w:cs="Arial"/>
              </w:rPr>
              <w:t>Server</w:t>
            </w:r>
            <w:r w:rsidR="001D6B73" w:rsidRPr="00B90988">
              <w:rPr>
                <w:rFonts w:cs="Arial"/>
              </w:rPr>
              <w:t xml:space="preserve"> (HFS) file</w:t>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ost File Server</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HFS Device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Pr="004C08B6">
              <w:rPr>
                <w:rFonts w:ascii="Times New Roman" w:hAnsi="Times New Roman"/>
                <w:sz w:val="24"/>
                <w:szCs w:val="22"/>
              </w:rPr>
              <w:fldChar w:fldCharType="begin"/>
            </w:r>
            <w:r w:rsidRPr="004C08B6">
              <w:rPr>
                <w:rFonts w:ascii="Times New Roman" w:hAnsi="Times New Roman"/>
                <w:sz w:val="24"/>
                <w:szCs w:val="22"/>
              </w:rPr>
              <w:instrText xml:space="preserve"> XE </w:instrText>
            </w:r>
            <w:r w:rsidR="00666840" w:rsidRPr="004C08B6">
              <w:rPr>
                <w:rFonts w:ascii="Times New Roman" w:hAnsi="Times New Roman"/>
                <w:sz w:val="24"/>
                <w:szCs w:val="22"/>
              </w:rPr>
              <w:instrText>“</w:instrText>
            </w:r>
            <w:r w:rsidRPr="004C08B6">
              <w:rPr>
                <w:rFonts w:ascii="Times New Roman" w:hAnsi="Times New Roman"/>
                <w:sz w:val="24"/>
                <w:szCs w:val="22"/>
              </w:rPr>
              <w:instrText>Devices:HFS</w:instrText>
            </w:r>
            <w:r w:rsidR="00666840" w:rsidRPr="004C08B6">
              <w:rPr>
                <w:rFonts w:ascii="Times New Roman" w:hAnsi="Times New Roman"/>
                <w:sz w:val="24"/>
                <w:szCs w:val="22"/>
              </w:rPr>
              <w:instrText>”</w:instrText>
            </w:r>
            <w:r w:rsidRPr="004C08B6">
              <w:rPr>
                <w:rFonts w:ascii="Times New Roman" w:hAnsi="Times New Roman"/>
                <w:sz w:val="24"/>
                <w:szCs w:val="22"/>
              </w:rPr>
              <w:instrText xml:space="preserve"> </w:instrText>
            </w:r>
            <w:r w:rsidRPr="004C08B6">
              <w:rPr>
                <w:rFonts w:ascii="Times New Roman" w:hAnsi="Times New Roman"/>
                <w:sz w:val="24"/>
                <w:szCs w:val="22"/>
              </w:rPr>
              <w:fldChar w:fldCharType="end"/>
            </w:r>
            <w:r w:rsidR="0001240C">
              <w:rPr>
                <w:rFonts w:cs="Arial"/>
              </w:rPr>
              <w:t xml:space="preserve"> containing transport globals</w:t>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KIDS: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8A4FA2" w:rsidRPr="004C08B6">
              <w:rPr>
                <w:rFonts w:ascii="Times New Roman" w:hAnsi="Times New Roman"/>
                <w:b/>
                <w:vanish/>
                <w:sz w:val="24"/>
                <w:szCs w:val="22"/>
              </w:rPr>
              <w:fldChar w:fldCharType="begin"/>
            </w:r>
            <w:r w:rsidR="008A4FA2" w:rsidRPr="004C08B6">
              <w:rPr>
                <w:rFonts w:ascii="Times New Roman" w:hAnsi="Times New Roman"/>
                <w:sz w:val="24"/>
                <w:szCs w:val="22"/>
              </w:rPr>
              <w:instrText xml:space="preserve">XE </w:instrText>
            </w:r>
            <w:r w:rsidR="00666840" w:rsidRPr="004C08B6">
              <w:rPr>
                <w:rFonts w:ascii="Times New Roman" w:hAnsi="Times New Roman"/>
                <w:sz w:val="24"/>
                <w:szCs w:val="22"/>
              </w:rPr>
              <w:instrText>“</w:instrText>
            </w:r>
            <w:r w:rsidR="008A4FA2" w:rsidRPr="004C08B6">
              <w:rPr>
                <w:rFonts w:ascii="Times New Roman" w:hAnsi="Times New Roman"/>
                <w:sz w:val="24"/>
                <w:szCs w:val="22"/>
              </w:rPr>
              <w:instrText>Globals:KIDS Transport Global</w:instrText>
            </w:r>
            <w:r w:rsidR="00666840" w:rsidRPr="004C08B6">
              <w:rPr>
                <w:rFonts w:ascii="Times New Roman" w:hAnsi="Times New Roman"/>
                <w:sz w:val="24"/>
                <w:szCs w:val="22"/>
              </w:rPr>
              <w:instrText>”</w:instrText>
            </w:r>
            <w:r w:rsidR="008A4FA2" w:rsidRPr="004C08B6">
              <w:rPr>
                <w:rFonts w:ascii="Times New Roman" w:hAnsi="Times New Roman"/>
                <w:b/>
                <w:vanish/>
                <w:sz w:val="24"/>
                <w:szCs w:val="22"/>
              </w:rPr>
              <w:fldChar w:fldCharType="end"/>
            </w:r>
            <w:r w:rsidR="001D6B73" w:rsidRPr="00B90988">
              <w:rPr>
                <w:rFonts w:cs="Arial"/>
              </w:rPr>
              <w:t>. If a distribution contains multiple transport globals, KIDS treats them as a single installation when installing from the distribution.</w:t>
            </w:r>
          </w:p>
        </w:tc>
      </w:tr>
      <w:tr w:rsidR="001D6B73" w:rsidRPr="00B90988" w14:paraId="253C5E54" w14:textId="77777777">
        <w:trPr>
          <w:cantSplit/>
        </w:trPr>
        <w:tc>
          <w:tcPr>
            <w:tcW w:w="2880" w:type="dxa"/>
          </w:tcPr>
          <w:p w14:paraId="33552187" w14:textId="77777777" w:rsidR="001D6B73" w:rsidRPr="00B90988" w:rsidRDefault="001D6B73" w:rsidP="00047AC1">
            <w:pPr>
              <w:pStyle w:val="TableText"/>
              <w:rPr>
                <w:rFonts w:cs="Arial"/>
                <w:b/>
              </w:rPr>
            </w:pPr>
            <w:r w:rsidRPr="00B90988">
              <w:rPr>
                <w:rFonts w:cs="Arial"/>
                <w:b/>
              </w:rPr>
              <w:t>Package</w:t>
            </w:r>
            <w:r w:rsidRPr="004C08B6">
              <w:rPr>
                <w:rFonts w:ascii="Times New Roman" w:hAnsi="Times New Roman"/>
                <w:b/>
                <w:sz w:val="24"/>
              </w:rPr>
              <w:fldChar w:fldCharType="begin"/>
            </w:r>
            <w:r w:rsidRPr="004C08B6">
              <w:rPr>
                <w:rFonts w:ascii="Times New Roman" w:hAnsi="Times New Roman"/>
                <w:sz w:val="24"/>
              </w:rPr>
              <w:instrText xml:space="preserve">XE </w:instrText>
            </w:r>
            <w:r w:rsidR="00666840" w:rsidRPr="004C08B6">
              <w:rPr>
                <w:rFonts w:ascii="Times New Roman" w:hAnsi="Times New Roman"/>
                <w:sz w:val="24"/>
              </w:rPr>
              <w:instrText>“</w:instrText>
            </w:r>
            <w:r w:rsidRPr="004C08B6">
              <w:rPr>
                <w:rFonts w:ascii="Times New Roman" w:hAnsi="Times New Roman"/>
                <w:sz w:val="24"/>
              </w:rPr>
              <w:instrText>KIDS</w:instrText>
            </w:r>
            <w:r w:rsidR="00EC45F1" w:rsidRPr="004C08B6">
              <w:rPr>
                <w:rFonts w:ascii="Times New Roman" w:hAnsi="Times New Roman"/>
                <w:sz w:val="24"/>
              </w:rPr>
              <w:instrText>:Package:Definition</w:instrText>
            </w:r>
            <w:r w:rsidR="00666840" w:rsidRPr="004C08B6">
              <w:rPr>
                <w:rFonts w:ascii="Times New Roman" w:hAnsi="Times New Roman"/>
                <w:sz w:val="24"/>
              </w:rPr>
              <w:instrText>”</w:instrText>
            </w:r>
            <w:r w:rsidRPr="004C08B6">
              <w:rPr>
                <w:rFonts w:ascii="Times New Roman" w:hAnsi="Times New Roman"/>
                <w:b/>
                <w:sz w:val="24"/>
              </w:rPr>
              <w:fldChar w:fldCharType="end"/>
            </w:r>
            <w:r w:rsidRPr="004C08B6">
              <w:rPr>
                <w:rFonts w:ascii="Times New Roman" w:hAnsi="Times New Roman"/>
                <w:b/>
                <w:sz w:val="24"/>
              </w:rPr>
              <w:fldChar w:fldCharType="begin"/>
            </w:r>
            <w:r w:rsidR="00EC45F1" w:rsidRPr="004C08B6">
              <w:rPr>
                <w:rFonts w:ascii="Times New Roman" w:hAnsi="Times New Roman"/>
                <w:sz w:val="24"/>
              </w:rPr>
              <w:instrText xml:space="preserve">XE </w:instrText>
            </w:r>
            <w:r w:rsidR="00666840" w:rsidRPr="004C08B6">
              <w:rPr>
                <w:rFonts w:ascii="Times New Roman" w:hAnsi="Times New Roman"/>
                <w:sz w:val="24"/>
              </w:rPr>
              <w:instrText>“</w:instrText>
            </w:r>
            <w:r w:rsidR="00EC45F1" w:rsidRPr="004C08B6">
              <w:rPr>
                <w:rFonts w:ascii="Times New Roman" w:hAnsi="Times New Roman"/>
                <w:sz w:val="24"/>
              </w:rPr>
              <w:instrText>Package:Definition</w:instrText>
            </w:r>
            <w:r w:rsidR="00666840" w:rsidRPr="004C08B6">
              <w:rPr>
                <w:rFonts w:ascii="Times New Roman" w:hAnsi="Times New Roman"/>
                <w:sz w:val="24"/>
              </w:rPr>
              <w:instrText>”</w:instrText>
            </w:r>
            <w:r w:rsidRPr="004C08B6">
              <w:rPr>
                <w:rFonts w:ascii="Times New Roman" w:hAnsi="Times New Roman"/>
                <w:b/>
                <w:sz w:val="24"/>
              </w:rPr>
              <w:fldChar w:fldCharType="end"/>
            </w:r>
          </w:p>
        </w:tc>
        <w:tc>
          <w:tcPr>
            <w:tcW w:w="6506" w:type="dxa"/>
          </w:tcPr>
          <w:p w14:paraId="63F410FB" w14:textId="77777777" w:rsidR="001D6B73" w:rsidRPr="00B90988" w:rsidRDefault="001D6B73" w:rsidP="00047AC1">
            <w:pPr>
              <w:pStyle w:val="TableText"/>
              <w:rPr>
                <w:rFonts w:cs="Arial"/>
              </w:rPr>
            </w:pPr>
            <w:r w:rsidRPr="00B90988">
              <w:rPr>
                <w:rFonts w:cs="Arial"/>
              </w:rPr>
              <w:t>A cohesive set of files, data, and components that together form a set of computing activities related to a functional area</w:t>
            </w:r>
            <w:r w:rsidR="006E79B7" w:rsidRPr="00B90988">
              <w:rPr>
                <w:rFonts w:cs="Arial"/>
              </w:rPr>
              <w:t xml:space="preserve"> (i.e.,</w:t>
            </w:r>
            <w:r w:rsidR="0042535B" w:rsidRPr="00B90988">
              <w:rPr>
                <w:rFonts w:cs="Arial"/>
              </w:rPr>
              <w:t> </w:t>
            </w:r>
            <w:r w:rsidR="006E79B7" w:rsidRPr="00B90988">
              <w:rPr>
                <w:rFonts w:cs="Arial"/>
              </w:rPr>
              <w:t>software)</w:t>
            </w:r>
            <w:r w:rsidRPr="00B90988">
              <w:rPr>
                <w:rFonts w:cs="Arial"/>
              </w:rPr>
              <w:t>.</w:t>
            </w:r>
          </w:p>
        </w:tc>
      </w:tr>
    </w:tbl>
    <w:p w14:paraId="17FB7AA2" w14:textId="77777777" w:rsidR="001D6B73" w:rsidRPr="00E42F55" w:rsidRDefault="001D6B73" w:rsidP="00A7691A">
      <w:pPr>
        <w:pStyle w:val="BodyText6"/>
      </w:pPr>
    </w:p>
    <w:p w14:paraId="259C6295" w14:textId="77777777" w:rsidR="001D6B73" w:rsidRPr="00E42F55" w:rsidRDefault="001D6B73" w:rsidP="00746679">
      <w:pPr>
        <w:pStyle w:val="Heading2"/>
      </w:pPr>
      <w:bookmarkStart w:id="2114" w:name="_Toc236534833"/>
      <w:bookmarkStart w:id="2115" w:name="_Toc33098245"/>
      <w:r w:rsidRPr="00E42F55">
        <w:t>KIDS Options</w:t>
      </w:r>
      <w:bookmarkEnd w:id="2114"/>
      <w:bookmarkEnd w:id="2115"/>
    </w:p>
    <w:p w14:paraId="7B7EBDC6" w14:textId="1BADC841" w:rsidR="00813FCA"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KID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KIDS</w:instrText>
      </w:r>
      <w:r w:rsidR="00666840">
        <w:instrText>”</w:instrText>
      </w:r>
      <w:r w:rsidRPr="00E42F55">
        <w:instrText xml:space="preserve"> </w:instrText>
      </w:r>
      <w:r w:rsidRPr="00E42F55">
        <w:fldChar w:fldCharType="end"/>
      </w:r>
      <w:r w:rsidR="00813FCA" w:rsidRPr="00E42F55">
        <w:t xml:space="preserve">To get to the KIDS: </w:t>
      </w:r>
      <w:r w:rsidR="00813FCA" w:rsidRPr="004A7FB4">
        <w:rPr>
          <w:b/>
        </w:rPr>
        <w:t>Kernel Installation &amp; Distribution System</w:t>
      </w:r>
      <w:r w:rsidR="00813FCA" w:rsidRPr="00E42F55">
        <w:fldChar w:fldCharType="begin"/>
      </w:r>
      <w:r w:rsidR="00813FCA" w:rsidRPr="00E42F55">
        <w:instrText xml:space="preserve"> XE </w:instrText>
      </w:r>
      <w:r w:rsidR="00666840">
        <w:instrText>“</w:instrText>
      </w:r>
      <w:r w:rsidR="00813FCA" w:rsidRPr="00E42F55">
        <w:instrText>Kernel Installation &amp; Distribution System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Kernel Installation &amp; Distribution System</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Kernel Installation &amp; Distribution System</w:instrText>
      </w:r>
      <w:r w:rsidR="00666840">
        <w:instrText>”</w:instrText>
      </w:r>
      <w:r w:rsidR="00813FCA" w:rsidRPr="00E42F55">
        <w:instrText xml:space="preserve"> </w:instrText>
      </w:r>
      <w:r w:rsidR="00813FCA" w:rsidRPr="00E42F55">
        <w:fldChar w:fldCharType="end"/>
      </w:r>
      <w:r w:rsidR="00813FCA" w:rsidRPr="00E42F55">
        <w:t xml:space="preserve"> [XPD MAIN</w:t>
      </w:r>
      <w:r w:rsidR="00813FCA" w:rsidRPr="00E42F55">
        <w:fldChar w:fldCharType="begin"/>
      </w:r>
      <w:r w:rsidR="00813FCA" w:rsidRPr="00E42F55">
        <w:instrText xml:space="preserve"> XE </w:instrText>
      </w:r>
      <w:r w:rsidR="00666840">
        <w:instrText>“</w:instrText>
      </w:r>
      <w:r w:rsidR="00813FCA" w:rsidRPr="00E42F55">
        <w:instrText>XPD MAIN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PD MAIN</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PD MAIN</w:instrText>
      </w:r>
      <w:r w:rsidR="00666840">
        <w:instrText>”</w:instrText>
      </w:r>
      <w:r w:rsidR="00813FCA" w:rsidRPr="00E42F55">
        <w:instrText xml:space="preserve"> </w:instrText>
      </w:r>
      <w:r w:rsidR="00813FCA" w:rsidRPr="00E42F55">
        <w:fldChar w:fldCharType="end"/>
      </w:r>
      <w:r w:rsidR="00813FCA" w:rsidRPr="00E42F55">
        <w:t>]</w:t>
      </w:r>
      <w:r w:rsidR="004A7FB4" w:rsidRPr="00E42F55">
        <w:t xml:space="preserve"> menu</w:t>
      </w:r>
      <w:r w:rsidR="00813FCA" w:rsidRPr="00E42F55">
        <w:t xml:space="preserve"> (locked with the XUPROG security key</w:t>
      </w:r>
      <w:r w:rsidR="00813FCA" w:rsidRPr="00E42F55">
        <w:fldChar w:fldCharType="begin"/>
      </w:r>
      <w:r w:rsidR="00813FCA" w:rsidRPr="00E42F55">
        <w:instrText xml:space="preserve"> XE </w:instrText>
      </w:r>
      <w:r w:rsidR="00666840">
        <w:instrText>“</w:instrText>
      </w:r>
      <w:r w:rsidR="00813FCA" w:rsidRPr="00E42F55">
        <w:instrText>XUPROG Security Key</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Security Keys:XUPROG</w:instrText>
      </w:r>
      <w:r w:rsidR="00666840">
        <w:instrText>”</w:instrText>
      </w:r>
      <w:r w:rsidR="00813FCA" w:rsidRPr="00E42F55">
        <w:instrText xml:space="preserve"> </w:instrText>
      </w:r>
      <w:r w:rsidR="00813FCA" w:rsidRPr="00E42F55">
        <w:fldChar w:fldCharType="end"/>
      </w:r>
      <w:r w:rsidR="00813FCA" w:rsidRPr="00E42F55">
        <w:t xml:space="preserve">) choose the </w:t>
      </w:r>
      <w:r w:rsidR="001D0F13" w:rsidRPr="00432151">
        <w:rPr>
          <w:b/>
        </w:rPr>
        <w:t>Programmer Options</w:t>
      </w:r>
      <w:r w:rsidR="00432151" w:rsidRPr="00E42F55">
        <w:fldChar w:fldCharType="begin"/>
      </w:r>
      <w:r w:rsidR="00432151" w:rsidRPr="00E42F55">
        <w:instrText xml:space="preserve"> XE </w:instrText>
      </w:r>
      <w:r w:rsidR="00432151">
        <w:instrText>“</w:instrText>
      </w:r>
      <w:r w:rsidR="00432151" w:rsidRPr="00E42F55">
        <w:instrText>Programmer Options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Programmer Options</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Programmer Options</w:instrText>
      </w:r>
      <w:r w:rsidR="00432151">
        <w:instrText>”</w:instrText>
      </w:r>
      <w:r w:rsidR="00432151" w:rsidRPr="00E42F55">
        <w:instrText xml:space="preserve"> </w:instrText>
      </w:r>
      <w:r w:rsidR="00432151" w:rsidRPr="00E42F55">
        <w:fldChar w:fldCharType="end"/>
      </w:r>
      <w:r w:rsidR="00813FCA" w:rsidRPr="00E42F55">
        <w:t xml:space="preserve"> [XUPROG</w:t>
      </w:r>
      <w:r w:rsidR="00813FCA" w:rsidRPr="00E42F55">
        <w:fldChar w:fldCharType="begin"/>
      </w:r>
      <w:r w:rsidR="00813FCA" w:rsidRPr="00E42F55">
        <w:instrText xml:space="preserve"> XE </w:instrText>
      </w:r>
      <w:r w:rsidR="00666840">
        <w:instrText>“</w:instrText>
      </w:r>
      <w:r w:rsidR="00813FCA" w:rsidRPr="00E42F55">
        <w:instrText>XUPROG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UPROG</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UPROG</w:instrText>
      </w:r>
      <w:r w:rsidR="00666840">
        <w:instrText>”</w:instrText>
      </w:r>
      <w:r w:rsidR="00813FCA" w:rsidRPr="00E42F55">
        <w:instrText xml:space="preserve"> </w:instrText>
      </w:r>
      <w:r w:rsidR="00813FCA" w:rsidRPr="00E42F55">
        <w:fldChar w:fldCharType="end"/>
      </w:r>
      <w:r w:rsidR="00813FCA" w:rsidRPr="00E42F55">
        <w:t>]</w:t>
      </w:r>
      <w:r w:rsidR="00432151" w:rsidRPr="00E42F55">
        <w:t xml:space="preserve"> menu option</w:t>
      </w:r>
      <w:r w:rsidR="00813FCA" w:rsidRPr="00E42F55">
        <w:t xml:space="preserve"> on the </w:t>
      </w:r>
      <w:r w:rsidR="00813FCA" w:rsidRPr="00432151">
        <w:rPr>
          <w:b/>
        </w:rPr>
        <w:t>Kernel Systems Manager Menu</w:t>
      </w:r>
      <w:r w:rsidR="00813FCA" w:rsidRPr="00E42F55">
        <w:fldChar w:fldCharType="begin"/>
      </w:r>
      <w:r w:rsidR="00813FCA" w:rsidRPr="00E42F55">
        <w:instrText xml:space="preserve"> XE </w:instrText>
      </w:r>
      <w:r w:rsidR="00666840">
        <w:instrText>“</w:instrText>
      </w:r>
      <w:r w:rsidR="00813FCA" w:rsidRPr="00E42F55">
        <w:instrText>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Systems Manager Menu</w:instrText>
      </w:r>
      <w:r w:rsidR="00666840">
        <w:instrText>”</w:instrText>
      </w:r>
      <w:r w:rsidR="00813FCA" w:rsidRPr="00E42F55">
        <w:instrText xml:space="preserve"> </w:instrText>
      </w:r>
      <w:r w:rsidR="00813FCA" w:rsidRPr="00E42F55">
        <w:fldChar w:fldCharType="end"/>
      </w:r>
      <w:r w:rsidR="00813FCA" w:rsidRPr="00E42F55">
        <w:t xml:space="preserve"> [EVE</w:t>
      </w:r>
      <w:r w:rsidR="00813FCA" w:rsidRPr="00E42F55">
        <w:fldChar w:fldCharType="begin"/>
      </w:r>
      <w:r w:rsidR="00813FCA" w:rsidRPr="00E42F55">
        <w:instrText xml:space="preserve"> XE </w:instrText>
      </w:r>
      <w:r w:rsidR="00666840">
        <w:instrText>“</w:instrText>
      </w:r>
      <w:r w:rsidR="00813FCA" w:rsidRPr="00E42F55">
        <w:instrText>EVE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EVE</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EVE</w:instrText>
      </w:r>
      <w:r w:rsidR="00666840">
        <w:instrText>”</w:instrText>
      </w:r>
      <w:r w:rsidR="00813FCA" w:rsidRPr="00E42F55">
        <w:instrText xml:space="preserve"> </w:instrText>
      </w:r>
      <w:r w:rsidR="00813FCA" w:rsidRPr="00E42F55">
        <w:fldChar w:fldCharType="end"/>
      </w:r>
      <w:r w:rsidR="00813FCA" w:rsidRPr="00E42F55">
        <w:t xml:space="preserve">], as shown </w:t>
      </w:r>
      <w:r w:rsidR="00432151">
        <w:t xml:space="preserve">in </w:t>
      </w:r>
      <w:r w:rsidR="00432151" w:rsidRPr="00432151">
        <w:rPr>
          <w:color w:val="0000FF"/>
          <w:u w:val="single"/>
        </w:rPr>
        <w:fldChar w:fldCharType="begin"/>
      </w:r>
      <w:r w:rsidR="00432151" w:rsidRPr="00432151">
        <w:rPr>
          <w:color w:val="0000FF"/>
          <w:u w:val="single"/>
        </w:rPr>
        <w:instrText xml:space="preserve"> REF _Ref511373389 \h </w:instrText>
      </w:r>
      <w:r w:rsidR="00432151">
        <w:rPr>
          <w:color w:val="0000FF"/>
          <w:u w:val="single"/>
        </w:rPr>
        <w:instrText xml:space="preserve"> \* MERGEFORMAT </w:instrText>
      </w:r>
      <w:r w:rsidR="00432151" w:rsidRPr="00432151">
        <w:rPr>
          <w:color w:val="0000FF"/>
          <w:u w:val="single"/>
        </w:rPr>
      </w:r>
      <w:r w:rsidR="00432151" w:rsidRPr="00432151">
        <w:rPr>
          <w:color w:val="0000FF"/>
          <w:u w:val="single"/>
        </w:rPr>
        <w:fldChar w:fldCharType="separate"/>
      </w:r>
      <w:r w:rsidR="00F43BA8" w:rsidRPr="00F43BA8">
        <w:rPr>
          <w:color w:val="0000FF"/>
          <w:u w:val="single"/>
        </w:rPr>
        <w:t xml:space="preserve">Figure </w:t>
      </w:r>
      <w:r w:rsidR="00F43BA8" w:rsidRPr="00F43BA8">
        <w:rPr>
          <w:noProof/>
          <w:color w:val="0000FF"/>
          <w:u w:val="single"/>
        </w:rPr>
        <w:t>296</w:t>
      </w:r>
      <w:r w:rsidR="00432151" w:rsidRPr="00432151">
        <w:rPr>
          <w:color w:val="0000FF"/>
          <w:u w:val="single"/>
        </w:rPr>
        <w:fldChar w:fldCharType="end"/>
      </w:r>
      <w:r w:rsidR="00813FCA" w:rsidRPr="00E42F55">
        <w:t>:</w:t>
      </w:r>
    </w:p>
    <w:p w14:paraId="4843585B" w14:textId="26C2F07C" w:rsidR="00AA48B2" w:rsidRPr="00E42F55" w:rsidRDefault="00AA48B2" w:rsidP="002B6AE0">
      <w:pPr>
        <w:pStyle w:val="Caption"/>
      </w:pPr>
      <w:bookmarkStart w:id="2116" w:name="_Ref511373389"/>
      <w:bookmarkStart w:id="2117" w:name="_Toc193181877"/>
      <w:bookmarkStart w:id="2118" w:name="_Toc3309863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6</w:t>
      </w:r>
      <w:r w:rsidR="0019324F">
        <w:rPr>
          <w:noProof/>
        </w:rPr>
        <w:fldChar w:fldCharType="end"/>
      </w:r>
      <w:bookmarkEnd w:id="2116"/>
      <w:r w:rsidR="00DE08DD">
        <w:t>:</w:t>
      </w:r>
      <w:r w:rsidR="009B0090">
        <w:t xml:space="preserve"> KIDS Menu O</w:t>
      </w:r>
      <w:r w:rsidRPr="00E42F55">
        <w:t>ptions</w:t>
      </w:r>
      <w:bookmarkEnd w:id="2117"/>
      <w:bookmarkEnd w:id="2118"/>
    </w:p>
    <w:p w14:paraId="5AA1659C" w14:textId="77777777" w:rsidR="001D6B73" w:rsidRPr="00B801DA" w:rsidRDefault="001D6B73" w:rsidP="0074649F">
      <w:pPr>
        <w:pStyle w:val="MenuBox"/>
      </w:pPr>
      <w:r w:rsidRPr="00E42F55">
        <w:t xml:space="preserve">Select Systems Manager Menu Option: </w:t>
      </w:r>
      <w:r w:rsidR="00B801DA" w:rsidRPr="00B801DA">
        <w:rPr>
          <w:b/>
          <w:highlight w:val="yellow"/>
        </w:rPr>
        <w:t>PROGRAMMER OPTIONS</w:t>
      </w:r>
    </w:p>
    <w:p w14:paraId="7CC4079B" w14:textId="77777777" w:rsidR="001D6B73" w:rsidRPr="00E42F55" w:rsidRDefault="001D6B73" w:rsidP="0074649F">
      <w:pPr>
        <w:pStyle w:val="MenuBox"/>
      </w:pPr>
    </w:p>
    <w:p w14:paraId="0764C1C5" w14:textId="77777777" w:rsidR="001D6B73" w:rsidRPr="00E42F55" w:rsidRDefault="001D6B73" w:rsidP="0074649F">
      <w:pPr>
        <w:pStyle w:val="MenuBox"/>
      </w:pPr>
    </w:p>
    <w:p w14:paraId="3F6A4ACE" w14:textId="77777777" w:rsidR="00485B75" w:rsidRPr="00E42F55" w:rsidRDefault="00485B75" w:rsidP="00485B75">
      <w:pPr>
        <w:pStyle w:val="MenuBox"/>
      </w:pPr>
      <w:r w:rsidRPr="00E42F55">
        <w:t>KIDS   Kernel Installation &amp; Distribution System ...</w:t>
      </w:r>
      <w:r w:rsidRPr="00E42F55">
        <w:tab/>
        <w:t>[XPD MAIN]</w:t>
      </w:r>
    </w:p>
    <w:p w14:paraId="6BC48911" w14:textId="77777777" w:rsidR="00485B75" w:rsidRPr="00E42F55" w:rsidRDefault="00485B75" w:rsidP="00485B75">
      <w:pPr>
        <w:pStyle w:val="MenuBox"/>
      </w:pPr>
      <w:r w:rsidRPr="00E42F55">
        <w:t xml:space="preserve">             **&gt; Locked with XUPROG</w:t>
      </w:r>
    </w:p>
    <w:p w14:paraId="6DCB2EE9" w14:textId="77777777" w:rsidR="00485B75" w:rsidRPr="00E42F55" w:rsidRDefault="00485B75" w:rsidP="00485B75">
      <w:pPr>
        <w:pStyle w:val="MenuBox"/>
      </w:pPr>
      <w:r w:rsidRPr="00E42F55">
        <w:t xml:space="preserve">   PG     </w:t>
      </w:r>
      <w:r w:rsidR="001D0F13" w:rsidRPr="00E42F55">
        <w:t>Programmer mode</w:t>
      </w:r>
      <w:r w:rsidRPr="00E42F55">
        <w:tab/>
        <w:t>[XUPROGMODE]</w:t>
      </w:r>
    </w:p>
    <w:p w14:paraId="26D3837A" w14:textId="77777777" w:rsidR="00485B75" w:rsidRPr="00E42F55" w:rsidRDefault="00485B75" w:rsidP="00485B75">
      <w:pPr>
        <w:pStyle w:val="MenuBox"/>
      </w:pPr>
      <w:r w:rsidRPr="00E42F55">
        <w:t xml:space="preserve">             **&gt; Locked with XUPROGMODE</w:t>
      </w:r>
    </w:p>
    <w:p w14:paraId="1B67A947" w14:textId="77777777" w:rsidR="00485B75" w:rsidRPr="00E42F55" w:rsidRDefault="00485B75" w:rsidP="00485B75">
      <w:pPr>
        <w:pStyle w:val="MenuBox"/>
      </w:pPr>
      <w:r w:rsidRPr="00E42F55">
        <w:t xml:space="preserve">          Delete Unreferenced Options</w:t>
      </w:r>
      <w:r w:rsidRPr="00E42F55">
        <w:tab/>
        <w:t>[XQ UNREF</w:t>
      </w:r>
      <w:r w:rsidR="00666840">
        <w:t>’</w:t>
      </w:r>
      <w:r w:rsidRPr="00E42F55">
        <w:t>D OPTIONS]</w:t>
      </w:r>
    </w:p>
    <w:p w14:paraId="72D5C6FB" w14:textId="77777777" w:rsidR="00485B75" w:rsidRPr="00E42F55" w:rsidRDefault="00485B75" w:rsidP="00485B75">
      <w:pPr>
        <w:pStyle w:val="MenuBox"/>
      </w:pPr>
      <w:r w:rsidRPr="00E42F55">
        <w:t xml:space="preserve">          Error Processing ...</w:t>
      </w:r>
      <w:r w:rsidRPr="00E42F55">
        <w:tab/>
        <w:t>[XUERRS]</w:t>
      </w:r>
    </w:p>
    <w:p w14:paraId="0E3F823F" w14:textId="77777777" w:rsidR="00485B75" w:rsidRPr="00E42F55" w:rsidRDefault="00485B75" w:rsidP="00485B75">
      <w:pPr>
        <w:pStyle w:val="MenuBox"/>
      </w:pPr>
      <w:r w:rsidRPr="00E42F55">
        <w:t xml:space="preserve">          General Parameter Tools ...</w:t>
      </w:r>
      <w:r w:rsidRPr="00E42F55">
        <w:tab/>
        <w:t>[XPAR MENU TOOLS]</w:t>
      </w:r>
    </w:p>
    <w:p w14:paraId="3574767E" w14:textId="77777777" w:rsidR="00485B75" w:rsidRPr="00E42F55" w:rsidRDefault="00485B75" w:rsidP="00485B75">
      <w:pPr>
        <w:pStyle w:val="MenuBox"/>
      </w:pPr>
      <w:r w:rsidRPr="00E42F55">
        <w:t xml:space="preserve">          Global Block Count</w:t>
      </w:r>
      <w:r w:rsidRPr="00E42F55">
        <w:tab/>
        <w:t>[XU BLOCK COUNT]</w:t>
      </w:r>
    </w:p>
    <w:p w14:paraId="4FF27DD0" w14:textId="77777777" w:rsidR="00485B75" w:rsidRPr="00E42F55" w:rsidRDefault="00485B75" w:rsidP="00485B75">
      <w:pPr>
        <w:pStyle w:val="MenuBox"/>
      </w:pPr>
      <w:r w:rsidRPr="00E42F55">
        <w:t xml:space="preserve">          List Global</w:t>
      </w:r>
      <w:r w:rsidRPr="00E42F55">
        <w:tab/>
        <w:t>[XUPRGL]</w:t>
      </w:r>
    </w:p>
    <w:p w14:paraId="24D17DB0" w14:textId="77777777" w:rsidR="00485B75" w:rsidRPr="00E42F55" w:rsidRDefault="00485B75" w:rsidP="00485B75">
      <w:pPr>
        <w:pStyle w:val="MenuBox"/>
      </w:pPr>
      <w:r w:rsidRPr="00E42F55">
        <w:t xml:space="preserve">             **&gt; Locked with XUPROGMODE</w:t>
      </w:r>
    </w:p>
    <w:p w14:paraId="13CF9CB6" w14:textId="77777777" w:rsidR="00485B75" w:rsidRPr="00E42F55" w:rsidRDefault="00485B75" w:rsidP="00485B75">
      <w:pPr>
        <w:pStyle w:val="MenuBox"/>
      </w:pPr>
      <w:r w:rsidRPr="00E42F55">
        <w:t xml:space="preserve">          Routine Tools ...</w:t>
      </w:r>
      <w:r w:rsidRPr="00E42F55">
        <w:tab/>
        <w:t>[XUPR-ROUTINE-TOOLS]</w:t>
      </w:r>
    </w:p>
    <w:p w14:paraId="1EBBA871" w14:textId="77777777" w:rsidR="00485B75" w:rsidRPr="00E42F55" w:rsidRDefault="00485B75" w:rsidP="00485B75">
      <w:pPr>
        <w:pStyle w:val="MenuBox"/>
      </w:pPr>
      <w:r w:rsidRPr="00E42F55">
        <w:t xml:space="preserve">          Test an option not in your menu</w:t>
      </w:r>
      <w:r w:rsidRPr="00E42F55">
        <w:tab/>
        <w:t>[XT-OPTION TEST]</w:t>
      </w:r>
    </w:p>
    <w:p w14:paraId="2039C4FA" w14:textId="77777777" w:rsidR="001D6B73" w:rsidRPr="00E42F55" w:rsidRDefault="00485B75" w:rsidP="00485B75">
      <w:pPr>
        <w:pStyle w:val="MenuBox"/>
      </w:pPr>
      <w:r w:rsidRPr="00E42F55">
        <w:t xml:space="preserve">             **&gt; Locked with XUMGR</w:t>
      </w:r>
    </w:p>
    <w:p w14:paraId="63468110" w14:textId="77777777" w:rsidR="001D6B73" w:rsidRPr="00E42F55" w:rsidRDefault="001D6B73" w:rsidP="0074649F">
      <w:pPr>
        <w:pStyle w:val="MenuBox"/>
      </w:pPr>
      <w:r w:rsidRPr="00E42F55">
        <w:t xml:space="preserve">Select </w:t>
      </w:r>
      <w:r w:rsidR="001D0F13" w:rsidRPr="00E42F55">
        <w:t>Programmer</w:t>
      </w:r>
      <w:r w:rsidRPr="00E42F55">
        <w:t xml:space="preserve"> Options Option: </w:t>
      </w:r>
      <w:r w:rsidR="00B801DA" w:rsidRPr="00B801DA">
        <w:rPr>
          <w:b/>
          <w:highlight w:val="yellow"/>
        </w:rPr>
        <w:t>KIDS</w:t>
      </w:r>
      <w:r w:rsidRPr="00B801DA">
        <w:rPr>
          <w:b/>
          <w:highlight w:val="yellow"/>
        </w:rPr>
        <w:t xml:space="preserve"> </w:t>
      </w:r>
      <w:r w:rsidR="00547ED0">
        <w:rPr>
          <w:b/>
          <w:highlight w:val="yellow"/>
        </w:rPr>
        <w:t>&lt;Enter&gt;</w:t>
      </w:r>
      <w:r w:rsidR="00547ED0" w:rsidRPr="007E7876">
        <w:rPr>
          <w:b/>
        </w:rPr>
        <w:t xml:space="preserve"> </w:t>
      </w:r>
      <w:r w:rsidRPr="00E42F55">
        <w:t>Kernel Installation &amp; Distribution</w:t>
      </w:r>
    </w:p>
    <w:p w14:paraId="22D21F47" w14:textId="77777777" w:rsidR="001D6B73" w:rsidRPr="00E42F55" w:rsidRDefault="001D6B73" w:rsidP="0074649F">
      <w:pPr>
        <w:pStyle w:val="MenuBox"/>
      </w:pPr>
      <w:r w:rsidRPr="00E42F55">
        <w:t xml:space="preserve">    System</w:t>
      </w:r>
    </w:p>
    <w:p w14:paraId="72069FD0" w14:textId="77777777" w:rsidR="001D6B73" w:rsidRPr="00E42F55" w:rsidRDefault="001D6B73" w:rsidP="0074649F">
      <w:pPr>
        <w:pStyle w:val="MenuBox"/>
      </w:pPr>
    </w:p>
    <w:p w14:paraId="032DD12C" w14:textId="77777777" w:rsidR="001D6B73" w:rsidRPr="00E42F55" w:rsidRDefault="001D6B73" w:rsidP="0074649F">
      <w:pPr>
        <w:pStyle w:val="MenuBox"/>
      </w:pPr>
    </w:p>
    <w:p w14:paraId="0FBE39F6" w14:textId="77777777" w:rsidR="001D6B73" w:rsidRPr="00E42F55" w:rsidRDefault="001D6B73" w:rsidP="0074649F">
      <w:pPr>
        <w:pStyle w:val="MenuBox"/>
      </w:pPr>
      <w:r w:rsidRPr="00E42F55">
        <w:t xml:space="preserve">          Edits and Distribution ...</w:t>
      </w:r>
      <w:r w:rsidRPr="00E42F55">
        <w:tab/>
        <w:t>[XPD DISTRIBUTION MENU]</w:t>
      </w:r>
    </w:p>
    <w:p w14:paraId="0FC255F5" w14:textId="77777777" w:rsidR="001D6B73" w:rsidRPr="00E42F55" w:rsidRDefault="001D6B73" w:rsidP="0074649F">
      <w:pPr>
        <w:pStyle w:val="MenuBox"/>
      </w:pPr>
      <w:r w:rsidRPr="00E42F55">
        <w:t xml:space="preserve">          Utilities ...</w:t>
      </w:r>
      <w:r w:rsidRPr="00E42F55">
        <w:tab/>
        <w:t>[XPD UTILITY]</w:t>
      </w:r>
    </w:p>
    <w:p w14:paraId="2D685C57" w14:textId="77777777" w:rsidR="001D6B73" w:rsidRPr="00E42F55" w:rsidRDefault="001D6B73" w:rsidP="0074649F">
      <w:pPr>
        <w:pStyle w:val="MenuBox"/>
      </w:pPr>
      <w:r w:rsidRPr="00E42F55">
        <w:t xml:space="preserve">          Installation ...</w:t>
      </w:r>
      <w:r w:rsidRPr="00E42F55">
        <w:tab/>
        <w:t>[XPD INSTALLATION MENU]</w:t>
      </w:r>
    </w:p>
    <w:p w14:paraId="17AB4243" w14:textId="77777777" w:rsidR="001D6B73" w:rsidRPr="00E42F55" w:rsidRDefault="001D6B73" w:rsidP="0074649F">
      <w:pPr>
        <w:pStyle w:val="MenuBox"/>
      </w:pPr>
      <w:r w:rsidRPr="00E42F55">
        <w:t xml:space="preserve">             **&gt; Locked with XUPROGMODE</w:t>
      </w:r>
    </w:p>
    <w:p w14:paraId="2019B0D9" w14:textId="77777777" w:rsidR="00485B75" w:rsidRPr="00E42F55" w:rsidRDefault="00485B75" w:rsidP="00485B75">
      <w:pPr>
        <w:pStyle w:val="MenuBox"/>
      </w:pPr>
      <w:r w:rsidRPr="00E42F55">
        <w:t xml:space="preserve">          Patch Monitor Main Menu ...</w:t>
      </w:r>
      <w:r w:rsidRPr="00E42F55">
        <w:tab/>
        <w:t>[XTPM PATCH MONITOR MAIN MENU]</w:t>
      </w:r>
    </w:p>
    <w:p w14:paraId="14A24AA1" w14:textId="77777777" w:rsidR="00485B75" w:rsidRPr="00E42F55" w:rsidRDefault="00485B75" w:rsidP="00485B75">
      <w:pPr>
        <w:pStyle w:val="MenuBox"/>
      </w:pPr>
      <w:r w:rsidRPr="00E42F55">
        <w:t xml:space="preserve">          Patchman ...</w:t>
      </w:r>
      <w:r w:rsidRPr="00E42F55">
        <w:tab/>
        <w:t>[XPD AUTOMATIC PATCHING MENU]</w:t>
      </w:r>
    </w:p>
    <w:p w14:paraId="3115B524" w14:textId="77777777" w:rsidR="001D6B73" w:rsidRPr="00E42F55" w:rsidRDefault="001D6B73" w:rsidP="00A7691A">
      <w:pPr>
        <w:pStyle w:val="BodyText6"/>
      </w:pPr>
    </w:p>
    <w:p w14:paraId="28D2F7D4" w14:textId="77777777" w:rsidR="001D6B73" w:rsidRPr="00E42F55" w:rsidRDefault="001D6B73" w:rsidP="00204B3D">
      <w:pPr>
        <w:pStyle w:val="BodyText"/>
        <w:keepNext/>
        <w:keepLines/>
      </w:pPr>
      <w:r w:rsidRPr="00E42F55">
        <w:t>As indicated by its name</w:t>
      </w:r>
      <w:r w:rsidR="007B155C" w:rsidRPr="00E42F55">
        <w:t xml:space="preserve"> (i.e.,</w:t>
      </w:r>
      <w:r w:rsidR="0042535B" w:rsidRPr="00E42F55">
        <w:t> </w:t>
      </w:r>
      <w:r w:rsidR="007B155C" w:rsidRPr="00E42F55">
        <w:t>KIDS = Kernel Installation and Distribution System)</w:t>
      </w:r>
      <w:r w:rsidRPr="00E42F55">
        <w:t>, KIDS supports two major functions:</w:t>
      </w:r>
    </w:p>
    <w:p w14:paraId="407A3A03" w14:textId="77777777" w:rsidR="001D6B73" w:rsidRPr="00E42F55" w:rsidRDefault="003346C9" w:rsidP="00204B3D">
      <w:pPr>
        <w:pStyle w:val="ListBullet"/>
        <w:keepNext/>
        <w:keepLines/>
        <w:rPr>
          <w:bCs/>
        </w:rPr>
      </w:pPr>
      <w:r w:rsidRPr="00204B3D">
        <w:rPr>
          <w:bCs/>
          <w:color w:val="0000FF"/>
          <w:u w:val="single"/>
        </w:rPr>
        <w:fldChar w:fldCharType="begin" w:fldLock="1"/>
      </w:r>
      <w:r w:rsidRPr="00204B3D">
        <w:rPr>
          <w:color w:val="0000FF"/>
          <w:u w:val="single"/>
        </w:rPr>
        <w:instrText xml:space="preserve"> REF _Ref240880101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Distribu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Distribution</w:instrText>
      </w:r>
      <w:r w:rsidR="00167764" w:rsidRPr="00E42F55">
        <w:instrText>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Distribution</w:instrText>
      </w:r>
      <w:r w:rsidR="00167764" w:rsidRPr="00E42F55">
        <w:instrText>s</w:instrText>
      </w:r>
      <w:r w:rsidR="00FE5FE5" w:rsidRPr="00E42F55">
        <w:instrText>:</w:instrText>
      </w:r>
      <w:r w:rsidR="00802DBE" w:rsidRPr="00E42F55">
        <w:instrText>KIDS</w:instrText>
      </w:r>
      <w:r w:rsidR="00666840">
        <w:instrText>”</w:instrText>
      </w:r>
      <w:r w:rsidR="00802DBE" w:rsidRPr="00E42F55">
        <w:instrText xml:space="preserve"> </w:instrText>
      </w:r>
      <w:r w:rsidR="00802DBE" w:rsidRPr="00E42F55">
        <w:fldChar w:fldCharType="end"/>
      </w:r>
    </w:p>
    <w:p w14:paraId="2C104F32" w14:textId="77777777" w:rsidR="001D6B73" w:rsidRPr="00E42F55" w:rsidRDefault="003346C9" w:rsidP="007B457D">
      <w:pPr>
        <w:pStyle w:val="ListBullet"/>
        <w:rPr>
          <w:bCs/>
        </w:rPr>
      </w:pPr>
      <w:r w:rsidRPr="00204B3D">
        <w:rPr>
          <w:bCs/>
          <w:color w:val="0000FF"/>
          <w:u w:val="single"/>
        </w:rPr>
        <w:fldChar w:fldCharType="begin" w:fldLock="1"/>
      </w:r>
      <w:r w:rsidRPr="00204B3D">
        <w:rPr>
          <w:color w:val="0000FF"/>
          <w:u w:val="single"/>
        </w:rPr>
        <w:instrText xml:space="preserve"> REF _Ref240880147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Installa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Installation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Installations:KIDS</w:instrText>
      </w:r>
      <w:r w:rsidR="00666840">
        <w:instrText>”</w:instrText>
      </w:r>
      <w:r w:rsidR="00802DBE" w:rsidRPr="00E42F55">
        <w:instrText xml:space="preserve"> </w:instrText>
      </w:r>
      <w:r w:rsidR="00802DBE" w:rsidRPr="00E42F55">
        <w:fldChar w:fldCharType="end"/>
      </w:r>
    </w:p>
    <w:p w14:paraId="24CA6F54" w14:textId="77777777" w:rsidR="001F596B" w:rsidRDefault="001F596B" w:rsidP="001F596B">
      <w:pPr>
        <w:pStyle w:val="BodyText6"/>
      </w:pPr>
    </w:p>
    <w:p w14:paraId="08BAFD4B" w14:textId="2445CCB1" w:rsidR="001D6B73" w:rsidRPr="00E42F55" w:rsidRDefault="0015207B" w:rsidP="00204B3D">
      <w:pPr>
        <w:pStyle w:val="Note"/>
      </w:pPr>
      <w:r>
        <w:rPr>
          <w:noProof/>
          <w:lang w:eastAsia="en-US"/>
        </w:rPr>
        <w:drawing>
          <wp:inline distT="0" distB="0" distL="0" distR="0" wp14:anchorId="376CC356" wp14:editId="628E9E92">
            <wp:extent cx="304800" cy="304800"/>
            <wp:effectExtent l="0" t="0" r="0" b="0"/>
            <wp:docPr id="248" name="Picture 2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In addition, KIDS also provides other utilities. For more information on KIDS utilities, </w:t>
      </w:r>
      <w:r w:rsidR="00204B3D">
        <w:t>see</w:t>
      </w:r>
      <w:r w:rsidR="00204B3D" w:rsidRPr="00E42F55">
        <w:t xml:space="preserve"> the </w:t>
      </w:r>
      <w:r w:rsidR="00666840">
        <w:t>“</w:t>
      </w:r>
      <w:r w:rsidR="00204B3D" w:rsidRPr="000015C6">
        <w:rPr>
          <w:color w:val="0000FF"/>
          <w:u w:val="single"/>
        </w:rPr>
        <w:fldChar w:fldCharType="begin" w:fldLock="1"/>
      </w:r>
      <w:r w:rsidR="00204B3D" w:rsidRPr="000015C6">
        <w:rPr>
          <w:color w:val="0000FF"/>
          <w:u w:val="single"/>
        </w:rPr>
        <w:instrText xml:space="preserve"> REF _Ref20105953 \h  \* MERGEFORMAT </w:instrText>
      </w:r>
      <w:r w:rsidR="00204B3D" w:rsidRPr="000015C6">
        <w:rPr>
          <w:color w:val="0000FF"/>
          <w:u w:val="single"/>
        </w:rPr>
      </w:r>
      <w:r w:rsidR="00204B3D" w:rsidRPr="000015C6">
        <w:rPr>
          <w:color w:val="0000FF"/>
          <w:u w:val="single"/>
        </w:rPr>
        <w:fldChar w:fldCharType="separate"/>
      </w:r>
      <w:r w:rsidR="00204B3D" w:rsidRPr="000015C6">
        <w:rPr>
          <w:color w:val="0000FF"/>
          <w:u w:val="single"/>
        </w:rPr>
        <w:t>KIDS: System Management—Utilities</w:t>
      </w:r>
      <w:r w:rsidR="00204B3D" w:rsidRPr="000015C6">
        <w:rPr>
          <w:color w:val="0000FF"/>
          <w:u w:val="single"/>
        </w:rPr>
        <w:fldChar w:fldCharType="end"/>
      </w:r>
      <w:r w:rsidR="00666840">
        <w:t>”</w:t>
      </w:r>
      <w:r w:rsidR="00204B3D" w:rsidRPr="00E42F55">
        <w:t xml:space="preserve"> chapter.</w:t>
      </w:r>
    </w:p>
    <w:p w14:paraId="0893EEB5" w14:textId="77777777" w:rsidR="00D726E1" w:rsidRPr="00E42F55" w:rsidRDefault="00D726E1" w:rsidP="001651C7">
      <w:pPr>
        <w:pStyle w:val="Heading3"/>
      </w:pPr>
      <w:bookmarkStart w:id="2119" w:name="_Toc236534834"/>
      <w:bookmarkStart w:id="2120" w:name="_Ref240880101"/>
      <w:bookmarkStart w:id="2121" w:name="_Toc33098246"/>
      <w:r w:rsidRPr="00E42F55">
        <w:t>Distributions</w:t>
      </w:r>
      <w:bookmarkEnd w:id="2119"/>
      <w:bookmarkEnd w:id="2120"/>
      <w:bookmarkEnd w:id="2121"/>
    </w:p>
    <w:p w14:paraId="2E393BAB" w14:textId="34629BF5"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Distribu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tributions:KIDS</w:instrText>
      </w:r>
      <w:r w:rsidR="00666840">
        <w:instrText>”</w:instrText>
      </w:r>
      <w:r w:rsidRPr="00E42F55">
        <w:instrText xml:space="preserve"> </w:instrText>
      </w:r>
      <w:r w:rsidRPr="00E42F55">
        <w:fldChar w:fldCharType="end"/>
      </w:r>
      <w:r w:rsidR="00D726E1" w:rsidRPr="00E42F55">
        <w:t xml:space="preserve">The distribution related options are located on the </w:t>
      </w:r>
      <w:r w:rsidR="00D726E1" w:rsidRPr="00432151">
        <w:rPr>
          <w:b/>
        </w:rPr>
        <w:t>Edits and Distribution</w:t>
      </w:r>
      <w:r w:rsidR="00432151" w:rsidRPr="00E42F55">
        <w:fldChar w:fldCharType="begin"/>
      </w:r>
      <w:r w:rsidR="00432151" w:rsidRPr="00E42F55">
        <w:instrText xml:space="preserve"> XE </w:instrText>
      </w:r>
      <w:r w:rsidR="00432151">
        <w:instrText>“</w:instrText>
      </w:r>
      <w:r w:rsidR="00432151" w:rsidRPr="00E42F55">
        <w:instrText>Edits and Distribution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Edits and Distribution</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Edits and Distribution</w:instrText>
      </w:r>
      <w:r w:rsidR="00432151">
        <w:instrText>”</w:instrText>
      </w:r>
      <w:r w:rsidR="00432151" w:rsidRPr="00E42F55">
        <w:instrText xml:space="preserve"> </w:instrText>
      </w:r>
      <w:r w:rsidR="00432151" w:rsidRPr="00E42F55">
        <w:fldChar w:fldCharType="end"/>
      </w:r>
      <w:r w:rsidR="00D726E1" w:rsidRPr="00E42F55">
        <w:t xml:space="preserve"> [XPD DISTRIBUTION MENU</w:t>
      </w:r>
      <w:r w:rsidR="00D726E1" w:rsidRPr="00E42F55">
        <w:fldChar w:fldCharType="begin"/>
      </w:r>
      <w:r w:rsidR="00D726E1" w:rsidRPr="00E42F55">
        <w:instrText xml:space="preserve"> XE </w:instrText>
      </w:r>
      <w:r w:rsidR="00666840">
        <w:instrText>“</w:instrText>
      </w:r>
      <w:r w:rsidR="00D726E1" w:rsidRPr="00E42F55">
        <w:instrText>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Menus: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Options:XPD DISTRIBUTION MENU</w:instrText>
      </w:r>
      <w:r w:rsidR="00666840">
        <w:instrText>”</w:instrText>
      </w:r>
      <w:r w:rsidR="00D726E1" w:rsidRPr="00E42F55">
        <w:instrText xml:space="preserve"> </w:instrText>
      </w:r>
      <w:r w:rsidR="00D726E1" w:rsidRPr="00E42F55">
        <w:fldChar w:fldCharType="end"/>
      </w:r>
      <w:r w:rsidR="00D726E1" w:rsidRPr="00E42F55">
        <w:t>]</w:t>
      </w:r>
      <w:r w:rsidR="00432151" w:rsidRPr="00E42F55">
        <w:t xml:space="preserve"> menu</w:t>
      </w:r>
      <w:r w:rsidR="007B155C" w:rsidRPr="00E42F55">
        <w:t xml:space="preserve"> (see </w:t>
      </w:r>
      <w:r w:rsidR="009577FA" w:rsidRPr="009577FA">
        <w:rPr>
          <w:color w:val="0000FF"/>
        </w:rPr>
        <w:fldChar w:fldCharType="begin"/>
      </w:r>
      <w:r w:rsidR="009577FA" w:rsidRPr="009577FA">
        <w:rPr>
          <w:color w:val="0000FF"/>
        </w:rPr>
        <w:instrText xml:space="preserve"> REF _Ref8612823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97</w:t>
      </w:r>
      <w:r w:rsidR="009577FA" w:rsidRPr="009577FA">
        <w:rPr>
          <w:color w:val="0000FF"/>
        </w:rPr>
        <w:fldChar w:fldCharType="end"/>
      </w:r>
      <w:r w:rsidR="007B155C" w:rsidRPr="00E42F55">
        <w:t xml:space="preserve">). </w:t>
      </w:r>
      <w:r w:rsidR="001D6B73" w:rsidRPr="00E42F55">
        <w:t>The distribution portion of KIDS allows developers to:</w:t>
      </w:r>
    </w:p>
    <w:p w14:paraId="64B2E583" w14:textId="77777777" w:rsidR="001D6B73" w:rsidRPr="00E42F55" w:rsidRDefault="001D6B73" w:rsidP="00204B3D">
      <w:pPr>
        <w:pStyle w:val="ListBullet"/>
        <w:keepNext/>
        <w:keepLines/>
      </w:pPr>
      <w:r w:rsidRPr="00E42F55">
        <w:t xml:space="preserve">Define the contents of a </w:t>
      </w:r>
      <w:r w:rsidR="00F9207D" w:rsidRPr="00E42F55">
        <w:t>software application</w:t>
      </w:r>
      <w:r w:rsidRPr="00E42F55">
        <w:t xml:space="preserve"> in a build entry.</w:t>
      </w:r>
    </w:p>
    <w:p w14:paraId="3E1BBCFD" w14:textId="77777777" w:rsidR="001D6B73" w:rsidRPr="00E42F55" w:rsidRDefault="001D6B73" w:rsidP="004A7FB4">
      <w:pPr>
        <w:pStyle w:val="ListBullet"/>
      </w:pPr>
      <w:r w:rsidRPr="00E42F55">
        <w:t>Create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w:t>
      </w:r>
    </w:p>
    <w:p w14:paraId="492E0D0D" w14:textId="051DB8DE" w:rsidR="001D6B73" w:rsidRDefault="001D6B73" w:rsidP="004A7FB4">
      <w:pPr>
        <w:pStyle w:val="ListBullet"/>
      </w:pPr>
      <w:r w:rsidRPr="00E42F55">
        <w:t>Export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xport</w:instrText>
      </w:r>
      <w:r w:rsidR="00666840">
        <w:instrText>”</w:instrText>
      </w:r>
      <w:r w:rsidR="008A4FA2" w:rsidRPr="00E42F55">
        <w:rPr>
          <w:b/>
          <w:vanish/>
        </w:rPr>
        <w:fldChar w:fldCharType="end"/>
      </w:r>
      <w:r w:rsidRPr="00E42F55">
        <w:t xml:space="preserve"> by creating distributions</w:t>
      </w:r>
      <w:r w:rsidR="00C34301" w:rsidRPr="00E42F55">
        <w:fldChar w:fldCharType="begin"/>
      </w:r>
      <w:r w:rsidR="00C34301" w:rsidRPr="00E42F55">
        <w:instrText xml:space="preserve"> XE </w:instrText>
      </w:r>
      <w:r w:rsidR="00666840">
        <w:instrText>“</w:instrText>
      </w:r>
      <w:r w:rsidR="00C34301" w:rsidRPr="00E42F55">
        <w:instrText>Creating:Distributions</w:instrText>
      </w:r>
      <w:r w:rsidR="00666840">
        <w:instrText>”</w:instrText>
      </w:r>
      <w:r w:rsidR="00C34301" w:rsidRPr="00E42F55">
        <w:instrText xml:space="preserve"> </w:instrText>
      </w:r>
      <w:r w:rsidR="00C34301" w:rsidRPr="00E42F55">
        <w:fldChar w:fldCharType="end"/>
      </w:r>
      <w:r w:rsidRPr="00E42F55">
        <w:t>.</w:t>
      </w:r>
    </w:p>
    <w:p w14:paraId="6049DDD6" w14:textId="77777777" w:rsidR="001F596B" w:rsidRPr="00E42F55" w:rsidRDefault="001F596B" w:rsidP="001F596B">
      <w:pPr>
        <w:pStyle w:val="BodyText6"/>
      </w:pPr>
    </w:p>
    <w:p w14:paraId="06B78F15" w14:textId="7B42741B" w:rsidR="00AA48B2" w:rsidRPr="00E42F55" w:rsidRDefault="00AA48B2" w:rsidP="002B6AE0">
      <w:pPr>
        <w:pStyle w:val="Caption"/>
      </w:pPr>
      <w:bookmarkStart w:id="2122" w:name="_Ref86128238"/>
      <w:bookmarkStart w:id="2123" w:name="_Toc193181878"/>
      <w:bookmarkStart w:id="2124" w:name="_Toc3309863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7</w:t>
      </w:r>
      <w:r w:rsidR="0019324F">
        <w:rPr>
          <w:noProof/>
        </w:rPr>
        <w:fldChar w:fldCharType="end"/>
      </w:r>
      <w:bookmarkEnd w:id="2122"/>
      <w:r w:rsidR="00DE08DD">
        <w:t>:</w:t>
      </w:r>
      <w:r w:rsidR="009B0090">
        <w:t xml:space="preserve"> Edits and Distribution Menu O</w:t>
      </w:r>
      <w:r w:rsidRPr="00E42F55">
        <w:t>ptions</w:t>
      </w:r>
      <w:bookmarkEnd w:id="2123"/>
      <w:bookmarkEnd w:id="2124"/>
    </w:p>
    <w:p w14:paraId="4AF8C68F" w14:textId="77777777" w:rsidR="00D726E1" w:rsidRPr="00B801DA" w:rsidRDefault="00D726E1" w:rsidP="00D726E1">
      <w:pPr>
        <w:pStyle w:val="Code"/>
      </w:pPr>
      <w:r w:rsidRPr="00E42F55">
        <w:t xml:space="preserve">Select Kernel Installation &amp; Distribution System Option: </w:t>
      </w:r>
      <w:r w:rsidR="00B801DA" w:rsidRPr="00B801DA">
        <w:rPr>
          <w:b/>
          <w:highlight w:val="yellow"/>
        </w:rPr>
        <w:t>EDITS AND DISTRIBUTION</w:t>
      </w:r>
    </w:p>
    <w:p w14:paraId="44E6430D" w14:textId="77777777" w:rsidR="00D726E1" w:rsidRPr="00E42F55" w:rsidRDefault="00D726E1" w:rsidP="00D726E1">
      <w:pPr>
        <w:pStyle w:val="Code"/>
      </w:pPr>
    </w:p>
    <w:p w14:paraId="50A7212A" w14:textId="77777777" w:rsidR="00D726E1" w:rsidRPr="00E42F55" w:rsidRDefault="00D726E1" w:rsidP="00D726E1">
      <w:pPr>
        <w:pStyle w:val="Code"/>
      </w:pPr>
    </w:p>
    <w:p w14:paraId="36B02120" w14:textId="77777777" w:rsidR="00D726E1" w:rsidRPr="00E42F55" w:rsidRDefault="00D726E1" w:rsidP="00D726E1">
      <w:pPr>
        <w:pStyle w:val="Code"/>
      </w:pPr>
      <w:r w:rsidRPr="00E42F55">
        <w:t xml:space="preserve">          Create a Build Using Namespace</w:t>
      </w:r>
    </w:p>
    <w:p w14:paraId="1DF38C70" w14:textId="77777777" w:rsidR="00D726E1" w:rsidRPr="00E42F55" w:rsidRDefault="00D726E1" w:rsidP="00D726E1">
      <w:pPr>
        <w:pStyle w:val="Code"/>
      </w:pPr>
      <w:r w:rsidRPr="00E42F55">
        <w:t xml:space="preserve">          Copy Build to Build</w:t>
      </w:r>
    </w:p>
    <w:p w14:paraId="235F66ED" w14:textId="77777777" w:rsidR="00D726E1" w:rsidRPr="00E42F55" w:rsidRDefault="00D726E1" w:rsidP="00D726E1">
      <w:pPr>
        <w:pStyle w:val="Code"/>
      </w:pPr>
      <w:r w:rsidRPr="00E42F55">
        <w:t xml:space="preserve">          Edit a Build</w:t>
      </w:r>
    </w:p>
    <w:p w14:paraId="1DFC5B74" w14:textId="77777777" w:rsidR="00D726E1" w:rsidRPr="00E42F55" w:rsidRDefault="00D726E1" w:rsidP="00D726E1">
      <w:pPr>
        <w:pStyle w:val="Code"/>
      </w:pPr>
      <w:r w:rsidRPr="00E42F55">
        <w:t xml:space="preserve">          Transport a Distribution</w:t>
      </w:r>
    </w:p>
    <w:p w14:paraId="754D444F" w14:textId="77777777" w:rsidR="00D726E1" w:rsidRPr="00E42F55" w:rsidRDefault="00D726E1" w:rsidP="00D726E1">
      <w:pPr>
        <w:pStyle w:val="Code"/>
      </w:pPr>
      <w:r w:rsidRPr="00E42F55">
        <w:t xml:space="preserve">          Old Checksum Update from Build</w:t>
      </w:r>
    </w:p>
    <w:p w14:paraId="30427C5E" w14:textId="77777777" w:rsidR="00D726E1" w:rsidRPr="00E42F55" w:rsidRDefault="00D726E1" w:rsidP="00D726E1">
      <w:pPr>
        <w:pStyle w:val="Code"/>
      </w:pPr>
      <w:r w:rsidRPr="00E42F55">
        <w:t xml:space="preserve">          Old Checksum Edit</w:t>
      </w:r>
    </w:p>
    <w:p w14:paraId="01A9EAC2" w14:textId="77777777" w:rsidR="00D726E1" w:rsidRPr="00E42F55" w:rsidRDefault="00D726E1" w:rsidP="00D726E1">
      <w:pPr>
        <w:pStyle w:val="Code"/>
      </w:pPr>
      <w:r w:rsidRPr="00E42F55">
        <w:t xml:space="preserve">          Routine Summary List</w:t>
      </w:r>
    </w:p>
    <w:p w14:paraId="6E9FC853" w14:textId="77777777" w:rsidR="00D726E1" w:rsidRPr="00E42F55" w:rsidRDefault="00D726E1" w:rsidP="00D726E1">
      <w:pPr>
        <w:pStyle w:val="Code"/>
      </w:pPr>
      <w:r w:rsidRPr="00E42F55">
        <w:t xml:space="preserve">          Version Number Update</w:t>
      </w:r>
    </w:p>
    <w:p w14:paraId="02D50CAC" w14:textId="77777777" w:rsidR="00D726E1" w:rsidRPr="00E42F55" w:rsidRDefault="00D726E1" w:rsidP="00D726E1">
      <w:pPr>
        <w:pStyle w:val="Code"/>
      </w:pPr>
    </w:p>
    <w:p w14:paraId="4253CC85" w14:textId="77777777" w:rsidR="00D726E1" w:rsidRPr="00E42F55" w:rsidRDefault="00D726E1" w:rsidP="00D726E1">
      <w:pPr>
        <w:pStyle w:val="Code"/>
      </w:pPr>
      <w:r w:rsidRPr="00E42F55">
        <w:t xml:space="preserve">Select Edits and Distribution Option: </w:t>
      </w:r>
    </w:p>
    <w:p w14:paraId="23D9E057" w14:textId="77777777" w:rsidR="0095167E" w:rsidRDefault="0095167E" w:rsidP="00A7691A">
      <w:pPr>
        <w:pStyle w:val="BodyText6"/>
      </w:pPr>
    </w:p>
    <w:p w14:paraId="788021CC" w14:textId="77777777" w:rsidR="00204B3D" w:rsidRPr="00E42F55" w:rsidRDefault="0015207B" w:rsidP="00204B3D">
      <w:pPr>
        <w:pStyle w:val="Note"/>
      </w:pPr>
      <w:r>
        <w:rPr>
          <w:noProof/>
          <w:lang w:eastAsia="en-US"/>
        </w:rPr>
        <w:drawing>
          <wp:inline distT="0" distB="0" distL="0" distR="0" wp14:anchorId="14662933" wp14:editId="2E473B0E">
            <wp:extent cx="304800" cy="304800"/>
            <wp:effectExtent l="0" t="0" r="0" b="0"/>
            <wp:docPr id="249" name="Picture 2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a description on how application developers use the KIDS build and distribution options, </w:t>
      </w:r>
      <w:r w:rsidR="00204B3D">
        <w:t>see</w:t>
      </w:r>
      <w:r w:rsidR="00204B3D" w:rsidRPr="00E42F55">
        <w:t xml:space="preserve"> the </w:t>
      </w:r>
      <w:r w:rsidR="00666840">
        <w:t>“</w:t>
      </w:r>
      <w:r w:rsidR="00204B3D" w:rsidRPr="00E42F55">
        <w:t>KIDS: Developer Tools</w:t>
      </w:r>
      <w:r w:rsidR="00666840">
        <w:t>”</w:t>
      </w:r>
      <w:r w:rsidR="00204B3D" w:rsidRPr="00E42F55">
        <w:t xml:space="preserve"> chapter in the </w:t>
      </w:r>
      <w:r w:rsidR="00104C11">
        <w:rPr>
          <w:i/>
        </w:rPr>
        <w:t>Kernel 8.0 &amp; Kernel Toolkit 7.3 Developer’s Guide</w:t>
      </w:r>
      <w:r w:rsidR="00204B3D" w:rsidRPr="00E42F55">
        <w:t>.</w:t>
      </w:r>
    </w:p>
    <w:p w14:paraId="669D9827" w14:textId="77777777" w:rsidR="007B155C" w:rsidRPr="00E42F55" w:rsidRDefault="007B155C" w:rsidP="001651C7">
      <w:pPr>
        <w:pStyle w:val="Heading3"/>
      </w:pPr>
      <w:bookmarkStart w:id="2125" w:name="_Toc236534835"/>
      <w:bookmarkStart w:id="2126" w:name="_Ref240880147"/>
      <w:bookmarkStart w:id="2127" w:name="_Toc33098247"/>
      <w:r w:rsidRPr="00E42F55">
        <w:t>Installations</w:t>
      </w:r>
      <w:bookmarkEnd w:id="2125"/>
      <w:bookmarkEnd w:id="2126"/>
      <w:bookmarkEnd w:id="2127"/>
    </w:p>
    <w:p w14:paraId="46E2F28C" w14:textId="3995EC93"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KIDS</w:instrText>
      </w:r>
      <w:r w:rsidR="00666840">
        <w:instrText>”</w:instrText>
      </w:r>
      <w:r w:rsidRPr="00E42F55">
        <w:instrText xml:space="preserve"> </w:instrText>
      </w:r>
      <w:r w:rsidRPr="00E42F55">
        <w:fldChar w:fldCharType="end"/>
      </w:r>
      <w:r w:rsidR="007B155C" w:rsidRPr="00E42F55">
        <w:t xml:space="preserve">The installation related options are located on the </w:t>
      </w:r>
      <w:r w:rsidR="007B155C" w:rsidRPr="00432151">
        <w:rPr>
          <w:b/>
        </w:rPr>
        <w:t>Installation</w:t>
      </w:r>
      <w:r w:rsidR="00432151" w:rsidRPr="00E42F55">
        <w:fldChar w:fldCharType="begin"/>
      </w:r>
      <w:r w:rsidR="00432151" w:rsidRPr="00E42F55">
        <w:instrText xml:space="preserve"> XE </w:instrText>
      </w:r>
      <w:r w:rsidR="00432151">
        <w:instrText>“</w:instrText>
      </w:r>
      <w:r w:rsidR="00432151" w:rsidRPr="00E42F55">
        <w:instrText>Installation Menu</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Menus:Installation (KIDS)</w:instrText>
      </w:r>
      <w:r w:rsidR="00432151">
        <w:instrText>”</w:instrText>
      </w:r>
      <w:r w:rsidR="00432151" w:rsidRPr="00E42F55">
        <w:instrText xml:space="preserve"> </w:instrText>
      </w:r>
      <w:r w:rsidR="00432151" w:rsidRPr="00E42F55">
        <w:fldChar w:fldCharType="end"/>
      </w:r>
      <w:r w:rsidR="00432151" w:rsidRPr="00E42F55">
        <w:fldChar w:fldCharType="begin"/>
      </w:r>
      <w:r w:rsidR="00432151" w:rsidRPr="00E42F55">
        <w:instrText xml:space="preserve"> XE </w:instrText>
      </w:r>
      <w:r w:rsidR="00432151">
        <w:instrText>“</w:instrText>
      </w:r>
      <w:r w:rsidR="00432151" w:rsidRPr="00E42F55">
        <w:instrText>Options:Installation (KIDS)</w:instrText>
      </w:r>
      <w:r w:rsidR="00432151">
        <w:instrText>”</w:instrText>
      </w:r>
      <w:r w:rsidR="00432151" w:rsidRPr="00E42F55">
        <w:instrText xml:space="preserve"> </w:instrText>
      </w:r>
      <w:r w:rsidR="00432151" w:rsidRPr="00E42F55">
        <w:fldChar w:fldCharType="end"/>
      </w:r>
      <w:r w:rsidR="007B155C" w:rsidRPr="00E42F55">
        <w:t xml:space="preserve"> [XPD INSTALLATION MENU</w:t>
      </w:r>
      <w:r w:rsidR="007B155C" w:rsidRPr="00E42F55">
        <w:fldChar w:fldCharType="begin"/>
      </w:r>
      <w:r w:rsidR="007B155C" w:rsidRPr="00E42F55">
        <w:instrText xml:space="preserve"> XE </w:instrText>
      </w:r>
      <w:r w:rsidR="00666840">
        <w:instrText>“</w:instrText>
      </w:r>
      <w:r w:rsidR="007B155C" w:rsidRPr="00E42F55">
        <w:instrText>XPD INSTALLATION MENU</w:instrText>
      </w:r>
      <w:r w:rsidR="002419C8" w:rsidRPr="00E42F55">
        <w:instrText xml:space="preserve">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Menus:XPD INSTALLATION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XPD INSTALLATION MENU</w:instrText>
      </w:r>
      <w:r w:rsidR="00666840">
        <w:instrText>”</w:instrText>
      </w:r>
      <w:r w:rsidR="007B155C" w:rsidRPr="00E42F55">
        <w:instrText xml:space="preserve"> </w:instrText>
      </w:r>
      <w:r w:rsidR="007B155C" w:rsidRPr="00E42F55">
        <w:fldChar w:fldCharType="end"/>
      </w:r>
      <w:r w:rsidR="007B155C" w:rsidRPr="00E42F55">
        <w:t>]</w:t>
      </w:r>
      <w:r w:rsidR="00432151" w:rsidRPr="00E42F55">
        <w:t xml:space="preserve"> menu</w:t>
      </w:r>
      <w:r w:rsidR="007B155C" w:rsidRPr="00E42F55">
        <w:t xml:space="preserve"> (see </w:t>
      </w:r>
      <w:r w:rsidR="009577FA" w:rsidRPr="009577FA">
        <w:rPr>
          <w:color w:val="0000FF"/>
        </w:rPr>
        <w:fldChar w:fldCharType="begin"/>
      </w:r>
      <w:r w:rsidR="009577FA" w:rsidRPr="009577FA">
        <w:rPr>
          <w:color w:val="0000FF"/>
        </w:rPr>
        <w:instrText xml:space="preserve"> REF _Ref8612823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298</w:t>
      </w:r>
      <w:r w:rsidR="009577FA" w:rsidRPr="009577FA">
        <w:rPr>
          <w:color w:val="0000FF"/>
        </w:rPr>
        <w:fldChar w:fldCharType="end"/>
      </w:r>
      <w:r w:rsidR="007B155C" w:rsidRPr="00E42F55">
        <w:t xml:space="preserve">). </w:t>
      </w:r>
      <w:r w:rsidR="001D6B73" w:rsidRPr="00E42F55">
        <w:t>The installation portion of KIDS allows sites to:</w:t>
      </w:r>
    </w:p>
    <w:p w14:paraId="0B7FD1A9" w14:textId="77777777"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Distribution</w:instrText>
      </w:r>
      <w:r w:rsidR="00666840">
        <w:instrText>”</w:instrText>
      </w:r>
      <w:r w:rsidR="008A4FA2" w:rsidRPr="00E42F55">
        <w:rPr>
          <w:b/>
          <w:vanish/>
        </w:rPr>
        <w:fldChar w:fldCharType="end"/>
      </w:r>
      <w:r w:rsidRPr="00E42F55">
        <w:t xml:space="preserve"> from KIDS distributions.</w:t>
      </w:r>
    </w:p>
    <w:p w14:paraId="419AE9FB" w14:textId="77777777" w:rsidR="001D6B73" w:rsidRPr="00E42F55" w:rsidRDefault="001D6B73" w:rsidP="001F596B">
      <w:pPr>
        <w:pStyle w:val="ListBullet"/>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PackMan Messages</w:instrText>
      </w:r>
      <w:r w:rsidR="00666840">
        <w:instrText>”</w:instrText>
      </w:r>
      <w:r w:rsidR="008A4FA2" w:rsidRPr="00E42F55">
        <w:rPr>
          <w:b/>
          <w:vanish/>
        </w:rPr>
        <w:fldChar w:fldCharType="end"/>
      </w:r>
      <w:r w:rsidRPr="00E42F55">
        <w:t xml:space="preserve"> from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Messages:PackMan</w:instrText>
      </w:r>
      <w:r w:rsidR="00666840">
        <w:instrText>”</w:instrText>
      </w:r>
      <w:r w:rsidR="003478BD" w:rsidRPr="00E42F55">
        <w:instrText xml:space="preserve"> </w:instrText>
      </w:r>
      <w:r w:rsidR="003478BD" w:rsidRPr="00E42F55">
        <w:fldChar w:fldCharType="end"/>
      </w:r>
      <w:r w:rsidRPr="00E42F55">
        <w:t>.</w:t>
      </w:r>
    </w:p>
    <w:p w14:paraId="6F0F14C1" w14:textId="77777777" w:rsidR="001D6B73" w:rsidRPr="00E42F55" w:rsidRDefault="001D6B73" w:rsidP="001F596B">
      <w:pPr>
        <w:pStyle w:val="ListBullet"/>
      </w:pPr>
      <w:r w:rsidRPr="00E42F55">
        <w:t>Print out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xml:space="preserve"> before installing them.</w:t>
      </w:r>
    </w:p>
    <w:p w14:paraId="309C1066" w14:textId="77777777" w:rsidR="001D6B73" w:rsidRPr="00E42F55" w:rsidRDefault="001D6B73" w:rsidP="001F596B">
      <w:pPr>
        <w:pStyle w:val="ListBullet"/>
      </w:pPr>
      <w:r w:rsidRPr="00E42F55">
        <w:t>Compare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o the current system before installing them.</w:t>
      </w:r>
    </w:p>
    <w:p w14:paraId="6E2DDC43" w14:textId="0D62F683" w:rsidR="001D6B73" w:rsidRDefault="001D6B73" w:rsidP="001F596B">
      <w:pPr>
        <w:pStyle w:val="ListBullet"/>
      </w:pPr>
      <w:r w:rsidRPr="00E42F55">
        <w:t>Install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Install</w:instrText>
      </w:r>
      <w:r w:rsidR="00666840">
        <w:instrText>”</w:instrText>
      </w:r>
      <w:r w:rsidR="008A4FA2" w:rsidRPr="00E42F55">
        <w:rPr>
          <w:b/>
          <w:vanish/>
        </w:rPr>
        <w:fldChar w:fldCharType="end"/>
      </w:r>
      <w:r w:rsidRPr="00E42F55">
        <w:t>.</w:t>
      </w:r>
    </w:p>
    <w:p w14:paraId="2897B7A3" w14:textId="77777777" w:rsidR="001F596B" w:rsidRPr="00E42F55" w:rsidRDefault="001F596B" w:rsidP="001F596B">
      <w:pPr>
        <w:pStyle w:val="BodyText6"/>
      </w:pPr>
    </w:p>
    <w:p w14:paraId="7067F3EB" w14:textId="1CEC7DD4" w:rsidR="00AA48B2" w:rsidRPr="00E42F55" w:rsidRDefault="00AA48B2" w:rsidP="002B6AE0">
      <w:pPr>
        <w:pStyle w:val="Caption"/>
      </w:pPr>
      <w:bookmarkStart w:id="2128" w:name="_Ref86128237"/>
      <w:bookmarkStart w:id="2129" w:name="_Toc193181879"/>
      <w:bookmarkStart w:id="2130" w:name="_Toc3309863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8</w:t>
      </w:r>
      <w:r w:rsidR="0019324F">
        <w:rPr>
          <w:noProof/>
        </w:rPr>
        <w:fldChar w:fldCharType="end"/>
      </w:r>
      <w:bookmarkEnd w:id="2128"/>
      <w:r w:rsidR="00DE08DD">
        <w:t>:</w:t>
      </w:r>
      <w:r w:rsidR="009B0090">
        <w:t xml:space="preserve"> Installation Menu O</w:t>
      </w:r>
      <w:r w:rsidRPr="00E42F55">
        <w:t>ptions</w:t>
      </w:r>
      <w:bookmarkEnd w:id="2129"/>
      <w:bookmarkEnd w:id="2130"/>
    </w:p>
    <w:p w14:paraId="5F0568B1" w14:textId="77777777" w:rsidR="000171BC" w:rsidRPr="00B801DA" w:rsidRDefault="000171BC" w:rsidP="000171BC">
      <w:pPr>
        <w:pStyle w:val="Code"/>
      </w:pPr>
      <w:r w:rsidRPr="00E42F55">
        <w:t xml:space="preserve">Select Kernel Installation &amp; </w:t>
      </w:r>
      <w:r w:rsidR="007B155C" w:rsidRPr="00E42F55">
        <w:t xml:space="preserve">Distribution System Option: </w:t>
      </w:r>
      <w:r w:rsidR="00B801DA" w:rsidRPr="00B801DA">
        <w:rPr>
          <w:b/>
          <w:highlight w:val="yellow"/>
        </w:rPr>
        <w:t>INSTALLATION</w:t>
      </w:r>
    </w:p>
    <w:p w14:paraId="6D8E44E9" w14:textId="77777777" w:rsidR="000171BC" w:rsidRPr="00E42F55" w:rsidRDefault="000171BC" w:rsidP="000171BC">
      <w:pPr>
        <w:pStyle w:val="Code"/>
      </w:pPr>
    </w:p>
    <w:p w14:paraId="05F68D18" w14:textId="77777777" w:rsidR="000171BC" w:rsidRPr="00E42F55" w:rsidRDefault="000171BC" w:rsidP="000171BC">
      <w:pPr>
        <w:pStyle w:val="Code"/>
      </w:pPr>
    </w:p>
    <w:p w14:paraId="5E8F7B4D" w14:textId="77777777" w:rsidR="000171BC" w:rsidRPr="00E42F55" w:rsidRDefault="000171BC" w:rsidP="000171BC">
      <w:pPr>
        <w:pStyle w:val="Code"/>
      </w:pPr>
      <w:r w:rsidRPr="00E42F55">
        <w:t xml:space="preserve">   1      Load a Distribution</w:t>
      </w:r>
    </w:p>
    <w:p w14:paraId="417A31E8" w14:textId="77777777" w:rsidR="000171BC" w:rsidRPr="00E42F55" w:rsidRDefault="000171BC" w:rsidP="000171BC">
      <w:pPr>
        <w:pStyle w:val="Code"/>
      </w:pPr>
      <w:r w:rsidRPr="00E42F55">
        <w:t xml:space="preserve">   2      Verify Checksums in Transport Global</w:t>
      </w:r>
    </w:p>
    <w:p w14:paraId="07D97191" w14:textId="77777777" w:rsidR="000171BC" w:rsidRPr="00E42F55" w:rsidRDefault="000171BC" w:rsidP="000171BC">
      <w:pPr>
        <w:pStyle w:val="Code"/>
      </w:pPr>
      <w:r w:rsidRPr="00E42F55">
        <w:t xml:space="preserve">   3      Print Transport Global</w:t>
      </w:r>
    </w:p>
    <w:p w14:paraId="3BE68AD0" w14:textId="77777777" w:rsidR="000171BC" w:rsidRPr="00E42F55" w:rsidRDefault="000171BC" w:rsidP="000171BC">
      <w:pPr>
        <w:pStyle w:val="Code"/>
      </w:pPr>
      <w:r w:rsidRPr="00E42F55">
        <w:t xml:space="preserve">   4      Compare Transport Global to Current System</w:t>
      </w:r>
    </w:p>
    <w:p w14:paraId="16681DD0" w14:textId="77777777" w:rsidR="000171BC" w:rsidRPr="00E42F55" w:rsidRDefault="000171BC" w:rsidP="000171BC">
      <w:pPr>
        <w:pStyle w:val="Code"/>
      </w:pPr>
      <w:r w:rsidRPr="00E42F55">
        <w:t xml:space="preserve">   5      Backup a Transport Global</w:t>
      </w:r>
    </w:p>
    <w:p w14:paraId="334C7CA5" w14:textId="77777777" w:rsidR="000171BC" w:rsidRPr="00E42F55" w:rsidRDefault="000171BC" w:rsidP="000171BC">
      <w:pPr>
        <w:pStyle w:val="Code"/>
      </w:pPr>
      <w:r w:rsidRPr="00E42F55">
        <w:t xml:space="preserve">   6      Install Package(s)</w:t>
      </w:r>
    </w:p>
    <w:p w14:paraId="185695BE" w14:textId="77777777" w:rsidR="000171BC" w:rsidRPr="00E42F55" w:rsidRDefault="000171BC" w:rsidP="000171BC">
      <w:pPr>
        <w:pStyle w:val="Code"/>
      </w:pPr>
      <w:r w:rsidRPr="00E42F55">
        <w:t xml:space="preserve">          Restart Install of Package(s)</w:t>
      </w:r>
    </w:p>
    <w:p w14:paraId="4CBB5EA8" w14:textId="77777777" w:rsidR="000171BC" w:rsidRPr="00E42F55" w:rsidRDefault="000171BC" w:rsidP="000171BC">
      <w:pPr>
        <w:pStyle w:val="Code"/>
      </w:pPr>
      <w:r w:rsidRPr="00E42F55">
        <w:t xml:space="preserve">          Unload a Distribution</w:t>
      </w:r>
    </w:p>
    <w:p w14:paraId="4B2B3B8E" w14:textId="77777777" w:rsidR="000171BC" w:rsidRPr="00E42F55" w:rsidRDefault="000171BC" w:rsidP="000171BC">
      <w:pPr>
        <w:pStyle w:val="Code"/>
      </w:pPr>
    </w:p>
    <w:p w14:paraId="54989F56" w14:textId="77777777" w:rsidR="000171BC" w:rsidRPr="00E42F55" w:rsidRDefault="000171BC" w:rsidP="000171BC">
      <w:pPr>
        <w:pStyle w:val="Code"/>
      </w:pPr>
      <w:r w:rsidRPr="00E42F55">
        <w:t xml:space="preserve">Select Installation Option: </w:t>
      </w:r>
    </w:p>
    <w:p w14:paraId="7E257D88" w14:textId="77777777" w:rsidR="001D6B73" w:rsidRPr="00E42F55" w:rsidRDefault="001D6B73" w:rsidP="00A7691A">
      <w:pPr>
        <w:pStyle w:val="BodyText6"/>
      </w:pPr>
    </w:p>
    <w:p w14:paraId="7F4DBBB2" w14:textId="77777777" w:rsidR="001D6B73" w:rsidRPr="00E42F55" w:rsidRDefault="001D6B73" w:rsidP="00204B3D">
      <w:pPr>
        <w:pStyle w:val="BodyText"/>
        <w:keepNext/>
        <w:keepLines/>
      </w:pPr>
      <w:r w:rsidRPr="00E42F55">
        <w:t>KIDS</w:t>
      </w:r>
      <w:r w:rsidR="002977D7" w:rsidRPr="00E42F55">
        <w:fldChar w:fldCharType="begin"/>
      </w:r>
      <w:r w:rsidR="002977D7" w:rsidRPr="00E42F55">
        <w:instrText xml:space="preserve"> XE </w:instrText>
      </w:r>
      <w:r w:rsidR="00666840">
        <w:instrText>“</w:instrText>
      </w:r>
      <w:r w:rsidR="002977D7" w:rsidRPr="00E42F55">
        <w:instrText>KIDS:Fil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B005A6" w:rsidRPr="00E42F55">
        <w:instrText>Files:</w:instrText>
      </w:r>
      <w:r w:rsidR="002977D7" w:rsidRPr="00E42F55">
        <w:instrText>KIDS</w:instrText>
      </w:r>
      <w:r w:rsidR="00666840">
        <w:instrText>”</w:instrText>
      </w:r>
      <w:r w:rsidR="002977D7" w:rsidRPr="00E42F55">
        <w:instrText xml:space="preserve"> </w:instrText>
      </w:r>
      <w:r w:rsidR="002977D7" w:rsidRPr="00E42F55">
        <w:fldChar w:fldCharType="end"/>
      </w:r>
      <w:r w:rsidRPr="00E42F55">
        <w:t xml:space="preserve"> introduced two files into Kernel:</w:t>
      </w:r>
    </w:p>
    <w:p w14:paraId="64268E14" w14:textId="77777777" w:rsidR="001D6B73" w:rsidRPr="00E42F55" w:rsidRDefault="007E1F56" w:rsidP="00204B3D">
      <w:pPr>
        <w:pStyle w:val="ListBullet"/>
        <w:keepNext/>
        <w:keepLines/>
      </w:pPr>
      <w:r w:rsidRPr="00E42F55">
        <w:t>BUILD</w:t>
      </w:r>
      <w:r w:rsidR="00086D86" w:rsidRPr="00E42F55">
        <w:t xml:space="preserve"> (#9.6)</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BUILD</w:instrText>
      </w:r>
      <w:r w:rsidR="00086D86" w:rsidRPr="00E42F55">
        <w:instrText xml:space="preserve"> (#9.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BUILD (#9.6)</w:instrText>
      </w:r>
      <w:r w:rsidR="00666840">
        <w:instrText>”</w:instrText>
      </w:r>
      <w:r w:rsidRPr="00E42F55">
        <w:instrText xml:space="preserve"> </w:instrText>
      </w:r>
      <w:r w:rsidRPr="00E42F55">
        <w:fldChar w:fldCharType="end"/>
      </w:r>
    </w:p>
    <w:p w14:paraId="36257D31" w14:textId="77777777" w:rsidR="001D6B73" w:rsidRPr="00E42F55" w:rsidRDefault="007E1F56" w:rsidP="007B457D">
      <w:pPr>
        <w:pStyle w:val="ListBullet"/>
      </w:pPr>
      <w:r w:rsidRPr="00E42F55">
        <w:t>INSTALL</w:t>
      </w:r>
      <w:r w:rsidR="00086D86" w:rsidRPr="00E42F55">
        <w:t xml:space="preserve"> (#9.7)</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INSTALL</w:instrText>
      </w:r>
      <w:r w:rsidR="00086D86" w:rsidRPr="00E42F55">
        <w:instrText xml:space="preserve"> (#9.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INSTALL (#9.7)</w:instrText>
      </w:r>
      <w:r w:rsidR="00666840">
        <w:instrText>”</w:instrText>
      </w:r>
      <w:r w:rsidRPr="00E42F55">
        <w:instrText xml:space="preserve"> </w:instrText>
      </w:r>
      <w:r w:rsidRPr="00E42F55">
        <w:fldChar w:fldCharType="end"/>
      </w:r>
    </w:p>
    <w:p w14:paraId="642CA815" w14:textId="77777777" w:rsidR="001F596B" w:rsidRDefault="001F596B" w:rsidP="001F596B">
      <w:pPr>
        <w:pStyle w:val="BodyText6"/>
      </w:pPr>
    </w:p>
    <w:p w14:paraId="5740982B" w14:textId="513B1F4D" w:rsidR="001D6B73" w:rsidRPr="00E42F55" w:rsidRDefault="001D6B73" w:rsidP="00047AC1">
      <w:pPr>
        <w:pStyle w:val="BodyText"/>
      </w:pPr>
      <w:r w:rsidRPr="00E42F55">
        <w:t>KIDS also makes use of the existing PACKAGE</w:t>
      </w:r>
      <w:r w:rsidR="00086D86" w:rsidRPr="00E42F55">
        <w:t xml:space="preserve"> (#9.4)</w:t>
      </w:r>
      <w:r w:rsidRPr="00E42F55">
        <w:t xml:space="preserve"> file</w:t>
      </w:r>
      <w:r w:rsidR="00F9207D" w:rsidRPr="00E42F55">
        <w:fldChar w:fldCharType="begin"/>
      </w:r>
      <w:r w:rsidR="00F9207D" w:rsidRPr="00E42F55">
        <w:instrText xml:space="preserve"> XE </w:instrText>
      </w:r>
      <w:r w:rsidR="00666840">
        <w:instrText>“</w:instrText>
      </w:r>
      <w:r w:rsidR="00F9207D" w:rsidRPr="00E42F55">
        <w:instrText>PACKAGE</w:instrText>
      </w:r>
      <w:r w:rsidR="00086D86" w:rsidRPr="00E42F55">
        <w:instrText xml:space="preserve"> (#9.4)</w:instrText>
      </w:r>
      <w:r w:rsidR="00F9207D" w:rsidRPr="00E42F55">
        <w:instrText xml:space="preserve">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B005A6" w:rsidRPr="00E42F55">
        <w:instrText>Files:</w:instrText>
      </w:r>
      <w:r w:rsidR="00F9207D" w:rsidRPr="00E42F55">
        <w:instrText>PACKAGE (#9.4)</w:instrText>
      </w:r>
      <w:r w:rsidR="00666840">
        <w:instrText>”</w:instrText>
      </w:r>
      <w:r w:rsidR="00F9207D" w:rsidRPr="00E42F55">
        <w:instrText xml:space="preserve"> </w:instrText>
      </w:r>
      <w:r w:rsidR="00F9207D" w:rsidRPr="00E42F55">
        <w:fldChar w:fldCharType="end"/>
      </w:r>
      <w:r w:rsidRPr="00E42F55">
        <w:t xml:space="preserve">, but its role in exporting and installing </w:t>
      </w:r>
      <w:r w:rsidR="00F9207D" w:rsidRPr="00E42F55">
        <w:t>software</w:t>
      </w:r>
      <w:r w:rsidRPr="00E42F55">
        <w:t xml:space="preserve"> is diminished.</w:t>
      </w:r>
    </w:p>
    <w:p w14:paraId="641A7B84" w14:textId="77777777" w:rsidR="001D6B73" w:rsidRPr="00E42F55" w:rsidRDefault="001D6B73" w:rsidP="00746679">
      <w:pPr>
        <w:pStyle w:val="Heading2"/>
      </w:pPr>
      <w:bookmarkStart w:id="2131" w:name="_Toc236534836"/>
      <w:bookmarkStart w:id="2132" w:name="_Toc33098248"/>
      <w:r w:rsidRPr="00E42F55">
        <w:t xml:space="preserve">Build Entries and the </w:t>
      </w:r>
      <w:r w:rsidR="00086D86">
        <w:t>BUILD (#9.6) File</w:t>
      </w:r>
      <w:bookmarkEnd w:id="2131"/>
      <w:bookmarkEnd w:id="2132"/>
    </w:p>
    <w:p w14:paraId="6701653F"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 xml:space="preserve">Build Entries and the </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BUILD (#9.6)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BUILD (#9.6) File</w:instrText>
      </w:r>
      <w:r w:rsidR="00666840">
        <w:instrText>”</w:instrText>
      </w:r>
      <w:r w:rsidRPr="00E42F55">
        <w:fldChar w:fldCharType="end"/>
      </w:r>
      <w:r w:rsidR="001D6B73" w:rsidRPr="00E42F55">
        <w:t xml:space="preserve">Build entrie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where developers define a </w:t>
      </w:r>
      <w:r w:rsidR="00F9207D" w:rsidRPr="00E42F55">
        <w:t>software application</w:t>
      </w:r>
      <w:r w:rsidR="001D6B73" w:rsidRPr="00E42F55">
        <w:t xml:space="preserve">. This build entry defines the set of files, data, components, installation questions, national </w:t>
      </w:r>
      <w:r w:rsidR="00F9207D" w:rsidRPr="00E42F55">
        <w:t>software</w:t>
      </w:r>
      <w:r w:rsidR="001D6B73" w:rsidRPr="00E42F55">
        <w:t xml:space="preserve"> information, pre- and post-install routines, and other settings that comprise the exported </w:t>
      </w:r>
      <w:r w:rsidR="00F9207D" w:rsidRPr="00E42F55">
        <w:t>software</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w:t>
      </w:r>
    </w:p>
    <w:p w14:paraId="3B960A1D" w14:textId="77777777" w:rsidR="001D6B73" w:rsidRPr="00E42F55" w:rsidRDefault="00F9207D" w:rsidP="001F596B">
      <w:pPr>
        <w:pStyle w:val="BodyText"/>
      </w:pPr>
      <w:r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1D6B73" w:rsidRPr="00E42F55">
        <w:t xml:space="preserve"> are no longer tied to namespace, as they were previously with DIFROM</w:t>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 xml:space="preserve"> and the </w:t>
      </w:r>
      <w:r w:rsidR="00086D86">
        <w:t>PACKAGE (#9.4) file</w:t>
      </w:r>
      <w:r w:rsidRPr="00E42F55">
        <w:fldChar w:fldCharType="begin"/>
      </w:r>
      <w:r w:rsidRPr="00E42F55">
        <w:instrText xml:space="preserve"> XE </w:instrText>
      </w:r>
      <w:r w:rsidR="00666840">
        <w:instrText>“</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PACKAGE (#9.4)</w:instrText>
      </w:r>
      <w:r w:rsidR="00666840">
        <w:instrText>”</w:instrText>
      </w:r>
      <w:r w:rsidRPr="00E42F55">
        <w:instrText xml:space="preserve"> </w:instrText>
      </w:r>
      <w:r w:rsidRPr="00E42F55">
        <w:fldChar w:fldCharType="end"/>
      </w:r>
      <w:r w:rsidR="001D6B73" w:rsidRPr="00E42F55">
        <w:t xml:space="preserve">. Developers can select any components available on the current system and include them in their build entries as </w:t>
      </w:r>
      <w:r w:rsidRPr="00E42F55">
        <w:t>software</w:t>
      </w:r>
      <w:r w:rsidR="001D6B73" w:rsidRPr="00E42F55">
        <w:t xml:space="preserve"> components.</w:t>
      </w:r>
    </w:p>
    <w:p w14:paraId="060EC76A" w14:textId="77777777" w:rsidR="001D6B73" w:rsidRPr="00E42F55" w:rsidRDefault="001D6B73" w:rsidP="00047AC1">
      <w:pPr>
        <w:pStyle w:val="BodyText"/>
      </w:pPr>
      <w:r w:rsidRPr="00E42F55">
        <w:t xml:space="preserve">The format of the </w:t>
      </w:r>
      <w:r w:rsidR="00F9207D" w:rsidRPr="00E42F55">
        <w:t>NAME</w:t>
      </w:r>
      <w:r w:rsidR="009D02E4"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9D02E4" w:rsidRPr="00E42F55">
        <w:instrText xml:space="preserve"> (#.01)</w:instrText>
      </w:r>
      <w:r w:rsidR="00F9207D" w:rsidRPr="00E42F55">
        <w:instrText xml:space="preserve"> Field</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elds:NAME (#.01)</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Pr="00E42F55">
        <w:t xml:space="preserve"> of a build entry </w:t>
      </w:r>
      <w:r w:rsidR="00077A3D" w:rsidRPr="00E42F55">
        <w:rPr>
          <w:i/>
        </w:rPr>
        <w:t>must</w:t>
      </w:r>
      <w:r w:rsidRPr="00E42F55">
        <w:t xml:space="preserve"> be the </w:t>
      </w:r>
      <w:r w:rsidR="00F9207D" w:rsidRPr="00E42F55">
        <w:t>software</w:t>
      </w:r>
      <w:r w:rsidRPr="00E42F55">
        <w:t xml:space="preserve"> name concatenated with a space, and then a version number. This means that there is a separate entry for every version of a </w:t>
      </w:r>
      <w:r w:rsidR="006E79B7" w:rsidRPr="00E42F55">
        <w:t>software application</w:t>
      </w:r>
      <w:r w:rsidRPr="00E42F55">
        <w:t xml:space="preserve"> that a developer exports.</w:t>
      </w:r>
    </w:p>
    <w:p w14:paraId="0004EEED" w14:textId="77777777" w:rsidR="001D6B73" w:rsidRPr="00E42F55" w:rsidRDefault="001D6B73" w:rsidP="00047AC1">
      <w:pPr>
        <w:pStyle w:val="BodyText"/>
      </w:pPr>
      <w:r w:rsidRPr="00E42F55">
        <w:t xml:space="preserve">Also, a </w:t>
      </w:r>
      <w:r w:rsidR="006E79B7" w:rsidRPr="00E42F55">
        <w:t xml:space="preserve">software </w:t>
      </w:r>
      <w:r w:rsidR="00D54F9A" w:rsidRPr="00E42F55">
        <w:t>application</w:t>
      </w:r>
      <w:r w:rsidR="00666840">
        <w:t>’</w:t>
      </w:r>
      <w:r w:rsidR="00D54F9A" w:rsidRPr="00E42F55">
        <w:t>s</w:t>
      </w:r>
      <w:r w:rsidRPr="00E42F55">
        <w:t xml:space="preserve"> build entry is sent to installing sites as part of the </w:t>
      </w:r>
      <w:r w:rsidR="006E79B7" w:rsidRPr="00E42F55">
        <w:t>software</w:t>
      </w:r>
      <w:r w:rsidRPr="00E42F55">
        <w:t xml:space="preserve">; after an installation, the site can examine the build entry to see the </w:t>
      </w:r>
      <w:r w:rsidR="006E79B7" w:rsidRPr="00E42F55">
        <w:t>software</w:t>
      </w:r>
      <w:r w:rsidRPr="00E42F55">
        <w:t xml:space="preserve"> definition.</w:t>
      </w:r>
    </w:p>
    <w:p w14:paraId="584E9D2A" w14:textId="1290BF66" w:rsidR="00AA48B2" w:rsidRPr="00E42F55" w:rsidRDefault="00AA48B2" w:rsidP="002B6AE0">
      <w:pPr>
        <w:pStyle w:val="Caption"/>
      </w:pPr>
      <w:bookmarkStart w:id="2133" w:name="_Toc193181880"/>
      <w:bookmarkStart w:id="2134" w:name="_Toc3309863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299</w:t>
      </w:r>
      <w:r w:rsidR="0019324F">
        <w:rPr>
          <w:noProof/>
        </w:rPr>
        <w:fldChar w:fldCharType="end"/>
      </w:r>
      <w:r w:rsidR="00DE08DD">
        <w:t>:</w:t>
      </w:r>
      <w:r w:rsidR="009B0090">
        <w:t xml:space="preserve"> KIDS File D</w:t>
      </w:r>
      <w:r w:rsidRPr="00E42F55">
        <w:t>iagram</w:t>
      </w:r>
      <w:bookmarkEnd w:id="2133"/>
      <w:bookmarkEnd w:id="2134"/>
    </w:p>
    <w:p w14:paraId="5AF02E66" w14:textId="77777777" w:rsidR="001D6B73" w:rsidRPr="00E42F55" w:rsidRDefault="00344345" w:rsidP="00F24120">
      <w:pPr>
        <w:pStyle w:val="GraphicInsert"/>
      </w:pPr>
      <w:r>
        <w:object w:dxaOrig="4375" w:dyaOrig="3105" w14:anchorId="03109D39">
          <v:shape id="_x0000_i1028" type="#_x0000_t75" alt="KIDS file diagram:&#10;&#10;BUILD file (#9.6) and INSTALL file (#9.7) both pointing to the PACKAGE file (#9.4)." style="width:219pt;height:155.25pt" o:ole="">
            <v:imagedata r:id="rId89" o:title=""/>
          </v:shape>
          <o:OLEObject Type="Embed" ProgID="Visio.Drawing.11" ShapeID="_x0000_i1028" DrawAspect="Content" ObjectID="_1643720140" r:id="rId90"/>
        </w:object>
      </w:r>
    </w:p>
    <w:p w14:paraId="4B30D419" w14:textId="77777777" w:rsidR="001D6B73" w:rsidRPr="00E42F55" w:rsidRDefault="001D6B73" w:rsidP="00A7691A">
      <w:pPr>
        <w:pStyle w:val="BodyText6"/>
      </w:pPr>
    </w:p>
    <w:p w14:paraId="2B45A324" w14:textId="77777777" w:rsidR="001D6B73" w:rsidRPr="00E42F55" w:rsidRDefault="00086D86" w:rsidP="00746679">
      <w:pPr>
        <w:pStyle w:val="Heading2"/>
      </w:pPr>
      <w:bookmarkStart w:id="2135" w:name="_Toc33098249"/>
      <w:r>
        <w:t>INSTALL (#9.7) File</w:t>
      </w:r>
      <w:bookmarkEnd w:id="2135"/>
    </w:p>
    <w:p w14:paraId="299070AD" w14:textId="77777777"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KIDS:</w:instrText>
      </w:r>
      <w:r w:rsidR="00086D86">
        <w:instrText>INSTALL (#9.7)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INSTALL (#9.7) File</w:instrText>
      </w:r>
      <w:r w:rsidR="00666840">
        <w:instrText>”</w:instrText>
      </w:r>
      <w:r w:rsidRPr="00E42F55">
        <w:fldChar w:fldCharType="end"/>
      </w:r>
      <w:r w:rsidR="001D6B73" w:rsidRPr="00E42F55">
        <w:t xml:space="preserve">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stores a record of each installation a site performs.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allows KIDS to store a separate installation entry for each installation. A new version of </w:t>
      </w:r>
      <w:r w:rsidR="006E79B7" w:rsidRPr="00E42F55">
        <w:t>software</w:t>
      </w:r>
      <w:r w:rsidR="001D6B73" w:rsidRPr="00E42F55">
        <w:t xml:space="preserve"> no longer overwrites the installation information of a previous version, and developers</w:t>
      </w:r>
      <w:r w:rsidR="00666840">
        <w:t>’</w:t>
      </w:r>
      <w:r w:rsidR="001D6B73" w:rsidRPr="00E42F55">
        <w:t xml:space="preserve"> installation history no longer overwrites the sites</w:t>
      </w:r>
      <w:r w:rsidR="00666840">
        <w:t>’</w:t>
      </w:r>
      <w:r w:rsidR="001D6B73" w:rsidRPr="00E42F55">
        <w:t xml:space="preserve"> installation history. The national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is now static at its top level.</w:t>
      </w:r>
    </w:p>
    <w:p w14:paraId="253F5319" w14:textId="77777777" w:rsidR="001D6B73" w:rsidRPr="00E42F55" w:rsidRDefault="001D6B73" w:rsidP="00047AC1">
      <w:pPr>
        <w:pStyle w:val="BodyText"/>
      </w:pPr>
      <w:r w:rsidRPr="00E42F55">
        <w:t xml:space="preserve">The three main items record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installation are the installing site</w:t>
      </w:r>
      <w:r w:rsidR="00666840">
        <w:t>’</w:t>
      </w:r>
      <w:r w:rsidRPr="00E42F55">
        <w:t>s answers to installation questions, any installation output, and the installation</w:t>
      </w:r>
      <w:r w:rsidR="00666840">
        <w:t>’</w:t>
      </w:r>
      <w:r w:rsidRPr="00E42F55">
        <w:t>s timing information.</w:t>
      </w:r>
    </w:p>
    <w:p w14:paraId="0963AD0B" w14:textId="77777777" w:rsidR="001D6B73" w:rsidRPr="00E42F55" w:rsidRDefault="001D6B73" w:rsidP="00746679">
      <w:pPr>
        <w:pStyle w:val="Heading2"/>
      </w:pPr>
      <w:bookmarkStart w:id="2136" w:name="_Toc236534838"/>
      <w:bookmarkStart w:id="2137" w:name="_Toc33098250"/>
      <w:r w:rsidRPr="00E42F55">
        <w:t xml:space="preserve">Changes in the Role of the </w:t>
      </w:r>
      <w:r w:rsidR="00086D86">
        <w:t>PACKAGE (#9.4) File</w:t>
      </w:r>
      <w:bookmarkEnd w:id="2136"/>
      <w:bookmarkEnd w:id="2137"/>
    </w:p>
    <w:p w14:paraId="4FF232FF" w14:textId="77777777" w:rsidR="001D6B73"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 xml:space="preserve">Changes in the Role of the </w:instrText>
      </w:r>
      <w:r w:rsidR="00086D86">
        <w:instrText>PACKAGE (#9.4)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Changes in the Role of the </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PACKAGE (#9.4) File</w:instrText>
      </w:r>
      <w:r w:rsidR="00666840">
        <w:instrText>”</w:instrText>
      </w:r>
      <w:r w:rsidRPr="00E42F55">
        <w:fldChar w:fldCharType="end"/>
      </w:r>
      <w:r w:rsidR="001D6B73" w:rsidRPr="00E42F55">
        <w:t xml:space="preserve">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still plays a role in installations with KIDS, albeit a diminished one. KIDS provides a link from the build entry of a package to the PACKAGE file, so that developers can link a package to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entry.</w:t>
      </w:r>
    </w:p>
    <w:p w14:paraId="199B3CBA" w14:textId="77777777" w:rsidR="001D6B73" w:rsidRPr="00E42F55" w:rsidRDefault="001D6B73" w:rsidP="00047AC1">
      <w:pPr>
        <w:pStyle w:val="BodyText"/>
      </w:pPr>
      <w:r w:rsidRPr="00E42F55">
        <w:t xml:space="preserve">The top level of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for a package now stores static package information. The only part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at installations update automatically now is the VERSION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VERSION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w:instrText>
      </w:r>
      <w:r w:rsidR="00313DB5" w:rsidRPr="00E42F55">
        <w:instrText>s</w:instrText>
      </w:r>
      <w:r w:rsidR="00285660">
        <w:instrText xml:space="preserve">:VERSION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2977D7" w:rsidRPr="00E42F55">
        <w:instrText>:Patches</w:instrText>
      </w:r>
      <w:r w:rsidR="00666840">
        <w:instrText>”</w:instrText>
      </w:r>
      <w:r w:rsidR="009730F4" w:rsidRPr="00E42F55">
        <w:instrText xml:space="preserve"> </w:instrText>
      </w:r>
      <w:r w:rsidR="009730F4" w:rsidRPr="00E42F55">
        <w:fldChar w:fldCharType="end"/>
      </w:r>
      <w:r w:rsidR="002977D7" w:rsidRPr="00E42F55">
        <w:fldChar w:fldCharType="begin"/>
      </w:r>
      <w:r w:rsidR="002977D7" w:rsidRPr="00E42F55">
        <w:instrText xml:space="preserve"> XE </w:instrText>
      </w:r>
      <w:r w:rsidR="00666840">
        <w:instrText>“</w:instrText>
      </w:r>
      <w:r w:rsidR="002977D7" w:rsidRPr="00E42F55">
        <w:instrText>Patches:KIDS</w:instrText>
      </w:r>
      <w:r w:rsidR="00666840">
        <w:instrText>”</w:instrText>
      </w:r>
      <w:r w:rsidR="002977D7" w:rsidRPr="00E42F55">
        <w:instrText xml:space="preserve"> </w:instrText>
      </w:r>
      <w:r w:rsidR="002977D7"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2977D7" w:rsidRPr="00E42F55">
        <w:fldChar w:fldCharType="begin"/>
      </w:r>
      <w:r w:rsidR="002977D7" w:rsidRPr="00E42F55">
        <w:instrText xml:space="preserve">XE </w:instrText>
      </w:r>
      <w:r w:rsidR="00666840">
        <w:instrText>“</w:instrText>
      </w:r>
      <w:r w:rsidR="00086D86">
        <w:instrText>PACKAGE (#9.4) File</w:instrText>
      </w:r>
      <w:r w:rsidR="00666840">
        <w:instrText>”</w:instrText>
      </w:r>
      <w:r w:rsidR="002977D7" w:rsidRPr="00E42F55">
        <w:fldChar w:fldCharType="end"/>
      </w:r>
      <w:r w:rsidR="002977D7" w:rsidRPr="00E42F55">
        <w:fldChar w:fldCharType="begin"/>
      </w:r>
      <w:r w:rsidR="002977D7" w:rsidRPr="00E42F55">
        <w:instrText xml:space="preserve">XE </w:instrText>
      </w:r>
      <w:r w:rsidR="00666840">
        <w:instrText>“</w:instrText>
      </w:r>
      <w:r w:rsidR="00B005A6" w:rsidRPr="00E42F55">
        <w:instrText>Files:</w:instrText>
      </w:r>
      <w:r w:rsidR="002977D7" w:rsidRPr="00E42F55">
        <w:instrText>PACKAGE (#9.4)</w:instrText>
      </w:r>
      <w:r w:rsidR="00666840">
        <w:instrText>”</w:instrText>
      </w:r>
      <w:r w:rsidR="002977D7" w:rsidRPr="00E42F55">
        <w:fldChar w:fldCharType="end"/>
      </w:r>
      <w:r w:rsidRPr="00E42F55">
        <w:t>. Patch ins</w:t>
      </w:r>
      <w:r w:rsidR="00C37806">
        <w:t xml:space="preserve">tallations </w:t>
      </w:r>
      <w:r w:rsidRPr="00E42F55">
        <w:t>update</w:t>
      </w:r>
      <w:r w:rsidR="00C37806">
        <w:t>s</w:t>
      </w:r>
      <w:r w:rsidRPr="00E42F55">
        <w:t xml:space="preserve"> the PATCH APPLICATION HISTORY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PATCH APPLICATION HISTORY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6E79B7" w:rsidRPr="00E42F55">
        <w:instrText>Fi</w:instrText>
      </w:r>
      <w:r w:rsidR="00285660">
        <w:instrText xml:space="preserve">elds:PATCH APPLICATION HISTORY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which is within the VERSION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VERSION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285660">
        <w:instrText xml:space="preserve">Fields:VERSION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KIDS saves patch names along with their sequence numbers in this multiple. Most other fields have been designated for removal at the top level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now stores mainly static </w:t>
      </w:r>
      <w:r w:rsidR="006E79B7" w:rsidRPr="00E42F55">
        <w:t>software</w:t>
      </w:r>
      <w:r w:rsidRPr="00E42F55">
        <w:t xml:space="preserve"> information that is </w:t>
      </w:r>
      <w:r w:rsidRPr="00321770">
        <w:rPr>
          <w:i/>
        </w:rPr>
        <w:t>not</w:t>
      </w:r>
      <w:r w:rsidRPr="00E42F55">
        <w:t xml:space="preserve"> version specific, as well as the patch history of the </w:t>
      </w:r>
      <w:r w:rsidR="006E79B7" w:rsidRPr="00E42F55">
        <w:t>software</w:t>
      </w:r>
      <w:r w:rsidRPr="00E42F55">
        <w:t>.</w:t>
      </w:r>
    </w:p>
    <w:p w14:paraId="7375681C" w14:textId="77777777" w:rsidR="001D6B73" w:rsidRPr="00E42F55" w:rsidRDefault="001D6B73" w:rsidP="00746679">
      <w:pPr>
        <w:pStyle w:val="Heading2"/>
      </w:pPr>
      <w:bookmarkStart w:id="2138" w:name="_Toc236534839"/>
      <w:bookmarkStart w:id="2139" w:name="_Toc33098251"/>
      <w:r w:rsidRPr="00E42F55">
        <w:t>Transport Mechanism: Distributions</w:t>
      </w:r>
      <w:bookmarkEnd w:id="2138"/>
      <w:bookmarkEnd w:id="2139"/>
    </w:p>
    <w:p w14:paraId="7A27F161" w14:textId="77777777"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Transport Mechanis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Transport Mechanism</w:instrText>
      </w:r>
      <w:r w:rsidR="00666840">
        <w:instrText>”</w:instrText>
      </w:r>
      <w:r w:rsidRPr="00E42F55">
        <w:fldChar w:fldCharType="end"/>
      </w:r>
      <w:r w:rsidR="001D6B73" w:rsidRPr="00E42F55">
        <w:t xml:space="preserve">Distributions are the mechanism KIDS uses to export </w:t>
      </w:r>
      <w:r w:rsidR="006E79B7" w:rsidRPr="00E42F55">
        <w:t>software</w:t>
      </w:r>
      <w:r w:rsidR="001D6B73" w:rsidRPr="00E42F55">
        <w:t>. They are more flexible than the previous mechanism (</w:t>
      </w:r>
      <w:r w:rsidR="001D6B73" w:rsidRPr="00FE1D4B">
        <w:rPr>
          <w:b/>
        </w:rPr>
        <w:t>INIT</w:t>
      </w:r>
      <w:r w:rsidR="001D6B73"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001D6B73" w:rsidRPr="00E42F55">
        <w:t>).</w:t>
      </w:r>
    </w:p>
    <w:p w14:paraId="69641624" w14:textId="77777777" w:rsidR="001D6B73" w:rsidRPr="00E42F55" w:rsidRDefault="001D6B73" w:rsidP="00204B3D">
      <w:pPr>
        <w:pStyle w:val="BodyText"/>
        <w:keepNext/>
        <w:keepLines/>
      </w:pPr>
      <w:r w:rsidRPr="00E42F55">
        <w:t>Distributions are usually in the form of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developer creates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 KIDS stores transport globals in a global. KIDS can </w:t>
      </w:r>
      <w:r w:rsidRPr="00860E33">
        <w:rPr>
          <w:b/>
        </w:rPr>
        <w:t>WRITE</w:t>
      </w:r>
      <w:r w:rsidRPr="00E42F55">
        <w:t xml:space="preserve"> the global (in a format readable only by KIDS) to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s the distribution.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can then be distributed by a variety of methods, including FTP (file transfer protocol), diskette, and tape. For example, if your system is a PC, you can also move the Transport Global to a new medium (i.e.,</w:t>
      </w:r>
      <w:r w:rsidR="0042535B" w:rsidRPr="00E42F55">
        <w:t> </w:t>
      </w:r>
      <w:r w:rsidRPr="00E42F55">
        <w:t>to multiple floppy disks so you can install on other PCs):</w:t>
      </w:r>
    </w:p>
    <w:p w14:paraId="3FB23F51" w14:textId="77777777" w:rsidR="001D6B73" w:rsidRPr="00E42F55" w:rsidRDefault="001D6B73" w:rsidP="001F596B">
      <w:pPr>
        <w:pStyle w:val="ListNumber"/>
        <w:keepNext/>
        <w:keepLines/>
        <w:numPr>
          <w:ilvl w:val="0"/>
          <w:numId w:val="58"/>
        </w:numPr>
        <w:tabs>
          <w:tab w:val="clear" w:pos="360"/>
        </w:tabs>
        <w:ind w:left="720"/>
      </w:pPr>
      <w:r w:rsidRPr="00E42F55">
        <w:t xml:space="preserve">Select the </w:t>
      </w:r>
      <w:r w:rsidRPr="00F00E7A">
        <w:rPr>
          <w:b/>
        </w:rPr>
        <w:t xml:space="preserve">Load </w:t>
      </w:r>
      <w:r w:rsidR="000171BC" w:rsidRPr="00F00E7A">
        <w:rPr>
          <w:b/>
        </w:rPr>
        <w:t>a</w:t>
      </w:r>
      <w:r w:rsidRPr="00F00E7A">
        <w:rPr>
          <w:b/>
        </w:rPr>
        <w:t xml:space="preserve"> Distribution</w:t>
      </w:r>
      <w:r w:rsidR="00F00E7A" w:rsidRPr="00E42F55">
        <w:fldChar w:fldCharType="begin"/>
      </w:r>
      <w:r w:rsidR="00F00E7A" w:rsidRPr="00E42F55">
        <w:instrText xml:space="preserve"> XE </w:instrText>
      </w:r>
      <w:r w:rsidR="00F00E7A">
        <w:instrText>“</w:instrText>
      </w:r>
      <w:r w:rsidR="00F00E7A" w:rsidRPr="00E42F55">
        <w:instrText>Load a Distribution Option</w:instrText>
      </w:r>
      <w:r w:rsidR="00F00E7A">
        <w:instrText>”</w:instrText>
      </w:r>
      <w:r w:rsidR="00F00E7A" w:rsidRPr="00E42F55">
        <w:instrText xml:space="preserve"> </w:instrText>
      </w:r>
      <w:r w:rsidR="00F00E7A" w:rsidRPr="00E42F55">
        <w:fldChar w:fldCharType="end"/>
      </w:r>
      <w:r w:rsidR="00F00E7A" w:rsidRPr="00E42F55">
        <w:fldChar w:fldCharType="begin"/>
      </w:r>
      <w:r w:rsidR="00F00E7A" w:rsidRPr="00E42F55">
        <w:instrText xml:space="preserve"> XE </w:instrText>
      </w:r>
      <w:r w:rsidR="00F00E7A">
        <w:instrText>“</w:instrText>
      </w:r>
      <w:r w:rsidR="00F00E7A" w:rsidRPr="00E42F55">
        <w:instrText>Options:Load a Distribution</w:instrText>
      </w:r>
      <w:r w:rsidR="00F00E7A">
        <w:instrText>”</w:instrText>
      </w:r>
      <w:r w:rsidR="00F00E7A" w:rsidRPr="00E42F55">
        <w:instrText xml:space="preserve"> </w:instrText>
      </w:r>
      <w:r w:rsidR="00F00E7A" w:rsidRPr="00E42F55">
        <w:fldChar w:fldCharType="end"/>
      </w:r>
      <w:r w:rsidR="00F00E7A">
        <w:t xml:space="preserve"> [</w:t>
      </w:r>
      <w:r w:rsidR="00F00E7A" w:rsidRPr="00524309">
        <w:rPr>
          <w:color w:val="auto"/>
        </w:rPr>
        <w:t>XPD LOAD DISTRIBUTION</w:t>
      </w:r>
      <w:r w:rsidR="00F00E7A">
        <w:t>]</w:t>
      </w:r>
      <w:r w:rsidRPr="00E42F55">
        <w:t xml:space="preserve"> option (</w:t>
      </w:r>
      <w:r w:rsidRPr="00F00E7A">
        <w:rPr>
          <w:i/>
        </w:rPr>
        <w:t>D</w:t>
      </w:r>
      <w:r w:rsidR="002977D7" w:rsidRPr="00F00E7A">
        <w:rPr>
          <w:i/>
        </w:rPr>
        <w:t>o</w:t>
      </w:r>
      <w:r w:rsidRPr="00F00E7A">
        <w:rPr>
          <w:i/>
        </w:rPr>
        <w:t xml:space="preserve"> </w:t>
      </w:r>
      <w:r w:rsidR="002977D7" w:rsidRPr="00F00E7A">
        <w:rPr>
          <w:i/>
        </w:rPr>
        <w:t>not</w:t>
      </w:r>
      <w:r w:rsidRPr="00E42F55">
        <w:t xml:space="preserve"> run the Environment Check routine).</w:t>
      </w:r>
    </w:p>
    <w:p w14:paraId="3433D0E8" w14:textId="77777777" w:rsidR="001D6B73" w:rsidRPr="00E42F55" w:rsidRDefault="001D6B73" w:rsidP="00F00E7A">
      <w:pPr>
        <w:pStyle w:val="ListNumber"/>
      </w:pPr>
      <w:r w:rsidRPr="00E42F55">
        <w:t xml:space="preserve">Under the </w:t>
      </w:r>
      <w:r w:rsidRPr="00524309">
        <w:rPr>
          <w:b/>
        </w:rPr>
        <w:t>Utilities</w:t>
      </w:r>
      <w:r w:rsidR="00524309">
        <w:fldChar w:fldCharType="begin"/>
      </w:r>
      <w:r w:rsidR="00524309">
        <w:instrText xml:space="preserve"> XE "</w:instrText>
      </w:r>
      <w:r w:rsidR="00524309" w:rsidRPr="000E5DBB">
        <w:instrText>Utilities</w:instrText>
      </w:r>
      <w:r w:rsidR="00524309">
        <w:instrText xml:space="preserve"> Menu" </w:instrText>
      </w:r>
      <w:r w:rsidR="00524309">
        <w:fldChar w:fldCharType="end"/>
      </w:r>
      <w:r w:rsidR="00524309">
        <w:fldChar w:fldCharType="begin"/>
      </w:r>
      <w:r w:rsidR="00524309">
        <w:instrText xml:space="preserve"> XE "Menus:</w:instrText>
      </w:r>
      <w:r w:rsidR="00524309" w:rsidRPr="000E5DBB">
        <w:instrText>Utilities</w:instrText>
      </w:r>
      <w:r w:rsidR="00524309">
        <w:instrText xml:space="preserve">" </w:instrText>
      </w:r>
      <w:r w:rsidR="00524309">
        <w:fldChar w:fldCharType="end"/>
      </w:r>
      <w:r w:rsidR="00524309">
        <w:fldChar w:fldCharType="begin"/>
      </w:r>
      <w:r w:rsidR="00524309">
        <w:instrText xml:space="preserve"> XE "Options:</w:instrText>
      </w:r>
      <w:r w:rsidR="00524309" w:rsidRPr="000E5DBB">
        <w:instrText>Utilities</w:instrText>
      </w:r>
      <w:r w:rsidR="00524309">
        <w:instrText xml:space="preserve">" </w:instrText>
      </w:r>
      <w:r w:rsidR="00524309">
        <w:fldChar w:fldCharType="end"/>
      </w:r>
      <w:r w:rsidR="00F00E7A">
        <w:t xml:space="preserve"> [</w:t>
      </w:r>
      <w:r w:rsidR="00F00E7A" w:rsidRPr="00524309">
        <w:rPr>
          <w:color w:val="auto"/>
        </w:rPr>
        <w:t>XPD UTILITY</w:t>
      </w:r>
      <w:r w:rsidR="00524309">
        <w:rPr>
          <w:color w:val="auto"/>
        </w:rPr>
        <w:fldChar w:fldCharType="begin"/>
      </w:r>
      <w:r w:rsidR="00524309">
        <w:instrText xml:space="preserve"> XE "</w:instrText>
      </w:r>
      <w:r w:rsidR="00524309" w:rsidRPr="008C0689">
        <w:rPr>
          <w:color w:val="auto"/>
        </w:rPr>
        <w:instrText>XPD UTILITY</w:instrText>
      </w:r>
      <w:r w:rsidR="00524309">
        <w:rPr>
          <w:color w:val="auto"/>
        </w:rPr>
        <w:instrText xml:space="preserve"> Menu</w:instrText>
      </w:r>
      <w:r w:rsidR="00524309">
        <w:instrText xml:space="preserve">" </w:instrText>
      </w:r>
      <w:r w:rsidR="00524309">
        <w:rPr>
          <w:color w:val="auto"/>
        </w:rPr>
        <w:fldChar w:fldCharType="end"/>
      </w:r>
      <w:r w:rsidR="00524309">
        <w:rPr>
          <w:color w:val="auto"/>
        </w:rPr>
        <w:fldChar w:fldCharType="begin"/>
      </w:r>
      <w:r w:rsidR="00524309">
        <w:instrText xml:space="preserve"> XE "Menus:</w:instrText>
      </w:r>
      <w:r w:rsidR="00524309" w:rsidRPr="008C0689">
        <w:rPr>
          <w:color w:val="auto"/>
        </w:rPr>
        <w:instrText>XPD UTILITY</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8C0689">
        <w:rPr>
          <w:color w:val="auto"/>
        </w:rPr>
        <w:instrText>XPD UTILITY</w:instrText>
      </w:r>
      <w:r w:rsidR="00524309">
        <w:instrText xml:space="preserve">" </w:instrText>
      </w:r>
      <w:r w:rsidR="00524309">
        <w:rPr>
          <w:color w:val="auto"/>
        </w:rPr>
        <w:fldChar w:fldCharType="end"/>
      </w:r>
      <w:r w:rsidR="00F00E7A">
        <w:t>] m</w:t>
      </w:r>
      <w:r w:rsidRPr="00E42F55">
        <w:t xml:space="preserve">enu, select the </w:t>
      </w:r>
      <w:r w:rsidRPr="00F00E7A">
        <w:rPr>
          <w:b/>
        </w:rPr>
        <w:t>Convert Loaded Package for Redistribution</w:t>
      </w:r>
      <w:r w:rsidR="00F00E7A" w:rsidRPr="00E42F55">
        <w:fldChar w:fldCharType="begin"/>
      </w:r>
      <w:r w:rsidR="00F00E7A" w:rsidRPr="00E42F55">
        <w:instrText xml:space="preserve"> XE </w:instrText>
      </w:r>
      <w:r w:rsidR="00F00E7A">
        <w:instrText>“</w:instrText>
      </w:r>
      <w:r w:rsidR="00F00E7A" w:rsidRPr="00E42F55">
        <w:instrText>Convert Loaded Package for Redistribution Option</w:instrText>
      </w:r>
      <w:r w:rsidR="00F00E7A">
        <w:instrText>”</w:instrText>
      </w:r>
      <w:r w:rsidR="00F00E7A" w:rsidRPr="00E42F55">
        <w:instrText xml:space="preserve"> </w:instrText>
      </w:r>
      <w:r w:rsidR="00F00E7A" w:rsidRPr="00E42F55">
        <w:fldChar w:fldCharType="end"/>
      </w:r>
      <w:r w:rsidR="00F00E7A" w:rsidRPr="00E42F55">
        <w:fldChar w:fldCharType="begin"/>
      </w:r>
      <w:r w:rsidR="00F00E7A" w:rsidRPr="00E42F55">
        <w:instrText xml:space="preserve"> XE </w:instrText>
      </w:r>
      <w:r w:rsidR="00F00E7A">
        <w:instrText>“</w:instrText>
      </w:r>
      <w:r w:rsidR="00F00E7A" w:rsidRPr="00E42F55">
        <w:instrText>Options:Convert Loaded Package for Redistribution</w:instrText>
      </w:r>
      <w:r w:rsidR="00F00E7A">
        <w:instrText>”</w:instrText>
      </w:r>
      <w:r w:rsidR="00F00E7A" w:rsidRPr="00E42F55">
        <w:instrText xml:space="preserve"> </w:instrText>
      </w:r>
      <w:r w:rsidR="00F00E7A" w:rsidRPr="00E42F55">
        <w:fldChar w:fldCharType="end"/>
      </w:r>
      <w:r w:rsidRPr="00E42F55">
        <w:t xml:space="preserve"> </w:t>
      </w:r>
      <w:r w:rsidR="00F00E7A">
        <w:t>[</w:t>
      </w:r>
      <w:r w:rsidR="00F00E7A" w:rsidRPr="00524309">
        <w:rPr>
          <w:color w:val="auto"/>
        </w:rPr>
        <w:t>XPD CONVERT PACKAGE</w:t>
      </w:r>
      <w:r w:rsidR="00524309">
        <w:rPr>
          <w:color w:val="auto"/>
        </w:rPr>
        <w:fldChar w:fldCharType="begin"/>
      </w:r>
      <w:r w:rsidR="00524309">
        <w:instrText xml:space="preserve"> XE "</w:instrText>
      </w:r>
      <w:r w:rsidR="00524309" w:rsidRPr="008916CE">
        <w:rPr>
          <w:color w:val="auto"/>
        </w:rPr>
        <w:instrText>XPD CONVERT PACKAGE</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8916CE">
        <w:rPr>
          <w:color w:val="auto"/>
        </w:rPr>
        <w:instrText>XPD CONVERT PACKAGE</w:instrText>
      </w:r>
      <w:r w:rsidR="00524309">
        <w:instrText xml:space="preserve">" </w:instrText>
      </w:r>
      <w:r w:rsidR="00524309">
        <w:rPr>
          <w:color w:val="auto"/>
        </w:rPr>
        <w:fldChar w:fldCharType="end"/>
      </w:r>
      <w:r w:rsidR="00F00E7A">
        <w:t xml:space="preserve">] </w:t>
      </w:r>
      <w:r w:rsidRPr="00E42F55">
        <w:t>option.</w:t>
      </w:r>
    </w:p>
    <w:p w14:paraId="42E21CE3" w14:textId="77777777" w:rsidR="001D6B73" w:rsidRPr="00E42F55" w:rsidRDefault="001D6B73" w:rsidP="00F00E7A">
      <w:pPr>
        <w:pStyle w:val="ListNumber"/>
      </w:pPr>
      <w:r w:rsidRPr="00E42F55">
        <w:t>Un</w:t>
      </w:r>
      <w:r w:rsidR="00F00E7A">
        <w:t xml:space="preserve">der the </w:t>
      </w:r>
      <w:r w:rsidR="00F00E7A" w:rsidRPr="00524309">
        <w:rPr>
          <w:b/>
        </w:rPr>
        <w:t>Edits and Distribution</w:t>
      </w:r>
      <w:r w:rsidR="00524309">
        <w:fldChar w:fldCharType="begin"/>
      </w:r>
      <w:r w:rsidR="00524309">
        <w:instrText xml:space="preserve"> XE "</w:instrText>
      </w:r>
      <w:r w:rsidR="00524309" w:rsidRPr="00C81F52">
        <w:instrText>Edits and Distribution</w:instrText>
      </w:r>
      <w:r w:rsidR="00524309">
        <w:instrText xml:space="preserve"> Menu" </w:instrText>
      </w:r>
      <w:r w:rsidR="00524309">
        <w:fldChar w:fldCharType="end"/>
      </w:r>
      <w:r w:rsidR="00524309">
        <w:fldChar w:fldCharType="begin"/>
      </w:r>
      <w:r w:rsidR="00524309">
        <w:instrText xml:space="preserve"> XE "Menus:</w:instrText>
      </w:r>
      <w:r w:rsidR="00524309" w:rsidRPr="00C81F52">
        <w:instrText>Edits and Distribution</w:instrText>
      </w:r>
      <w:r w:rsidR="00524309">
        <w:instrText xml:space="preserve">" </w:instrText>
      </w:r>
      <w:r w:rsidR="00524309">
        <w:fldChar w:fldCharType="end"/>
      </w:r>
      <w:r w:rsidR="00524309">
        <w:fldChar w:fldCharType="begin"/>
      </w:r>
      <w:r w:rsidR="00524309">
        <w:instrText xml:space="preserve"> XE "Options:</w:instrText>
      </w:r>
      <w:r w:rsidR="00524309" w:rsidRPr="00C81F52">
        <w:instrText>Edits and Distribution</w:instrText>
      </w:r>
      <w:r w:rsidR="00524309">
        <w:instrText xml:space="preserve">" </w:instrText>
      </w:r>
      <w:r w:rsidR="00524309">
        <w:fldChar w:fldCharType="end"/>
      </w:r>
      <w:r w:rsidR="00F00E7A">
        <w:t xml:space="preserve"> [</w:t>
      </w:r>
      <w:r w:rsidR="00F00E7A" w:rsidRPr="00524309">
        <w:rPr>
          <w:color w:val="auto"/>
        </w:rPr>
        <w:t>XPD DISTRIBUTION MENU</w:t>
      </w:r>
      <w:r w:rsidR="00524309">
        <w:rPr>
          <w:color w:val="auto"/>
        </w:rPr>
        <w:fldChar w:fldCharType="begin"/>
      </w:r>
      <w:r w:rsidR="00524309">
        <w:instrText xml:space="preserve"> XE "</w:instrText>
      </w:r>
      <w:r w:rsidR="00524309" w:rsidRPr="00E51339">
        <w:rPr>
          <w:color w:val="auto"/>
        </w:rPr>
        <w:instrText>XPD DISTRIBUTION MENU</w:instrText>
      </w:r>
      <w:r w:rsidR="00524309">
        <w:instrText xml:space="preserve">" </w:instrText>
      </w:r>
      <w:r w:rsidR="00524309">
        <w:rPr>
          <w:color w:val="auto"/>
        </w:rPr>
        <w:fldChar w:fldCharType="end"/>
      </w:r>
      <w:r w:rsidR="00524309">
        <w:rPr>
          <w:color w:val="auto"/>
        </w:rPr>
        <w:fldChar w:fldCharType="begin"/>
      </w:r>
      <w:r w:rsidR="00524309">
        <w:instrText xml:space="preserve"> XE "Menus:</w:instrText>
      </w:r>
      <w:r w:rsidR="00524309" w:rsidRPr="00E51339">
        <w:rPr>
          <w:color w:val="auto"/>
        </w:rPr>
        <w:instrText>XPD DISTRIBUTION MENU</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E51339">
        <w:rPr>
          <w:color w:val="auto"/>
        </w:rPr>
        <w:instrText>XPD DISTRIBUTION MENU</w:instrText>
      </w:r>
      <w:r w:rsidR="00524309">
        <w:instrText xml:space="preserve">" </w:instrText>
      </w:r>
      <w:r w:rsidR="00524309">
        <w:rPr>
          <w:color w:val="auto"/>
        </w:rPr>
        <w:fldChar w:fldCharType="end"/>
      </w:r>
      <w:r w:rsidR="00F00E7A">
        <w:t>] m</w:t>
      </w:r>
      <w:r w:rsidRPr="00E42F55">
        <w:t xml:space="preserve">enu, select the </w:t>
      </w:r>
      <w:r w:rsidRPr="00524309">
        <w:rPr>
          <w:b/>
        </w:rPr>
        <w:t>Transport a Distribution</w:t>
      </w:r>
      <w:r w:rsidR="00524309" w:rsidRPr="00E42F55">
        <w:fldChar w:fldCharType="begin"/>
      </w:r>
      <w:r w:rsidR="00524309" w:rsidRPr="00E42F55">
        <w:instrText xml:space="preserve"> XE </w:instrText>
      </w:r>
      <w:r w:rsidR="00524309">
        <w:instrText>“</w:instrText>
      </w:r>
      <w:r w:rsidR="00524309" w:rsidRPr="00E42F55">
        <w:instrText>Transport a Distribution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Transport a Distribution</w:instrText>
      </w:r>
      <w:r w:rsidR="00524309">
        <w:instrText>”</w:instrText>
      </w:r>
      <w:r w:rsidR="00524309" w:rsidRPr="00E42F55">
        <w:instrText xml:space="preserve"> </w:instrText>
      </w:r>
      <w:r w:rsidR="00524309" w:rsidRPr="00E42F55">
        <w:fldChar w:fldCharType="end"/>
      </w:r>
      <w:r w:rsidRPr="00E42F55">
        <w:t xml:space="preserve"> </w:t>
      </w:r>
      <w:r w:rsidR="00F00E7A">
        <w:t>[</w:t>
      </w:r>
      <w:r w:rsidR="00F00E7A" w:rsidRPr="00524309">
        <w:rPr>
          <w:color w:val="auto"/>
        </w:rPr>
        <w:t>XPD TRANSPORT PACKAGE</w:t>
      </w:r>
      <w:r w:rsidR="00524309">
        <w:rPr>
          <w:color w:val="auto"/>
        </w:rPr>
        <w:fldChar w:fldCharType="begin"/>
      </w:r>
      <w:r w:rsidR="00524309">
        <w:instrText xml:space="preserve"> XE "</w:instrText>
      </w:r>
      <w:r w:rsidR="00524309" w:rsidRPr="00FE20D9">
        <w:rPr>
          <w:color w:val="auto"/>
        </w:rPr>
        <w:instrText>XPD TRANSPORT PACKAGE</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FE20D9">
        <w:rPr>
          <w:color w:val="auto"/>
        </w:rPr>
        <w:instrText>XPD TRANSPORT PACKAGE</w:instrText>
      </w:r>
      <w:r w:rsidR="00524309">
        <w:instrText xml:space="preserve">" </w:instrText>
      </w:r>
      <w:r w:rsidR="00524309">
        <w:rPr>
          <w:color w:val="auto"/>
        </w:rPr>
        <w:fldChar w:fldCharType="end"/>
      </w:r>
      <w:r w:rsidR="00F00E7A">
        <w:t xml:space="preserve">] </w:t>
      </w:r>
      <w:r w:rsidRPr="00E42F55">
        <w:t>option.</w:t>
      </w:r>
    </w:p>
    <w:p w14:paraId="777B0AAD" w14:textId="77777777" w:rsidR="001D6B73" w:rsidRPr="00E42F55" w:rsidRDefault="004F1A71" w:rsidP="00F00E7A">
      <w:pPr>
        <w:pStyle w:val="ListNumber"/>
      </w:pPr>
      <w:r>
        <w:t>At the</w:t>
      </w:r>
      <w:r w:rsidR="002977D7" w:rsidRPr="00E42F55">
        <w:t xml:space="preserve"> </w:t>
      </w:r>
      <w:r w:rsidR="00666840">
        <w:t>“</w:t>
      </w:r>
      <w:r w:rsidR="002977D7" w:rsidRPr="00E42F55">
        <w:t>Enter a Host File:</w:t>
      </w:r>
      <w:r w:rsidR="00666840">
        <w:t>”</w:t>
      </w:r>
      <w:r>
        <w:t xml:space="preserve"> prompt</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001D6B73" w:rsidRPr="00E42F55">
        <w:t>, enter the floppy drive and file name. For example:</w:t>
      </w:r>
    </w:p>
    <w:p w14:paraId="4655835C" w14:textId="77777777" w:rsidR="001D6B73" w:rsidRPr="00B801DA" w:rsidRDefault="001D6B73" w:rsidP="00047AC1">
      <w:pPr>
        <w:pStyle w:val="BodyTextIndent3"/>
        <w:rPr>
          <w:rFonts w:ascii="Courier New" w:hAnsi="Courier New"/>
          <w:sz w:val="18"/>
        </w:rPr>
      </w:pPr>
      <w:r w:rsidRPr="00047AC1">
        <w:rPr>
          <w:rFonts w:ascii="Courier New" w:hAnsi="Courier New"/>
          <w:sz w:val="18"/>
        </w:rPr>
        <w:t xml:space="preserve">Enter a Host File: </w:t>
      </w:r>
      <w:r w:rsidRPr="00B801DA">
        <w:rPr>
          <w:rFonts w:ascii="Courier New" w:hAnsi="Courier New"/>
          <w:b/>
          <w:sz w:val="18"/>
          <w:highlight w:val="yellow"/>
        </w:rPr>
        <w:t>A:\KRN8.KID)</w:t>
      </w:r>
    </w:p>
    <w:p w14:paraId="2B340F41" w14:textId="77777777" w:rsidR="001F596B" w:rsidRDefault="001F596B" w:rsidP="001F596B">
      <w:pPr>
        <w:pStyle w:val="BodyText6"/>
      </w:pPr>
    </w:p>
    <w:p w14:paraId="599D4BA5" w14:textId="137FDC53" w:rsidR="001D6B73" w:rsidRPr="00E42F55" w:rsidRDefault="001D6B73" w:rsidP="00047AC1">
      <w:pPr>
        <w:pStyle w:val="BodyText"/>
      </w:pPr>
      <w:r w:rsidRPr="00E42F55">
        <w:t xml:space="preserve">One advantage to using distributions over </w:t>
      </w:r>
      <w:r w:rsidRPr="00FE1D4B">
        <w:rPr>
          <w:b/>
        </w:rPr>
        <w:t>INIT</w:t>
      </w:r>
      <w:r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Pr="00E42F55">
        <w:t xml:space="preserve"> is that there is no limit to the size of a </w:t>
      </w:r>
      <w:r w:rsidR="006E79B7" w:rsidRPr="00E42F55">
        <w:t>software application</w:t>
      </w:r>
      <w:r w:rsidRPr="00E42F55">
        <w:t xml:space="preserve"> you can export. Another advantage is that during installations, you no longer have to overwrite a </w:t>
      </w:r>
      <w:r w:rsidR="006E79B7" w:rsidRPr="00E42F55">
        <w:t>software application</w:t>
      </w:r>
      <w:r w:rsidR="00666840">
        <w:t>’</w:t>
      </w:r>
      <w:r w:rsidRPr="00E42F55">
        <w:t>s existing routines with the new routines before running the installation.</w:t>
      </w:r>
    </w:p>
    <w:p w14:paraId="026BD003" w14:textId="77777777" w:rsidR="001D6B73" w:rsidRPr="00E42F55" w:rsidRDefault="001D6B73" w:rsidP="00047AC1">
      <w:pPr>
        <w:pStyle w:val="BodyText"/>
      </w:pPr>
      <w:r w:rsidRPr="00E42F55">
        <w:t>Alternatively, a KIDS distribution can be sent via a PackMan message</w:t>
      </w:r>
      <w:r w:rsidR="002977D7" w:rsidRPr="00E42F55">
        <w:fldChar w:fldCharType="begin"/>
      </w:r>
      <w:r w:rsidR="002977D7" w:rsidRPr="00E42F55">
        <w:instrText xml:space="preserve"> XE </w:instrText>
      </w:r>
      <w:r w:rsidR="00666840">
        <w:instrText>“</w:instrText>
      </w:r>
      <w:r w:rsidR="002977D7" w:rsidRPr="00E42F55">
        <w:instrText>PackMan Message</w:instrText>
      </w:r>
      <w:r w:rsidR="001351A3" w:rsidRPr="00E42F55">
        <w:instrText>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Messages:PackMan</w:instrText>
      </w:r>
      <w:r w:rsidR="00666840">
        <w:instrText>”</w:instrText>
      </w:r>
      <w:r w:rsidR="002977D7" w:rsidRPr="00E42F55">
        <w:instrText xml:space="preserve"> </w:instrText>
      </w:r>
      <w:r w:rsidR="002977D7" w:rsidRPr="00E42F55">
        <w:fldChar w:fldCharType="end"/>
      </w:r>
      <w:r w:rsidRPr="00E42F55">
        <w:t xml:space="preserve"> in MailMan. But transporting </w:t>
      </w:r>
      <w:r w:rsidR="006E79B7" w:rsidRPr="00E42F55">
        <w:t>software</w:t>
      </w:r>
      <w:r w:rsidRPr="00E42F55">
        <w:t xml:space="preserve"> as host files</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Pr="00E42F55">
        <w:t>, especially large one</w:t>
      </w:r>
      <w:r w:rsidR="006E79B7" w:rsidRPr="00E42F55">
        <w:t>s, avoids slowing down MailMan.</w:t>
      </w:r>
    </w:p>
    <w:p w14:paraId="7D17B91C" w14:textId="77777777" w:rsidR="001D6B73" w:rsidRPr="00E42F55" w:rsidRDefault="001D6B73" w:rsidP="001651C7">
      <w:pPr>
        <w:pStyle w:val="Heading3"/>
      </w:pPr>
      <w:bookmarkStart w:id="2140" w:name="_Toc236534840"/>
      <w:bookmarkStart w:id="2141" w:name="_Toc33098252"/>
      <w:r w:rsidRPr="00E42F55">
        <w:t>Two Kinds of Distributions</w:t>
      </w:r>
      <w:bookmarkEnd w:id="2140"/>
      <w:bookmarkEnd w:id="2141"/>
    </w:p>
    <w:p w14:paraId="122565F5" w14:textId="77777777" w:rsidR="00F10454"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KIDS:Distributions: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KIDS</w:instrText>
      </w:r>
      <w:r w:rsidR="00666840">
        <w:instrText>”</w:instrText>
      </w:r>
      <w:r w:rsidRPr="00E42F55">
        <w:fldChar w:fldCharType="end"/>
      </w:r>
      <w:r w:rsidR="001D6B73" w:rsidRPr="00E42F55">
        <w:t>KIDS supports two kinds of distributions</w:t>
      </w:r>
      <w:r w:rsidR="00F10454" w:rsidRPr="00E42F55">
        <w:t>:</w:t>
      </w:r>
    </w:p>
    <w:p w14:paraId="3FC51915" w14:textId="77777777" w:rsidR="001D6B73" w:rsidRPr="00E42F55" w:rsidRDefault="00F10454" w:rsidP="00204B3D">
      <w:pPr>
        <w:pStyle w:val="ListBullet"/>
        <w:keepNext/>
        <w:keepLines/>
      </w:pPr>
      <w:r w:rsidRPr="00E42F55">
        <w:rPr>
          <w:b/>
        </w:rPr>
        <w:t>Standard D</w:t>
      </w:r>
      <w:r w:rsidR="001D6B73" w:rsidRPr="00E42F55">
        <w:rPr>
          <w:b/>
        </w:rPr>
        <w:t>istribution</w:t>
      </w:r>
      <w:r w:rsidR="001D6B73" w:rsidRPr="00E42F55">
        <w:fldChar w:fldCharType="begin"/>
      </w:r>
      <w:r w:rsidRPr="00E42F55">
        <w:instrText xml:space="preserve">XE </w:instrText>
      </w:r>
      <w:r w:rsidR="00666840">
        <w:instrText>“</w:instrText>
      </w:r>
      <w:r w:rsidRPr="00E42F55">
        <w:instrText>Standard D</w:instrText>
      </w:r>
      <w:r w:rsidR="001D6B73" w:rsidRPr="00E42F55">
        <w:instrText>istribution</w:instrText>
      </w:r>
      <w:r w:rsidR="00167764" w:rsidRPr="00E42F55">
        <w:instrText>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Standard Distribution</w:instrText>
      </w:r>
      <w:r w:rsidR="00167764" w:rsidRPr="00E42F55">
        <w:instrText>s</w:instrText>
      </w:r>
      <w:r w:rsidR="00666840">
        <w:instrText>”</w:instrText>
      </w:r>
      <w:r w:rsidRPr="00E42F55">
        <w:fldChar w:fldCharType="end"/>
      </w:r>
      <w:r w:rsidRPr="00E42F55">
        <w:rPr>
          <w:b/>
        </w:rPr>
        <w:t>—</w:t>
      </w:r>
      <w:r w:rsidR="001D6B73" w:rsidRPr="00E42F55">
        <w:t xml:space="preserve">This type of distribution contains transport globals for what are traditionally thought of as </w:t>
      </w:r>
      <w:r w:rsidR="006E79B7" w:rsidRPr="00E42F55">
        <w:t>software application</w:t>
      </w:r>
      <w:r w:rsidR="001D6B73" w:rsidRPr="00E42F55">
        <w:t>s, including files, data, and all components. A standard distribution can contain one or more transport globals. If there is more than one transport global, KIDS treats each one as a single installation unit.</w:t>
      </w:r>
    </w:p>
    <w:p w14:paraId="0760137F" w14:textId="77777777" w:rsidR="00F10454" w:rsidRPr="00E42F55" w:rsidRDefault="00F10454" w:rsidP="001F596B">
      <w:pPr>
        <w:pStyle w:val="ListBullet"/>
      </w:pPr>
      <w:r w:rsidRPr="00E42F55">
        <w:rPr>
          <w:b/>
        </w:rPr>
        <w:t>Global Distribution</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r w:rsidRPr="00E42F55">
        <w:rPr>
          <w:b/>
        </w:rPr>
        <w:t>—</w:t>
      </w:r>
      <w:r w:rsidRPr="00E42F55">
        <w:t>This type of distribution contains one transport global only, and that transport global can export M globals only.</w:t>
      </w:r>
    </w:p>
    <w:p w14:paraId="33D89E32" w14:textId="77777777" w:rsidR="001F596B" w:rsidRDefault="001F596B" w:rsidP="001F596B">
      <w:pPr>
        <w:pStyle w:val="BodyText6"/>
      </w:pPr>
    </w:p>
    <w:p w14:paraId="0BD8B2F3" w14:textId="2E775A86" w:rsidR="001D6B73" w:rsidRPr="00E42F55" w:rsidRDefault="001D6B73" w:rsidP="00047AC1">
      <w:pPr>
        <w:pStyle w:val="BodyText"/>
      </w:pPr>
      <w:r w:rsidRPr="00E42F55">
        <w:t xml:space="preserve">The transport globals in both types of distributions also contain the corresponding build entry, and (if linked to a </w:t>
      </w:r>
      <w:r w:rsidR="006E79B7" w:rsidRPr="00E42F55">
        <w:t>PACKAGE</w:t>
      </w:r>
      <w:r w:rsidR="009D02E4" w:rsidRPr="00E42F55">
        <w:t xml:space="preserve"> [#9.4]</w:t>
      </w:r>
      <w:r w:rsidR="006E79B7" w:rsidRPr="00E42F55">
        <w:t xml:space="preserve">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e corresponding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However,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F10454" w:rsidRPr="00E42F55">
        <w:instrText>:Patches</w:instrText>
      </w:r>
      <w:r w:rsidR="00666840">
        <w:instrText>”</w:instrText>
      </w:r>
      <w:r w:rsidR="009730F4" w:rsidRPr="00E42F55">
        <w:instrText xml:space="preserve"> </w:instrText>
      </w:r>
      <w:r w:rsidR="009730F4" w:rsidRPr="00E42F55">
        <w:fldChar w:fldCharType="end"/>
      </w:r>
      <w:r w:rsidR="00F10454" w:rsidRPr="00E42F55">
        <w:fldChar w:fldCharType="begin"/>
      </w:r>
      <w:r w:rsidR="00F10454" w:rsidRPr="00E42F55">
        <w:instrText xml:space="preserve"> XE </w:instrText>
      </w:r>
      <w:r w:rsidR="00666840">
        <w:instrText>“</w:instrText>
      </w:r>
      <w:r w:rsidR="00F10454" w:rsidRPr="00E42F55">
        <w:instrText>Patches:KIDS</w:instrText>
      </w:r>
      <w:r w:rsidR="00666840">
        <w:instrText>”</w:instrText>
      </w:r>
      <w:r w:rsidR="00F10454" w:rsidRPr="00E42F55">
        <w:instrText xml:space="preserve"> </w:instrText>
      </w:r>
      <w:r w:rsidR="00F10454"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w:t>
      </w:r>
    </w:p>
    <w:p w14:paraId="1355D684" w14:textId="77777777" w:rsidR="001D6B73" w:rsidRPr="00E42F55" w:rsidRDefault="001D6B73" w:rsidP="00746679">
      <w:pPr>
        <w:pStyle w:val="Heading2"/>
      </w:pPr>
      <w:bookmarkStart w:id="2142" w:name="_Toc236534841"/>
      <w:bookmarkStart w:id="2143" w:name="_Toc33098253"/>
      <w:r w:rsidRPr="00E42F55">
        <w:t>What Happens to DIFROM?</w:t>
      </w:r>
      <w:bookmarkEnd w:id="2142"/>
      <w:bookmarkEnd w:id="2143"/>
    </w:p>
    <w:p w14:paraId="5F134F4E" w14:textId="77777777"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What Happened to DIFRO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Developers should no longer use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entry point to export </w:t>
      </w:r>
      <w:r w:rsidR="006E79B7" w:rsidRPr="00E42F55">
        <w:t>software</w:t>
      </w:r>
      <w:r w:rsidR="001D6B73" w:rsidRPr="00E42F55">
        <w:t>. Developers should use KIDS.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method is still supported, but only for the support of sites that use standalone VA FileMan (VA FileMan without Kernel).</w:t>
      </w:r>
    </w:p>
    <w:p w14:paraId="02D65CE0" w14:textId="77777777" w:rsidR="001D6B73" w:rsidRPr="00E42F55" w:rsidRDefault="0015207B" w:rsidP="00204B3D">
      <w:pPr>
        <w:pStyle w:val="Note"/>
      </w:pPr>
      <w:r>
        <w:rPr>
          <w:noProof/>
          <w:lang w:eastAsia="en-US"/>
        </w:rPr>
        <w:drawing>
          <wp:inline distT="0" distB="0" distL="0" distR="0" wp14:anchorId="19656E81" wp14:editId="634D0F6C">
            <wp:extent cx="304800" cy="304800"/>
            <wp:effectExtent l="0" t="0" r="0" b="0"/>
            <wp:docPr id="251" name="Picture 2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more information on using DIFROM, </w:t>
      </w:r>
      <w:r w:rsidR="00204B3D">
        <w:t>see</w:t>
      </w:r>
      <w:r w:rsidR="00204B3D" w:rsidRPr="00E42F55">
        <w:t xml:space="preserve"> the </w:t>
      </w:r>
      <w:r w:rsidR="00204B3D" w:rsidRPr="00E42F55">
        <w:rPr>
          <w:i/>
          <w:iCs/>
        </w:rPr>
        <w:t>VA FileMan Programmer Manual</w:t>
      </w:r>
      <w:r w:rsidR="00204B3D" w:rsidRPr="00E42F55">
        <w:t>.</w:t>
      </w:r>
    </w:p>
    <w:p w14:paraId="74B5A250" w14:textId="77777777" w:rsidR="001D6B73" w:rsidRPr="00E42F55" w:rsidRDefault="001D6B73" w:rsidP="00746679">
      <w:pPr>
        <w:pStyle w:val="Heading2"/>
      </w:pPr>
      <w:bookmarkStart w:id="2144" w:name="_Toc236534842"/>
      <w:bookmarkStart w:id="2145" w:name="_Toc33098254"/>
      <w:r w:rsidRPr="00E42F55">
        <w:t>Installing Standard Distributions</w:t>
      </w:r>
      <w:bookmarkEnd w:id="2144"/>
      <w:bookmarkEnd w:id="2145"/>
    </w:p>
    <w:p w14:paraId="7720C5F5" w14:textId="77777777"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Installations: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Standard Distributions</w:instrText>
      </w:r>
      <w:r w:rsidR="00666840">
        <w:instrText>”</w:instrText>
      </w:r>
      <w:r w:rsidRPr="00E42F55">
        <w:instrText xml:space="preserve"> </w:instrText>
      </w:r>
      <w:r w:rsidRPr="00E42F55">
        <w:fldChar w:fldCharType="end"/>
      </w:r>
      <w:r w:rsidR="001D6B73" w:rsidRPr="00E42F55">
        <w:t>As noted previously, KIDS supports two types of distributions:</w:t>
      </w:r>
    </w:p>
    <w:p w14:paraId="3F573254" w14:textId="77777777" w:rsidR="001D6B73" w:rsidRPr="00E42F55" w:rsidRDefault="001D6B73" w:rsidP="00204B3D">
      <w:pPr>
        <w:pStyle w:val="ListBullet"/>
        <w:keepNext/>
        <w:keepLines/>
      </w:pPr>
      <w:r w:rsidRPr="00E42F55">
        <w:t>Standard</w:t>
      </w:r>
      <w:r w:rsidR="00F10454" w:rsidRPr="00E42F55">
        <w:fldChar w:fldCharType="begin"/>
      </w:r>
      <w:r w:rsidR="00F10454" w:rsidRPr="00E42F55">
        <w:instrText xml:space="preserve">XE </w:instrText>
      </w:r>
      <w:r w:rsidR="00666840">
        <w:instrText>“</w:instrText>
      </w:r>
      <w:r w:rsidR="00F10454" w:rsidRPr="00E42F55">
        <w:instrText>Standard Distribution</w:instrText>
      </w:r>
      <w:r w:rsidR="00167764" w:rsidRPr="00E42F55">
        <w:instrText>s</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Distribution</w:instrText>
      </w:r>
      <w:r w:rsidR="00167764" w:rsidRPr="00E42F55">
        <w:instrText>s</w:instrText>
      </w:r>
      <w:r w:rsidR="00F10454" w:rsidRPr="00E42F55">
        <w:instrText>:Standard</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KIDS:Standard Distribution</w:instrText>
      </w:r>
      <w:r w:rsidR="00167764" w:rsidRPr="00E42F55">
        <w:instrText>s</w:instrText>
      </w:r>
      <w:r w:rsidR="00666840">
        <w:instrText>”</w:instrText>
      </w:r>
      <w:r w:rsidR="00F10454" w:rsidRPr="00E42F55">
        <w:fldChar w:fldCharType="end"/>
      </w:r>
    </w:p>
    <w:p w14:paraId="0F3290C4" w14:textId="77777777" w:rsidR="001D6B73" w:rsidRPr="00E42F55" w:rsidRDefault="00F10454" w:rsidP="001F596B">
      <w:pPr>
        <w:pStyle w:val="ListBullet"/>
      </w:pPr>
      <w:r w:rsidRPr="00E42F55">
        <w:t>Global</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p>
    <w:p w14:paraId="2642EA57" w14:textId="77777777" w:rsidR="001F596B" w:rsidRDefault="001F596B" w:rsidP="001F596B">
      <w:pPr>
        <w:pStyle w:val="BodyText6"/>
      </w:pPr>
    </w:p>
    <w:p w14:paraId="21E87749" w14:textId="0DD101E8" w:rsidR="001D6B73" w:rsidRPr="00E42F55" w:rsidRDefault="001D6B73" w:rsidP="00047AC1">
      <w:pPr>
        <w:pStyle w:val="BodyText"/>
      </w:pPr>
      <w:r w:rsidRPr="00E42F55">
        <w:t xml:space="preserve">This </w:t>
      </w:r>
      <w:r w:rsidR="000D5125">
        <w:t>section</w:t>
      </w:r>
      <w:r w:rsidRPr="00E42F55">
        <w:t xml:space="preserve"> describes how KIDS installations work when installing standard distributions.</w:t>
      </w:r>
    </w:p>
    <w:p w14:paraId="6E34FB51" w14:textId="77777777" w:rsidR="001D6B73" w:rsidRPr="00E42F55" w:rsidRDefault="001D6B73" w:rsidP="001651C7">
      <w:pPr>
        <w:pStyle w:val="Heading3"/>
      </w:pPr>
      <w:bookmarkStart w:id="2146" w:name="_Toc236534843"/>
      <w:bookmarkStart w:id="2147" w:name="_Toc33098255"/>
      <w:r w:rsidRPr="00E42F55">
        <w:t>Installation Sequence</w:t>
      </w:r>
      <w:bookmarkEnd w:id="2146"/>
      <w:bookmarkEnd w:id="2147"/>
    </w:p>
    <w:p w14:paraId="019A3D6D" w14:textId="77777777" w:rsidR="001D6B73" w:rsidRPr="00E42F55" w:rsidRDefault="009B6251" w:rsidP="009B6251">
      <w:pPr>
        <w:pStyle w:val="BodyText"/>
        <w:keepNext/>
        <w:keepLines/>
      </w:pPr>
      <w:r w:rsidRPr="00E42F55">
        <w:fldChar w:fldCharType="begin"/>
      </w:r>
      <w:r w:rsidRPr="00E42F55">
        <w:instrText xml:space="preserve">XE </w:instrText>
      </w:r>
      <w:r w:rsidR="00666840">
        <w:instrText>“</w:instrText>
      </w:r>
      <w:r w:rsidRPr="00E42F55">
        <w:instrText>Installations:Sequence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Sequence</w:instrText>
      </w:r>
      <w:r w:rsidR="00666840">
        <w:instrText>”</w:instrText>
      </w:r>
      <w:r w:rsidRPr="00E42F55">
        <w:fldChar w:fldCharType="end"/>
      </w:r>
      <w:r w:rsidR="001D6B73" w:rsidRPr="00E42F55">
        <w:t>KIDS installs standard distributions in three phases:</w:t>
      </w:r>
    </w:p>
    <w:p w14:paraId="153340C3" w14:textId="77777777" w:rsidR="001D6B73" w:rsidRPr="00E42F55" w:rsidRDefault="001D6B73" w:rsidP="00F92832">
      <w:pPr>
        <w:pStyle w:val="ListNumber"/>
        <w:keepNext/>
        <w:keepLines/>
        <w:numPr>
          <w:ilvl w:val="0"/>
          <w:numId w:val="24"/>
        </w:numPr>
        <w:tabs>
          <w:tab w:val="clear" w:pos="360"/>
        </w:tabs>
        <w:ind w:left="720"/>
      </w:pPr>
      <w:r w:rsidRPr="00E42F55">
        <w:t>Loading transport globals from the distribution.</w:t>
      </w:r>
    </w:p>
    <w:p w14:paraId="6A483B3A" w14:textId="77777777" w:rsidR="001D6B73" w:rsidRPr="00E42F55" w:rsidRDefault="001D6B73" w:rsidP="001F596B">
      <w:pPr>
        <w:pStyle w:val="ListNumber"/>
      </w:pPr>
      <w:r w:rsidRPr="00E42F55">
        <w:t>Answering installation questions for each transport global.</w:t>
      </w:r>
    </w:p>
    <w:p w14:paraId="701502DC" w14:textId="7024C2E6" w:rsidR="001D6B73" w:rsidRDefault="001D6B73" w:rsidP="009B6251">
      <w:pPr>
        <w:pStyle w:val="ListNumber"/>
      </w:pPr>
      <w:r w:rsidRPr="00E42F55">
        <w:t>Installing each transport global in the distribution.</w:t>
      </w:r>
    </w:p>
    <w:p w14:paraId="4D55F3B4" w14:textId="77777777" w:rsidR="001F596B" w:rsidRPr="00E42F55" w:rsidRDefault="001F596B" w:rsidP="001F596B">
      <w:pPr>
        <w:pStyle w:val="BodyText6"/>
      </w:pPr>
    </w:p>
    <w:p w14:paraId="711BB1E6" w14:textId="77777777" w:rsidR="008B6F3E" w:rsidRPr="00E42F55" w:rsidRDefault="009B6251" w:rsidP="00D021A2">
      <w:pPr>
        <w:pStyle w:val="Heading4"/>
      </w:pPr>
      <w:bookmarkStart w:id="2148" w:name="_Toc33098256"/>
      <w:r>
        <w:t xml:space="preserve">Phase 1: </w:t>
      </w:r>
      <w:r w:rsidR="008B6F3E" w:rsidRPr="00E42F55">
        <w:t>Loading Transport Globals from a Distribution or PackMan Message</w:t>
      </w:r>
      <w:bookmarkEnd w:id="2148"/>
    </w:p>
    <w:p w14:paraId="4E84A7AF" w14:textId="77777777" w:rsidR="001D6B73" w:rsidRPr="00E42F55" w:rsidRDefault="009B6251" w:rsidP="001F596B">
      <w:pPr>
        <w:pStyle w:val="ListNumber"/>
        <w:keepNext/>
        <w:keepLines/>
        <w:numPr>
          <w:ilvl w:val="0"/>
          <w:numId w:val="25"/>
        </w:numPr>
        <w:tabs>
          <w:tab w:val="clear" w:pos="360"/>
        </w:tabs>
        <w:ind w:left="720"/>
      </w:pPr>
      <w:r w:rsidRPr="00E42F55">
        <w:fldChar w:fldCharType="begin"/>
      </w:r>
      <w:r w:rsidRPr="00E42F55">
        <w:instrText xml:space="preserve"> XE </w:instrText>
      </w:r>
      <w:r w:rsidR="00666840">
        <w:instrText>“</w:instrText>
      </w:r>
      <w:r w:rsidRPr="00E42F55">
        <w:instrText>Loading:Transport Globals from a Distribution or PackMan Messag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Transport Globals from a Distribution or PackMan Message</w:instrText>
      </w:r>
      <w:r w:rsidR="00666840">
        <w:instrText>”</w:instrText>
      </w:r>
      <w:r w:rsidRPr="00E42F55">
        <w:instrText xml:space="preserve"> </w:instrText>
      </w:r>
      <w:r w:rsidRPr="00E42F55">
        <w:fldChar w:fldCharType="end"/>
      </w:r>
      <w:r w:rsidRPr="0046464C">
        <w:rPr>
          <w:b/>
          <w:vanish/>
        </w:rPr>
        <w:fldChar w:fldCharType="begin"/>
      </w:r>
      <w:r w:rsidRPr="00E42F55">
        <w:instrText xml:space="preserve">XE </w:instrText>
      </w:r>
      <w:r w:rsidR="00666840">
        <w:instrText>“</w:instrText>
      </w:r>
      <w:r w:rsidRPr="00E42F55">
        <w:instrText>KIDS: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Globals:KIDS Transport Global:Load from Distribution</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KIDS:Transport Global:Load from PackMan Messages</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Transport Global:Load from PackMan Messages</w:instrText>
      </w:r>
      <w:r w:rsidR="00666840">
        <w:instrText>”</w:instrText>
      </w:r>
      <w:r w:rsidRPr="0046464C">
        <w:rPr>
          <w:b/>
          <w:vanish/>
        </w:rPr>
        <w:fldChar w:fldCharType="end"/>
      </w:r>
      <w:r w:rsidRPr="0046464C">
        <w:rPr>
          <w:b/>
          <w:vanish/>
        </w:rPr>
        <w:fldChar w:fldCharType="begin"/>
      </w:r>
      <w:r w:rsidRPr="00E42F55">
        <w:instrText xml:space="preserve">XE </w:instrText>
      </w:r>
      <w:r w:rsidR="00666840">
        <w:instrText>“</w:instrText>
      </w:r>
      <w:r w:rsidRPr="00E42F55">
        <w:instrText>Globals:KIDS Transport Global:Load from PackMan Messages</w:instrText>
      </w:r>
      <w:r w:rsidR="00666840">
        <w:instrText>”</w:instrText>
      </w:r>
      <w:r w:rsidRPr="0046464C">
        <w:rPr>
          <w:b/>
          <w:vanish/>
        </w:rPr>
        <w:fldChar w:fldCharType="end"/>
      </w:r>
      <w:r w:rsidRPr="00E42F55">
        <w:fldChar w:fldCharType="begin"/>
      </w:r>
      <w:r w:rsidRPr="00E42F55">
        <w:instrText xml:space="preserve"> XE </w:instrText>
      </w:r>
      <w:r w:rsidR="00666840">
        <w:instrText>“</w:instrText>
      </w:r>
      <w:r w:rsidRPr="00E42F55">
        <w:instrText>PackMa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PackMan</w:instrText>
      </w:r>
      <w:r w:rsidR="00666840">
        <w:instrText>”</w:instrText>
      </w:r>
      <w:r w:rsidRPr="00E42F55">
        <w:instrText xml:space="preserve"> </w:instrText>
      </w:r>
      <w:r w:rsidRPr="00E42F55">
        <w:fldChar w:fldCharType="end"/>
      </w:r>
      <w:r w:rsidR="001D6B73" w:rsidRPr="00E42F55">
        <w:t xml:space="preserve">Using the </w:t>
      </w:r>
      <w:r w:rsidR="001D6B73" w:rsidRPr="0046464C">
        <w:rPr>
          <w:b/>
        </w:rPr>
        <w:t>Load a Distribution</w:t>
      </w:r>
      <w:r w:rsidR="00524309" w:rsidRPr="00E42F55">
        <w:fldChar w:fldCharType="begin"/>
      </w:r>
      <w:r w:rsidR="00524309" w:rsidRPr="00E42F55">
        <w:instrText xml:space="preserve"> XE </w:instrText>
      </w:r>
      <w:r w:rsidR="00524309">
        <w:instrText>“</w:instrText>
      </w:r>
      <w:r w:rsidR="00524309" w:rsidRPr="00E42F55">
        <w:instrText>Load a Distribution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Load a Distribution</w:instrText>
      </w:r>
      <w:r w:rsidR="00524309">
        <w:instrText>”</w:instrText>
      </w:r>
      <w:r w:rsidR="00524309" w:rsidRPr="00E42F55">
        <w:instrText xml:space="preserve"> </w:instrText>
      </w:r>
      <w:r w:rsidR="00524309" w:rsidRPr="00E42F55">
        <w:fldChar w:fldCharType="end"/>
      </w:r>
      <w:r w:rsidR="001D6B73" w:rsidRPr="00E42F55">
        <w:t xml:space="preserve"> </w:t>
      </w:r>
      <w:r w:rsidR="00524309">
        <w:t>[</w:t>
      </w:r>
      <w:r w:rsidR="00524309" w:rsidRPr="0046464C">
        <w:rPr>
          <w:color w:val="auto"/>
        </w:rPr>
        <w:t>XPD LOAD DISTRIBUTION</w:t>
      </w:r>
      <w:r w:rsidR="00524309" w:rsidRPr="0046464C">
        <w:rPr>
          <w:color w:val="auto"/>
        </w:rPr>
        <w:fldChar w:fldCharType="begin"/>
      </w:r>
      <w:r w:rsidR="00524309">
        <w:instrText xml:space="preserve"> XE "</w:instrText>
      </w:r>
      <w:r w:rsidR="00524309" w:rsidRPr="0046464C">
        <w:rPr>
          <w:color w:val="auto"/>
        </w:rPr>
        <w:instrText>XPD LOAD DISTRIBUTION Option</w:instrText>
      </w:r>
      <w:r w:rsidR="00524309">
        <w:instrText xml:space="preserve">" </w:instrText>
      </w:r>
      <w:r w:rsidR="00524309" w:rsidRPr="0046464C">
        <w:rPr>
          <w:color w:val="auto"/>
        </w:rPr>
        <w:fldChar w:fldCharType="end"/>
      </w:r>
      <w:r w:rsidR="00524309" w:rsidRPr="0046464C">
        <w:rPr>
          <w:color w:val="auto"/>
        </w:rPr>
        <w:fldChar w:fldCharType="begin"/>
      </w:r>
      <w:r w:rsidR="00524309">
        <w:instrText xml:space="preserve"> XE "Options:</w:instrText>
      </w:r>
      <w:r w:rsidR="00524309" w:rsidRPr="0046464C">
        <w:rPr>
          <w:color w:val="auto"/>
        </w:rPr>
        <w:instrText>XPD LOAD DISTRIBUTION</w:instrText>
      </w:r>
      <w:r w:rsidR="00524309">
        <w:instrText xml:space="preserve">" </w:instrText>
      </w:r>
      <w:r w:rsidR="00524309" w:rsidRPr="0046464C">
        <w:rPr>
          <w:color w:val="auto"/>
        </w:rPr>
        <w:fldChar w:fldCharType="end"/>
      </w:r>
      <w:r w:rsidR="00524309">
        <w:t xml:space="preserve">] </w:t>
      </w:r>
      <w:r w:rsidR="001D6B73" w:rsidRPr="00E42F55">
        <w:t>option, the installer chooses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w:t>
      </w:r>
      <w:r w:rsidR="008A4FA2" w:rsidRPr="00E42F55">
        <w:t xml:space="preserve">from which </w:t>
      </w:r>
      <w:r w:rsidR="001D6B73" w:rsidRPr="00E42F55">
        <w:t>to load distributions. If loading from a PackMan message</w:t>
      </w:r>
      <w:r w:rsidR="001351A3" w:rsidRPr="00E42F55">
        <w:fldChar w:fldCharType="begin"/>
      </w:r>
      <w:r w:rsidR="001351A3" w:rsidRPr="00E42F55">
        <w:instrText xml:space="preserve"> XE </w:instrText>
      </w:r>
      <w:r w:rsidR="00666840">
        <w:instrText>“</w:instrText>
      </w:r>
      <w:r w:rsidR="001351A3" w:rsidRPr="00E42F55">
        <w:instrText>PackMan Messages</w:instrText>
      </w:r>
      <w:r w:rsidR="00666840">
        <w:instrText>”</w:instrText>
      </w:r>
      <w:r w:rsidR="001351A3" w:rsidRPr="00E42F55">
        <w:instrText xml:space="preserve"> </w:instrText>
      </w:r>
      <w:r w:rsidR="001351A3" w:rsidRPr="00E42F55">
        <w:fldChar w:fldCharType="end"/>
      </w:r>
      <w:r w:rsidR="001351A3" w:rsidRPr="00E42F55">
        <w:fldChar w:fldCharType="begin"/>
      </w:r>
      <w:r w:rsidR="001351A3" w:rsidRPr="00E42F55">
        <w:instrText xml:space="preserve"> XE </w:instrText>
      </w:r>
      <w:r w:rsidR="00666840">
        <w:instrText>“</w:instrText>
      </w:r>
      <w:r w:rsidR="001351A3" w:rsidRPr="00E42F55">
        <w:instrText>Messages:PackMan</w:instrText>
      </w:r>
      <w:r w:rsidR="00666840">
        <w:instrText>”</w:instrText>
      </w:r>
      <w:r w:rsidR="001351A3" w:rsidRPr="00E42F55">
        <w:instrText xml:space="preserve"> </w:instrText>
      </w:r>
      <w:r w:rsidR="001351A3" w:rsidRPr="00E42F55">
        <w:fldChar w:fldCharType="end"/>
      </w:r>
      <w:r w:rsidR="001D6B73" w:rsidRPr="00E42F55">
        <w:t xml:space="preserve">, choose the message and invoke </w:t>
      </w:r>
      <w:r w:rsidR="0046464C">
        <w:t>MailMan’s</w:t>
      </w:r>
      <w:r w:rsidR="001D6B73" w:rsidRPr="00E42F55">
        <w:t xml:space="preserve"> </w:t>
      </w:r>
      <w:r w:rsidR="001D6B73" w:rsidRPr="00A00706">
        <w:rPr>
          <w:b/>
        </w:rPr>
        <w:t>INSTALL/CHECK MESSAGE</w:t>
      </w:r>
      <w:r w:rsidR="0046464C" w:rsidRPr="00E42F55">
        <w:fldChar w:fldCharType="begin"/>
      </w:r>
      <w:r w:rsidR="0046464C" w:rsidRPr="00E42F55">
        <w:instrText xml:space="preserve"> XE </w:instrText>
      </w:r>
      <w:r w:rsidR="0046464C">
        <w:instrText>“</w:instrText>
      </w:r>
      <w:r w:rsidR="0046464C" w:rsidRPr="00E42F55">
        <w:instrText>INSTALL/CHECK MESSAGE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INSTALL/CHECK MESSAGE</w:instrText>
      </w:r>
      <w:r w:rsidR="0046464C">
        <w:instrText>”</w:instrText>
      </w:r>
      <w:r w:rsidR="0046464C" w:rsidRPr="00E42F55">
        <w:instrText xml:space="preserve"> </w:instrText>
      </w:r>
      <w:r w:rsidR="0046464C" w:rsidRPr="00E42F55">
        <w:fldChar w:fldCharType="end"/>
      </w:r>
      <w:r w:rsidR="0046464C">
        <w:t xml:space="preserve"> option under the </w:t>
      </w:r>
      <w:r w:rsidR="0046464C" w:rsidRPr="00A00706">
        <w:rPr>
          <w:b/>
        </w:rPr>
        <w:t>Load PackMan Message</w:t>
      </w:r>
      <w:r w:rsidR="0046464C">
        <w:fldChar w:fldCharType="begin"/>
      </w:r>
      <w:r w:rsidR="0046464C">
        <w:instrText xml:space="preserve"> XE "</w:instrText>
      </w:r>
      <w:r w:rsidR="0046464C" w:rsidRPr="00613068">
        <w:instrText>Load PackMan Message</w:instrText>
      </w:r>
      <w:r w:rsidR="0046464C">
        <w:instrText xml:space="preserve"> Option" </w:instrText>
      </w:r>
      <w:r w:rsidR="0046464C">
        <w:fldChar w:fldCharType="end"/>
      </w:r>
      <w:r w:rsidR="0046464C">
        <w:fldChar w:fldCharType="begin"/>
      </w:r>
      <w:r w:rsidR="0046464C">
        <w:instrText xml:space="preserve"> XE "Options:</w:instrText>
      </w:r>
      <w:r w:rsidR="0046464C" w:rsidRPr="00613068">
        <w:instrText>Load PackMan Message</w:instrText>
      </w:r>
      <w:r w:rsidR="0046464C">
        <w:instrText xml:space="preserve">" </w:instrText>
      </w:r>
      <w:r w:rsidR="0046464C">
        <w:fldChar w:fldCharType="end"/>
      </w:r>
      <w:r w:rsidR="0046464C" w:rsidRPr="0046464C">
        <w:t xml:space="preserve"> [XMPACK</w:t>
      </w:r>
      <w:r w:rsidR="0046464C">
        <w:fldChar w:fldCharType="begin"/>
      </w:r>
      <w:r w:rsidR="0046464C">
        <w:instrText xml:space="preserve"> XE "</w:instrText>
      </w:r>
      <w:r w:rsidR="0046464C" w:rsidRPr="00425087">
        <w:instrText>XMPACK</w:instrText>
      </w:r>
      <w:r w:rsidR="0046464C">
        <w:instrText xml:space="preserve"> Option" </w:instrText>
      </w:r>
      <w:r w:rsidR="0046464C">
        <w:fldChar w:fldCharType="end"/>
      </w:r>
      <w:r w:rsidR="0046464C">
        <w:fldChar w:fldCharType="begin"/>
      </w:r>
      <w:r w:rsidR="0046464C">
        <w:instrText xml:space="preserve"> XE "Options:</w:instrText>
      </w:r>
      <w:r w:rsidR="0046464C" w:rsidRPr="00425087">
        <w:instrText>XMPACK</w:instrText>
      </w:r>
      <w:r w:rsidR="0046464C">
        <w:instrText xml:space="preserve">" </w:instrText>
      </w:r>
      <w:r w:rsidR="0046464C">
        <w:fldChar w:fldCharType="end"/>
      </w:r>
      <w:r w:rsidR="0046464C" w:rsidRPr="0046464C">
        <w:t>]</w:t>
      </w:r>
      <w:r w:rsidR="001D6B73" w:rsidRPr="00E42F55">
        <w:t xml:space="preserve"> option.</w:t>
      </w:r>
    </w:p>
    <w:p w14:paraId="5221CA67" w14:textId="77777777" w:rsidR="001D6B73" w:rsidRPr="00E42F55" w:rsidRDefault="001D6B73" w:rsidP="0046464C">
      <w:pPr>
        <w:pStyle w:val="ListNumber"/>
      </w:pPr>
      <w:r w:rsidRPr="00E42F55">
        <w:t xml:space="preserve">For each transport global, KIDS makes an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e transport global.</w:t>
      </w:r>
    </w:p>
    <w:p w14:paraId="755EA57C" w14:textId="77777777" w:rsidR="001D6B73" w:rsidRPr="00E42F55" w:rsidRDefault="001D6B73" w:rsidP="006F587D">
      <w:pPr>
        <w:pStyle w:val="ListNumber"/>
      </w:pPr>
      <w:r w:rsidRPr="00E42F55">
        <w:t xml:space="preserve">KIDS loads transport globals from distribution into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w:t>
      </w:r>
    </w:p>
    <w:p w14:paraId="4AFF7E9B" w14:textId="77777777" w:rsidR="001D6B73" w:rsidRPr="00E42F55" w:rsidRDefault="001D6B73" w:rsidP="009B6251">
      <w:pPr>
        <w:pStyle w:val="ListNumber"/>
      </w:pPr>
      <w:r w:rsidRPr="00E42F55">
        <w:t>KIDS 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F10454" w:rsidRPr="00E42F55">
        <w:fldChar w:fldCharType="begin"/>
      </w:r>
      <w:r w:rsidR="00F10454" w:rsidRPr="00E42F55">
        <w:instrText xml:space="preserve"> XE </w:instrText>
      </w:r>
      <w:r w:rsidR="00666840">
        <w:instrText>“</w:instrText>
      </w:r>
      <w:r w:rsidR="00F10454" w:rsidRPr="00E42F55">
        <w:instrText>KIDS:Environment Check</w:instrText>
      </w:r>
      <w:r w:rsidR="00666840">
        <w:instrText>”</w:instrText>
      </w:r>
      <w:r w:rsidR="00F10454" w:rsidRPr="00E42F55">
        <w:instrText xml:space="preserve"> </w:instrText>
      </w:r>
      <w:r w:rsidR="00F10454" w:rsidRPr="00E42F55">
        <w:fldChar w:fldCharType="end"/>
      </w:r>
      <w:r w:rsidRPr="00E42F55">
        <w:t xml:space="preserve"> for each transport global (if unsuccessful, the process quits here; the developer may or may </w:t>
      </w:r>
      <w:r w:rsidRPr="00321770">
        <w:rPr>
          <w:i/>
        </w:rPr>
        <w:t>not</w:t>
      </w:r>
      <w:r w:rsidRPr="00E42F55">
        <w:t xml:space="preserve"> </w:t>
      </w:r>
      <w:r w:rsidRPr="00AA1F1C">
        <w:rPr>
          <w:b/>
        </w:rPr>
        <w:t>KILL</w:t>
      </w:r>
      <w:r w:rsidRPr="00E42F55">
        <w:t xml:space="preserv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ies and transport globals from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XTMP Global:</w:instrText>
      </w:r>
      <w:r w:rsidR="00086D86">
        <w:instrText>INSTALL (#9.7) File</w:instrText>
      </w:r>
      <w:r w:rsidR="00FA1344" w:rsidRPr="00E42F55">
        <w:instrText xml:space="preserve"> Entries and Transport Globals</w:instrText>
      </w:r>
      <w:r w:rsidR="00666840">
        <w:instrText>”</w:instrText>
      </w:r>
      <w:r w:rsidR="00FA1344" w:rsidRPr="00E42F55">
        <w:instrText xml:space="preserve"> </w:instrText>
      </w:r>
      <w:r w:rsidR="00FA1344" w:rsidRPr="00E42F55">
        <w:fldChar w:fldCharType="end"/>
      </w:r>
      <w:r w:rsidRPr="00E42F55">
        <w:t>.)</w:t>
      </w:r>
    </w:p>
    <w:p w14:paraId="46A8E430" w14:textId="7E412DC0" w:rsidR="001D6B73" w:rsidRDefault="001D6B73" w:rsidP="009B6251">
      <w:pPr>
        <w:pStyle w:val="ListNumber"/>
      </w:pPr>
      <w:r w:rsidRPr="00E42F55">
        <w:t>The installer can print the contents of the transport 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compare</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he contents to the current system, and verify che</w:t>
      </w:r>
      <w:r w:rsidR="003478BD" w:rsidRPr="00E42F55">
        <w:t>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3478BD" w:rsidRPr="00E42F55">
        <w:t xml:space="preserve"> of the transport global.</w:t>
      </w:r>
    </w:p>
    <w:p w14:paraId="25852CAB" w14:textId="77777777" w:rsidR="001F596B" w:rsidRPr="00E42F55" w:rsidRDefault="001F596B" w:rsidP="001F596B">
      <w:pPr>
        <w:pStyle w:val="BodyText6"/>
      </w:pPr>
    </w:p>
    <w:p w14:paraId="5846E425" w14:textId="77777777" w:rsidR="003346C9" w:rsidRDefault="009B6251" w:rsidP="00D021A2">
      <w:pPr>
        <w:pStyle w:val="Heading4"/>
      </w:pPr>
      <w:bookmarkStart w:id="2149" w:name="_Toc33098257"/>
      <w:r>
        <w:t xml:space="preserve">Phase 2: </w:t>
      </w:r>
      <w:r w:rsidR="001D6B73" w:rsidRPr="00E42F55">
        <w:t>Answering Installation Questions for Transport Globals in a Distribution</w:t>
      </w:r>
      <w:bookmarkEnd w:id="2149"/>
    </w:p>
    <w:p w14:paraId="32AB500F" w14:textId="77777777" w:rsidR="001D6B73" w:rsidRPr="00E42F55" w:rsidRDefault="009B6251" w:rsidP="00F92832">
      <w:pPr>
        <w:pStyle w:val="ListNumber"/>
        <w:keepNext/>
        <w:keepLines/>
        <w:numPr>
          <w:ilvl w:val="0"/>
          <w:numId w:val="26"/>
        </w:numPr>
        <w:tabs>
          <w:tab w:val="clear" w:pos="360"/>
        </w:tabs>
        <w:ind w:left="720"/>
      </w:pPr>
      <w:r w:rsidRPr="00E42F55">
        <w:fldChar w:fldCharType="begin"/>
      </w:r>
      <w:r w:rsidRPr="00E42F55">
        <w:instrText xml:space="preserve"> XE </w:instrText>
      </w:r>
      <w:r w:rsidR="00666840">
        <w:instrText>“</w:instrText>
      </w:r>
      <w:r w:rsidRPr="00E42F55">
        <w:instrText>Answering Installation Questions for Transport Globals in a Distribu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nswering Installation Questions for Transport Globals in a Distribution</w:instrText>
      </w:r>
      <w:r w:rsidR="00666840">
        <w:instrText>”</w:instrText>
      </w:r>
      <w:r w:rsidRPr="00E42F55">
        <w:instrText xml:space="preserve"> </w:instrText>
      </w:r>
      <w:r w:rsidRPr="00E42F55">
        <w:fldChar w:fldCharType="end"/>
      </w:r>
      <w:r w:rsidR="001D6B73" w:rsidRPr="00E42F55">
        <w:t xml:space="preserve">Using the </w:t>
      </w:r>
      <w:r w:rsidR="001D6B73" w:rsidRPr="00524309">
        <w:rPr>
          <w:b/>
        </w:rPr>
        <w:t>Install Package(s)</w:t>
      </w:r>
      <w:r w:rsidR="00524309" w:rsidRPr="00E42F55">
        <w:fldChar w:fldCharType="begin"/>
      </w:r>
      <w:r w:rsidR="00524309" w:rsidRPr="00E42F55">
        <w:instrText xml:space="preserve"> XE </w:instrText>
      </w:r>
      <w:r w:rsidR="00524309">
        <w:instrText>“</w:instrText>
      </w:r>
      <w:r w:rsidR="00524309" w:rsidRPr="00E42F55">
        <w:instrText>Install Package(s) Option</w:instrText>
      </w:r>
      <w:r w:rsidR="00524309">
        <w:instrText>”</w:instrText>
      </w:r>
      <w:r w:rsidR="00524309" w:rsidRPr="00E42F55">
        <w:instrText xml:space="preserve"> </w:instrText>
      </w:r>
      <w:r w:rsidR="00524309" w:rsidRPr="00E42F55">
        <w:fldChar w:fldCharType="end"/>
      </w:r>
      <w:r w:rsidR="00524309" w:rsidRPr="00E42F55">
        <w:fldChar w:fldCharType="begin"/>
      </w:r>
      <w:r w:rsidR="00524309" w:rsidRPr="00E42F55">
        <w:instrText xml:space="preserve"> XE </w:instrText>
      </w:r>
      <w:r w:rsidR="00524309">
        <w:instrText>“</w:instrText>
      </w:r>
      <w:r w:rsidR="00524309" w:rsidRPr="00E42F55">
        <w:instrText>Options:Install Package(s)</w:instrText>
      </w:r>
      <w:r w:rsidR="00524309">
        <w:instrText>”</w:instrText>
      </w:r>
      <w:r w:rsidR="00524309" w:rsidRPr="00E42F55">
        <w:instrText xml:space="preserve"> </w:instrText>
      </w:r>
      <w:r w:rsidR="00524309" w:rsidRPr="00E42F55">
        <w:fldChar w:fldCharType="end"/>
      </w:r>
      <w:r w:rsidR="001D6B73" w:rsidRPr="00E42F55">
        <w:t xml:space="preserve"> </w:t>
      </w:r>
      <w:r w:rsidR="00524309">
        <w:t>[</w:t>
      </w:r>
      <w:r w:rsidR="00524309" w:rsidRPr="00524309">
        <w:rPr>
          <w:color w:val="auto"/>
        </w:rPr>
        <w:t>XPD INSTALL BUILD</w:t>
      </w:r>
      <w:r w:rsidR="00524309">
        <w:rPr>
          <w:color w:val="auto"/>
        </w:rPr>
        <w:fldChar w:fldCharType="begin"/>
      </w:r>
      <w:r w:rsidR="00524309">
        <w:instrText xml:space="preserve"> XE "</w:instrText>
      </w:r>
      <w:r w:rsidR="00524309" w:rsidRPr="005C788E">
        <w:rPr>
          <w:color w:val="auto"/>
        </w:rPr>
        <w:instrText>XPD INSTALL BUILD</w:instrText>
      </w:r>
      <w:r w:rsidR="00524309">
        <w:rPr>
          <w:color w:val="auto"/>
        </w:rPr>
        <w:instrText xml:space="preserve"> Option</w:instrText>
      </w:r>
      <w:r w:rsidR="00524309">
        <w:instrText xml:space="preserve">" </w:instrText>
      </w:r>
      <w:r w:rsidR="00524309">
        <w:rPr>
          <w:color w:val="auto"/>
        </w:rPr>
        <w:fldChar w:fldCharType="end"/>
      </w:r>
      <w:r w:rsidR="00524309">
        <w:rPr>
          <w:color w:val="auto"/>
        </w:rPr>
        <w:fldChar w:fldCharType="begin"/>
      </w:r>
      <w:r w:rsidR="00524309">
        <w:instrText xml:space="preserve"> XE "Options:</w:instrText>
      </w:r>
      <w:r w:rsidR="00524309" w:rsidRPr="005C788E">
        <w:rPr>
          <w:color w:val="auto"/>
        </w:rPr>
        <w:instrText>XPD INSTALL BUILD</w:instrText>
      </w:r>
      <w:r w:rsidR="00524309">
        <w:instrText xml:space="preserve">" </w:instrText>
      </w:r>
      <w:r w:rsidR="00524309">
        <w:rPr>
          <w:color w:val="auto"/>
        </w:rPr>
        <w:fldChar w:fldCharType="end"/>
      </w:r>
      <w:r w:rsidR="00524309">
        <w:t xml:space="preserve">] </w:t>
      </w:r>
      <w:r w:rsidR="001D6B73" w:rsidRPr="00E42F55">
        <w:t xml:space="preserve">option, the installer selects a distribution to install by choosing an entry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w:t>
      </w:r>
    </w:p>
    <w:p w14:paraId="712B2983" w14:textId="77777777" w:rsidR="001D6B73" w:rsidRPr="00E42F55" w:rsidRDefault="001D6B73" w:rsidP="0046464C">
      <w:pPr>
        <w:pStyle w:val="ListNumber"/>
      </w:pPr>
      <w:r w:rsidRPr="00E42F55">
        <w:t>KIDS runs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the first transport </w:t>
      </w:r>
      <w:r w:rsidR="00D54F9A" w:rsidRPr="00E42F55">
        <w:t>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nvironment Check</w:instrText>
      </w:r>
      <w:r w:rsidR="00666840">
        <w:instrText>”</w:instrText>
      </w:r>
      <w:r w:rsidR="008A4FA2" w:rsidRPr="00E42F55">
        <w:rPr>
          <w:b/>
          <w:vanish/>
        </w:rPr>
        <w:fldChar w:fldCharType="end"/>
      </w:r>
      <w:r w:rsidRPr="00E42F55">
        <w:t>;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can allow KIDS to install the transport global, cancel installation of the transport global, or cancel installation of all transport globals in the distribution.</w:t>
      </w:r>
    </w:p>
    <w:p w14:paraId="1FE46D2B" w14:textId="77777777" w:rsidR="001D6B73" w:rsidRPr="00E42F55" w:rsidRDefault="001D6B73" w:rsidP="006F587D">
      <w:pPr>
        <w:pStyle w:val="ListNumber"/>
      </w:pPr>
      <w:r w:rsidRPr="00E42F55">
        <w:t>The installer answers pre-installation questions for the first transport global.</w:t>
      </w:r>
    </w:p>
    <w:p w14:paraId="193CD7BA" w14:textId="77777777" w:rsidR="001D6B73" w:rsidRPr="00E42F55" w:rsidRDefault="001D6B73" w:rsidP="006F587D">
      <w:pPr>
        <w:pStyle w:val="ListNumber"/>
      </w:pPr>
      <w:r w:rsidRPr="00E42F55">
        <w:t>The installer answers standard KIDS questions for the first transport global.</w:t>
      </w:r>
    </w:p>
    <w:p w14:paraId="4E2CAA86" w14:textId="77777777" w:rsidR="001D6B73" w:rsidRPr="00E42F55" w:rsidRDefault="001D6B73" w:rsidP="006F587D">
      <w:pPr>
        <w:pStyle w:val="ListNumber"/>
      </w:pPr>
      <w:r w:rsidRPr="00E42F55">
        <w:t>The installer answers post-installation questions for the first transport global.</w:t>
      </w:r>
    </w:p>
    <w:p w14:paraId="2296BA1D" w14:textId="77777777" w:rsidR="001D6B73" w:rsidRPr="00E42F55" w:rsidRDefault="001D6B73" w:rsidP="006F587D">
      <w:pPr>
        <w:pStyle w:val="ListNumber"/>
      </w:pPr>
      <w:r w:rsidRPr="00E42F55">
        <w:t xml:space="preserve">The installer repeats Steps </w:t>
      </w:r>
      <w:r w:rsidR="003478BD" w:rsidRPr="00E42F55">
        <w:t>#</w:t>
      </w:r>
      <w:r w:rsidRPr="00E42F55">
        <w:t>2-5 for the remaining transport globals, if there are any more transport globals to process.</w:t>
      </w:r>
    </w:p>
    <w:p w14:paraId="0B6E9F70" w14:textId="010F50CD" w:rsidR="001D6B73" w:rsidRDefault="001D6B73" w:rsidP="009B6251">
      <w:pPr>
        <w:pStyle w:val="ListNumber"/>
      </w:pPr>
      <w:r w:rsidRPr="00E42F55">
        <w:t>The installer chooses a device for the installation to run on. The installer can queue the installation or run it directly; entering a</w:t>
      </w:r>
      <w:r w:rsidR="008D47DA" w:rsidRPr="00E42F55">
        <w:t xml:space="preserve"> caret (</w:t>
      </w:r>
      <w:r w:rsidR="008D47DA" w:rsidRPr="00E42F55">
        <w:rPr>
          <w:b/>
        </w:rPr>
        <w:t>^</w:t>
      </w:r>
      <w:r w:rsidR="008D47DA" w:rsidRPr="00E42F55">
        <w:t>)</w:t>
      </w:r>
      <w:r w:rsidRPr="00E42F55">
        <w:t xml:space="preserve"> aborts the installation.</w:t>
      </w:r>
    </w:p>
    <w:p w14:paraId="439B702F" w14:textId="77777777" w:rsidR="001F596B" w:rsidRPr="00E42F55" w:rsidRDefault="001F596B" w:rsidP="001F596B">
      <w:pPr>
        <w:pStyle w:val="BodyText6"/>
      </w:pPr>
    </w:p>
    <w:p w14:paraId="2DE7484E" w14:textId="77777777" w:rsidR="003346C9" w:rsidRDefault="009B6251" w:rsidP="00D021A2">
      <w:pPr>
        <w:pStyle w:val="Heading4"/>
      </w:pPr>
      <w:bookmarkStart w:id="2150" w:name="_Toc33098258"/>
      <w:r>
        <w:t xml:space="preserve">Phase 3: </w:t>
      </w:r>
      <w:r w:rsidR="001D6B73" w:rsidRPr="00E42F55">
        <w:t xml:space="preserve">KIDS Installation of </w:t>
      </w:r>
      <w:r w:rsidR="006E79B7" w:rsidRPr="00E42F55">
        <w:t>Software</w:t>
      </w:r>
      <w:bookmarkEnd w:id="2150"/>
    </w:p>
    <w:p w14:paraId="1CCDB028" w14:textId="77777777" w:rsidR="001D6B73" w:rsidRPr="00E42F55" w:rsidRDefault="009B6251" w:rsidP="00F92832">
      <w:pPr>
        <w:pStyle w:val="ListNumber"/>
        <w:keepNext/>
        <w:keepLines/>
        <w:numPr>
          <w:ilvl w:val="0"/>
          <w:numId w:val="27"/>
        </w:numPr>
        <w:tabs>
          <w:tab w:val="clear" w:pos="360"/>
        </w:tabs>
        <w:ind w:left="720"/>
      </w:pPr>
      <w:r w:rsidRPr="009B6251">
        <w:rPr>
          <w:b/>
        </w:rPr>
        <w:fldChar w:fldCharType="begin"/>
      </w:r>
      <w:r w:rsidRPr="00E42F55">
        <w:instrText xml:space="preserve"> XE </w:instrText>
      </w:r>
      <w:r w:rsidR="00666840">
        <w:instrText>“</w:instrText>
      </w:r>
      <w:r w:rsidRPr="00E42F55">
        <w:instrText>KIDS:Software Installation</w:instrText>
      </w:r>
      <w:r w:rsidR="00666840">
        <w:instrText>”</w:instrText>
      </w:r>
      <w:r w:rsidRPr="00E42F55">
        <w:instrText xml:space="preserve"> </w:instrText>
      </w:r>
      <w:r w:rsidRPr="009B6251">
        <w:rPr>
          <w:b/>
        </w:rPr>
        <w:fldChar w:fldCharType="end"/>
      </w:r>
      <w:r w:rsidRPr="00E42F55">
        <w:fldChar w:fldCharType="begin"/>
      </w:r>
      <w:r w:rsidRPr="00E42F55">
        <w:instrText xml:space="preserve"> XE </w:instrText>
      </w:r>
      <w:r w:rsidR="00666840">
        <w:instrText>“</w:instrText>
      </w:r>
      <w:r w:rsidRPr="00E42F55">
        <w:instrText>KIDS:Installations:Softwar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oftware:KIDS Installations</w:instrText>
      </w:r>
      <w:r w:rsidR="00666840">
        <w:instrText>”</w:instrText>
      </w:r>
      <w:r w:rsidRPr="00E42F55">
        <w:instrText xml:space="preserve"> </w:instrText>
      </w:r>
      <w:r w:rsidRPr="00E42F55">
        <w:fldChar w:fldCharType="end"/>
      </w:r>
      <w:r w:rsidR="001D6B73" w:rsidRPr="00E42F55">
        <w:t xml:space="preserve">KIDS disables any options and protocols the site has asked to be disabled for this install. However, KIDS does </w:t>
      </w:r>
      <w:r w:rsidR="001D6B73" w:rsidRPr="009B6251">
        <w:rPr>
          <w:i/>
        </w:rPr>
        <w:t>not</w:t>
      </w:r>
      <w:r w:rsidR="001D6B73" w:rsidRPr="00E42F55">
        <w:t xml:space="preserve"> disable options and protocols which have an Action of USE AS LINK FOR MENU ITEMS</w:t>
      </w:r>
      <w:r w:rsidR="00F10454" w:rsidRPr="00E42F55">
        <w:fldChar w:fldCharType="begin"/>
      </w:r>
      <w:r w:rsidR="00F10454" w:rsidRPr="00E42F55">
        <w:instrText xml:space="preserve"> XE </w:instrText>
      </w:r>
      <w:r w:rsidR="00666840">
        <w:instrText>“</w:instrText>
      </w:r>
      <w:r w:rsidR="00F10454" w:rsidRPr="00E42F55">
        <w:instrText>USE AS LINK FOR MENU ITEMS Action</w:instrText>
      </w:r>
      <w:r w:rsidR="00666840">
        <w:instrText>”</w:instrText>
      </w:r>
      <w:r w:rsidR="00F10454" w:rsidRPr="00E42F55">
        <w:instrText xml:space="preserve"> </w:instrText>
      </w:r>
      <w:r w:rsidR="00F10454" w:rsidRPr="00E42F55">
        <w:fldChar w:fldCharType="end"/>
      </w:r>
      <w:r w:rsidR="00F10454" w:rsidRPr="00E42F55">
        <w:fldChar w:fldCharType="begin"/>
      </w:r>
      <w:r w:rsidR="00F10454" w:rsidRPr="00E42F55">
        <w:instrText xml:space="preserve"> XE </w:instrText>
      </w:r>
      <w:r w:rsidR="00666840">
        <w:instrText>“</w:instrText>
      </w:r>
      <w:r w:rsidR="00F10454" w:rsidRPr="00E42F55">
        <w:instrText>Actions:USE AS LINK FOR MENU ITEMS</w:instrText>
      </w:r>
      <w:r w:rsidR="00666840">
        <w:instrText>”</w:instrText>
      </w:r>
      <w:r w:rsidR="00F10454" w:rsidRPr="00E42F55">
        <w:instrText xml:space="preserve"> </w:instrText>
      </w:r>
      <w:r w:rsidR="00F10454" w:rsidRPr="00E42F55">
        <w:fldChar w:fldCharType="end"/>
      </w:r>
      <w:r w:rsidR="001D6B73" w:rsidRPr="00E42F55">
        <w:t>.</w:t>
      </w:r>
    </w:p>
    <w:p w14:paraId="19EB9D84" w14:textId="77777777" w:rsidR="001D6B73" w:rsidRPr="00E42F55" w:rsidRDefault="001D6B73" w:rsidP="0046464C">
      <w:pPr>
        <w:pStyle w:val="ListNumber"/>
      </w:pPr>
      <w:r w:rsidRPr="00E42F55">
        <w:t xml:space="preserve">KIDS waits for the time period (from </w:t>
      </w:r>
      <w:r w:rsidRPr="00422C87">
        <w:rPr>
          <w:b/>
        </w:rPr>
        <w:t>0</w:t>
      </w:r>
      <w:r w:rsidRPr="00E42F55">
        <w:t xml:space="preserve"> to </w:t>
      </w:r>
      <w:r w:rsidRPr="00422C87">
        <w:rPr>
          <w:b/>
        </w:rPr>
        <w:t>60</w:t>
      </w:r>
      <w:r w:rsidRPr="00E42F55">
        <w:t xml:space="preserve"> minutes) the site specifies, if they chose to disable options and protocols.</w:t>
      </w:r>
    </w:p>
    <w:p w14:paraId="7F068028" w14:textId="77777777" w:rsidR="001D6B73" w:rsidRPr="00E42F55" w:rsidRDefault="001D6B73" w:rsidP="006F587D">
      <w:pPr>
        <w:pStyle w:val="ListNumber"/>
      </w:pPr>
      <w:r w:rsidRPr="00E42F55">
        <w:t>KIDS suspends the running of queued options by TaskMan for this install, if the site chooses to do so.</w:t>
      </w:r>
    </w:p>
    <w:p w14:paraId="376F6901" w14:textId="77777777" w:rsidR="001D6B73" w:rsidRPr="00E42F55" w:rsidRDefault="001D6B73" w:rsidP="006F587D">
      <w:pPr>
        <w:pStyle w:val="ListNumber"/>
      </w:pPr>
      <w:r w:rsidRPr="00E42F55">
        <w:t>The pre-install routine is run for the first transport global.</w:t>
      </w:r>
    </w:p>
    <w:p w14:paraId="481C298C" w14:textId="77777777" w:rsidR="001D6B73" w:rsidRPr="00E42F55" w:rsidRDefault="001D6B73" w:rsidP="006F587D">
      <w:pPr>
        <w:pStyle w:val="ListNumber"/>
      </w:pPr>
      <w:r w:rsidRPr="00E42F55">
        <w:t>All components</w:t>
      </w:r>
      <w:r w:rsidR="00520D40" w:rsidRPr="00E42F55">
        <w:fldChar w:fldCharType="begin"/>
      </w:r>
      <w:r w:rsidR="001F113C" w:rsidRPr="00E42F55">
        <w:instrText xml:space="preserve"> XE </w:instrText>
      </w:r>
      <w:r w:rsidR="00666840">
        <w:instrText>“</w:instrText>
      </w:r>
      <w:r w:rsidR="001F113C" w:rsidRPr="00E42F55">
        <w:instrText>Transport G</w:instrText>
      </w:r>
      <w:r w:rsidR="00520D40" w:rsidRPr="00E42F55">
        <w:instrText>lobal: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Transport Global</w:instrText>
      </w:r>
      <w:r w:rsidR="00666840">
        <w:instrText>”</w:instrText>
      </w:r>
      <w:r w:rsidR="00520D40" w:rsidRPr="00E42F55">
        <w:instrText xml:space="preserve"> </w:instrText>
      </w:r>
      <w:r w:rsidR="00520D40" w:rsidRPr="00E42F55">
        <w:fldChar w:fldCharType="end"/>
      </w:r>
      <w:r w:rsidRPr="00E42F55">
        <w:t xml:space="preserve"> are installed for the first transport global.</w:t>
      </w:r>
    </w:p>
    <w:p w14:paraId="7B72C60F" w14:textId="77777777" w:rsidR="001D6B73" w:rsidRPr="00E42F55" w:rsidRDefault="001D6B73" w:rsidP="006F587D">
      <w:pPr>
        <w:pStyle w:val="ListNumber"/>
      </w:pPr>
      <w:r w:rsidRPr="00E42F55">
        <w:t>The post-install routine is run for the first transport global.</w:t>
      </w:r>
    </w:p>
    <w:p w14:paraId="7D25245B" w14:textId="77777777" w:rsidR="001D6B73" w:rsidRPr="00E42F55" w:rsidRDefault="001D6B73" w:rsidP="006F587D">
      <w:pPr>
        <w:pStyle w:val="ListNumber"/>
      </w:pPr>
      <w:r w:rsidRPr="00E42F55">
        <w:t>KIDS repeats Steps 4-6 for any remaining transport globals to install in the distribution.</w:t>
      </w:r>
    </w:p>
    <w:p w14:paraId="14F0C174" w14:textId="77777777" w:rsidR="001D6B73" w:rsidRPr="00E42F55" w:rsidRDefault="001D6B73" w:rsidP="006F587D">
      <w:pPr>
        <w:pStyle w:val="ListNumber"/>
      </w:pPr>
      <w:r w:rsidRPr="00E42F55">
        <w:t>Options and protocols that were disabled for this install (if any) are re-enabled.</w:t>
      </w:r>
    </w:p>
    <w:p w14:paraId="733A457F" w14:textId="2A401BBA" w:rsidR="001D6B73" w:rsidRDefault="001D6B73" w:rsidP="009B6251">
      <w:pPr>
        <w:pStyle w:val="ListNumber"/>
      </w:pPr>
      <w:r w:rsidRPr="00E42F55">
        <w:t>Queued options are removed from suspense (if the site chose to suspend queued options).</w:t>
      </w:r>
    </w:p>
    <w:p w14:paraId="7874796C" w14:textId="77777777" w:rsidR="001F596B" w:rsidRPr="00E42F55" w:rsidRDefault="001F596B" w:rsidP="001F596B">
      <w:pPr>
        <w:pStyle w:val="BodyText6"/>
      </w:pPr>
    </w:p>
    <w:p w14:paraId="1D89087C" w14:textId="77777777" w:rsidR="001D6B73" w:rsidRPr="00E42F55" w:rsidRDefault="001D6B73" w:rsidP="001651C7">
      <w:pPr>
        <w:pStyle w:val="Heading3"/>
      </w:pPr>
      <w:bookmarkStart w:id="2151" w:name="_Toc236534844"/>
      <w:bookmarkStart w:id="2152" w:name="_Toc33098259"/>
      <w:r w:rsidRPr="00E42F55">
        <w:t>Installation Menu</w:t>
      </w:r>
      <w:bookmarkEnd w:id="2151"/>
      <w:bookmarkEnd w:id="2152"/>
    </w:p>
    <w:p w14:paraId="2D172D87" w14:textId="66E7C9D4"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Installations:Menu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Installa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Menu</w:instrText>
      </w:r>
      <w:r w:rsidR="00666840">
        <w:instrText>”</w:instrText>
      </w:r>
      <w:r w:rsidRPr="00E42F55">
        <w:instrText xml:space="preserve"> </w:instrText>
      </w:r>
      <w:r w:rsidRPr="00E42F55">
        <w:fldChar w:fldCharType="end"/>
      </w:r>
      <w:r w:rsidR="001D6B73" w:rsidRPr="00E42F55">
        <w:t xml:space="preserve">The KIDS </w:t>
      </w:r>
      <w:r w:rsidR="001D6B73" w:rsidRPr="004A7FB4">
        <w:rPr>
          <w:b/>
        </w:rPr>
        <w:t>Installation</w:t>
      </w:r>
      <w:r w:rsidR="00EB081C" w:rsidRPr="00E42F55">
        <w:fldChar w:fldCharType="begin"/>
      </w:r>
      <w:r w:rsidR="00EB081C" w:rsidRPr="00E42F55">
        <w:instrText xml:space="preserve"> XE </w:instrText>
      </w:r>
      <w:r w:rsidR="00666840">
        <w:instrText>“</w:instrText>
      </w:r>
      <w:r w:rsidR="00802DBE" w:rsidRPr="00E42F55">
        <w:instrText>Insta</w:instrText>
      </w:r>
      <w:r w:rsidR="00E2215C" w:rsidRPr="00E42F55">
        <w:instrText>l</w:instrText>
      </w:r>
      <w:r w:rsidR="001825B8" w:rsidRPr="00E42F55">
        <w:instrText xml:space="preserve">lation </w:instrText>
      </w:r>
      <w:r w:rsidR="00EB081C" w:rsidRPr="00E42F55">
        <w:instrText>Menu</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Installation</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Installation</w:instrText>
      </w:r>
      <w:r w:rsidR="004A7FB4">
        <w:instrText>:</w:instrText>
      </w:r>
      <w:r w:rsidR="001825B8" w:rsidRPr="00E42F55">
        <w:instrText>KID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XPD INSTALLATION MENU</w:t>
      </w:r>
      <w:r w:rsidR="00EB081C" w:rsidRPr="00E42F55">
        <w:fldChar w:fldCharType="begin"/>
      </w:r>
      <w:r w:rsidR="00EB081C" w:rsidRPr="00E42F55">
        <w:instrText xml:space="preserve"> XE </w:instrText>
      </w:r>
      <w:r w:rsidR="00666840">
        <w:instrText>“</w:instrText>
      </w:r>
      <w:r w:rsidR="00EB081C" w:rsidRPr="00E42F55">
        <w:instrText>XPD INSTALLATION MENU</w:instrText>
      </w:r>
      <w:r w:rsidR="002419C8" w:rsidRPr="00E42F55">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XPD INSTALLATION</w:instrText>
      </w:r>
      <w:r w:rsidR="004A7FB4">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INSTALLATION</w:instrText>
      </w:r>
      <w:r w:rsidR="004A7FB4">
        <w:instrText xml:space="preserve"> MENU</w:instrText>
      </w:r>
      <w:r w:rsidR="00666840">
        <w:instrText>”</w:instrText>
      </w:r>
      <w:r w:rsidR="00EB081C" w:rsidRPr="00E42F55">
        <w:instrText xml:space="preserve"> </w:instrText>
      </w:r>
      <w:r w:rsidR="00EB081C" w:rsidRPr="00E42F55">
        <w:fldChar w:fldCharType="end"/>
      </w:r>
      <w:r w:rsidR="00EB081C" w:rsidRPr="00E42F55">
        <w:t>]</w:t>
      </w:r>
      <w:r w:rsidR="004A7FB4">
        <w:t xml:space="preserve"> m</w:t>
      </w:r>
      <w:r w:rsidR="004A7FB4" w:rsidRPr="00E42F55">
        <w:t>enu</w:t>
      </w:r>
      <w:r w:rsidR="00EB081C" w:rsidRPr="00E42F55">
        <w:t xml:space="preserve"> </w:t>
      </w:r>
      <w:r w:rsidR="001D6B73" w:rsidRPr="00E42F55">
        <w:t>contains the options</w:t>
      </w:r>
      <w:r w:rsidR="00524309">
        <w:t xml:space="preserve"> shown in </w:t>
      </w:r>
      <w:r w:rsidR="00524309" w:rsidRPr="00524309">
        <w:rPr>
          <w:color w:val="0000FF"/>
          <w:u w:val="single"/>
        </w:rPr>
        <w:fldChar w:fldCharType="begin"/>
      </w:r>
      <w:r w:rsidR="00524309" w:rsidRPr="00524309">
        <w:rPr>
          <w:color w:val="0000FF"/>
          <w:u w:val="single"/>
        </w:rPr>
        <w:instrText xml:space="preserve"> REF _Ref511374675 \h </w:instrText>
      </w:r>
      <w:r w:rsidR="00524309">
        <w:rPr>
          <w:color w:val="0000FF"/>
          <w:u w:val="single"/>
        </w:rPr>
        <w:instrText xml:space="preserve"> \* MERGEFORMAT </w:instrText>
      </w:r>
      <w:r w:rsidR="00524309" w:rsidRPr="00524309">
        <w:rPr>
          <w:color w:val="0000FF"/>
          <w:u w:val="single"/>
        </w:rPr>
      </w:r>
      <w:r w:rsidR="00524309" w:rsidRPr="00524309">
        <w:rPr>
          <w:color w:val="0000FF"/>
          <w:u w:val="single"/>
        </w:rPr>
        <w:fldChar w:fldCharType="separate"/>
      </w:r>
      <w:r w:rsidR="00F43BA8" w:rsidRPr="00F43BA8">
        <w:rPr>
          <w:color w:val="0000FF"/>
          <w:u w:val="single"/>
        </w:rPr>
        <w:t xml:space="preserve">Figure </w:t>
      </w:r>
      <w:r w:rsidR="00F43BA8" w:rsidRPr="00F43BA8">
        <w:rPr>
          <w:noProof/>
          <w:color w:val="0000FF"/>
          <w:u w:val="single"/>
        </w:rPr>
        <w:t>300</w:t>
      </w:r>
      <w:r w:rsidR="00524309" w:rsidRPr="00524309">
        <w:rPr>
          <w:color w:val="0000FF"/>
          <w:u w:val="single"/>
        </w:rPr>
        <w:fldChar w:fldCharType="end"/>
      </w:r>
      <w:r w:rsidR="001D6B73" w:rsidRPr="00E42F55">
        <w:t>:</w:t>
      </w:r>
    </w:p>
    <w:p w14:paraId="6D3A5B86" w14:textId="2B88E307" w:rsidR="00AA48B2" w:rsidRPr="00E42F55" w:rsidRDefault="00AA48B2" w:rsidP="002B6AE0">
      <w:pPr>
        <w:pStyle w:val="Caption"/>
      </w:pPr>
      <w:bookmarkStart w:id="2153" w:name="_Ref511374675"/>
      <w:bookmarkStart w:id="2154" w:name="_Toc193181881"/>
      <w:bookmarkStart w:id="2155" w:name="_Toc3309863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0</w:t>
      </w:r>
      <w:r w:rsidR="0019324F">
        <w:rPr>
          <w:noProof/>
        </w:rPr>
        <w:fldChar w:fldCharType="end"/>
      </w:r>
      <w:bookmarkEnd w:id="2153"/>
      <w:r w:rsidR="00DE08DD">
        <w:t>:</w:t>
      </w:r>
      <w:r w:rsidR="009B0090">
        <w:t xml:space="preserve"> KIDS Installation Menu O</w:t>
      </w:r>
      <w:r w:rsidRPr="00E42F55">
        <w:t>ptions</w:t>
      </w:r>
      <w:bookmarkEnd w:id="2154"/>
      <w:bookmarkEnd w:id="2155"/>
    </w:p>
    <w:p w14:paraId="72D60875" w14:textId="77777777" w:rsidR="001D6B73" w:rsidRPr="00E42F55" w:rsidRDefault="001D6B73" w:rsidP="0074649F">
      <w:pPr>
        <w:pStyle w:val="MenuBox"/>
      </w:pPr>
      <w:r w:rsidRPr="00E42F55">
        <w:t xml:space="preserve">Select Kernel Installation &amp; Distribution System Option: </w:t>
      </w:r>
      <w:r w:rsidR="00B801DA" w:rsidRPr="00B801DA">
        <w:rPr>
          <w:b/>
          <w:highlight w:val="yellow"/>
        </w:rPr>
        <w:t>INSTALLATION</w:t>
      </w:r>
    </w:p>
    <w:p w14:paraId="180F562F" w14:textId="77777777" w:rsidR="001D6B73" w:rsidRPr="00E42F55" w:rsidRDefault="001D6B73" w:rsidP="0074649F">
      <w:pPr>
        <w:pStyle w:val="MenuBox"/>
      </w:pPr>
      <w:r w:rsidRPr="00E42F55">
        <w:t xml:space="preserve">           **&gt; Locked with XUPROGMODE</w:t>
      </w:r>
    </w:p>
    <w:p w14:paraId="1F6A0F49" w14:textId="77777777" w:rsidR="001D6B73" w:rsidRPr="00E42F55" w:rsidRDefault="001D6B73" w:rsidP="0074649F">
      <w:pPr>
        <w:pStyle w:val="MenuBox"/>
      </w:pPr>
    </w:p>
    <w:p w14:paraId="42D91E90" w14:textId="77777777" w:rsidR="001D6B73" w:rsidRPr="00E42F55" w:rsidRDefault="001D6B73" w:rsidP="0074649F">
      <w:pPr>
        <w:pStyle w:val="MenuBox"/>
      </w:pPr>
      <w:r w:rsidRPr="00E42F55">
        <w:t xml:space="preserve">   1      Load a Distribution</w:t>
      </w:r>
      <w:r w:rsidRPr="00E42F55">
        <w:tab/>
        <w:t>[XPD LOAD DISTRIBUTION]</w:t>
      </w:r>
    </w:p>
    <w:p w14:paraId="1E765940" w14:textId="77777777" w:rsidR="001D6B73" w:rsidRPr="00E42F55" w:rsidRDefault="001D6B73" w:rsidP="0074649F">
      <w:pPr>
        <w:pStyle w:val="MenuBox"/>
      </w:pPr>
      <w:r w:rsidRPr="00E42F55">
        <w:t xml:space="preserve">   2      Verify Checksums in Transport Global</w:t>
      </w:r>
      <w:r w:rsidRPr="00E42F55">
        <w:tab/>
        <w:t>[XPD PRINT CHECKSUM]</w:t>
      </w:r>
    </w:p>
    <w:p w14:paraId="3D4AA50C" w14:textId="77777777" w:rsidR="001D6B73" w:rsidRPr="00E42F55" w:rsidRDefault="001D6B73" w:rsidP="0074649F">
      <w:pPr>
        <w:pStyle w:val="MenuBox"/>
      </w:pPr>
      <w:r w:rsidRPr="00E42F55">
        <w:t xml:space="preserve">   3      Print Transport Global</w:t>
      </w:r>
      <w:r w:rsidRPr="00E42F55">
        <w:tab/>
        <w:t>[XPD PRINT INSTALL]</w:t>
      </w:r>
    </w:p>
    <w:p w14:paraId="73AA8B0F" w14:textId="77777777" w:rsidR="001D6B73" w:rsidRPr="00E42F55" w:rsidRDefault="001D6B73" w:rsidP="0074649F">
      <w:pPr>
        <w:pStyle w:val="MenuBox"/>
      </w:pPr>
      <w:r w:rsidRPr="00E42F55">
        <w:t xml:space="preserve">   4      Compare Transport Global to Current System</w:t>
      </w:r>
      <w:r w:rsidRPr="00E42F55">
        <w:tab/>
        <w:t>[XPD COMPARE TO SYSTEM]</w:t>
      </w:r>
    </w:p>
    <w:p w14:paraId="70A5A626" w14:textId="77777777" w:rsidR="001D6B73" w:rsidRPr="00E42F55" w:rsidRDefault="001D6B73" w:rsidP="0074649F">
      <w:pPr>
        <w:pStyle w:val="MenuBox"/>
      </w:pPr>
      <w:r w:rsidRPr="00E42F55">
        <w:t xml:space="preserve">   5      Backup a Transport Global</w:t>
      </w:r>
      <w:r w:rsidRPr="00E42F55">
        <w:tab/>
        <w:t>[XPD BACKUP]</w:t>
      </w:r>
    </w:p>
    <w:p w14:paraId="1DE3E8A2" w14:textId="77777777" w:rsidR="001D6B73" w:rsidRPr="00E42F55" w:rsidRDefault="001D6B73" w:rsidP="0074649F">
      <w:pPr>
        <w:pStyle w:val="MenuBox"/>
      </w:pPr>
      <w:r w:rsidRPr="00E42F55">
        <w:t xml:space="preserve">   6      Install Package(s)</w:t>
      </w:r>
      <w:r w:rsidRPr="00E42F55">
        <w:tab/>
        <w:t>[XPD INSTALL BUILD]</w:t>
      </w:r>
    </w:p>
    <w:p w14:paraId="4B6046D3" w14:textId="77777777" w:rsidR="001D6B73" w:rsidRPr="00E42F55" w:rsidRDefault="001D6B73" w:rsidP="0074649F">
      <w:pPr>
        <w:pStyle w:val="MenuBox"/>
      </w:pPr>
      <w:r w:rsidRPr="00E42F55">
        <w:t xml:space="preserve">          Restart Install of Package(s)</w:t>
      </w:r>
      <w:r w:rsidRPr="00E42F55">
        <w:tab/>
        <w:t>[XPD RESTART INSTALL]</w:t>
      </w:r>
    </w:p>
    <w:p w14:paraId="4789DA6E" w14:textId="77777777" w:rsidR="001D6B73" w:rsidRPr="00E42F55" w:rsidRDefault="001D6B73" w:rsidP="0074649F">
      <w:pPr>
        <w:pStyle w:val="MenuBox"/>
      </w:pPr>
      <w:r w:rsidRPr="00E42F55">
        <w:t xml:space="preserve">          Unload a Distribution</w:t>
      </w:r>
      <w:r w:rsidRPr="00E42F55">
        <w:tab/>
        <w:t>[XPD UNLOAD DISTRIBUTION]</w:t>
      </w:r>
    </w:p>
    <w:p w14:paraId="0E8D7645" w14:textId="77777777" w:rsidR="001D6B73" w:rsidRPr="00E42F55" w:rsidRDefault="001D6B73" w:rsidP="00A7691A">
      <w:pPr>
        <w:pStyle w:val="BodyText6"/>
      </w:pPr>
    </w:p>
    <w:p w14:paraId="63FEF368" w14:textId="77777777" w:rsidR="001D6B73" w:rsidRPr="00E42F55" w:rsidRDefault="001D6B73" w:rsidP="001954F9">
      <w:pPr>
        <w:pStyle w:val="BodyText"/>
      </w:pPr>
      <w:r w:rsidRPr="00E42F55">
        <w:t>The number next to the options indicates the order of the option entries you should follow when performing a KIDS installation.</w:t>
      </w:r>
    </w:p>
    <w:p w14:paraId="46CCBB6A" w14:textId="77777777" w:rsidR="001D6B73" w:rsidRPr="00E42F55" w:rsidRDefault="001D6B73" w:rsidP="001651C7">
      <w:pPr>
        <w:pStyle w:val="Heading3"/>
      </w:pPr>
      <w:bookmarkStart w:id="2156" w:name="_Toc236534845"/>
      <w:bookmarkStart w:id="2157" w:name="_Toc33098260"/>
      <w:r w:rsidRPr="00E42F55">
        <w:t>Loading a Standard Distribution</w:t>
      </w:r>
      <w:bookmarkEnd w:id="2156"/>
      <w:bookmarkEnd w:id="2157"/>
    </w:p>
    <w:p w14:paraId="373EBB28" w14:textId="77777777"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Loading: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Standard Distributions</w:instrText>
      </w:r>
      <w:r w:rsidR="00666840">
        <w:instrText>”</w:instrText>
      </w:r>
      <w:r w:rsidRPr="00E42F55">
        <w:instrText xml:space="preserve"> </w:instrText>
      </w:r>
      <w:r w:rsidRPr="00E42F55">
        <w:fldChar w:fldCharType="end"/>
      </w:r>
      <w:r w:rsidR="001D6B73" w:rsidRPr="00E42F55">
        <w:t>The first step in installing a standard distribution is to load the transport globals</w:t>
      </w:r>
      <w:r w:rsidR="008716AE" w:rsidRPr="00E42F55">
        <w:rPr>
          <w:b/>
          <w:vanish/>
        </w:rPr>
        <w:fldChar w:fldCharType="begin"/>
      </w:r>
      <w:r w:rsidR="008716AE" w:rsidRPr="00E42F55">
        <w:instrText xml:space="preserve">XE </w:instrText>
      </w:r>
      <w:r w:rsidR="00666840">
        <w:instrText>“</w:instrText>
      </w:r>
      <w:r w:rsidR="008716AE" w:rsidRPr="00E42F55">
        <w:instrText>KIDS: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Load from Distribution</w:instrText>
      </w:r>
      <w:r w:rsidR="00666840">
        <w:instrText>”</w:instrText>
      </w:r>
      <w:r w:rsidR="008716AE" w:rsidRPr="00E42F55">
        <w:rPr>
          <w:b/>
          <w:vanish/>
        </w:rPr>
        <w:fldChar w:fldCharType="end"/>
      </w:r>
      <w:r w:rsidR="0046464C">
        <w:t xml:space="preserve"> from the d</w:t>
      </w:r>
      <w:r w:rsidR="001D6B73" w:rsidRPr="00E42F55">
        <w:t xml:space="preserve">istribution. The </w:t>
      </w:r>
      <w:r w:rsidR="001D6B73" w:rsidRPr="0046464C">
        <w:rPr>
          <w:b/>
        </w:rPr>
        <w:t>Load a Distribution</w:t>
      </w:r>
      <w:r w:rsidR="0046464C" w:rsidRPr="00E42F55">
        <w:fldChar w:fldCharType="begin"/>
      </w:r>
      <w:r w:rsidR="0046464C" w:rsidRPr="00E42F55">
        <w:instrText xml:space="preserve"> XE </w:instrText>
      </w:r>
      <w:r w:rsidR="0046464C">
        <w:instrText>“</w:instrText>
      </w:r>
      <w:r w:rsidR="0046464C" w:rsidRPr="00E42F55">
        <w:instrText>Load a Distribution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Load a Distribution</w:instrText>
      </w:r>
      <w:r w:rsidR="0046464C">
        <w:instrText>”</w:instrText>
      </w:r>
      <w:r w:rsidR="0046464C" w:rsidRPr="00E42F55">
        <w:instrText xml:space="preserve"> </w:instrText>
      </w:r>
      <w:r w:rsidR="0046464C" w:rsidRPr="00E42F55">
        <w:fldChar w:fldCharType="end"/>
      </w:r>
      <w:r w:rsidR="003478BD" w:rsidRPr="00E42F55">
        <w:t xml:space="preserve"> [XPD LOAD DISTRIBUTION</w:t>
      </w:r>
      <w:r w:rsidR="003478BD" w:rsidRPr="00E42F55">
        <w:fldChar w:fldCharType="begin"/>
      </w:r>
      <w:r w:rsidR="003478BD" w:rsidRPr="00E42F55">
        <w:instrText xml:space="preserve"> XE </w:instrText>
      </w:r>
      <w:r w:rsidR="00666840">
        <w:instrText>“</w:instrText>
      </w:r>
      <w:r w:rsidR="003478BD" w:rsidRPr="00E42F55">
        <w:instrText>XPD LOAD DISTRIBUTION Option</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Options:XPD LOAD DISTRIBUTION</w:instrText>
      </w:r>
      <w:r w:rsidR="00666840">
        <w:instrText>”</w:instrText>
      </w:r>
      <w:r w:rsidR="003478BD" w:rsidRPr="00E42F55">
        <w:instrText xml:space="preserve"> </w:instrText>
      </w:r>
      <w:r w:rsidR="003478BD" w:rsidRPr="00E42F55">
        <w:fldChar w:fldCharType="end"/>
      </w:r>
      <w:r w:rsidR="003478BD" w:rsidRPr="00E42F55">
        <w:t>]</w:t>
      </w:r>
      <w:r w:rsidR="0046464C" w:rsidRPr="00E42F55">
        <w:t xml:space="preserve"> option</w:t>
      </w:r>
      <w:r w:rsidR="001D6B73" w:rsidRPr="00E42F55">
        <w:t xml:space="preserve"> does the following:</w:t>
      </w:r>
    </w:p>
    <w:p w14:paraId="7C9ECBB6" w14:textId="77777777" w:rsidR="001D6B73" w:rsidRPr="00E42F55" w:rsidRDefault="001D6B73" w:rsidP="009B6251">
      <w:pPr>
        <w:pStyle w:val="ListBullet"/>
        <w:keepNext/>
        <w:keepLines/>
      </w:pPr>
      <w:r w:rsidRPr="00E42F55">
        <w:t>Lists what transport globals are contained in the distribution and asks you if you want to continue.</w:t>
      </w:r>
    </w:p>
    <w:p w14:paraId="72FA11AE" w14:textId="77777777" w:rsidR="001D6B73" w:rsidRPr="00E42F55" w:rsidRDefault="001D6B73" w:rsidP="00A00706">
      <w:pPr>
        <w:pStyle w:val="ListBullet"/>
      </w:pPr>
      <w:r w:rsidRPr="00E42F55">
        <w:t xml:space="preserve">Creates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transport global in the distribution that passed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14:paraId="7E85371E" w14:textId="77777777" w:rsidR="001D6B73" w:rsidRPr="00E42F55" w:rsidRDefault="001D6B73" w:rsidP="00A00706">
      <w:pPr>
        <w:pStyle w:val="ListBullet"/>
      </w:pPr>
      <w:r w:rsidRPr="00E42F55">
        <w:t>Loads transport globals from the distributio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nto the </w:t>
      </w:r>
      <w:r w:rsidRPr="007B4A19">
        <w:rPr>
          <w:b/>
        </w:rPr>
        <w:t>^XTMP</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 xml:space="preserve"> (if you answer </w:t>
      </w:r>
      <w:r w:rsidRPr="00C62C46">
        <w:rPr>
          <w:b/>
        </w:rPr>
        <w:t>YES</w:t>
      </w:r>
      <w:r w:rsidRPr="00E42F55">
        <w:t xml:space="preserve"> to continue).</w:t>
      </w:r>
    </w:p>
    <w:p w14:paraId="57A0844A" w14:textId="77777777" w:rsidR="001D6B73" w:rsidRPr="00E42F55" w:rsidRDefault="001D6B73" w:rsidP="00A00706">
      <w:pPr>
        <w:pStyle w:val="ListBullet"/>
      </w:pPr>
      <w:r w:rsidRPr="00E42F55">
        <w:t>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each transport global. If a transport global does</w:t>
      </w:r>
      <w:r w:rsidR="003A2125" w:rsidRPr="00E42F55">
        <w:t xml:space="preserve"> </w:t>
      </w:r>
      <w:r w:rsidRPr="007B4A19">
        <w:rPr>
          <w:i/>
        </w:rPr>
        <w:t>n</w:t>
      </w:r>
      <w:r w:rsidR="003A2125" w:rsidRPr="007B4A19">
        <w:rPr>
          <w:i/>
        </w:rPr>
        <w:t>o</w:t>
      </w:r>
      <w:r w:rsidRPr="007B4A19">
        <w:rPr>
          <w:i/>
        </w:rPr>
        <w:t>t</w:t>
      </w:r>
      <w:r w:rsidRPr="00E42F55">
        <w:t xml:space="preserve">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KIDS may purge it from </w:t>
      </w:r>
      <w:r w:rsidRPr="007B4A19">
        <w:rPr>
          <w:b/>
        </w:rPr>
        <w:t>^XTMP</w:t>
      </w:r>
      <w:r w:rsidR="00EC45F1" w:rsidRPr="00E42F55">
        <w:fldChar w:fldCharType="begin"/>
      </w:r>
      <w:r w:rsidR="00EC45F1" w:rsidRPr="00E42F55">
        <w:instrText xml:space="preserve"> XE </w:instrText>
      </w:r>
      <w:r w:rsidR="00666840">
        <w:instrText>“</w:instrText>
      </w:r>
      <w:r w:rsidR="00EC45F1" w:rsidRPr="00E42F55">
        <w:instrText>XTMP Global</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Globals:^XTMP</w:instrText>
      </w:r>
      <w:r w:rsidR="00666840">
        <w:instrText>”</w:instrText>
      </w:r>
      <w:r w:rsidR="00EC45F1" w:rsidRPr="00E42F55">
        <w:instrText xml:space="preserve"> </w:instrText>
      </w:r>
      <w:r w:rsidR="00EC45F1" w:rsidRPr="00E42F55">
        <w:fldChar w:fldCharType="end"/>
      </w:r>
      <w:r w:rsidRPr="00E42F55">
        <w:t xml:space="preserve">; otherwise, the transport global stays in </w:t>
      </w:r>
      <w:r w:rsidRPr="007B4A19">
        <w:rPr>
          <w:b/>
        </w:rPr>
        <w:t>^XTMP</w:t>
      </w:r>
      <w:r w:rsidRPr="00E42F55">
        <w:t>. KIDS tells you the result of each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14:paraId="43FFF79B" w14:textId="77777777" w:rsidR="001D6B73" w:rsidRPr="00E42F55" w:rsidRDefault="001D6B73" w:rsidP="007B457D">
      <w:pPr>
        <w:pStyle w:val="ListBullet"/>
      </w:pPr>
      <w:r w:rsidRPr="00E42F55">
        <w:t xml:space="preserve">Checks the version number of the incoming </w:t>
      </w:r>
      <w:r w:rsidR="006E79B7" w:rsidRPr="00E42F55">
        <w:t>software</w:t>
      </w:r>
      <w:r w:rsidRPr="00E42F55">
        <w:t xml:space="preserve"> against any existing </w:t>
      </w:r>
      <w:r w:rsidR="006E79B7" w:rsidRPr="00E42F55">
        <w:t>software</w:t>
      </w:r>
      <w:r w:rsidRPr="00E42F55">
        <w:t xml:space="preserve"> of the same name at the site. If the incoming version number is </w:t>
      </w:r>
      <w:r w:rsidRPr="007B4A19">
        <w:rPr>
          <w:i/>
        </w:rPr>
        <w:t>not</w:t>
      </w:r>
      <w:r w:rsidRPr="00E42F55">
        <w:t xml:space="preserve"> greater than the existing version, KIDS aborts the installation for the transport global in question.</w:t>
      </w:r>
    </w:p>
    <w:p w14:paraId="4DCABE4A" w14:textId="77777777" w:rsidR="001D6B73" w:rsidRPr="00E42F55" w:rsidRDefault="001D6B73" w:rsidP="007B457D">
      <w:pPr>
        <w:pStyle w:val="ListBullet"/>
      </w:pPr>
      <w:r w:rsidRPr="00E42F55">
        <w:t>Echoes the name of the first transport global to pas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i.e.,</w:t>
      </w:r>
      <w:r w:rsidR="0042535B" w:rsidRPr="00E42F55">
        <w:t> </w:t>
      </w:r>
      <w:r w:rsidR="004F1A71">
        <w:t>“</w:t>
      </w:r>
      <w:r w:rsidRPr="00E42F55">
        <w:t xml:space="preserve">Use transport </w:t>
      </w:r>
      <w:r w:rsidR="00D54F9A" w:rsidRPr="00E42F55">
        <w:t>global name</w:t>
      </w:r>
      <w:r w:rsidRPr="00E42F55">
        <w:t xml:space="preserve"> to install this Distribution</w:t>
      </w:r>
      <w:r w:rsidR="00666840">
        <w:t>”</w:t>
      </w:r>
      <w:r w:rsidRPr="00E42F55">
        <w:t>). The name of the first transport global to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EB081C" w:rsidRPr="00E42F55">
        <w:fldChar w:fldCharType="begin"/>
      </w:r>
      <w:r w:rsidR="00EB081C" w:rsidRPr="00E42F55">
        <w:instrText xml:space="preserve"> XE </w:instrText>
      </w:r>
      <w:r w:rsidR="00666840">
        <w:instrText>“</w:instrText>
      </w:r>
      <w:r w:rsidR="00EB081C" w:rsidRPr="00E42F55">
        <w:instrText>KIDS:Environment Check</w:instrText>
      </w:r>
      <w:r w:rsidR="00666840">
        <w:instrText>”</w:instrText>
      </w:r>
      <w:r w:rsidR="00EB081C" w:rsidRPr="00E42F55">
        <w:instrText xml:space="preserve"> </w:instrText>
      </w:r>
      <w:r w:rsidR="00EB081C" w:rsidRPr="00E42F55">
        <w:fldChar w:fldCharType="end"/>
      </w:r>
      <w:r w:rsidRPr="00E42F55">
        <w:t xml:space="preserve"> is the name you use to install the distribution, in the next phase.</w:t>
      </w:r>
    </w:p>
    <w:p w14:paraId="22DE7D68" w14:textId="77777777" w:rsidR="001F596B" w:rsidRDefault="001F596B" w:rsidP="001F596B">
      <w:pPr>
        <w:pStyle w:val="BodyText6"/>
      </w:pPr>
    </w:p>
    <w:p w14:paraId="75F2F392" w14:textId="01F804D8" w:rsidR="001D6B73" w:rsidRPr="00E42F55" w:rsidRDefault="001D6B73" w:rsidP="001954F9">
      <w:pPr>
        <w:pStyle w:val="BodyText"/>
      </w:pPr>
      <w:r w:rsidRPr="00E42F55">
        <w:t xml:space="preserve">Loading a distribution is the first of three phases to install </w:t>
      </w:r>
      <w:r w:rsidR="006E79B7" w:rsidRPr="00E42F55">
        <w:t>VistA software</w:t>
      </w:r>
      <w:r w:rsidRPr="00E42F55">
        <w:t xml:space="preserve">. The second phase is answering installation questions, including scheduling the installation; the </w:t>
      </w:r>
      <w:r w:rsidR="008716AE" w:rsidRPr="00E42F55">
        <w:t xml:space="preserve">third and </w:t>
      </w:r>
      <w:r w:rsidRPr="00E42F55">
        <w:t>final phase is the actual running of the installation.</w:t>
      </w:r>
    </w:p>
    <w:p w14:paraId="04772E51" w14:textId="77777777" w:rsidR="001D6B73" w:rsidRPr="00E42F55" w:rsidRDefault="001D6B73" w:rsidP="001954F9">
      <w:pPr>
        <w:pStyle w:val="BodyText"/>
      </w:pPr>
      <w:r w:rsidRPr="00E42F55">
        <w:t>When loading from a PackMan message</w:t>
      </w:r>
      <w:r w:rsidR="00EB081C" w:rsidRPr="00E42F55">
        <w:fldChar w:fldCharType="begin"/>
      </w:r>
      <w:r w:rsidR="00EB081C" w:rsidRPr="00E42F55">
        <w:instrText xml:space="preserve"> XE </w:instrText>
      </w:r>
      <w:r w:rsidR="00666840">
        <w:instrText>“</w:instrText>
      </w:r>
      <w:r w:rsidR="00EB081C" w:rsidRPr="00E42F55">
        <w:instrText>PackMan Message</w:instrText>
      </w:r>
      <w:r w:rsidR="001351A3" w:rsidRPr="00E42F55">
        <w:instrText>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ssages:PackMan</w:instrText>
      </w:r>
      <w:r w:rsidR="00666840">
        <w:instrText>”</w:instrText>
      </w:r>
      <w:r w:rsidR="00EB081C" w:rsidRPr="00E42F55">
        <w:instrText xml:space="preserve"> </w:instrText>
      </w:r>
      <w:r w:rsidR="00EB081C" w:rsidRPr="00E42F55">
        <w:fldChar w:fldCharType="end"/>
      </w:r>
      <w:r w:rsidRPr="00E42F55">
        <w:t xml:space="preserve">, load the distribution using </w:t>
      </w:r>
      <w:r w:rsidR="0046464C">
        <w:t>MailMan’s</w:t>
      </w:r>
      <w:r w:rsidRPr="00E42F55">
        <w:t xml:space="preserve"> </w:t>
      </w:r>
      <w:r w:rsidR="0046464C" w:rsidRPr="0046464C">
        <w:rPr>
          <w:b/>
        </w:rPr>
        <w:t>INSTALL/CHECK MESSAGE</w:t>
      </w:r>
      <w:r w:rsidR="0046464C" w:rsidRPr="00E42F55">
        <w:fldChar w:fldCharType="begin"/>
      </w:r>
      <w:r w:rsidR="0046464C" w:rsidRPr="00E42F55">
        <w:instrText xml:space="preserve"> XE </w:instrText>
      </w:r>
      <w:r w:rsidR="0046464C">
        <w:instrText>“</w:instrText>
      </w:r>
      <w:r w:rsidR="0046464C" w:rsidRPr="00E42F55">
        <w:instrText>INSTALL/CHECK MESSAGE Option</w:instrText>
      </w:r>
      <w:r w:rsidR="0046464C">
        <w:instrText>”</w:instrText>
      </w:r>
      <w:r w:rsidR="0046464C" w:rsidRPr="00E42F55">
        <w:instrText xml:space="preserve"> </w:instrText>
      </w:r>
      <w:r w:rsidR="0046464C" w:rsidRPr="00E42F55">
        <w:fldChar w:fldCharType="end"/>
      </w:r>
      <w:r w:rsidR="0046464C" w:rsidRPr="00E42F55">
        <w:fldChar w:fldCharType="begin"/>
      </w:r>
      <w:r w:rsidR="0046464C" w:rsidRPr="00E42F55">
        <w:instrText xml:space="preserve"> XE </w:instrText>
      </w:r>
      <w:r w:rsidR="0046464C">
        <w:instrText>“</w:instrText>
      </w:r>
      <w:r w:rsidR="0046464C" w:rsidRPr="00E42F55">
        <w:instrText>Options:INSTALL/CHECK MESSAGE</w:instrText>
      </w:r>
      <w:r w:rsidR="0046464C">
        <w:instrText>”</w:instrText>
      </w:r>
      <w:r w:rsidR="0046464C" w:rsidRPr="00E42F55">
        <w:instrText xml:space="preserve"> </w:instrText>
      </w:r>
      <w:r w:rsidR="0046464C" w:rsidRPr="00E42F55">
        <w:fldChar w:fldCharType="end"/>
      </w:r>
      <w:r w:rsidR="0046464C">
        <w:t xml:space="preserve"> option under the </w:t>
      </w:r>
      <w:r w:rsidR="0046464C" w:rsidRPr="0046464C">
        <w:rPr>
          <w:b/>
        </w:rPr>
        <w:t>Load PackMan Message</w:t>
      </w:r>
      <w:r w:rsidR="0046464C">
        <w:fldChar w:fldCharType="begin"/>
      </w:r>
      <w:r w:rsidR="0046464C">
        <w:instrText xml:space="preserve"> XE "</w:instrText>
      </w:r>
      <w:r w:rsidR="0046464C" w:rsidRPr="00613068">
        <w:instrText>Load PackMan Message</w:instrText>
      </w:r>
      <w:r w:rsidR="0046464C">
        <w:instrText xml:space="preserve"> Option" </w:instrText>
      </w:r>
      <w:r w:rsidR="0046464C">
        <w:fldChar w:fldCharType="end"/>
      </w:r>
      <w:r w:rsidR="0046464C">
        <w:fldChar w:fldCharType="begin"/>
      </w:r>
      <w:r w:rsidR="0046464C">
        <w:instrText xml:space="preserve"> XE "Options:</w:instrText>
      </w:r>
      <w:r w:rsidR="0046464C" w:rsidRPr="00613068">
        <w:instrText>Load PackMan Message</w:instrText>
      </w:r>
      <w:r w:rsidR="0046464C">
        <w:instrText xml:space="preserve">" </w:instrText>
      </w:r>
      <w:r w:rsidR="0046464C">
        <w:fldChar w:fldCharType="end"/>
      </w:r>
      <w:r w:rsidR="0046464C" w:rsidRPr="0046464C">
        <w:t xml:space="preserve"> [XMPACK</w:t>
      </w:r>
      <w:r w:rsidR="0046464C">
        <w:fldChar w:fldCharType="begin"/>
      </w:r>
      <w:r w:rsidR="0046464C">
        <w:instrText xml:space="preserve"> XE "</w:instrText>
      </w:r>
      <w:r w:rsidR="0046464C" w:rsidRPr="00425087">
        <w:instrText>XMPACK</w:instrText>
      </w:r>
      <w:r w:rsidR="0046464C">
        <w:instrText xml:space="preserve"> Option" </w:instrText>
      </w:r>
      <w:r w:rsidR="0046464C">
        <w:fldChar w:fldCharType="end"/>
      </w:r>
      <w:r w:rsidR="0046464C">
        <w:fldChar w:fldCharType="begin"/>
      </w:r>
      <w:r w:rsidR="0046464C">
        <w:instrText xml:space="preserve"> XE "Options:</w:instrText>
      </w:r>
      <w:r w:rsidR="0046464C" w:rsidRPr="00425087">
        <w:instrText>XMPACK</w:instrText>
      </w:r>
      <w:r w:rsidR="0046464C">
        <w:instrText xml:space="preserve">" </w:instrText>
      </w:r>
      <w:r w:rsidR="0046464C">
        <w:fldChar w:fldCharType="end"/>
      </w:r>
      <w:r w:rsidR="0046464C" w:rsidRPr="0046464C">
        <w:t>]</w:t>
      </w:r>
      <w:r w:rsidR="0046464C" w:rsidRPr="00E42F55">
        <w:t xml:space="preserve"> option</w:t>
      </w:r>
      <w:r w:rsidRPr="00E42F55">
        <w:t>. For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EC45F1" w:rsidRPr="00E42F55">
        <w:fldChar w:fldCharType="begin"/>
      </w:r>
      <w:r w:rsidR="00EC45F1" w:rsidRPr="00E42F55">
        <w:instrText xml:space="preserve"> XE </w:instrText>
      </w:r>
      <w:r w:rsidR="00666840">
        <w:instrText>“</w:instrText>
      </w:r>
      <w:r w:rsidR="00EC45F1" w:rsidRPr="00E42F55">
        <w:instrText>Messages:PackMan</w:instrText>
      </w:r>
      <w:r w:rsidR="00666840">
        <w:instrText>”</w:instrText>
      </w:r>
      <w:r w:rsidR="00EC45F1" w:rsidRPr="00E42F55">
        <w:instrText xml:space="preserve"> </w:instrText>
      </w:r>
      <w:r w:rsidR="00EC45F1" w:rsidRPr="00E42F55">
        <w:fldChar w:fldCharType="end"/>
      </w:r>
      <w:r w:rsidRPr="00E42F55">
        <w:t xml:space="preserve">, this option through MailMan is equivalent to the </w:t>
      </w:r>
      <w:r w:rsidRPr="00A00706">
        <w:rPr>
          <w:b/>
        </w:rPr>
        <w:t>Load a Distribution</w:t>
      </w:r>
      <w:r w:rsidR="00A00706" w:rsidRPr="00E42F55">
        <w:fldChar w:fldCharType="begin"/>
      </w:r>
      <w:r w:rsidR="00A00706" w:rsidRPr="00E42F55">
        <w:instrText xml:space="preserve"> XE </w:instrText>
      </w:r>
      <w:r w:rsidR="00A00706">
        <w:instrText>“</w:instrText>
      </w:r>
      <w:r w:rsidR="00A00706" w:rsidRPr="00E42F55">
        <w:instrText>Load a Distribution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Load a Distribution</w:instrText>
      </w:r>
      <w:r w:rsidR="00A00706">
        <w:instrText>”</w:instrText>
      </w:r>
      <w:r w:rsidR="00A00706" w:rsidRPr="00E42F55">
        <w:instrText xml:space="preserve"> </w:instrText>
      </w:r>
      <w:r w:rsidR="00A00706" w:rsidRPr="00E42F55">
        <w:fldChar w:fldCharType="end"/>
      </w:r>
      <w:r w:rsidR="00EC45F1" w:rsidRPr="00E42F55">
        <w:t xml:space="preserve"> [XPD LOAD DISTRIBUTION</w:t>
      </w:r>
      <w:r w:rsidR="00EC45F1" w:rsidRPr="00E42F55">
        <w:fldChar w:fldCharType="begin"/>
      </w:r>
      <w:r w:rsidR="00EC45F1" w:rsidRPr="00E42F55">
        <w:instrText xml:space="preserve"> XE </w:instrText>
      </w:r>
      <w:r w:rsidR="00666840">
        <w:instrText>“</w:instrText>
      </w:r>
      <w:r w:rsidR="00EC45F1" w:rsidRPr="00E42F55">
        <w:instrText>XPD LOAD DISTRIBUTIO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LOAD DISTRIBUTION</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Pr="00E42F55">
        <w:t>.</w:t>
      </w:r>
    </w:p>
    <w:p w14:paraId="6B3879B8" w14:textId="236AEB74" w:rsidR="00AA48B2" w:rsidRPr="00E42F55" w:rsidRDefault="00AA48B2" w:rsidP="002B6AE0">
      <w:pPr>
        <w:pStyle w:val="Caption"/>
      </w:pPr>
      <w:bookmarkStart w:id="2158" w:name="_Ref86049783"/>
      <w:bookmarkStart w:id="2159" w:name="_Toc193181882"/>
      <w:bookmarkStart w:id="2160" w:name="_Toc3309863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1</w:t>
      </w:r>
      <w:r w:rsidR="0019324F">
        <w:rPr>
          <w:noProof/>
        </w:rPr>
        <w:fldChar w:fldCharType="end"/>
      </w:r>
      <w:bookmarkEnd w:id="2158"/>
      <w:r w:rsidR="00DE08DD">
        <w:t>:</w:t>
      </w:r>
      <w:r w:rsidR="009B0090">
        <w:t xml:space="preserve"> Load a Distribution O</w:t>
      </w:r>
      <w:r w:rsidRPr="00E42F55">
        <w:t>ption—</w:t>
      </w:r>
      <w:r w:rsidR="004375AD">
        <w:t>Sample User Dialogue</w:t>
      </w:r>
      <w:bookmarkEnd w:id="2159"/>
      <w:bookmarkEnd w:id="2160"/>
    </w:p>
    <w:p w14:paraId="70A26CB2" w14:textId="77777777" w:rsidR="001D6B73" w:rsidRPr="00E42F55" w:rsidRDefault="001D6B73">
      <w:pPr>
        <w:pStyle w:val="Dialogue"/>
      </w:pPr>
      <w:r w:rsidRPr="00E42F55">
        <w:t xml:space="preserve">Select Installation Option: </w:t>
      </w:r>
      <w:r w:rsidR="00B801DA" w:rsidRPr="00B801DA">
        <w:rPr>
          <w:b/>
          <w:highlight w:val="yellow"/>
        </w:rPr>
        <w:t>LOAD A DISTRIBUTION</w:t>
      </w:r>
    </w:p>
    <w:p w14:paraId="2230D563" w14:textId="77777777" w:rsidR="001D6B73" w:rsidRPr="00B801DA" w:rsidRDefault="001D6B73">
      <w:pPr>
        <w:pStyle w:val="Dialogue"/>
      </w:pPr>
      <w:r w:rsidRPr="00E42F55">
        <w:t xml:space="preserve">Enter a Host File: </w:t>
      </w:r>
      <w:r w:rsidRPr="00B801DA">
        <w:rPr>
          <w:b/>
          <w:highlight w:val="yellow"/>
        </w:rPr>
        <w:t>ZXG_EXPT.DAT</w:t>
      </w:r>
    </w:p>
    <w:p w14:paraId="46770005" w14:textId="77777777" w:rsidR="001D6B73" w:rsidRPr="00E42F55" w:rsidRDefault="001D6B73">
      <w:pPr>
        <w:pStyle w:val="Dialogue"/>
      </w:pPr>
    </w:p>
    <w:p w14:paraId="5E489D7A" w14:textId="77777777" w:rsidR="001D6B73" w:rsidRPr="00E42F55" w:rsidRDefault="001D6B73">
      <w:pPr>
        <w:pStyle w:val="Dialogue"/>
      </w:pPr>
      <w:r w:rsidRPr="00E42F55">
        <w:t xml:space="preserve">Distribution saved on Oct 13, </w:t>
      </w:r>
      <w:r w:rsidR="002A3897" w:rsidRPr="00E42F55">
        <w:t>2004</w:t>
      </w:r>
      <w:r w:rsidRPr="00E42F55">
        <w:t>@09:29:08</w:t>
      </w:r>
    </w:p>
    <w:p w14:paraId="22CE2D1C" w14:textId="77777777" w:rsidR="001D6B73" w:rsidRPr="00E42F55" w:rsidRDefault="001D6B73">
      <w:pPr>
        <w:pStyle w:val="Dialogue"/>
      </w:pPr>
      <w:r w:rsidRPr="00E42F55">
        <w:t>Comment: TEST PKGS</w:t>
      </w:r>
    </w:p>
    <w:p w14:paraId="5AA55234" w14:textId="77777777" w:rsidR="001D6B73" w:rsidRPr="00E42F55" w:rsidRDefault="001D6B73">
      <w:pPr>
        <w:pStyle w:val="Dialogue"/>
      </w:pPr>
    </w:p>
    <w:p w14:paraId="134F763A" w14:textId="77777777" w:rsidR="001D6B73" w:rsidRPr="00E42F55" w:rsidRDefault="001D6B73">
      <w:pPr>
        <w:pStyle w:val="Dialogue"/>
      </w:pPr>
      <w:r w:rsidRPr="00E42F55">
        <w:t>This Distribution contains Transport Globals for the following Package(s):</w:t>
      </w:r>
    </w:p>
    <w:p w14:paraId="6A7740AC" w14:textId="77777777" w:rsidR="001D6B73" w:rsidRPr="00E42F55" w:rsidRDefault="001D6B73">
      <w:pPr>
        <w:pStyle w:val="Dialogue"/>
      </w:pPr>
      <w:r w:rsidRPr="00E42F55">
        <w:t xml:space="preserve">     TEST 2.1</w:t>
      </w:r>
    </w:p>
    <w:p w14:paraId="7BF8E9C3" w14:textId="77777777" w:rsidR="001D6B73" w:rsidRPr="00E42F55" w:rsidRDefault="001D6B73">
      <w:pPr>
        <w:pStyle w:val="Dialogue"/>
      </w:pPr>
    </w:p>
    <w:p w14:paraId="172CD188" w14:textId="77777777" w:rsidR="001D6B73" w:rsidRPr="00B801DA" w:rsidRDefault="001D6B73">
      <w:pPr>
        <w:pStyle w:val="Dialogue"/>
      </w:pPr>
      <w:r w:rsidRPr="00E42F55">
        <w:t xml:space="preserve">Want to Continue with Load? YES// </w:t>
      </w:r>
      <w:r w:rsidRPr="00B801DA">
        <w:rPr>
          <w:b/>
          <w:highlight w:val="yellow"/>
        </w:rPr>
        <w:t>&lt;Enter&gt;</w:t>
      </w:r>
    </w:p>
    <w:p w14:paraId="2D6F1344" w14:textId="77777777" w:rsidR="001D6B73" w:rsidRPr="00E42F55" w:rsidRDefault="001D6B73">
      <w:pPr>
        <w:pStyle w:val="Dialogue"/>
      </w:pPr>
      <w:r w:rsidRPr="00E42F55">
        <w:t>Loading Distribution...</w:t>
      </w:r>
    </w:p>
    <w:p w14:paraId="1942EEC6" w14:textId="77777777" w:rsidR="001D6B73" w:rsidRPr="00E42F55" w:rsidRDefault="001D6B73">
      <w:pPr>
        <w:pStyle w:val="Dialogue"/>
      </w:pPr>
    </w:p>
    <w:p w14:paraId="37CED7F4" w14:textId="77777777" w:rsidR="001D6B73" w:rsidRPr="00B801DA" w:rsidRDefault="001D6B73">
      <w:pPr>
        <w:pStyle w:val="Dialogue"/>
      </w:pPr>
      <w:r w:rsidRPr="00E42F55">
        <w:t xml:space="preserve">Want to RUN the Environment Check Routine? YES// </w:t>
      </w:r>
      <w:r w:rsidRPr="00B801DA">
        <w:rPr>
          <w:b/>
          <w:highlight w:val="yellow"/>
        </w:rPr>
        <w:t>&lt;Enter&gt;</w:t>
      </w:r>
    </w:p>
    <w:p w14:paraId="153F840F" w14:textId="77777777" w:rsidR="001D6B73" w:rsidRPr="00E42F55" w:rsidRDefault="001D6B73">
      <w:pPr>
        <w:pStyle w:val="Dialogue"/>
      </w:pPr>
      <w:r w:rsidRPr="00E42F55">
        <w:t xml:space="preserve">   TEST 2.1</w:t>
      </w:r>
    </w:p>
    <w:p w14:paraId="40B9F3D0" w14:textId="77777777" w:rsidR="001D6B73" w:rsidRPr="00E42F55" w:rsidRDefault="001D6B73">
      <w:pPr>
        <w:pStyle w:val="Dialogue"/>
      </w:pPr>
    </w:p>
    <w:p w14:paraId="38CB4D87" w14:textId="77777777" w:rsidR="001D6B73" w:rsidRPr="00E42F55" w:rsidRDefault="001D6B73">
      <w:pPr>
        <w:pStyle w:val="Dialogue"/>
      </w:pPr>
      <w:r w:rsidRPr="00E42F55">
        <w:t>Use INSTALL NAME: TEST 2.1 to install this Distribution.</w:t>
      </w:r>
    </w:p>
    <w:p w14:paraId="6A69FB26" w14:textId="77777777" w:rsidR="001D6B73" w:rsidRPr="00E42F55" w:rsidRDefault="001D6B73">
      <w:pPr>
        <w:pStyle w:val="Dialogue"/>
      </w:pPr>
    </w:p>
    <w:p w14:paraId="7ED4C91A" w14:textId="77777777" w:rsidR="001D6B73" w:rsidRPr="00E42F55" w:rsidRDefault="001D6B73">
      <w:pPr>
        <w:pStyle w:val="Dialogue"/>
      </w:pPr>
      <w:r w:rsidRPr="00E42F55">
        <w:t xml:space="preserve">Select Installation Option: </w:t>
      </w:r>
    </w:p>
    <w:p w14:paraId="4433E4A7" w14:textId="77777777" w:rsidR="001D6B73" w:rsidRPr="00E42F55" w:rsidRDefault="001D6B73" w:rsidP="00A7691A">
      <w:pPr>
        <w:pStyle w:val="BodyText6"/>
      </w:pPr>
    </w:p>
    <w:p w14:paraId="15D7BE67" w14:textId="77777777" w:rsidR="001D6B73" w:rsidRPr="00E42F55" w:rsidRDefault="001D6B73" w:rsidP="00D021A2">
      <w:pPr>
        <w:pStyle w:val="Heading4"/>
      </w:pPr>
      <w:bookmarkStart w:id="2161" w:name="_Toc33098261"/>
      <w:r w:rsidRPr="00E42F55">
        <w:t xml:space="preserve">When the Distribution is Split </w:t>
      </w:r>
      <w:r w:rsidR="004F1A71" w:rsidRPr="00E42F55">
        <w:t>across</w:t>
      </w:r>
      <w:r w:rsidRPr="00E42F55">
        <w:t xml:space="preserve"> Diskettes</w:t>
      </w:r>
      <w:bookmarkEnd w:id="2161"/>
    </w:p>
    <w:p w14:paraId="10B01FD5" w14:textId="70192072" w:rsidR="001D6B73" w:rsidRPr="00E42F55" w:rsidRDefault="009B6251" w:rsidP="001954F9">
      <w:pPr>
        <w:pStyle w:val="BodyText"/>
      </w:pPr>
      <w:r w:rsidRPr="00E42F55">
        <w:fldChar w:fldCharType="begin"/>
      </w:r>
      <w:r w:rsidRPr="00E42F55">
        <w:instrText xml:space="preserve"> XE </w:instrText>
      </w:r>
      <w:r w:rsidR="00666840">
        <w:instrText>“</w:instrText>
      </w:r>
      <w:r w:rsidRPr="00E42F55">
        <w:instrText>When the Distribution is Split Across Diskett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Distribution is Split Across Diskett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Split Across Diskettes</w:instrText>
      </w:r>
      <w:r w:rsidR="00666840">
        <w:instrText>”</w:instrText>
      </w:r>
      <w:r w:rsidRPr="00E42F55">
        <w:fldChar w:fldCharType="end"/>
      </w:r>
      <w:r w:rsidR="001D6B73" w:rsidRPr="00E42F55">
        <w:t>Distributions can come in a singl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 xml:space="preserve">see </w:t>
      </w:r>
      <w:r w:rsidR="009577FA" w:rsidRPr="009577FA">
        <w:rPr>
          <w:color w:val="0000FF"/>
        </w:rPr>
        <w:fldChar w:fldCharType="begin"/>
      </w:r>
      <w:r w:rsidR="009577FA" w:rsidRPr="009577FA">
        <w:rPr>
          <w:color w:val="0000FF"/>
        </w:rPr>
        <w:instrText xml:space="preserve"> REF _Ref8604978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301</w:t>
      </w:r>
      <w:r w:rsidR="009577FA" w:rsidRPr="009577FA">
        <w:rPr>
          <w:color w:val="0000FF"/>
        </w:rPr>
        <w:fldChar w:fldCharType="end"/>
      </w:r>
      <w:r w:rsidR="001D6B73" w:rsidRPr="00E42F55">
        <w:t>); alternatively, they can come on diskettes, with th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split up among the diskettes. If you are installing from a distribution that is spread across diskettes, the </w:t>
      </w:r>
      <w:r w:rsidR="001D6B73" w:rsidRPr="00A00706">
        <w:rPr>
          <w:b/>
        </w:rPr>
        <w:t>Load a Distribution</w:t>
      </w:r>
      <w:r w:rsidR="00A00706" w:rsidRPr="00E42F55">
        <w:fldChar w:fldCharType="begin"/>
      </w:r>
      <w:r w:rsidR="00A00706" w:rsidRPr="00E42F55">
        <w:instrText xml:space="preserve"> XE </w:instrText>
      </w:r>
      <w:r w:rsidR="00A00706">
        <w:instrText>“</w:instrText>
      </w:r>
      <w:r w:rsidR="00A00706" w:rsidRPr="00E42F55">
        <w:instrText>Load a Distribution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Load a Distribution</w:instrText>
      </w:r>
      <w:r w:rsidR="00A00706">
        <w:instrText>”</w:instrText>
      </w:r>
      <w:r w:rsidR="00A00706" w:rsidRPr="00E42F55">
        <w:instrText xml:space="preserve"> </w:instrText>
      </w:r>
      <w:r w:rsidR="00A00706" w:rsidRPr="00E42F55">
        <w:fldChar w:fldCharType="end"/>
      </w:r>
      <w:r w:rsidR="00EB081C" w:rsidRPr="00E42F55">
        <w:t xml:space="preserve"> [XPD LOAD DISTRIBUTION</w:t>
      </w:r>
      <w:r w:rsidR="00EB081C" w:rsidRPr="00E42F55">
        <w:fldChar w:fldCharType="begin"/>
      </w:r>
      <w:r w:rsidR="00EB081C" w:rsidRPr="00E42F55">
        <w:instrText xml:space="preserve"> XE </w:instrText>
      </w:r>
      <w:r w:rsidR="00666840">
        <w:instrText>“</w:instrText>
      </w:r>
      <w:r w:rsidR="00EB081C" w:rsidRPr="00E42F55">
        <w:instrText>XPD LOAD DISTRIBUTIO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LOAD DISTRIBUTION</w:instrText>
      </w:r>
      <w:r w:rsidR="00666840">
        <w:instrText>”</w:instrText>
      </w:r>
      <w:r w:rsidR="00EB081C" w:rsidRPr="00E42F55">
        <w:instrText xml:space="preserve"> </w:instrText>
      </w:r>
      <w:r w:rsidR="00EB081C" w:rsidRPr="00E42F55">
        <w:fldChar w:fldCharType="end"/>
      </w:r>
      <w:r w:rsidR="00EB081C" w:rsidRPr="00E42F55">
        <w:t>]</w:t>
      </w:r>
      <w:r w:rsidR="00A00706" w:rsidRPr="00E42F55">
        <w:t xml:space="preserve"> option</w:t>
      </w:r>
      <w:r w:rsidR="001D6B73" w:rsidRPr="00E42F55">
        <w:t xml:space="preserve"> ask</w:t>
      </w:r>
      <w:r w:rsidR="00C37806">
        <w:t>s</w:t>
      </w:r>
      <w:r w:rsidR="001D6B73" w:rsidRPr="00E42F55">
        <w:t xml:space="preserve"> you for subsequent diskettes (e.g.,</w:t>
      </w:r>
      <w:r w:rsidR="00FC10E3" w:rsidRPr="00E42F55">
        <w:t> </w:t>
      </w:r>
      <w:r w:rsidR="00A00706">
        <w:t>“</w:t>
      </w:r>
      <w:r w:rsidR="001D6B73" w:rsidRPr="00E42F55">
        <w:t>Insert the next diskette, #2, and Press the return key</w:t>
      </w:r>
      <w:r w:rsidR="00666840">
        <w:t>”</w:t>
      </w:r>
      <w:r w:rsidR="001D6B73" w:rsidRPr="00E42F55">
        <w:t xml:space="preserve">, etc.). Insert the appropriate disk and press </w:t>
      </w:r>
      <w:r w:rsidR="0038055B" w:rsidRPr="00E42F55">
        <w:t xml:space="preserve">the </w:t>
      </w:r>
      <w:r w:rsidR="0038055B" w:rsidRPr="00E42F55">
        <w:rPr>
          <w:b/>
        </w:rPr>
        <w:t>&lt;Enter&gt;</w:t>
      </w:r>
      <w:r w:rsidR="0038055B" w:rsidRPr="00E42F55">
        <w:t xml:space="preserve"> key</w:t>
      </w:r>
      <w:r w:rsidR="001D6B73" w:rsidRPr="00E42F55">
        <w:t>, and continue until the distribution is loaded.</w:t>
      </w:r>
    </w:p>
    <w:p w14:paraId="4FC1DA83" w14:textId="77777777" w:rsidR="001D6B73" w:rsidRPr="00E42F55" w:rsidRDefault="001D6B73" w:rsidP="001651C7">
      <w:pPr>
        <w:pStyle w:val="Heading3"/>
      </w:pPr>
      <w:bookmarkStart w:id="2162" w:name="_Toc236534846"/>
      <w:bookmarkStart w:id="2163" w:name="_Toc33098262"/>
      <w:r w:rsidRPr="00E42F55">
        <w:t>Loading Transport Globals from a Distribution</w:t>
      </w:r>
      <w:bookmarkEnd w:id="2162"/>
      <w:bookmarkEnd w:id="2163"/>
    </w:p>
    <w:p w14:paraId="5AE8ACE7" w14:textId="5A0F3501" w:rsidR="00AA48B2" w:rsidRPr="00E42F55" w:rsidRDefault="00AA48B2" w:rsidP="009B6251">
      <w:pPr>
        <w:pStyle w:val="Caption"/>
      </w:pPr>
      <w:bookmarkStart w:id="2164" w:name="_Toc193181883"/>
      <w:bookmarkStart w:id="2165" w:name="_Toc3309864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2</w:t>
      </w:r>
      <w:r w:rsidR="0019324F">
        <w:rPr>
          <w:noProof/>
        </w:rPr>
        <w:fldChar w:fldCharType="end"/>
      </w:r>
      <w:r w:rsidR="00DE08DD">
        <w:t>:</w:t>
      </w:r>
      <w:r w:rsidR="009B0090">
        <w:t xml:space="preserve"> Loading Transport Globals from a D</w:t>
      </w:r>
      <w:r w:rsidRPr="00E42F55">
        <w:t>istribution—Flowchart</w:t>
      </w:r>
      <w:bookmarkEnd w:id="2164"/>
      <w:bookmarkEnd w:id="2165"/>
    </w:p>
    <w:bookmarkStart w:id="2166" w:name="_MON_1232453730"/>
    <w:bookmarkStart w:id="2167" w:name="_MON_1248684566"/>
    <w:bookmarkStart w:id="2168" w:name="_MON_1249214248"/>
    <w:bookmarkStart w:id="2169" w:name="_MON_1251807304"/>
    <w:bookmarkStart w:id="2170" w:name="_MON_1252834350"/>
    <w:bookmarkStart w:id="2171" w:name="_MON_1252845010"/>
    <w:bookmarkStart w:id="2172" w:name="_MON_1266922520"/>
    <w:bookmarkStart w:id="2173" w:name="_MON_1274173098"/>
    <w:bookmarkStart w:id="2174" w:name="_MON_1274613916"/>
    <w:bookmarkStart w:id="2175" w:name="_MON_949389142"/>
    <w:bookmarkStart w:id="2176" w:name="_MON_1026904678"/>
    <w:bookmarkStart w:id="2177" w:name="_MON_1159335252"/>
    <w:bookmarkStart w:id="2178" w:name="_MON_1159339757"/>
    <w:bookmarkStart w:id="2179" w:name="_MON_1159607266"/>
    <w:bookmarkStart w:id="2180" w:name="_MON_1159705099"/>
    <w:bookmarkStart w:id="2181" w:name="_MON_1159869891"/>
    <w:bookmarkStart w:id="2182" w:name="_MON_1160281866"/>
    <w:bookmarkStart w:id="2183" w:name="_MON_1169539941"/>
    <w:bookmarkStart w:id="2184" w:name="_MON_1208260438"/>
    <w:bookmarkStart w:id="2185" w:name="_MON_1224419230"/>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Start w:id="2186" w:name="_MON_1226398138"/>
    <w:bookmarkEnd w:id="2186"/>
    <w:p w14:paraId="2B3E078A" w14:textId="77777777" w:rsidR="001D6B73" w:rsidRPr="00E42F55" w:rsidRDefault="009B6251" w:rsidP="00F24120">
      <w:pPr>
        <w:pStyle w:val="GraphicInsert"/>
      </w:pPr>
      <w:r w:rsidRPr="00E42F55">
        <w:object w:dxaOrig="8823" w:dyaOrig="12151" w14:anchorId="2CEA6700">
          <v:shape id="_x0000_i1029" type="#_x0000_t75" alt="Loading transport globals from a distribution—Flowchart" style="width:429pt;height:585pt" o:ole="">
            <v:imagedata r:id="rId91" o:title=""/>
          </v:shape>
          <o:OLEObject Type="Embed" ProgID="Word.Picture.8" ShapeID="_x0000_i1029" DrawAspect="Content" ObjectID="_1643720141" r:id="rId92"/>
        </w:object>
      </w:r>
    </w:p>
    <w:p w14:paraId="05B40903" w14:textId="77777777" w:rsidR="001623BE" w:rsidRPr="00E42F55" w:rsidRDefault="001623BE" w:rsidP="00A7691A">
      <w:pPr>
        <w:pStyle w:val="BodyText6"/>
      </w:pPr>
    </w:p>
    <w:p w14:paraId="66CA5D54" w14:textId="77777777" w:rsidR="001D6B73" w:rsidRPr="00E42F55" w:rsidRDefault="001D6B73" w:rsidP="001651C7">
      <w:pPr>
        <w:pStyle w:val="Heading3"/>
      </w:pPr>
      <w:bookmarkStart w:id="2187" w:name="_Toc236534847"/>
      <w:bookmarkStart w:id="2188" w:name="_Toc33098263"/>
      <w:r w:rsidRPr="00E42F55">
        <w:t>Verifying Checksums in a Transport Global</w:t>
      </w:r>
      <w:bookmarkEnd w:id="2187"/>
      <w:bookmarkEnd w:id="2188"/>
    </w:p>
    <w:p w14:paraId="7C6B43EB" w14:textId="77777777"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Verifying Checksums in a Transport Global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ifying Checksums in a Transport Globa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Transport Global:Checksu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hecksums: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Checksums</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Verifying Checksums</w:instrText>
      </w:r>
      <w:r w:rsidR="00666840">
        <w:instrText>”</w:instrText>
      </w:r>
      <w:r w:rsidRPr="00E42F55">
        <w:rPr>
          <w:b/>
          <w:vanish/>
        </w:rPr>
        <w:fldChar w:fldCharType="end"/>
      </w:r>
      <w:r w:rsidR="001D6B73" w:rsidRPr="00E42F55">
        <w:t xml:space="preserve">You can verify the checksums for a loaded transport global in advance of installing from it, using the </w:t>
      </w:r>
      <w:r w:rsidR="001D6B73" w:rsidRPr="00A00706">
        <w:rPr>
          <w:b/>
        </w:rPr>
        <w:t>Verify Checksums in Transport Global</w:t>
      </w:r>
      <w:r w:rsidR="00A00706" w:rsidRPr="00E42F55">
        <w:fldChar w:fldCharType="begin"/>
      </w:r>
      <w:r w:rsidR="00A00706" w:rsidRPr="00E42F55">
        <w:instrText xml:space="preserve"> XE </w:instrText>
      </w:r>
      <w:r w:rsidR="00A00706">
        <w:instrText>“</w:instrText>
      </w:r>
      <w:r w:rsidR="00A00706" w:rsidRPr="00E42F55">
        <w:instrText>Verify Checksums in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Verify Checksums in Transport Global</w:instrText>
      </w:r>
      <w:r w:rsidR="00A00706">
        <w:instrText>”</w:instrText>
      </w:r>
      <w:r w:rsidR="00A00706" w:rsidRPr="00E42F55">
        <w:instrText xml:space="preserve"> </w:instrText>
      </w:r>
      <w:r w:rsidR="00A00706" w:rsidRPr="00E42F55">
        <w:fldChar w:fldCharType="end"/>
      </w:r>
      <w:r w:rsidR="00EC45F1" w:rsidRPr="00E42F55">
        <w:t xml:space="preserve"> [XPD PRINT CHECKSUM</w:t>
      </w:r>
      <w:r w:rsidR="00EC45F1" w:rsidRPr="00E42F55">
        <w:fldChar w:fldCharType="begin"/>
      </w:r>
      <w:r w:rsidR="00EC45F1" w:rsidRPr="00E42F55">
        <w:instrText xml:space="preserve"> XE </w:instrText>
      </w:r>
      <w:r w:rsidR="00666840">
        <w:instrText>“</w:instrText>
      </w:r>
      <w:r w:rsidR="00EC45F1" w:rsidRPr="00E42F55">
        <w:instrText>XPD PRINT CHECKSUM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CHECKSUM</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001D6B73" w:rsidRPr="00E42F55">
        <w:t>. This option verifies all checksums of routines in the transport global, reporting any discrepancies. In the future, the ability to verify checksums will be extended to other KIDS components</w:t>
      </w:r>
      <w:r w:rsidR="00520D40" w:rsidRPr="00E42F55">
        <w:fldChar w:fldCharType="begin"/>
      </w:r>
      <w:r w:rsidR="00520D40" w:rsidRPr="00E42F55">
        <w:instrText xml:space="preserve"> XE </w:instrText>
      </w:r>
      <w:r w:rsidR="00666840">
        <w:instrText>“</w:instrText>
      </w:r>
      <w:r w:rsidR="00520D40" w:rsidRPr="00E42F55">
        <w:instrText>Components:KID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omponents</w:instrText>
      </w:r>
      <w:r w:rsidR="00666840">
        <w:instrText>”</w:instrText>
      </w:r>
      <w:r w:rsidR="00520D40" w:rsidRPr="00E42F55">
        <w:instrText xml:space="preserve"> </w:instrText>
      </w:r>
      <w:r w:rsidR="00520D40" w:rsidRPr="00E42F55">
        <w:fldChar w:fldCharType="end"/>
      </w:r>
      <w:r w:rsidR="001D6B73" w:rsidRPr="00E42F55">
        <w:t xml:space="preserve"> besides routines.</w:t>
      </w:r>
    </w:p>
    <w:p w14:paraId="3A19777F" w14:textId="77777777" w:rsidR="001954F9" w:rsidRDefault="001954F9" w:rsidP="001954F9">
      <w:pPr>
        <w:pStyle w:val="BodyText"/>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w:t>
      </w:r>
      <w:r w:rsidRPr="00A00706">
        <w:rPr>
          <w:b/>
        </w:rPr>
        <w:t>Compare local/national checksums report</w:t>
      </w:r>
      <w:r w:rsidR="00A00706" w:rsidRPr="00E42F55">
        <w:fldChar w:fldCharType="begin"/>
      </w:r>
      <w:r w:rsidR="00A00706" w:rsidRPr="00E42F55">
        <w:instrText xml:space="preserve"> XE </w:instrText>
      </w:r>
      <w:r w:rsidR="00A00706">
        <w:instrText>“</w:instrText>
      </w:r>
      <w:r w:rsidR="00A00706" w:rsidRPr="00E42F55">
        <w:instrText>Compare local/national checksums report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local/national checksums report</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Routine Tools:Compare local/national checksums report Option</w:instrText>
      </w:r>
      <w:r w:rsidR="00A00706">
        <w:instrText>”</w:instrText>
      </w:r>
      <w:r w:rsidR="00A00706" w:rsidRPr="00E42F55">
        <w:instrText xml:space="preserve"> </w:instrText>
      </w:r>
      <w:r w:rsidR="00A00706"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A00706" w:rsidRPr="00E42F55">
        <w:t xml:space="preserve"> option</w:t>
      </w:r>
      <w:r w:rsidRPr="00E42F55">
        <w:t>.</w:t>
      </w:r>
    </w:p>
    <w:p w14:paraId="7E0A16FA" w14:textId="77777777" w:rsidR="001954F9" w:rsidRDefault="001954F9" w:rsidP="001954F9">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scription. The patch module include</w:t>
      </w:r>
      <w:r w:rsidR="00C37806">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14:paraId="64207ED6" w14:textId="77777777" w:rsidR="001954F9" w:rsidRDefault="001954F9" w:rsidP="001954F9">
      <w:pPr>
        <w:pStyle w:val="BodyText"/>
      </w:pPr>
      <w:r w:rsidRPr="00E42F55">
        <w:t>With changes in the National Patch Module (NPM) on FORUM, when the patch is released the checksums for the routines are moved to the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 xml:space="preserve">s </w:t>
      </w:r>
      <w:r w:rsidRPr="00A00706">
        <w:rPr>
          <w:b/>
        </w:rPr>
        <w:t>Compare local/national checksums report</w:t>
      </w:r>
      <w:r w:rsidR="00A00706" w:rsidRPr="00E42F55">
        <w:fldChar w:fldCharType="begin"/>
      </w:r>
      <w:r w:rsidR="00A00706" w:rsidRPr="00E42F55">
        <w:instrText xml:space="preserve"> XE </w:instrText>
      </w:r>
      <w:r w:rsidR="00A00706">
        <w:instrText>“</w:instrText>
      </w:r>
      <w:r w:rsidR="00A00706" w:rsidRPr="00E42F55">
        <w:instrText>Compare local/national checksums report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local/national checksums report</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Routine Tools:Compare local/national checksums report Option</w:instrText>
      </w:r>
      <w:r w:rsidR="00A00706">
        <w:instrText>”</w:instrText>
      </w:r>
      <w:r w:rsidR="00A00706" w:rsidRPr="00E42F55">
        <w:instrText xml:space="preserve"> </w:instrText>
      </w:r>
      <w:r w:rsidR="00A00706"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A00706" w:rsidRPr="00E42F55">
        <w:t xml:space="preserve"> option</w:t>
      </w:r>
      <w:r w:rsidRPr="00E42F55">
        <w:t xml:space="preserve"> uses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t xml:space="preserve"> match.</w:t>
      </w:r>
    </w:p>
    <w:p w14:paraId="4DAEC80F" w14:textId="77777777" w:rsidR="001D6B73" w:rsidRDefault="001954F9" w:rsidP="001954F9">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E42F55">
        <w:t>B</w:t>
      </w:r>
      <w:r w:rsidR="00666840">
        <w:t>”</w:t>
      </w:r>
      <w:r w:rsidRPr="00E42F55">
        <w:t xml:space="preserve"> found in the checksum tells the code what checksum </w:t>
      </w:r>
      <w:r>
        <w:t>routine</w:t>
      </w:r>
      <w:r w:rsidRPr="00E42F55">
        <w:t xml:space="preserve"> to use.</w:t>
      </w:r>
    </w:p>
    <w:p w14:paraId="453DCC01" w14:textId="77777777" w:rsidR="001D6B73" w:rsidRPr="00E42F55" w:rsidRDefault="001D6B73" w:rsidP="001651C7">
      <w:pPr>
        <w:pStyle w:val="Heading3"/>
      </w:pPr>
      <w:bookmarkStart w:id="2189" w:name="_Toc236534848"/>
      <w:bookmarkStart w:id="2190" w:name="_Toc33098264"/>
      <w:r w:rsidRPr="00E42F55">
        <w:t>Printing Loaded Transport Globals</w:t>
      </w:r>
      <w:bookmarkEnd w:id="2189"/>
      <w:bookmarkEnd w:id="2190"/>
    </w:p>
    <w:p w14:paraId="6EC8130F" w14:textId="77777777"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Printing:Loaded Transport Global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rinting Loaded Transport Globals</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int</w:instrText>
      </w:r>
      <w:r w:rsidR="00666840">
        <w:instrText>”</w:instrText>
      </w:r>
      <w:r w:rsidRPr="00E42F55">
        <w:rPr>
          <w:b/>
          <w:vanish/>
        </w:rPr>
        <w:fldChar w:fldCharType="end"/>
      </w:r>
      <w:r w:rsidR="001D6B73" w:rsidRPr="00E42F55">
        <w:t xml:space="preserve">Once you have loaded transport globals from a standard distribution onto your system, you can print out the definitions of the transport globals, using the </w:t>
      </w:r>
      <w:r w:rsidR="001D6B73" w:rsidRPr="00A00706">
        <w:rPr>
          <w:b/>
        </w:rPr>
        <w:t>Print Transport Global</w:t>
      </w:r>
      <w:r w:rsidR="00A00706" w:rsidRPr="00E42F55">
        <w:fldChar w:fldCharType="begin"/>
      </w:r>
      <w:r w:rsidR="00A00706" w:rsidRPr="00E42F55">
        <w:instrText xml:space="preserve"> XE </w:instrText>
      </w:r>
      <w:r w:rsidR="00A00706">
        <w:instrText>“</w:instrText>
      </w:r>
      <w:r w:rsidR="00A00706" w:rsidRPr="00E42F55">
        <w:instrText>Print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Print Transport Global</w:instrText>
      </w:r>
      <w:r w:rsidR="00A00706">
        <w:instrText>”</w:instrText>
      </w:r>
      <w:r w:rsidR="00A00706" w:rsidRPr="00E42F55">
        <w:instrText xml:space="preserve"> </w:instrText>
      </w:r>
      <w:r w:rsidR="00A00706" w:rsidRPr="00E42F55">
        <w:fldChar w:fldCharType="end"/>
      </w:r>
      <w:r w:rsidR="00EC45F1" w:rsidRPr="00E42F55">
        <w:t xml:space="preserve"> [XPD PRINT INSTALL</w:t>
      </w:r>
      <w:r w:rsidR="00EC45F1" w:rsidRPr="00E42F55">
        <w:fldChar w:fldCharType="begin"/>
      </w:r>
      <w:r w:rsidR="00EC45F1" w:rsidRPr="00E42F55">
        <w:instrText xml:space="preserve"> XE </w:instrText>
      </w:r>
      <w:r w:rsidR="00666840">
        <w:instrText>“</w:instrText>
      </w:r>
      <w:r w:rsidR="00EC45F1" w:rsidRPr="00E42F55">
        <w:instrText>XPD PRINT INSTAL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INSTALL</w:instrText>
      </w:r>
      <w:r w:rsidR="00666840">
        <w:instrText>”</w:instrText>
      </w:r>
      <w:r w:rsidR="00EC45F1" w:rsidRPr="00E42F55">
        <w:instrText xml:space="preserve"> </w:instrText>
      </w:r>
      <w:r w:rsidR="00EC45F1" w:rsidRPr="00E42F55">
        <w:fldChar w:fldCharType="end"/>
      </w:r>
      <w:r w:rsidR="00EC45F1" w:rsidRPr="00E42F55">
        <w:t>]</w:t>
      </w:r>
      <w:r w:rsidR="00A00706" w:rsidRPr="00E42F55">
        <w:t xml:space="preserve"> option</w:t>
      </w:r>
      <w:r w:rsidR="001D6B73" w:rsidRPr="00E42F55">
        <w:t>. This way, you can see every component exported</w:t>
      </w:r>
      <w:r w:rsidR="00520D40" w:rsidRPr="00E42F55">
        <w:fldChar w:fldCharType="begin"/>
      </w:r>
      <w:r w:rsidR="00520D40" w:rsidRPr="00E42F55">
        <w:instrText xml:space="preserve"> XE </w:instrText>
      </w:r>
      <w:r w:rsidR="00666840">
        <w:instrText>“</w:instrText>
      </w:r>
      <w:r w:rsidR="00520D40" w:rsidRPr="00E42F55">
        <w:instrText>Components:Exported</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Exported: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Exported:Components</w:instrText>
      </w:r>
      <w:r w:rsidR="00666840">
        <w:instrText>”</w:instrText>
      </w:r>
      <w:r w:rsidR="00520D40" w:rsidRPr="00E42F55">
        <w:instrText xml:space="preserve"> </w:instrText>
      </w:r>
      <w:r w:rsidR="00520D40" w:rsidRPr="00E42F55">
        <w:fldChar w:fldCharType="end"/>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in each transport global, before you install them.</w:t>
      </w:r>
    </w:p>
    <w:p w14:paraId="0C901858" w14:textId="1929B44B" w:rsidR="00AA48B2" w:rsidRPr="00E42F55" w:rsidRDefault="00AA48B2" w:rsidP="002B6AE0">
      <w:pPr>
        <w:pStyle w:val="Caption"/>
      </w:pPr>
      <w:bookmarkStart w:id="2191" w:name="_Toc193181884"/>
      <w:bookmarkStart w:id="2192" w:name="_Toc3309864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3</w:t>
      </w:r>
      <w:r w:rsidR="0019324F">
        <w:rPr>
          <w:noProof/>
        </w:rPr>
        <w:fldChar w:fldCharType="end"/>
      </w:r>
      <w:r w:rsidR="00DE08DD">
        <w:t>:</w:t>
      </w:r>
      <w:r w:rsidR="009B0090">
        <w:t xml:space="preserve"> Print Transport Global Option—Sample Printed Transport G</w:t>
      </w:r>
      <w:r w:rsidRPr="00E42F55">
        <w:t>lobal</w:t>
      </w:r>
      <w:bookmarkEnd w:id="2191"/>
      <w:bookmarkEnd w:id="2192"/>
    </w:p>
    <w:p w14:paraId="0F029F0B" w14:textId="77777777" w:rsidR="001D6B73" w:rsidRPr="00E42F55" w:rsidRDefault="001D6B73">
      <w:pPr>
        <w:pStyle w:val="Dialogue"/>
      </w:pPr>
      <w:r w:rsidRPr="00E42F55">
        <w:t>PACKAGE: ZXG DEMO 1.0                                                 PAGE 1</w:t>
      </w:r>
    </w:p>
    <w:p w14:paraId="729C2FE0" w14:textId="77777777" w:rsidR="001D6B73" w:rsidRPr="00E42F55" w:rsidRDefault="001D6B73">
      <w:pPr>
        <w:pStyle w:val="Dialogue"/>
      </w:pPr>
      <w:r w:rsidRPr="00E42F55">
        <w:t>----------------------------------------------------------------------------</w:t>
      </w:r>
    </w:p>
    <w:p w14:paraId="6CE59E22" w14:textId="77777777" w:rsidR="001D6B73" w:rsidRPr="00E42F55" w:rsidRDefault="001D6B73">
      <w:pPr>
        <w:pStyle w:val="Dialogue"/>
      </w:pPr>
      <w:r w:rsidRPr="00E42F55">
        <w:t xml:space="preserve">NATIONAL PACKAGE: </w:t>
      </w:r>
    </w:p>
    <w:p w14:paraId="3FF05EA2" w14:textId="77777777" w:rsidR="001D6B73" w:rsidRPr="00E42F55" w:rsidRDefault="001D6B73">
      <w:pPr>
        <w:pStyle w:val="Dialogue"/>
      </w:pPr>
      <w:r w:rsidRPr="00E42F55">
        <w:t>DESCRIPTION:</w:t>
      </w:r>
    </w:p>
    <w:p w14:paraId="036B566E" w14:textId="77777777" w:rsidR="001D6B73" w:rsidRPr="00E42F55" w:rsidRDefault="001D6B73">
      <w:pPr>
        <w:pStyle w:val="Dialogue"/>
      </w:pPr>
    </w:p>
    <w:p w14:paraId="47DF6AD0" w14:textId="77777777" w:rsidR="001D6B73" w:rsidRPr="00E42F55" w:rsidRDefault="001D6B73">
      <w:pPr>
        <w:pStyle w:val="Dialogue"/>
      </w:pPr>
      <w:r w:rsidRPr="00E42F55">
        <w:t>ENVIRONMENT CHECK : ZXGENV</w:t>
      </w:r>
    </w:p>
    <w:p w14:paraId="611197E2" w14:textId="77777777" w:rsidR="001D6B73" w:rsidRPr="00E42F55" w:rsidRDefault="001D6B73">
      <w:pPr>
        <w:pStyle w:val="Dialogue"/>
      </w:pPr>
      <w:r w:rsidRPr="00E42F55">
        <w:t>PRE-INIT ROUTINE : ZXGPRE</w:t>
      </w:r>
    </w:p>
    <w:p w14:paraId="7AFCAFA3" w14:textId="77777777" w:rsidR="001D6B73" w:rsidRPr="00E42F55" w:rsidRDefault="001D6B73">
      <w:pPr>
        <w:pStyle w:val="Dialogue"/>
      </w:pPr>
      <w:r w:rsidRPr="00E42F55">
        <w:t>POST-INIT ROUTINE: ZXGPOS</w:t>
      </w:r>
    </w:p>
    <w:p w14:paraId="4AEAE7B1" w14:textId="77777777" w:rsidR="001D6B73" w:rsidRPr="00E42F55" w:rsidRDefault="001D6B73">
      <w:pPr>
        <w:pStyle w:val="Dialogue"/>
      </w:pPr>
      <w:r w:rsidRPr="00E42F55">
        <w:t>----------------------------------------------------------------------------</w:t>
      </w:r>
    </w:p>
    <w:p w14:paraId="30C7454C" w14:textId="77777777" w:rsidR="001D6B73" w:rsidRPr="00E42F55" w:rsidRDefault="001D6B73">
      <w:pPr>
        <w:pStyle w:val="Dialogue"/>
      </w:pPr>
    </w:p>
    <w:p w14:paraId="67BA3FD6" w14:textId="77777777" w:rsidR="001D6B73" w:rsidRPr="00E42F55" w:rsidRDefault="001D6B73">
      <w:pPr>
        <w:pStyle w:val="Dialogue"/>
      </w:pPr>
      <w:r w:rsidRPr="00E42F55">
        <w:t>ROUTINE:</w:t>
      </w:r>
    </w:p>
    <w:p w14:paraId="6F2FDCAA" w14:textId="77777777" w:rsidR="001D6B73" w:rsidRPr="00E42F55" w:rsidRDefault="001D6B73">
      <w:pPr>
        <w:pStyle w:val="Dialogue"/>
      </w:pPr>
      <w:r w:rsidRPr="00E42F55">
        <w:t xml:space="preserve">   ZXGC00                                         SEND TO SITE</w:t>
      </w:r>
    </w:p>
    <w:p w14:paraId="1A31637D" w14:textId="77777777" w:rsidR="001D6B73" w:rsidRPr="00E42F55" w:rsidRDefault="001D6B73">
      <w:pPr>
        <w:pStyle w:val="Dialogue"/>
      </w:pPr>
      <w:r w:rsidRPr="00E42F55">
        <w:t xml:space="preserve">   ZXGC01                                         SEND TO SITE</w:t>
      </w:r>
    </w:p>
    <w:p w14:paraId="73C28474" w14:textId="77777777" w:rsidR="001D6B73" w:rsidRPr="00E42F55" w:rsidRDefault="001D6B73">
      <w:pPr>
        <w:pStyle w:val="Dialogue"/>
      </w:pPr>
      <w:r w:rsidRPr="00E42F55">
        <w:t xml:space="preserve">   ZXGC02                                         SEND TO SITE</w:t>
      </w:r>
    </w:p>
    <w:p w14:paraId="08605260" w14:textId="77777777" w:rsidR="001D6B73" w:rsidRPr="00E42F55" w:rsidRDefault="001D6B73">
      <w:pPr>
        <w:pStyle w:val="Dialogue"/>
      </w:pPr>
      <w:r w:rsidRPr="00E42F55">
        <w:t xml:space="preserve">   ZXGCMOVE                                       SEND TO SITE</w:t>
      </w:r>
    </w:p>
    <w:p w14:paraId="7244E6A4" w14:textId="77777777" w:rsidR="001D6B73" w:rsidRPr="00E42F55" w:rsidRDefault="001D6B73">
      <w:pPr>
        <w:pStyle w:val="Dialogue"/>
      </w:pPr>
      <w:r w:rsidRPr="00E42F55">
        <w:t xml:space="preserve">   ZXGCTEST                                       SEND TO SITE</w:t>
      </w:r>
    </w:p>
    <w:p w14:paraId="58512381" w14:textId="77777777" w:rsidR="001D6B73" w:rsidRPr="00E42F55" w:rsidRDefault="001D6B73">
      <w:pPr>
        <w:pStyle w:val="Dialogue"/>
      </w:pPr>
      <w:r w:rsidRPr="00E42F55">
        <w:t xml:space="preserve">   ZXGCTW1                                        SEND TO SITE</w:t>
      </w:r>
    </w:p>
    <w:p w14:paraId="3BCBE481" w14:textId="77777777" w:rsidR="001D6B73" w:rsidRPr="00E42F55" w:rsidRDefault="001D6B73">
      <w:pPr>
        <w:pStyle w:val="Dialogue"/>
      </w:pPr>
      <w:r w:rsidRPr="00E42F55">
        <w:t xml:space="preserve">   ZXGCWE                                         SEND TO SITE</w:t>
      </w:r>
    </w:p>
    <w:p w14:paraId="1809FE22" w14:textId="77777777" w:rsidR="001D6B73" w:rsidRPr="00E42F55" w:rsidRDefault="001D6B73">
      <w:pPr>
        <w:pStyle w:val="Dialogue"/>
      </w:pPr>
      <w:r w:rsidRPr="00E42F55">
        <w:t xml:space="preserve">   ZXGCXMP1                                       SEND TO SITE</w:t>
      </w:r>
    </w:p>
    <w:p w14:paraId="52672CF3" w14:textId="77777777" w:rsidR="001D6B73" w:rsidRPr="00E42F55" w:rsidRDefault="001D6B73">
      <w:pPr>
        <w:pStyle w:val="Dialogue"/>
      </w:pPr>
      <w:r w:rsidRPr="00E42F55">
        <w:t xml:space="preserve">   ZXGCXMPL                                       SEND TO SITE</w:t>
      </w:r>
    </w:p>
    <w:p w14:paraId="5B3454DF" w14:textId="77777777" w:rsidR="001D6B73" w:rsidRPr="00E42F55" w:rsidRDefault="001D6B73">
      <w:pPr>
        <w:pStyle w:val="Dialogue"/>
      </w:pPr>
      <w:r w:rsidRPr="00E42F55">
        <w:t xml:space="preserve">   ZXGDEMO                                        SEND TO SITE</w:t>
      </w:r>
    </w:p>
    <w:p w14:paraId="01A8CCC0" w14:textId="77777777" w:rsidR="001D6B73" w:rsidRPr="00E42F55" w:rsidRDefault="001D6B73">
      <w:pPr>
        <w:pStyle w:val="Dialogue"/>
      </w:pPr>
      <w:r w:rsidRPr="00E42F55">
        <w:t xml:space="preserve">   ZXGKC                                          SEND TO SITE</w:t>
      </w:r>
    </w:p>
    <w:p w14:paraId="43C39E24" w14:textId="77777777" w:rsidR="001D6B73" w:rsidRPr="00E42F55" w:rsidRDefault="001D6B73">
      <w:pPr>
        <w:pStyle w:val="Dialogue"/>
      </w:pPr>
      <w:r w:rsidRPr="00E42F55">
        <w:t xml:space="preserve">   ZXGLMSG                                        SEND TO SITE</w:t>
      </w:r>
    </w:p>
    <w:p w14:paraId="4296B45B" w14:textId="77777777" w:rsidR="001D6B73" w:rsidRPr="00E42F55" w:rsidRDefault="001D6B73">
      <w:pPr>
        <w:pStyle w:val="Dialogue"/>
      </w:pPr>
      <w:r w:rsidRPr="00E42F55">
        <w:t xml:space="preserve">   ZXGLOAD                                        SEND TO SITE</w:t>
      </w:r>
    </w:p>
    <w:p w14:paraId="2A91CDDE" w14:textId="77777777" w:rsidR="001D6B73" w:rsidRPr="00E42F55" w:rsidRDefault="001D6B73">
      <w:pPr>
        <w:pStyle w:val="Dialogue"/>
      </w:pPr>
      <w:r w:rsidRPr="00E42F55">
        <w:t xml:space="preserve">   ZXGTMP                                         SEND TO SITE</w:t>
      </w:r>
    </w:p>
    <w:p w14:paraId="36938A14" w14:textId="77777777" w:rsidR="001D6B73" w:rsidRPr="00E42F55" w:rsidRDefault="001D6B73">
      <w:pPr>
        <w:pStyle w:val="Dialogue"/>
      </w:pPr>
    </w:p>
    <w:p w14:paraId="5524DF3B" w14:textId="77777777" w:rsidR="001D6B73" w:rsidRPr="00E42F55" w:rsidRDefault="001D6B73">
      <w:pPr>
        <w:pStyle w:val="Dialogue"/>
      </w:pPr>
      <w:r w:rsidRPr="00E42F55">
        <w:t xml:space="preserve">INSTALL QUESTIONS: </w:t>
      </w:r>
    </w:p>
    <w:p w14:paraId="0294BC98" w14:textId="77777777" w:rsidR="001D6B73" w:rsidRPr="00E42F55" w:rsidRDefault="001D6B73">
      <w:pPr>
        <w:pStyle w:val="Dialogue"/>
      </w:pPr>
      <w:r w:rsidRPr="00E42F55">
        <w:t xml:space="preserve">     SUBSCRIPT: PRE1</w:t>
      </w:r>
    </w:p>
    <w:p w14:paraId="1F13C4C0" w14:textId="77777777" w:rsidR="001D6B73" w:rsidRPr="00E42F55" w:rsidRDefault="001D6B73">
      <w:pPr>
        <w:pStyle w:val="Dialogue"/>
      </w:pPr>
      <w:r w:rsidRPr="00E42F55">
        <w:t>DIR(0)=YA^^</w:t>
      </w:r>
    </w:p>
    <w:p w14:paraId="546FAFB3" w14:textId="77777777" w:rsidR="001D6B73" w:rsidRPr="00E42F55" w:rsidRDefault="001D6B73">
      <w:pPr>
        <w:pStyle w:val="Dialogue"/>
      </w:pPr>
      <w:r w:rsidRPr="00E42F55">
        <w:t>DIR(</w:t>
      </w:r>
      <w:r w:rsidR="00666840">
        <w:t>“</w:t>
      </w:r>
      <w:r w:rsidRPr="00E42F55">
        <w:t>A</w:t>
      </w:r>
      <w:r w:rsidR="00666840">
        <w:t>”</w:t>
      </w:r>
      <w:r w:rsidRPr="00E42F55">
        <w:t>)=Do you want to run the pre-install conversion?</w:t>
      </w:r>
    </w:p>
    <w:p w14:paraId="5BB44E7A" w14:textId="77777777" w:rsidR="001D6B73" w:rsidRPr="00E42F55" w:rsidRDefault="001D6B73">
      <w:pPr>
        <w:pStyle w:val="Dialogue"/>
      </w:pPr>
      <w:r w:rsidRPr="00E42F55">
        <w:t>DIR(</w:t>
      </w:r>
      <w:r w:rsidR="00666840">
        <w:t>“</w:t>
      </w:r>
      <w:r w:rsidRPr="00E42F55">
        <w:t>B</w:t>
      </w:r>
      <w:r w:rsidR="00666840">
        <w:t>”</w:t>
      </w:r>
      <w:r w:rsidRPr="00E42F55">
        <w:t>)=YES</w:t>
      </w:r>
    </w:p>
    <w:p w14:paraId="2F33801A" w14:textId="77777777" w:rsidR="001D6B73" w:rsidRPr="00E42F55" w:rsidRDefault="001D6B73">
      <w:pPr>
        <w:pStyle w:val="Dialogue"/>
      </w:pPr>
      <w:r w:rsidRPr="00E42F55">
        <w:t>DIR(</w:t>
      </w:r>
      <w:r w:rsidR="00666840">
        <w:t>“</w:t>
      </w:r>
      <w:r w:rsidRPr="00E42F55">
        <w:t>?</w:t>
      </w:r>
      <w:r w:rsidR="00666840">
        <w:t>”</w:t>
      </w:r>
      <w:r w:rsidRPr="00E42F55">
        <w:t>)=Answer YES to run the pre-install conversion, NO to skip it...</w:t>
      </w:r>
    </w:p>
    <w:p w14:paraId="65C640DB" w14:textId="77777777" w:rsidR="001D6B73" w:rsidRPr="00E42F55" w:rsidRDefault="001D6B73" w:rsidP="00A7691A">
      <w:pPr>
        <w:pStyle w:val="BodyText6"/>
      </w:pPr>
    </w:p>
    <w:p w14:paraId="01B3027B" w14:textId="77777777" w:rsidR="001D6B73" w:rsidRPr="00E42F55" w:rsidRDefault="001D6B73" w:rsidP="001651C7">
      <w:pPr>
        <w:pStyle w:val="Heading3"/>
      </w:pPr>
      <w:bookmarkStart w:id="2193" w:name="_Toc236534849"/>
      <w:bookmarkStart w:id="2194" w:name="_Toc33098265"/>
      <w:r w:rsidRPr="00E42F55">
        <w:t>Comparing Loaded Transport Globals to the Current System</w:t>
      </w:r>
      <w:bookmarkEnd w:id="2193"/>
      <w:bookmarkEnd w:id="2194"/>
    </w:p>
    <w:p w14:paraId="4B72D1E5" w14:textId="77777777"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Comparing Loaded Transport Globals to the Current System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Comparing Loaded Transport Globals to the Current System</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Compare</w:instrText>
      </w:r>
      <w:r w:rsidR="00666840">
        <w:instrText>”</w:instrText>
      </w:r>
      <w:r w:rsidRPr="00E42F55">
        <w:rPr>
          <w:b/>
          <w:vanish/>
        </w:rPr>
        <w:fldChar w:fldCharType="end"/>
      </w:r>
      <w:r w:rsidR="001D6B73" w:rsidRPr="00E42F55">
        <w:t>When y</w:t>
      </w:r>
      <w:r w:rsidR="0001240C">
        <w:t>ou have loaded transport globals</w:t>
      </w:r>
      <w:r w:rsidR="001D6B73" w:rsidRPr="00E42F55">
        <w:t xml:space="preserve"> from a standard distribution onto your system, you can also compare a transport global to the matching </w:t>
      </w:r>
      <w:r w:rsidR="006E79B7" w:rsidRPr="00E42F55">
        <w:t>software</w:t>
      </w:r>
      <w:r w:rsidR="001D6B73" w:rsidRPr="00E42F55">
        <w:t xml:space="preserve"> already installed on your system (if any), using the </w:t>
      </w:r>
      <w:r w:rsidR="001D6B73" w:rsidRPr="00A00706">
        <w:rPr>
          <w:b/>
        </w:rPr>
        <w:t>Compare Transport Global to Current System</w:t>
      </w:r>
      <w:r w:rsidR="00A00706" w:rsidRPr="00E42F55">
        <w:fldChar w:fldCharType="begin"/>
      </w:r>
      <w:r w:rsidR="00A00706" w:rsidRPr="00E42F55">
        <w:instrText xml:space="preserve"> XE </w:instrText>
      </w:r>
      <w:r w:rsidR="00A00706">
        <w:instrText>“</w:instrText>
      </w:r>
      <w:r w:rsidR="00A00706" w:rsidRPr="00E42F55">
        <w:instrText>Compare Transport Global to Current System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Compare Transport Global to Current System</w:instrText>
      </w:r>
      <w:r w:rsidR="00A00706">
        <w:instrText>”</w:instrText>
      </w:r>
      <w:r w:rsidR="00A00706" w:rsidRPr="00E42F55">
        <w:instrText xml:space="preserve"> </w:instrText>
      </w:r>
      <w:r w:rsidR="00A00706" w:rsidRPr="00E42F55">
        <w:fldChar w:fldCharType="end"/>
      </w:r>
      <w:r w:rsidR="00EC45F1" w:rsidRPr="00E42F55">
        <w:t xml:space="preserve"> [</w:t>
      </w:r>
      <w:r w:rsidR="001623BE" w:rsidRPr="00E42F55">
        <w:t>XPD COMPARE TO SYSTEM</w:t>
      </w:r>
      <w:r w:rsidR="001623BE" w:rsidRPr="00E42F55">
        <w:fldChar w:fldCharType="begin"/>
      </w:r>
      <w:r w:rsidR="001623BE" w:rsidRPr="00E42F55">
        <w:instrText xml:space="preserve"> XE </w:instrText>
      </w:r>
      <w:r w:rsidR="00666840">
        <w:instrText>“</w:instrText>
      </w:r>
      <w:r w:rsidR="001623BE" w:rsidRPr="00E42F55">
        <w:instrText>XPD COMPARE TO SYSTEM Option</w:instrText>
      </w:r>
      <w:r w:rsidR="00666840">
        <w:instrText>”</w:instrText>
      </w:r>
      <w:r w:rsidR="001623BE" w:rsidRPr="00E42F55">
        <w:instrText xml:space="preserve"> </w:instrText>
      </w:r>
      <w:r w:rsidR="001623BE" w:rsidRPr="00E42F55">
        <w:fldChar w:fldCharType="end"/>
      </w:r>
      <w:r w:rsidR="001623BE" w:rsidRPr="00E42F55">
        <w:fldChar w:fldCharType="begin"/>
      </w:r>
      <w:r w:rsidR="001623BE" w:rsidRPr="00E42F55">
        <w:instrText xml:space="preserve"> XE </w:instrText>
      </w:r>
      <w:r w:rsidR="00666840">
        <w:instrText>“</w:instrText>
      </w:r>
      <w:r w:rsidR="001623BE" w:rsidRPr="00E42F55">
        <w:instrText>Options:XPD COMPARE TO SYSTEM</w:instrText>
      </w:r>
      <w:r w:rsidR="00666840">
        <w:instrText>”</w:instrText>
      </w:r>
      <w:r w:rsidR="001623BE" w:rsidRPr="00E42F55">
        <w:instrText xml:space="preserve"> </w:instrText>
      </w:r>
      <w:r w:rsidR="001623BE" w:rsidRPr="00E42F55">
        <w:fldChar w:fldCharType="end"/>
      </w:r>
      <w:r w:rsidR="00EC45F1" w:rsidRPr="00E42F55">
        <w:t>]</w:t>
      </w:r>
      <w:r w:rsidR="00A00706" w:rsidRPr="00E42F55">
        <w:t xml:space="preserve"> option</w:t>
      </w:r>
      <w:r w:rsidR="001D6B73" w:rsidRPr="00E42F55">
        <w:t xml:space="preserve">. This way, you can compare the </w:t>
      </w:r>
      <w:r w:rsidR="006E79B7" w:rsidRPr="00E42F55">
        <w:t>software</w:t>
      </w:r>
      <w:r w:rsidR="001D6B73" w:rsidRPr="00E42F55">
        <w:t xml:space="preserve"> you</w:t>
      </w:r>
      <w:r w:rsidR="00CB2EA3" w:rsidRPr="00E42F55">
        <w:t xml:space="preserve"> a</w:t>
      </w:r>
      <w:r w:rsidR="001D6B73" w:rsidRPr="00E42F55">
        <w:t xml:space="preserve">re about to install with the current version of the </w:t>
      </w:r>
      <w:r w:rsidR="006E79B7" w:rsidRPr="00E42F55">
        <w:t>software</w:t>
      </w:r>
      <w:r w:rsidR="001D6B73" w:rsidRPr="00E42F55">
        <w:t xml:space="preserve"> on your system.</w:t>
      </w:r>
    </w:p>
    <w:p w14:paraId="0EEB144A" w14:textId="77777777" w:rsidR="001D6B73" w:rsidRPr="00E42F55" w:rsidRDefault="001D6B73" w:rsidP="001477BD">
      <w:pPr>
        <w:pStyle w:val="BodyText"/>
      </w:pPr>
      <w:r w:rsidRPr="00E42F55">
        <w:t xml:space="preserve">When this option finds differences, it notes the change by displaying the differences between the current </w:t>
      </w:r>
      <w:r w:rsidR="006E79B7" w:rsidRPr="00E42F55">
        <w:t>software</w:t>
      </w:r>
      <w:r w:rsidRPr="00E42F55">
        <w:t xml:space="preserve"> and the transport global on two lines, one line labeled </w:t>
      </w:r>
      <w:r w:rsidRPr="007B4A19">
        <w:rPr>
          <w:b/>
        </w:rPr>
        <w:t>* OLD *</w:t>
      </w:r>
      <w:r w:rsidRPr="00E42F55">
        <w:t xml:space="preserve"> and the other </w:t>
      </w:r>
      <w:r w:rsidRPr="007B4A19">
        <w:rPr>
          <w:b/>
        </w:rPr>
        <w:t>* NEW *</w:t>
      </w:r>
      <w:r w:rsidRPr="00E42F55">
        <w:t>.</w:t>
      </w:r>
    </w:p>
    <w:p w14:paraId="6B761A0C" w14:textId="77777777" w:rsidR="001D6B73" w:rsidRPr="00E42F55" w:rsidRDefault="0015207B" w:rsidP="009B6251">
      <w:pPr>
        <w:pStyle w:val="Note"/>
      </w:pPr>
      <w:r>
        <w:rPr>
          <w:noProof/>
          <w:lang w:eastAsia="en-US"/>
        </w:rPr>
        <w:drawing>
          <wp:inline distT="0" distB="0" distL="0" distR="0" wp14:anchorId="51ADC941" wp14:editId="130E9988">
            <wp:extent cx="304800" cy="304800"/>
            <wp:effectExtent l="0" t="0" r="0" b="0"/>
            <wp:docPr id="253" name="Picture 2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B6251">
        <w:tab/>
      </w:r>
      <w:r w:rsidR="009B6251" w:rsidRPr="00E42F55">
        <w:rPr>
          <w:b/>
          <w:iCs/>
        </w:rPr>
        <w:t xml:space="preserve">NOTE: </w:t>
      </w:r>
      <w:r w:rsidR="009B6251" w:rsidRPr="00E42F55">
        <w:t>Pointers are converted to FREE TEXT when exporting VA FileMan entries, so these converted free pointers show up as differences when using the compare feature.</w:t>
      </w:r>
    </w:p>
    <w:p w14:paraId="2CD21CEC" w14:textId="0BD4F465" w:rsidR="00AA48B2" w:rsidRPr="00E42F55" w:rsidRDefault="00AA48B2" w:rsidP="002B6AE0">
      <w:pPr>
        <w:pStyle w:val="Caption"/>
      </w:pPr>
      <w:bookmarkStart w:id="2195" w:name="_Toc193181885"/>
      <w:bookmarkStart w:id="2196" w:name="_Toc3309864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4</w:t>
      </w:r>
      <w:r w:rsidR="0019324F">
        <w:rPr>
          <w:noProof/>
        </w:rPr>
        <w:fldChar w:fldCharType="end"/>
      </w:r>
      <w:r w:rsidR="00DE08DD">
        <w:t>:</w:t>
      </w:r>
      <w:r w:rsidRPr="00E42F55">
        <w:t xml:space="preserve"> Compare Tran</w:t>
      </w:r>
      <w:r w:rsidR="009B0090">
        <w:t>sport Global to Current System Option—Sample Comparison O</w:t>
      </w:r>
      <w:r w:rsidRPr="00E42F55">
        <w:t>utput</w:t>
      </w:r>
      <w:bookmarkEnd w:id="2195"/>
      <w:bookmarkEnd w:id="2196"/>
    </w:p>
    <w:p w14:paraId="13AC4634" w14:textId="77777777" w:rsidR="001D6B73" w:rsidRPr="00E42F55" w:rsidRDefault="001D6B73">
      <w:pPr>
        <w:pStyle w:val="Dialogue"/>
      </w:pPr>
      <w:r w:rsidRPr="00E42F55">
        <w:t>Compare ZXP 1.0 to current site</w:t>
      </w:r>
    </w:p>
    <w:p w14:paraId="530E02C5" w14:textId="77777777" w:rsidR="001D6B73" w:rsidRPr="00E42F55" w:rsidRDefault="001D6B73">
      <w:pPr>
        <w:pStyle w:val="Dialogue"/>
      </w:pPr>
      <w:r w:rsidRPr="00E42F55">
        <w:t>-------------------------------------------------------------------</w:t>
      </w:r>
    </w:p>
    <w:p w14:paraId="5B8D1D27" w14:textId="77777777" w:rsidR="001D6B73" w:rsidRPr="00E42F55" w:rsidRDefault="001D6B73">
      <w:pPr>
        <w:pStyle w:val="Dialogue"/>
      </w:pPr>
    </w:p>
    <w:p w14:paraId="4FA435FC" w14:textId="77777777" w:rsidR="001D6B73" w:rsidRPr="00E42F55" w:rsidRDefault="001D6B73">
      <w:pPr>
        <w:pStyle w:val="Dialogue"/>
      </w:pPr>
    </w:p>
    <w:p w14:paraId="69B7F610" w14:textId="77777777" w:rsidR="001D6B73" w:rsidRPr="00E42F55" w:rsidRDefault="001D6B73">
      <w:pPr>
        <w:pStyle w:val="Dialogue"/>
      </w:pPr>
      <w:r w:rsidRPr="00E42F55">
        <w:t xml:space="preserve"> Routine: ZUVXD</w:t>
      </w:r>
    </w:p>
    <w:p w14:paraId="5167A4C5" w14:textId="77777777" w:rsidR="001D6B73" w:rsidRPr="00E42F55" w:rsidRDefault="001D6B73">
      <w:pPr>
        <w:pStyle w:val="Dialogue"/>
      </w:pPr>
    </w:p>
    <w:p w14:paraId="1028F50F" w14:textId="77777777" w:rsidR="001D6B73" w:rsidRPr="00E42F55" w:rsidRDefault="001D6B73">
      <w:pPr>
        <w:pStyle w:val="Dialogue"/>
      </w:pPr>
    </w:p>
    <w:p w14:paraId="0E4DEB9C" w14:textId="77777777" w:rsidR="001D6B73" w:rsidRPr="00E42F55" w:rsidRDefault="001D6B73">
      <w:pPr>
        <w:pStyle w:val="Dialogue"/>
      </w:pPr>
      <w:r w:rsidRPr="00E42F55">
        <w:t xml:space="preserve"> File # 3.2 Data Dictionary </w:t>
      </w:r>
    </w:p>
    <w:p w14:paraId="5E548B20" w14:textId="77777777" w:rsidR="001D6B73" w:rsidRPr="00E42F55" w:rsidRDefault="001D6B73">
      <w:pPr>
        <w:pStyle w:val="Dialogue"/>
      </w:pPr>
    </w:p>
    <w:p w14:paraId="6C6A2117" w14:textId="77777777" w:rsidR="001D6B73" w:rsidRPr="00E42F55" w:rsidRDefault="001D6B73">
      <w:pPr>
        <w:pStyle w:val="Dialogue"/>
      </w:pPr>
    </w:p>
    <w:p w14:paraId="3E8460B9" w14:textId="77777777" w:rsidR="001D6B73" w:rsidRPr="00E42F55" w:rsidRDefault="001D6B73">
      <w:pPr>
        <w:pStyle w:val="Dialogue"/>
      </w:pPr>
      <w:r w:rsidRPr="00E42F55">
        <w:t xml:space="preserve"> File # 3.2 Data </w:t>
      </w:r>
    </w:p>
    <w:p w14:paraId="777F6C4D" w14:textId="77777777" w:rsidR="001D6B73" w:rsidRPr="00E42F55" w:rsidRDefault="001D6B73">
      <w:pPr>
        <w:pStyle w:val="Dialogue"/>
      </w:pPr>
    </w:p>
    <w:p w14:paraId="6E6AB0AB" w14:textId="77777777" w:rsidR="001D6B73" w:rsidRPr="00E42F55" w:rsidRDefault="001D6B73">
      <w:pPr>
        <w:pStyle w:val="Dialogue"/>
      </w:pPr>
      <w:r w:rsidRPr="00E42F55">
        <w:t>* OLD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14:paraId="0E088324" w14:textId="77777777" w:rsidR="001D6B73" w:rsidRPr="00E42F55" w:rsidRDefault="001D6B73">
      <w:pPr>
        <w:pStyle w:val="Dialogue"/>
      </w:pPr>
      <w:r w:rsidRPr="00E42F55">
        <w:t>* NEW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14:paraId="779BA8A8" w14:textId="77777777" w:rsidR="001D6B73" w:rsidRPr="00E42F55" w:rsidRDefault="001D6B73">
      <w:pPr>
        <w:pStyle w:val="Dialogue"/>
      </w:pPr>
      <w:r w:rsidRPr="00E42F55">
        <w:t>* OLD *   ^%ZIS(2,44,13) = ^$C(26)^^^^$J(</w:t>
      </w:r>
      <w:r w:rsidR="00666840">
        <w:t>““</w:t>
      </w:r>
      <w:r w:rsidRPr="00E42F55">
        <w:t>,X)_$C(27,93,($X+32-X))</w:t>
      </w:r>
    </w:p>
    <w:p w14:paraId="29A23828" w14:textId="77777777" w:rsidR="001D6B73" w:rsidRPr="00E42F55" w:rsidRDefault="001D6B73">
      <w:pPr>
        <w:pStyle w:val="Dialogue"/>
      </w:pPr>
      <w:r w:rsidRPr="00E42F55">
        <w:t>* NEW *   ^%ZIS(2,44,13) = ^$C(26)^^^^</w:t>
      </w:r>
    </w:p>
    <w:p w14:paraId="4F512B93" w14:textId="77777777" w:rsidR="001D6B73" w:rsidRPr="00E42F55" w:rsidRDefault="001D6B73">
      <w:pPr>
        <w:pStyle w:val="Dialogue"/>
      </w:pPr>
      <w:r w:rsidRPr="00E42F55">
        <w:t>* OLD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14:paraId="78018675" w14:textId="77777777" w:rsidR="001D6B73" w:rsidRPr="00E42F55" w:rsidRDefault="001D6B73">
      <w:pPr>
        <w:pStyle w:val="Dialogue"/>
      </w:pPr>
      <w:r w:rsidRPr="00E42F55">
        <w:t>* NEW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14:paraId="6D903175" w14:textId="77777777" w:rsidR="001D6B73" w:rsidRPr="00E42F55" w:rsidRDefault="001D6B73">
      <w:pPr>
        <w:pStyle w:val="Dialogue"/>
      </w:pPr>
      <w:r w:rsidRPr="00E42F55">
        <w:t>* ADD *   ^%ZIS(2,93,21) = ^</w:t>
      </w:r>
    </w:p>
    <w:p w14:paraId="4FC6588E" w14:textId="77777777" w:rsidR="001D6B73" w:rsidRPr="00E42F55" w:rsidRDefault="001D6B73">
      <w:pPr>
        <w:pStyle w:val="Dialogue"/>
      </w:pPr>
    </w:p>
    <w:p w14:paraId="07400D97" w14:textId="77777777" w:rsidR="001D6B73" w:rsidRPr="00E42F55" w:rsidRDefault="001D6B73">
      <w:pPr>
        <w:pStyle w:val="Dialogue"/>
      </w:pPr>
    </w:p>
    <w:p w14:paraId="3F5610B4" w14:textId="77777777" w:rsidR="001D6B73" w:rsidRPr="00E42F55" w:rsidRDefault="001D6B73">
      <w:pPr>
        <w:pStyle w:val="Dialogue"/>
      </w:pPr>
      <w:r w:rsidRPr="00E42F55">
        <w:t>HELP FRAME</w:t>
      </w:r>
    </w:p>
    <w:p w14:paraId="63CBA1BB" w14:textId="77777777" w:rsidR="001D6B73" w:rsidRPr="00E42F55" w:rsidRDefault="001D6B73">
      <w:pPr>
        <w:pStyle w:val="Dialogue"/>
      </w:pPr>
    </w:p>
    <w:p w14:paraId="160862B2" w14:textId="77777777" w:rsidR="001D6B73" w:rsidRPr="00E42F55" w:rsidRDefault="001D6B73">
      <w:pPr>
        <w:pStyle w:val="Dialogue"/>
      </w:pPr>
    </w:p>
    <w:p w14:paraId="5ABEFF62" w14:textId="77777777" w:rsidR="001D6B73" w:rsidRPr="00E42F55" w:rsidRDefault="001D6B73">
      <w:pPr>
        <w:pStyle w:val="Dialogue"/>
      </w:pPr>
      <w:r w:rsidRPr="00E42F55">
        <w:t>BULLETIN</w:t>
      </w:r>
    </w:p>
    <w:p w14:paraId="6C583FB2" w14:textId="77777777" w:rsidR="00CB2EA3" w:rsidRPr="00E42F55" w:rsidRDefault="00CB2EA3" w:rsidP="00A7691A">
      <w:pPr>
        <w:pStyle w:val="BodyText6"/>
      </w:pPr>
    </w:p>
    <w:p w14:paraId="10907B7D" w14:textId="7EC35AAF" w:rsidR="00CB2EA3" w:rsidRPr="00E42F55" w:rsidRDefault="00CB2EA3" w:rsidP="001954F9">
      <w:pPr>
        <w:pStyle w:val="BodyText"/>
        <w:keepNext/>
        <w:keepLines/>
      </w:pPr>
      <w:r w:rsidRPr="00E42F55">
        <w:t xml:space="preserve">This option was updated with Kernel </w:t>
      </w:r>
      <w:r w:rsidR="00E72114">
        <w:t>patch</w:t>
      </w:r>
      <w:r w:rsidRPr="00E42F55">
        <w:t xml:space="preserve"> XU*8.0*393 to add a side-by-side comparison in columnar format, which only works if Kernel Toolkit </w:t>
      </w:r>
      <w:r w:rsidR="00E72114">
        <w:t>patch</w:t>
      </w:r>
      <w:r w:rsidRPr="00E42F55">
        <w:t xml:space="preserve"> XT*7.3*93 has also been installed, as </w:t>
      </w:r>
      <w:r w:rsidR="00D54F9A" w:rsidRPr="00E42F55">
        <w:t>shown</w:t>
      </w:r>
      <w:r w:rsidRPr="00E42F55">
        <w:t xml:space="preserve"> </w:t>
      </w:r>
      <w:r w:rsidR="00C561B1">
        <w:t xml:space="preserve">in </w:t>
      </w:r>
      <w:r w:rsidR="00C561B1" w:rsidRPr="00C561B1">
        <w:rPr>
          <w:color w:val="0000FF"/>
          <w:u w:val="single"/>
        </w:rPr>
        <w:fldChar w:fldCharType="begin"/>
      </w:r>
      <w:r w:rsidR="00C561B1" w:rsidRPr="00C561B1">
        <w:rPr>
          <w:color w:val="0000FF"/>
          <w:u w:val="single"/>
        </w:rPr>
        <w:instrText xml:space="preserve"> REF _Ref29372579 \h </w:instrText>
      </w:r>
      <w:r w:rsidR="00C561B1">
        <w:rPr>
          <w:color w:val="0000FF"/>
          <w:u w:val="single"/>
        </w:rPr>
        <w:instrText xml:space="preserve"> \* MERGEFORMAT </w:instrText>
      </w:r>
      <w:r w:rsidR="00C561B1" w:rsidRPr="00C561B1">
        <w:rPr>
          <w:color w:val="0000FF"/>
          <w:u w:val="single"/>
        </w:rPr>
      </w:r>
      <w:r w:rsidR="00C561B1" w:rsidRPr="00C561B1">
        <w:rPr>
          <w:color w:val="0000FF"/>
          <w:u w:val="single"/>
        </w:rPr>
        <w:fldChar w:fldCharType="separate"/>
      </w:r>
      <w:r w:rsidR="00F43BA8" w:rsidRPr="00F43BA8">
        <w:rPr>
          <w:color w:val="0000FF"/>
          <w:u w:val="single"/>
        </w:rPr>
        <w:t xml:space="preserve">Figure </w:t>
      </w:r>
      <w:r w:rsidR="00F43BA8" w:rsidRPr="00F43BA8">
        <w:rPr>
          <w:noProof/>
          <w:color w:val="0000FF"/>
          <w:u w:val="single"/>
        </w:rPr>
        <w:t>305</w:t>
      </w:r>
      <w:r w:rsidR="00C561B1" w:rsidRPr="00C561B1">
        <w:rPr>
          <w:color w:val="0000FF"/>
          <w:u w:val="single"/>
        </w:rPr>
        <w:fldChar w:fldCharType="end"/>
      </w:r>
      <w:r w:rsidRPr="00E42F55">
        <w:t>:</w:t>
      </w:r>
    </w:p>
    <w:p w14:paraId="11DE2C93" w14:textId="262B3007" w:rsidR="00AA48B2" w:rsidRPr="00E42F55" w:rsidRDefault="00AA48B2" w:rsidP="002B6AE0">
      <w:pPr>
        <w:pStyle w:val="Caption"/>
      </w:pPr>
      <w:bookmarkStart w:id="2197" w:name="_Ref29372579"/>
      <w:bookmarkStart w:id="2198" w:name="_Toc193181886"/>
      <w:bookmarkStart w:id="2199" w:name="_Toc3309864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5</w:t>
      </w:r>
      <w:r w:rsidR="0019324F">
        <w:rPr>
          <w:noProof/>
        </w:rPr>
        <w:fldChar w:fldCharType="end"/>
      </w:r>
      <w:bookmarkEnd w:id="2197"/>
      <w:r w:rsidR="00DE08DD">
        <w:t>:</w:t>
      </w:r>
      <w:r w:rsidRPr="00E42F55">
        <w:t xml:space="preserve"> Compare Tran</w:t>
      </w:r>
      <w:r w:rsidR="009B0090">
        <w:t>sport Global to Current System Option—Sample Comparison Output in Columnar F</w:t>
      </w:r>
      <w:r w:rsidRPr="00E42F55">
        <w:t>ormat</w:t>
      </w:r>
      <w:bookmarkEnd w:id="2198"/>
      <w:bookmarkEnd w:id="2199"/>
    </w:p>
    <w:p w14:paraId="1360C5CB" w14:textId="77777777" w:rsidR="00CB2EA3" w:rsidRPr="00E42F55" w:rsidRDefault="00CB2EA3" w:rsidP="00CB2EA3">
      <w:pPr>
        <w:pStyle w:val="Dialogue"/>
      </w:pPr>
      <w:r w:rsidRPr="00E42F55">
        <w:t>Select Kernel Installation &amp; Distribution System Option:</w:t>
      </w:r>
    </w:p>
    <w:p w14:paraId="0290ADAE" w14:textId="77777777" w:rsidR="00CB2EA3" w:rsidRPr="00E42F55" w:rsidRDefault="00CB2EA3" w:rsidP="00CB2EA3">
      <w:pPr>
        <w:pStyle w:val="Dialogue"/>
      </w:pPr>
    </w:p>
    <w:p w14:paraId="036390C8" w14:textId="77777777" w:rsidR="00CB2EA3" w:rsidRPr="00E42F55" w:rsidRDefault="00CB2EA3" w:rsidP="00CB2EA3">
      <w:pPr>
        <w:pStyle w:val="Dialogue"/>
      </w:pPr>
      <w:r w:rsidRPr="00E42F55">
        <w:t xml:space="preserve">   1      Load a Distribution</w:t>
      </w:r>
    </w:p>
    <w:p w14:paraId="1DB5EE5A" w14:textId="77777777" w:rsidR="00CB2EA3" w:rsidRPr="00E42F55" w:rsidRDefault="00CB2EA3" w:rsidP="00CB2EA3">
      <w:pPr>
        <w:pStyle w:val="Dialogue"/>
      </w:pPr>
      <w:r w:rsidRPr="00E42F55">
        <w:t xml:space="preserve">   2      Verify Checksums in Transport Global</w:t>
      </w:r>
    </w:p>
    <w:p w14:paraId="6785A4D0" w14:textId="77777777" w:rsidR="00CB2EA3" w:rsidRPr="00E42F55" w:rsidRDefault="00CB2EA3" w:rsidP="00CB2EA3">
      <w:pPr>
        <w:pStyle w:val="Dialogue"/>
      </w:pPr>
      <w:r w:rsidRPr="00E42F55">
        <w:t xml:space="preserve">   3      Print Transport Global</w:t>
      </w:r>
    </w:p>
    <w:p w14:paraId="0D109E03" w14:textId="77777777" w:rsidR="00CB2EA3" w:rsidRPr="00E42F55" w:rsidRDefault="00CB2EA3" w:rsidP="00CB2EA3">
      <w:pPr>
        <w:pStyle w:val="Dialogue"/>
      </w:pPr>
      <w:r w:rsidRPr="00E42F55">
        <w:t xml:space="preserve">   4      Compare Transport Global to Current System</w:t>
      </w:r>
    </w:p>
    <w:p w14:paraId="518A9E2C" w14:textId="77777777" w:rsidR="00CB2EA3" w:rsidRPr="00E42F55" w:rsidRDefault="00CB2EA3" w:rsidP="00CB2EA3">
      <w:pPr>
        <w:pStyle w:val="Dialogue"/>
      </w:pPr>
      <w:r w:rsidRPr="00E42F55">
        <w:t xml:space="preserve">   5      Backup a Transport Global</w:t>
      </w:r>
    </w:p>
    <w:p w14:paraId="4DE2E9F5" w14:textId="77777777" w:rsidR="00CB2EA3" w:rsidRPr="00E42F55" w:rsidRDefault="00CB2EA3" w:rsidP="00CB2EA3">
      <w:pPr>
        <w:pStyle w:val="Dialogue"/>
      </w:pPr>
      <w:r w:rsidRPr="00E42F55">
        <w:t xml:space="preserve">   6      Install Package(s)</w:t>
      </w:r>
    </w:p>
    <w:p w14:paraId="15362C08" w14:textId="77777777" w:rsidR="00CB2EA3" w:rsidRPr="00E42F55" w:rsidRDefault="00CB2EA3" w:rsidP="00CB2EA3">
      <w:pPr>
        <w:pStyle w:val="Dialogue"/>
      </w:pPr>
      <w:r w:rsidRPr="00E42F55">
        <w:t xml:space="preserve">          Restart Install of Package(s)</w:t>
      </w:r>
    </w:p>
    <w:p w14:paraId="5A43E215" w14:textId="77777777" w:rsidR="00CB2EA3" w:rsidRPr="00E42F55" w:rsidRDefault="00CB2EA3" w:rsidP="00CB2EA3">
      <w:pPr>
        <w:pStyle w:val="Dialogue"/>
      </w:pPr>
      <w:r w:rsidRPr="00E42F55">
        <w:t xml:space="preserve">          Unload a Distribution</w:t>
      </w:r>
    </w:p>
    <w:p w14:paraId="79451BCA" w14:textId="77777777" w:rsidR="00CB2EA3" w:rsidRPr="00E42F55" w:rsidRDefault="00CB2EA3" w:rsidP="00CB2EA3">
      <w:pPr>
        <w:pStyle w:val="Dialogue"/>
      </w:pPr>
    </w:p>
    <w:p w14:paraId="6B47FE41" w14:textId="77777777" w:rsidR="00CB2EA3" w:rsidRPr="00E42F55" w:rsidRDefault="00CB2EA3" w:rsidP="00CB2EA3">
      <w:pPr>
        <w:pStyle w:val="Dialogue"/>
      </w:pPr>
      <w:r w:rsidRPr="00E42F55">
        <w:t xml:space="preserve">Select Installation Option: </w:t>
      </w:r>
      <w:r w:rsidRPr="00B801DA">
        <w:rPr>
          <w:b/>
          <w:highlight w:val="yellow"/>
        </w:rPr>
        <w:t xml:space="preserve">4 </w:t>
      </w:r>
      <w:r w:rsidR="00547ED0">
        <w:rPr>
          <w:b/>
          <w:highlight w:val="yellow"/>
        </w:rPr>
        <w:t>&lt;Enter&gt;</w:t>
      </w:r>
      <w:r w:rsidR="00547ED0" w:rsidRPr="007E7876">
        <w:rPr>
          <w:b/>
        </w:rPr>
        <w:t xml:space="preserve"> </w:t>
      </w:r>
      <w:r w:rsidRPr="00E42F55">
        <w:t>Compare Transport Global to Current System</w:t>
      </w:r>
    </w:p>
    <w:p w14:paraId="43F1F6C7" w14:textId="77777777" w:rsidR="00CB2EA3" w:rsidRPr="00E42F55" w:rsidRDefault="00CB2EA3" w:rsidP="00CB2EA3">
      <w:pPr>
        <w:pStyle w:val="Dialogue"/>
      </w:pPr>
      <w:r w:rsidRPr="00E42F55">
        <w:t xml:space="preserve">Select INSTALL NAME: </w:t>
      </w:r>
      <w:r w:rsidRPr="00B801DA">
        <w:rPr>
          <w:b/>
          <w:highlight w:val="yellow"/>
        </w:rPr>
        <w:t xml:space="preserve">XU*8.0*381 </w:t>
      </w:r>
      <w:r w:rsidR="00547ED0">
        <w:rPr>
          <w:b/>
          <w:highlight w:val="yellow"/>
        </w:rPr>
        <w:t>&lt;Enter&gt;</w:t>
      </w:r>
      <w:r w:rsidR="00547ED0" w:rsidRPr="007E7876">
        <w:rPr>
          <w:b/>
        </w:rPr>
        <w:t xml:space="preserve"> </w:t>
      </w:r>
      <w:r w:rsidRPr="00E42F55">
        <w:t>Loaded from Distribution</w:t>
      </w:r>
    </w:p>
    <w:p w14:paraId="3495112D" w14:textId="77777777" w:rsidR="00CB2EA3" w:rsidRPr="00E42F55" w:rsidRDefault="00CB2EA3" w:rsidP="00CB2EA3">
      <w:pPr>
        <w:pStyle w:val="Dialogue"/>
      </w:pPr>
      <w:r w:rsidRPr="00E42F55">
        <w:t>Loaded from Distribution  9/14/06@12:39:52</w:t>
      </w:r>
    </w:p>
    <w:p w14:paraId="55C0BFDE" w14:textId="77777777" w:rsidR="00CB2EA3" w:rsidRPr="00E42F55" w:rsidRDefault="00CB2EA3" w:rsidP="00CB2EA3">
      <w:pPr>
        <w:pStyle w:val="Dialogue"/>
      </w:pPr>
      <w:r w:rsidRPr="00E42F55">
        <w:t xml:space="preserve">     =&gt; DEMO COMPARE  ;Created on Sep 14, 2006@12:39:17</w:t>
      </w:r>
    </w:p>
    <w:p w14:paraId="5E8D7D4A" w14:textId="77777777" w:rsidR="00CB2EA3" w:rsidRPr="00E42F55" w:rsidRDefault="00CB2EA3" w:rsidP="00CB2EA3">
      <w:pPr>
        <w:pStyle w:val="Dialogue"/>
      </w:pPr>
    </w:p>
    <w:p w14:paraId="750C7152" w14:textId="77777777" w:rsidR="00CB2EA3" w:rsidRPr="00E42F55" w:rsidRDefault="00CB2EA3" w:rsidP="00CB2EA3">
      <w:pPr>
        <w:pStyle w:val="Dialogue"/>
      </w:pPr>
      <w:r w:rsidRPr="00E42F55">
        <w:t xml:space="preserve">This Distribution was loaded on Sep 14, 2006@12:39:52 with header of </w:t>
      </w:r>
    </w:p>
    <w:p w14:paraId="79645723" w14:textId="77777777" w:rsidR="00CB2EA3" w:rsidRPr="00E42F55" w:rsidRDefault="00CB2EA3" w:rsidP="00CB2EA3">
      <w:pPr>
        <w:pStyle w:val="Dialogue"/>
      </w:pPr>
      <w:r w:rsidRPr="00E42F55">
        <w:t xml:space="preserve">   DEMO COMPARE  ;Created on Sep 14, 2006@12:39:17</w:t>
      </w:r>
    </w:p>
    <w:p w14:paraId="196FDFC4" w14:textId="77777777" w:rsidR="00CB2EA3" w:rsidRPr="00E42F55" w:rsidRDefault="00CB2EA3" w:rsidP="00CB2EA3">
      <w:pPr>
        <w:pStyle w:val="Dialogue"/>
      </w:pPr>
      <w:r w:rsidRPr="00E42F55">
        <w:t xml:space="preserve">   It consisted of the following Install(s): XU*8.0*381</w:t>
      </w:r>
    </w:p>
    <w:p w14:paraId="73E81407" w14:textId="77777777" w:rsidR="00CB2EA3" w:rsidRPr="00E42F55" w:rsidRDefault="00CB2EA3" w:rsidP="00CB2EA3">
      <w:pPr>
        <w:pStyle w:val="Dialogue"/>
      </w:pPr>
    </w:p>
    <w:p w14:paraId="295548BB" w14:textId="77777777" w:rsidR="00CB2EA3" w:rsidRPr="00E42F55" w:rsidRDefault="00CB2EA3" w:rsidP="00CB2EA3">
      <w:pPr>
        <w:pStyle w:val="Dialogue"/>
      </w:pPr>
      <w:r w:rsidRPr="00E42F55">
        <w:t xml:space="preserve">     Select one of the following:</w:t>
      </w:r>
    </w:p>
    <w:p w14:paraId="47D3EEE5" w14:textId="77777777" w:rsidR="00CB2EA3" w:rsidRPr="00E42F55" w:rsidRDefault="00CB2EA3" w:rsidP="00CB2EA3">
      <w:pPr>
        <w:pStyle w:val="Dialogue"/>
      </w:pPr>
    </w:p>
    <w:p w14:paraId="2880B38A" w14:textId="77777777" w:rsidR="00CB2EA3" w:rsidRPr="00E42F55" w:rsidRDefault="00CB2EA3" w:rsidP="00CB2EA3">
      <w:pPr>
        <w:pStyle w:val="Dialogue"/>
      </w:pPr>
      <w:r w:rsidRPr="00E42F55">
        <w:t xml:space="preserve">          1         Full Comparison</w:t>
      </w:r>
    </w:p>
    <w:p w14:paraId="6C7481A2" w14:textId="77777777" w:rsidR="00CB2EA3" w:rsidRPr="00E42F55" w:rsidRDefault="00CB2EA3" w:rsidP="00CB2EA3">
      <w:pPr>
        <w:pStyle w:val="Dialogue"/>
      </w:pPr>
      <w:r w:rsidRPr="00E42F55">
        <w:t xml:space="preserve">          2         Second line of Routines only</w:t>
      </w:r>
    </w:p>
    <w:p w14:paraId="4C9E0F26" w14:textId="77777777" w:rsidR="00CB2EA3" w:rsidRPr="00E42F55" w:rsidRDefault="00CB2EA3" w:rsidP="00CB2EA3">
      <w:pPr>
        <w:pStyle w:val="Dialogue"/>
      </w:pPr>
      <w:r w:rsidRPr="00E42F55">
        <w:t xml:space="preserve">          3         Routines only</w:t>
      </w:r>
    </w:p>
    <w:p w14:paraId="66B802D6" w14:textId="77777777" w:rsidR="00CB2EA3" w:rsidRPr="00E42F55" w:rsidRDefault="00CB2EA3" w:rsidP="00CB2EA3">
      <w:pPr>
        <w:pStyle w:val="Dialogue"/>
      </w:pPr>
      <w:r w:rsidRPr="00E42F55">
        <w:t xml:space="preserve">          4         Columnar Routine compare</w:t>
      </w:r>
    </w:p>
    <w:p w14:paraId="3C51CA5F" w14:textId="77777777" w:rsidR="00CB2EA3" w:rsidRPr="00E42F55" w:rsidRDefault="00CB2EA3" w:rsidP="00CB2EA3">
      <w:pPr>
        <w:pStyle w:val="Dialogue"/>
      </w:pPr>
    </w:p>
    <w:p w14:paraId="28CD774E" w14:textId="77777777" w:rsidR="00CB2EA3" w:rsidRPr="00E42F55" w:rsidRDefault="00CB2EA3" w:rsidP="00CB2EA3">
      <w:pPr>
        <w:pStyle w:val="Dialogue"/>
      </w:pPr>
      <w:r w:rsidRPr="00E42F55">
        <w:t xml:space="preserve">Type of Compare: </w:t>
      </w:r>
      <w:r w:rsidRPr="00B801DA">
        <w:rPr>
          <w:b/>
          <w:highlight w:val="yellow"/>
        </w:rPr>
        <w:t xml:space="preserve">4 </w:t>
      </w:r>
      <w:r w:rsidR="00547ED0">
        <w:rPr>
          <w:b/>
          <w:highlight w:val="yellow"/>
        </w:rPr>
        <w:t>&lt;Enter&gt;</w:t>
      </w:r>
      <w:r w:rsidR="00547ED0" w:rsidRPr="007E7876">
        <w:rPr>
          <w:b/>
        </w:rPr>
        <w:t xml:space="preserve"> </w:t>
      </w:r>
      <w:r w:rsidRPr="00E42F55">
        <w:t>Columnar Routine compare</w:t>
      </w:r>
    </w:p>
    <w:p w14:paraId="6D66A82D" w14:textId="77777777" w:rsidR="00CB2EA3" w:rsidRPr="00E42F55" w:rsidRDefault="00CB2EA3" w:rsidP="00CB2EA3">
      <w:pPr>
        <w:pStyle w:val="Dialogue"/>
      </w:pPr>
      <w:r w:rsidRPr="00E42F55">
        <w:t xml:space="preserve">DEVICE: HOME// </w:t>
      </w:r>
      <w:r w:rsidRPr="00B801DA">
        <w:rPr>
          <w:b/>
          <w:highlight w:val="yellow"/>
        </w:rPr>
        <w:t>&lt;Enter&gt;</w:t>
      </w:r>
      <w:r w:rsidRPr="00E42F55">
        <w:t xml:space="preserve"> </w:t>
      </w:r>
      <w:r w:rsidR="00B801DA">
        <w:t xml:space="preserve"> </w:t>
      </w:r>
      <w:r w:rsidRPr="00E42F55">
        <w:t>Telnet terminal</w:t>
      </w:r>
    </w:p>
    <w:p w14:paraId="164EB312" w14:textId="77777777" w:rsidR="00CB2EA3" w:rsidRPr="00E42F55" w:rsidRDefault="00CB2EA3" w:rsidP="00CB2EA3">
      <w:pPr>
        <w:pStyle w:val="Dialogue"/>
      </w:pPr>
    </w:p>
    <w:p w14:paraId="64388298" w14:textId="77777777" w:rsidR="00CB2EA3" w:rsidRPr="00E42F55" w:rsidRDefault="00CB2EA3" w:rsidP="00CB2EA3">
      <w:pPr>
        <w:pStyle w:val="Dialogue"/>
      </w:pPr>
      <w:r w:rsidRPr="00E42F55">
        <w:t>Compare XU*8.0*381 to current site     Routines Only</w:t>
      </w:r>
    </w:p>
    <w:p w14:paraId="66F6DEE1" w14:textId="77777777" w:rsidR="00CB2EA3" w:rsidRPr="00E42F55" w:rsidRDefault="00CB2EA3" w:rsidP="00CB2EA3">
      <w:pPr>
        <w:pStyle w:val="Dialogue"/>
      </w:pPr>
      <w:r w:rsidRPr="00E42F55">
        <w:t>--------------------------------------------------------------------------</w:t>
      </w:r>
    </w:p>
    <w:p w14:paraId="27D13987" w14:textId="77777777" w:rsidR="00CB2EA3" w:rsidRPr="00E42F55" w:rsidRDefault="00CB2EA3" w:rsidP="00CB2EA3">
      <w:pPr>
        <w:pStyle w:val="Dialogue"/>
      </w:pPr>
    </w:p>
    <w:p w14:paraId="2098B714" w14:textId="77777777" w:rsidR="00CB2EA3" w:rsidRPr="00E42F55" w:rsidRDefault="00CB2EA3" w:rsidP="00CB2EA3">
      <w:pPr>
        <w:pStyle w:val="Dialogue"/>
      </w:pPr>
      <w:r w:rsidRPr="00E42F55">
        <w:t>Compare of routines from KIDS XU*8.0*381, and disk</w:t>
      </w:r>
    </w:p>
    <w:p w14:paraId="1DB4353D" w14:textId="77777777" w:rsidR="00CB2EA3" w:rsidRPr="00E42F55" w:rsidRDefault="00CB2EA3" w:rsidP="00CB2EA3">
      <w:pPr>
        <w:pStyle w:val="Dialogue"/>
      </w:pPr>
    </w:p>
    <w:p w14:paraId="256B16C4" w14:textId="77777777" w:rsidR="00CB2EA3" w:rsidRPr="00E42F55" w:rsidRDefault="00CB2EA3" w:rsidP="00CB2EA3">
      <w:pPr>
        <w:pStyle w:val="Dialogue"/>
      </w:pPr>
      <w:r w:rsidRPr="00E42F55">
        <w:t>Routine XU8P381 not on disk</w:t>
      </w:r>
    </w:p>
    <w:p w14:paraId="18551A1F" w14:textId="77777777" w:rsidR="00CB2EA3" w:rsidRPr="00E42F55" w:rsidRDefault="00CB2EA3" w:rsidP="00CB2EA3">
      <w:pPr>
        <w:pStyle w:val="Dialogue"/>
      </w:pPr>
      <w:r w:rsidRPr="00E42F55">
        <w:t>--------------------------------------------------------------------------</w:t>
      </w:r>
    </w:p>
    <w:p w14:paraId="13D7E497" w14:textId="77777777" w:rsidR="00CB2EA3" w:rsidRPr="00E42F55" w:rsidRDefault="00CB2EA3" w:rsidP="00CB2EA3">
      <w:pPr>
        <w:pStyle w:val="Dialogue"/>
      </w:pPr>
      <w:r w:rsidRPr="00E42F55">
        <w:t>Routine XUTMTP</w:t>
      </w:r>
    </w:p>
    <w:p w14:paraId="5C6939B7" w14:textId="77777777" w:rsidR="00CB2EA3" w:rsidRPr="00E42F55" w:rsidRDefault="00CB2EA3" w:rsidP="00CB2EA3">
      <w:pPr>
        <w:pStyle w:val="Dialogue"/>
      </w:pPr>
      <w:r w:rsidRPr="00E42F55">
        <w:t xml:space="preserve">   KIDS                                    Disk</w:t>
      </w:r>
    </w:p>
    <w:p w14:paraId="4BD7F88C" w14:textId="77777777" w:rsidR="00CB2EA3" w:rsidRPr="00E42F55" w:rsidRDefault="00CB2EA3" w:rsidP="00CB2EA3">
      <w:pPr>
        <w:pStyle w:val="Dialogue"/>
      </w:pPr>
      <w:r w:rsidRPr="00E42F55">
        <w:t>--------------------------------------------------------------------------</w:t>
      </w:r>
    </w:p>
    <w:p w14:paraId="3766EF3F" w14:textId="77777777" w:rsidR="00CB2EA3" w:rsidRPr="00E42F55" w:rsidRDefault="00CB2EA3" w:rsidP="00CB2EA3">
      <w:pPr>
        <w:pStyle w:val="Dialogue"/>
      </w:pPr>
      <w:r w:rsidRPr="00E42F55">
        <w:t>1{XUTMTP ;SEA/RDS - TaskMan:ToolKit} 1{XUTMTP ;SEA/RDS - TaskMan: ToolKit}</w:t>
      </w:r>
    </w:p>
    <w:p w14:paraId="02F51C4E" w14:textId="77777777" w:rsidR="00CB2EA3" w:rsidRPr="00E42F55" w:rsidRDefault="00CB2EA3" w:rsidP="00CB2EA3">
      <w:pPr>
        <w:pStyle w:val="Dialogue"/>
      </w:pPr>
      <w:r w:rsidRPr="00E42F55">
        <w:t> {, Print, Part 1 ;04/18/2006  16:19} {, Print, Part 1 ;04/24/2003  11:06}</w:t>
      </w:r>
    </w:p>
    <w:p w14:paraId="104B9CB4" w14:textId="77777777" w:rsidR="00CB2EA3" w:rsidRPr="00E42F55" w:rsidRDefault="00CB2EA3" w:rsidP="00CB2EA3">
      <w:pPr>
        <w:pStyle w:val="Dialogue"/>
      </w:pPr>
      <w:r w:rsidRPr="00E42F55">
        <w:t>                        ^                                       ^</w:t>
      </w:r>
    </w:p>
    <w:p w14:paraId="3FC759FE" w14:textId="77777777" w:rsidR="00CB2EA3" w:rsidRPr="00E42F55" w:rsidRDefault="00CB2EA3" w:rsidP="00CB2EA3">
      <w:pPr>
        <w:pStyle w:val="Dialogue"/>
      </w:pPr>
      <w:r w:rsidRPr="00E42F55">
        <w:t>2{ ;;8.0;KERNEL;**20,86,169,242,381*}2{ ;;8.0;KERNEL;**20,86,169,242**;Ju}</w:t>
      </w:r>
    </w:p>
    <w:p w14:paraId="5DD44362" w14:textId="77777777" w:rsidR="00CB2EA3" w:rsidRPr="00E42F55" w:rsidRDefault="00CB2EA3" w:rsidP="00CB2EA3">
      <w:pPr>
        <w:pStyle w:val="Dialogue"/>
      </w:pPr>
      <w:r w:rsidRPr="00E42F55">
        <w:t>                                ^                                       ^</w:t>
      </w:r>
    </w:p>
    <w:p w14:paraId="3329E5D6" w14:textId="77777777" w:rsidR="00CB2EA3" w:rsidRPr="00E42F55" w:rsidRDefault="00CB2EA3" w:rsidP="00CB2EA3">
      <w:pPr>
        <w:pStyle w:val="Dialogue"/>
      </w:pPr>
      <w:r w:rsidRPr="00E42F55">
        <w:t>--------------------------------------------------------------------------</w:t>
      </w:r>
    </w:p>
    <w:p w14:paraId="69631769" w14:textId="77777777" w:rsidR="001D6B73" w:rsidRPr="00E42F55" w:rsidRDefault="001D6B73" w:rsidP="00A7691A">
      <w:pPr>
        <w:pStyle w:val="BodyText6"/>
      </w:pPr>
    </w:p>
    <w:p w14:paraId="1985FABA" w14:textId="77777777" w:rsidR="001D6B73" w:rsidRPr="00E42F55" w:rsidRDefault="001D6B73" w:rsidP="001651C7">
      <w:pPr>
        <w:pStyle w:val="Heading3"/>
      </w:pPr>
      <w:bookmarkStart w:id="2200" w:name="_Toc236534850"/>
      <w:bookmarkStart w:id="2201" w:name="_Toc33098266"/>
      <w:r w:rsidRPr="00E42F55">
        <w:t>Back</w:t>
      </w:r>
      <w:r w:rsidR="00E53366" w:rsidRPr="00E42F55">
        <w:t>ing U</w:t>
      </w:r>
      <w:r w:rsidRPr="00E42F55">
        <w:t>p Transport Global</w:t>
      </w:r>
      <w:r w:rsidR="00E53366" w:rsidRPr="00E42F55">
        <w:t>s</w:t>
      </w:r>
      <w:bookmarkEnd w:id="2200"/>
      <w:bookmarkEnd w:id="2201"/>
    </w:p>
    <w:p w14:paraId="43F07468" w14:textId="77777777" w:rsidR="001D6B73" w:rsidRPr="00E42F55" w:rsidRDefault="00571C59" w:rsidP="001954F9">
      <w:pPr>
        <w:pStyle w:val="BodyText"/>
      </w:pPr>
      <w:r w:rsidRPr="00E42F55">
        <w:fldChar w:fldCharType="begin"/>
      </w:r>
      <w:r w:rsidRPr="00E42F55">
        <w:instrText xml:space="preserve">XE </w:instrText>
      </w:r>
      <w:r w:rsidR="00666840">
        <w:instrText>“</w:instrText>
      </w:r>
      <w:r w:rsidRPr="00E42F55">
        <w:instrText>Backing Up Transport Global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Backup a Transport Global Option</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Backup</w:instrText>
      </w:r>
      <w:r w:rsidR="00666840">
        <w:instrText>”</w:instrText>
      </w:r>
      <w:r w:rsidRPr="00E42F55">
        <w:rPr>
          <w:b/>
          <w:vanish/>
        </w:rPr>
        <w:fldChar w:fldCharType="end"/>
      </w:r>
      <w:r w:rsidR="001D6B73" w:rsidRPr="00E42F55">
        <w:t xml:space="preserve">The </w:t>
      </w:r>
      <w:r w:rsidR="001D6B73" w:rsidRPr="00A00706">
        <w:rPr>
          <w:b/>
        </w:rPr>
        <w:t>Backup a Transport Global</w:t>
      </w:r>
      <w:r w:rsidR="00A00706" w:rsidRPr="00E42F55">
        <w:fldChar w:fldCharType="begin"/>
      </w:r>
      <w:r w:rsidR="00A00706" w:rsidRPr="00E42F55">
        <w:instrText xml:space="preserve"> XE </w:instrText>
      </w:r>
      <w:r w:rsidR="00A00706">
        <w:instrText>“</w:instrText>
      </w:r>
      <w:r w:rsidR="00A00706" w:rsidRPr="00E42F55">
        <w:instrText>Backup a Transport Global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Backup a Transport Global</w:instrText>
      </w:r>
      <w:r w:rsidR="00A00706">
        <w:instrText>”</w:instrText>
      </w:r>
      <w:r w:rsidR="00A00706" w:rsidRPr="00E42F55">
        <w:instrText xml:space="preserve"> </w:instrText>
      </w:r>
      <w:r w:rsidR="00A00706" w:rsidRPr="00E42F55">
        <w:fldChar w:fldCharType="end"/>
      </w:r>
      <w:r w:rsidR="001D6B73" w:rsidRPr="00E42F55">
        <w:t xml:space="preserve"> </w:t>
      </w:r>
      <w:r w:rsidR="00A93B4D" w:rsidRPr="00E42F55">
        <w:t>[XPD BACKUP</w:t>
      </w:r>
      <w:r w:rsidR="00A93B4D" w:rsidRPr="00E42F55">
        <w:fldChar w:fldCharType="begin"/>
      </w:r>
      <w:r w:rsidR="00A93B4D" w:rsidRPr="00E42F55">
        <w:instrText xml:space="preserve"> XE </w:instrText>
      </w:r>
      <w:r w:rsidR="00666840">
        <w:instrText>“</w:instrText>
      </w:r>
      <w:r w:rsidR="00A93B4D" w:rsidRPr="00E42F55">
        <w:instrText>XPD BACKUP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BACKUP</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00A93B4D" w:rsidRPr="00E42F55">
        <w:t xml:space="preserve"> </w:t>
      </w:r>
      <w:r w:rsidR="001D6B73" w:rsidRPr="00E42F55">
        <w:t>creates a MailMan message that back</w:t>
      </w:r>
      <w:r w:rsidR="00C37806">
        <w:t>s</w:t>
      </w:r>
      <w:r w:rsidR="001D6B73" w:rsidRPr="00E42F55">
        <w:t xml:space="preserve"> up all current routines on your system that would be replaced by a KIDS patch</w:t>
      </w:r>
      <w:r w:rsidR="004C4F47" w:rsidRPr="00E42F55">
        <w:fldChar w:fldCharType="begin"/>
      </w:r>
      <w:r w:rsidR="004C4F47" w:rsidRPr="00E42F55">
        <w:instrText xml:space="preserve"> XE </w:instrText>
      </w:r>
      <w:r w:rsidR="00666840">
        <w:instrText>“</w:instrText>
      </w:r>
      <w:r w:rsidR="004C4F47" w:rsidRPr="00E42F55">
        <w:instrText>KIDS:Patche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Patches:KIDS</w:instrText>
      </w:r>
      <w:r w:rsidR="00666840">
        <w:instrText>”</w:instrText>
      </w:r>
      <w:r w:rsidR="004C4F47" w:rsidRPr="00E42F55">
        <w:instrText xml:space="preserve"> </w:instrText>
      </w:r>
      <w:r w:rsidR="004C4F47" w:rsidRPr="00E42F55">
        <w:fldChar w:fldCharType="end"/>
      </w:r>
      <w:r w:rsidR="001D6B73" w:rsidRPr="00E42F55">
        <w:t>. This op</w:t>
      </w:r>
      <w:r w:rsidR="004C4F47" w:rsidRPr="00E42F55">
        <w:t xml:space="preserve">tion is under the </w:t>
      </w:r>
      <w:r w:rsidR="004A7FB4" w:rsidRPr="00E42F55">
        <w:t xml:space="preserve">KIDS </w:t>
      </w:r>
      <w:r w:rsidR="004A7FB4" w:rsidRPr="004A7FB4">
        <w:rPr>
          <w:b/>
        </w:rPr>
        <w:t>Installation</w:t>
      </w:r>
      <w:r w:rsidR="004A7FB4" w:rsidRPr="00E42F55">
        <w:fldChar w:fldCharType="begin"/>
      </w:r>
      <w:r w:rsidR="004A7FB4" w:rsidRPr="00E42F55">
        <w:instrText xml:space="preserve"> XE </w:instrText>
      </w:r>
      <w:r w:rsidR="004A7FB4">
        <w:instrText>“</w:instrText>
      </w:r>
      <w:r w:rsidR="004A7FB4" w:rsidRPr="00E42F55">
        <w:instrText>Installation Menu</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Menus:Installation</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Options:Installation</w:instrText>
      </w:r>
      <w:r w:rsidR="004A7FB4">
        <w:instrText>:</w:instrText>
      </w:r>
      <w:r w:rsidR="004A7FB4" w:rsidRPr="00E42F55">
        <w:instrText>KIDS</w:instrText>
      </w:r>
      <w:r w:rsidR="004A7FB4">
        <w:instrText>”</w:instrText>
      </w:r>
      <w:r w:rsidR="004A7FB4" w:rsidRPr="00E42F55">
        <w:instrText xml:space="preserve"> </w:instrText>
      </w:r>
      <w:r w:rsidR="004A7FB4" w:rsidRPr="00E42F55">
        <w:fldChar w:fldCharType="end"/>
      </w:r>
      <w:r w:rsidR="004A7FB4" w:rsidRPr="00E42F55">
        <w:t xml:space="preserve"> [XPD INSTALLATION MENU</w:t>
      </w:r>
      <w:r w:rsidR="004A7FB4" w:rsidRPr="00E42F55">
        <w:fldChar w:fldCharType="begin"/>
      </w:r>
      <w:r w:rsidR="004A7FB4" w:rsidRPr="00E42F55">
        <w:instrText xml:space="preserve"> XE </w:instrText>
      </w:r>
      <w:r w:rsidR="004A7FB4">
        <w:instrText>“</w:instrText>
      </w:r>
      <w:r w:rsidR="004A7FB4" w:rsidRPr="00E42F55">
        <w:instrText>XPD INSTALLATION MENU Menu</w:instrText>
      </w:r>
      <w:r w:rsidR="004A7FB4">
        <w:instrText>”</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Menus:XPD INSTALLATION</w:instrText>
      </w:r>
      <w:r w:rsidR="004A7FB4">
        <w:instrText xml:space="preserve"> MENU”</w:instrText>
      </w:r>
      <w:r w:rsidR="004A7FB4" w:rsidRPr="00E42F55">
        <w:instrText xml:space="preserve"> </w:instrText>
      </w:r>
      <w:r w:rsidR="004A7FB4" w:rsidRPr="00E42F55">
        <w:fldChar w:fldCharType="end"/>
      </w:r>
      <w:r w:rsidR="004A7FB4" w:rsidRPr="00E42F55">
        <w:fldChar w:fldCharType="begin"/>
      </w:r>
      <w:r w:rsidR="004A7FB4" w:rsidRPr="00E42F55">
        <w:instrText xml:space="preserve"> XE </w:instrText>
      </w:r>
      <w:r w:rsidR="004A7FB4">
        <w:instrText>“</w:instrText>
      </w:r>
      <w:r w:rsidR="004A7FB4" w:rsidRPr="00E42F55">
        <w:instrText>Options:XPD INSTALLATION</w:instrText>
      </w:r>
      <w:r w:rsidR="004A7FB4">
        <w:instrText xml:space="preserve"> MENU”</w:instrText>
      </w:r>
      <w:r w:rsidR="004A7FB4" w:rsidRPr="00E42F55">
        <w:instrText xml:space="preserve"> </w:instrText>
      </w:r>
      <w:r w:rsidR="004A7FB4" w:rsidRPr="00E42F55">
        <w:fldChar w:fldCharType="end"/>
      </w:r>
      <w:r w:rsidR="004A7FB4" w:rsidRPr="00E42F55">
        <w:t>]</w:t>
      </w:r>
      <w:r w:rsidR="004A7FB4">
        <w:t xml:space="preserve"> m</w:t>
      </w:r>
      <w:r w:rsidR="004A7FB4" w:rsidRPr="00E42F55">
        <w:t>enu</w:t>
      </w:r>
      <w:r w:rsidR="001D6B73" w:rsidRPr="00E42F55">
        <w:t xml:space="preserve">. It works on a patch that has been loaded on your system, but </w:t>
      </w:r>
      <w:r w:rsidR="001D6B73" w:rsidRPr="00321770">
        <w:rPr>
          <w:i/>
        </w:rPr>
        <w:t>not</w:t>
      </w:r>
      <w:r w:rsidR="001D6B73" w:rsidRPr="00E42F55">
        <w:t xml:space="preserve"> installed.</w:t>
      </w:r>
    </w:p>
    <w:p w14:paraId="7AAE9484" w14:textId="77777777" w:rsidR="001D6B73" w:rsidRPr="00E42F55" w:rsidRDefault="001D6B73" w:rsidP="001651C7">
      <w:pPr>
        <w:pStyle w:val="Heading3"/>
      </w:pPr>
      <w:bookmarkStart w:id="2202" w:name="_Toc236534851"/>
      <w:bookmarkStart w:id="2203" w:name="_Toc33098267"/>
      <w:r w:rsidRPr="00E42F55">
        <w:t>Running Installation</w:t>
      </w:r>
      <w:r w:rsidR="00802DBE" w:rsidRPr="00E42F55">
        <w:t>s</w:t>
      </w:r>
      <w:bookmarkEnd w:id="2202"/>
      <w:bookmarkEnd w:id="2203"/>
    </w:p>
    <w:p w14:paraId="16848AE2"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Runn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unn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Answering Questions</w:instrText>
      </w:r>
      <w:r w:rsidR="00666840">
        <w:instrText>”</w:instrText>
      </w:r>
      <w:r w:rsidRPr="00E42F55">
        <w:fldChar w:fldCharType="end"/>
      </w:r>
      <w:r w:rsidR="001D6B73" w:rsidRPr="00E42F55">
        <w:t>Once you</w:t>
      </w:r>
      <w:r w:rsidR="0001240C">
        <w:t xml:space="preserve"> have loaded the transport globals</w:t>
      </w:r>
      <w:r w:rsidR="001D6B73" w:rsidRPr="00E42F55">
        <w:t xml:space="preserve"> from a standard distribution, you can install them. Do this using the </w:t>
      </w:r>
      <w:r w:rsidR="00A93B4D" w:rsidRPr="00A00706">
        <w:rPr>
          <w:b/>
        </w:rPr>
        <w:t>Install Package(s)</w:t>
      </w:r>
      <w:r w:rsidR="00A00706" w:rsidRPr="00A00706">
        <w:t xml:space="preserve"> </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001D6B73" w:rsidRPr="00E42F55">
        <w:t>.</w:t>
      </w:r>
    </w:p>
    <w:p w14:paraId="75D0CE8C" w14:textId="77777777" w:rsidR="001D6B73" w:rsidRPr="00E42F55" w:rsidRDefault="001D6B73" w:rsidP="001954F9">
      <w:pPr>
        <w:pStyle w:val="BodyText"/>
      </w:pPr>
      <w:r w:rsidRPr="00E42F55">
        <w:t>When you load a distribution, KIDS tells you which transport global name to use to install the distribution (e.g.,</w:t>
      </w:r>
      <w:r w:rsidR="00FC10E3" w:rsidRPr="00E42F55">
        <w:t> </w:t>
      </w:r>
      <w:r w:rsidR="00422C87">
        <w:t>“</w:t>
      </w:r>
      <w:r w:rsidRPr="00E42F55">
        <w:t>Use PACKAGE 1.0 to install this Distribution</w:t>
      </w:r>
      <w:r w:rsidR="00666840">
        <w:t>”</w:t>
      </w:r>
      <w:r w:rsidRPr="00E42F55">
        <w:t xml:space="preserve">). This </w:t>
      </w:r>
      <w:r w:rsidR="00C37806">
        <w:t>is always</w:t>
      </w:r>
      <w:r w:rsidRPr="00E42F55">
        <w:t xml:space="preserve"> the first transport global to successfully load from the distribution. When you use the </w:t>
      </w:r>
      <w:r w:rsidR="00A93B4D" w:rsidRPr="00A00706">
        <w:rPr>
          <w:b/>
        </w:rPr>
        <w:t>Install Package(s)</w:t>
      </w:r>
      <w:r w:rsidR="00A00706" w:rsidRPr="00A00706">
        <w:t xml:space="preserve"> </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A00706" w:rsidRPr="00E42F55">
        <w:t xml:space="preserve"> option</w:t>
      </w:r>
      <w:r w:rsidRPr="00E42F55">
        <w:t>, select the transport global name reported when you loaded the original distribution. Once you</w:t>
      </w:r>
      <w:r w:rsidR="00666840">
        <w:t>’</w:t>
      </w:r>
      <w:r w:rsidRPr="00E42F55">
        <w:t>ve done that, you can answer the installation questions for each transport global in the distribution.</w:t>
      </w:r>
    </w:p>
    <w:p w14:paraId="6690D7E1" w14:textId="77777777" w:rsidR="001D6B73" w:rsidRPr="00E42F55" w:rsidRDefault="001D6B73" w:rsidP="00D021A2">
      <w:pPr>
        <w:pStyle w:val="Heading4"/>
      </w:pPr>
      <w:bookmarkStart w:id="2204" w:name="_Toc33098268"/>
      <w:r w:rsidRPr="00E42F55">
        <w:t>Processing Each Transport Global</w:t>
      </w:r>
      <w:bookmarkEnd w:id="2204"/>
    </w:p>
    <w:p w14:paraId="5DB6B8DD" w14:textId="40A8270E" w:rsidR="001D6B73" w:rsidRPr="00E42F55" w:rsidRDefault="00571C59" w:rsidP="00571C59">
      <w:pPr>
        <w:pStyle w:val="BodyText"/>
        <w:keepNext/>
        <w:keepLines/>
      </w:pPr>
      <w:r w:rsidRPr="00E42F55">
        <w:rPr>
          <w:bCs/>
        </w:rPr>
        <w:fldChar w:fldCharType="begin"/>
      </w:r>
      <w:r w:rsidRPr="00E42F55">
        <w:rPr>
          <w:bCs/>
        </w:rPr>
        <w:instrText xml:space="preserve"> XE </w:instrText>
      </w:r>
      <w:r w:rsidR="00666840">
        <w:rPr>
          <w:bCs/>
        </w:rPr>
        <w:instrText>“</w:instrText>
      </w:r>
      <w:r w:rsidRPr="00E42F55">
        <w:rPr>
          <w:bCs/>
        </w:rPr>
        <w:instrText>Processing Each Transport Global (KID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KIDS:Processing Each Transport Global</w:instrText>
      </w:r>
      <w:r w:rsidR="00666840">
        <w:rPr>
          <w:bCs/>
        </w:rPr>
        <w:instrText>”</w:instrText>
      </w:r>
      <w:r w:rsidRPr="00E42F55">
        <w:rPr>
          <w:bCs/>
        </w:rPr>
        <w:instrText xml:space="preserve"> </w:instrText>
      </w:r>
      <w:r w:rsidRPr="00E42F55">
        <w:rPr>
          <w:bCs/>
        </w:rPr>
        <w:fldChar w:fldCharType="end"/>
      </w:r>
      <w:r w:rsidRPr="00E42F55">
        <w:rPr>
          <w:b/>
          <w:vanish/>
        </w:rPr>
        <w:fldChar w:fldCharType="begin"/>
      </w:r>
      <w:r w:rsidRPr="00E42F55">
        <w:instrText xml:space="preserve">XE </w:instrText>
      </w:r>
      <w:r w:rsidR="00666840">
        <w:instrText>“</w:instrText>
      </w:r>
      <w:r w:rsidRPr="00E42F55">
        <w:instrText>KIDS: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ocessing</w:instrText>
      </w:r>
      <w:r w:rsidR="00666840">
        <w:instrText>”</w:instrText>
      </w:r>
      <w:r w:rsidRPr="00E42F55">
        <w:rPr>
          <w:b/>
          <w:vanish/>
        </w:rPr>
        <w:fldChar w:fldCharType="end"/>
      </w:r>
      <w:r w:rsidR="001D6B73" w:rsidRPr="00E42F55">
        <w:t xml:space="preserve">When you select a distribution to install, the </w:t>
      </w:r>
      <w:r w:rsidR="00A93B4D" w:rsidRPr="00A00706">
        <w:rPr>
          <w:b/>
        </w:rPr>
        <w:t>Install Package(s)</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1D6B73"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xml:space="preserve">] </w:t>
      </w:r>
      <w:r w:rsidR="001D6B73" w:rsidRPr="00E42F55">
        <w:t>option processes the installation questions for each transport global in the distribution. For each transport global, you</w:t>
      </w:r>
      <w:r w:rsidR="001477BD">
        <w:t xml:space="preserve"> a</w:t>
      </w:r>
      <w:r w:rsidR="001D6B73" w:rsidRPr="00E42F55">
        <w:t>re asked:</w:t>
      </w:r>
    </w:p>
    <w:p w14:paraId="45DEE63A" w14:textId="77777777" w:rsidR="001D6B73" w:rsidRPr="00E42F55" w:rsidRDefault="001D6B73" w:rsidP="00571C59">
      <w:pPr>
        <w:pStyle w:val="ListBullet"/>
        <w:keepNext/>
        <w:keepLines/>
      </w:pPr>
      <w:r w:rsidRPr="00E42F55">
        <w:t>Pre-Install questions.</w:t>
      </w:r>
    </w:p>
    <w:p w14:paraId="13332726" w14:textId="77777777" w:rsidR="001D6B73" w:rsidRPr="00E42F55" w:rsidRDefault="001D6B73" w:rsidP="001477BD">
      <w:pPr>
        <w:pStyle w:val="ListBullet"/>
      </w:pPr>
      <w:r w:rsidRPr="00E42F55">
        <w:t>Standard KIDS Questions.</w:t>
      </w:r>
    </w:p>
    <w:p w14:paraId="2C719BBF" w14:textId="77777777" w:rsidR="001D6B73" w:rsidRPr="00E42F55" w:rsidRDefault="001D6B73" w:rsidP="001477BD">
      <w:pPr>
        <w:pStyle w:val="ListBullet"/>
      </w:pPr>
      <w:r w:rsidRPr="00E42F55">
        <w:t>Post-Install Questions.</w:t>
      </w:r>
    </w:p>
    <w:p w14:paraId="1D70B80B" w14:textId="77777777" w:rsidR="001D6B73" w:rsidRPr="00E42F55" w:rsidRDefault="001D6B73" w:rsidP="001477BD">
      <w:pPr>
        <w:pStyle w:val="ListBullet"/>
      </w:pPr>
      <w:r w:rsidRPr="00E42F55">
        <w:t>Whether to disable any options or protocols. By typ</w:t>
      </w:r>
      <w:r w:rsidR="00A93B4D" w:rsidRPr="00E42F55">
        <w:t>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3B4D" w:rsidRPr="00E42F55">
        <w:t xml:space="preserve"> (</w:t>
      </w:r>
      <w:r w:rsidRPr="00E42F55">
        <w:rPr>
          <w:b/>
        </w:rPr>
        <w:t>???</w:t>
      </w:r>
      <w:r w:rsidRPr="00E42F55">
        <w:t>) at this prompt KIDS list</w:t>
      </w:r>
      <w:r w:rsidR="00C37806">
        <w:t>s</w:t>
      </w:r>
      <w:r w:rsidRPr="00E42F55">
        <w:t xml:space="preserve"> all of the options and protocols it </w:t>
      </w:r>
      <w:r w:rsidR="00C37806">
        <w:t xml:space="preserve">will </w:t>
      </w:r>
      <w:r w:rsidRPr="00E42F55">
        <w:t xml:space="preserve">disable. If you answer </w:t>
      </w:r>
      <w:r w:rsidRPr="00C62C46">
        <w:rPr>
          <w:b/>
        </w:rPr>
        <w:t>YES</w:t>
      </w:r>
      <w:r w:rsidRPr="00E42F55">
        <w:t xml:space="preserve">, all incoming options and protocols are disabled. You are also prompted to add to or delete from the list of options and protocols to disable. However, KIDS does </w:t>
      </w:r>
      <w:r w:rsidRPr="00321770">
        <w:rPr>
          <w:i/>
        </w:rPr>
        <w:t>not</w:t>
      </w:r>
      <w:r w:rsidRPr="00E42F55">
        <w:t xml:space="preserve"> disable options and protocols which have an Action of USE AS LINK FOR MENU ITEMS</w:t>
      </w:r>
      <w:r w:rsidR="004C4F47" w:rsidRPr="00E42F55">
        <w:fldChar w:fldCharType="begin"/>
      </w:r>
      <w:r w:rsidR="004C4F47" w:rsidRPr="00E42F55">
        <w:instrText xml:space="preserve"> XE </w:instrText>
      </w:r>
      <w:r w:rsidR="00666840">
        <w:instrText>“</w:instrText>
      </w:r>
      <w:r w:rsidR="004C4F47" w:rsidRPr="00E42F55">
        <w:instrText>USE AS LINK FOR MENU ITEMS Action</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Actions:USE AS LINK FOR MENU ITEMS</w:instrText>
      </w:r>
      <w:r w:rsidR="00666840">
        <w:instrText>”</w:instrText>
      </w:r>
      <w:r w:rsidR="004C4F47" w:rsidRPr="00E42F55">
        <w:instrText xml:space="preserve"> </w:instrText>
      </w:r>
      <w:r w:rsidR="004C4F47" w:rsidRPr="00E42F55">
        <w:fldChar w:fldCharType="end"/>
      </w:r>
      <w:r w:rsidRPr="00E42F55">
        <w:t>. All scheduled options on the system are also disabled. Finally, you are asked a time period for installation:</w:t>
      </w:r>
    </w:p>
    <w:p w14:paraId="085146AE" w14:textId="77777777" w:rsidR="001D6B73" w:rsidRPr="003027D7" w:rsidRDefault="001D6B73" w:rsidP="003027D7">
      <w:pPr>
        <w:pStyle w:val="BodyTextIndent3"/>
        <w:rPr>
          <w:rFonts w:ascii="Courier New" w:hAnsi="Courier New"/>
          <w:sz w:val="18"/>
        </w:rPr>
      </w:pPr>
      <w:r w:rsidRPr="003027D7">
        <w:rPr>
          <w:rFonts w:ascii="Courier New" w:hAnsi="Courier New"/>
          <w:sz w:val="18"/>
        </w:rPr>
        <w:t>Delay Install(Minutes): (0-60): 0//</w:t>
      </w:r>
      <w:r w:rsidR="00666840">
        <w:rPr>
          <w:rFonts w:ascii="Courier New" w:hAnsi="Courier New"/>
          <w:sz w:val="18"/>
        </w:rPr>
        <w:t>”</w:t>
      </w:r>
    </w:p>
    <w:p w14:paraId="1B2FD771" w14:textId="77777777" w:rsidR="001477BD" w:rsidRDefault="001477BD" w:rsidP="001477BD">
      <w:pPr>
        <w:pStyle w:val="BodyText6"/>
      </w:pPr>
    </w:p>
    <w:p w14:paraId="31113C08" w14:textId="1568D009" w:rsidR="001D6B73" w:rsidRDefault="001D6B73" w:rsidP="001954F9">
      <w:pPr>
        <w:pStyle w:val="BodyText3"/>
      </w:pPr>
      <w:r w:rsidRPr="00E42F55">
        <w:t xml:space="preserve">You can delay before starting the installation after disabling options and protocols from 0 to </w:t>
      </w:r>
      <w:r w:rsidRPr="001477BD">
        <w:rPr>
          <w:b/>
        </w:rPr>
        <w:t>60</w:t>
      </w:r>
      <w:r w:rsidRPr="00E42F55">
        <w:t xml:space="preserve"> minutes. This is to allow users already in (disabled) options time to exit the options before the installation starts.</w:t>
      </w:r>
    </w:p>
    <w:p w14:paraId="7101B5C5" w14:textId="77777777" w:rsidR="001477BD" w:rsidRPr="00E42F55" w:rsidRDefault="001477BD" w:rsidP="001477BD">
      <w:pPr>
        <w:pStyle w:val="BodyText6"/>
      </w:pPr>
    </w:p>
    <w:p w14:paraId="7D38C8EF" w14:textId="77777777" w:rsidR="001D6B73" w:rsidRPr="00E42F55" w:rsidRDefault="001D6B73" w:rsidP="00D021A2">
      <w:pPr>
        <w:pStyle w:val="Heading4"/>
      </w:pPr>
      <w:bookmarkStart w:id="2205" w:name="_Toc33098269"/>
      <w:r w:rsidRPr="00E42F55">
        <w:t>Scheduling Installation</w:t>
      </w:r>
      <w:r w:rsidR="00802DBE" w:rsidRPr="00E42F55">
        <w:t>s</w:t>
      </w:r>
      <w:bookmarkEnd w:id="2205"/>
    </w:p>
    <w:p w14:paraId="0681645A"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Scheduling: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chedul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Scheduling (KIDS)</w:instrText>
      </w:r>
      <w:r w:rsidR="00666840">
        <w:instrText>”</w:instrText>
      </w:r>
      <w:r w:rsidRPr="00E42F55">
        <w:instrText xml:space="preserve"> </w:instrText>
      </w:r>
      <w:r w:rsidRPr="00E42F55">
        <w:fldChar w:fldCharType="end"/>
      </w:r>
      <w:r w:rsidR="001D6B73" w:rsidRPr="00E42F55">
        <w:t>The final question you</w:t>
      </w:r>
      <w:r w:rsidR="003E682C" w:rsidRPr="00E42F55">
        <w:t xml:space="preserve"> a</w:t>
      </w:r>
      <w:r w:rsidR="001D6B73" w:rsidRPr="00E42F55">
        <w:t xml:space="preserve">re asked when using the </w:t>
      </w:r>
      <w:r w:rsidR="00A93B4D" w:rsidRPr="00A00706">
        <w:rPr>
          <w:b/>
        </w:rPr>
        <w:t>Install Package(s)</w:t>
      </w:r>
      <w:r w:rsidR="00A00706" w:rsidRPr="00E42F55">
        <w:fldChar w:fldCharType="begin"/>
      </w:r>
      <w:r w:rsidR="00A00706" w:rsidRPr="00E42F55">
        <w:instrText xml:space="preserve"> XE </w:instrText>
      </w:r>
      <w:r w:rsidR="00A00706">
        <w:instrText>“</w:instrText>
      </w:r>
      <w:r w:rsidR="00A00706" w:rsidRPr="00E42F55">
        <w:instrText>Install Package(s) Option</w:instrText>
      </w:r>
      <w:r w:rsidR="00A00706">
        <w:instrText>”</w:instrText>
      </w:r>
      <w:r w:rsidR="00A00706" w:rsidRPr="00E42F55">
        <w:instrText xml:space="preserve"> </w:instrText>
      </w:r>
      <w:r w:rsidR="00A00706" w:rsidRPr="00E42F55">
        <w:fldChar w:fldCharType="end"/>
      </w:r>
      <w:r w:rsidR="00A00706" w:rsidRPr="00E42F55">
        <w:fldChar w:fldCharType="begin"/>
      </w:r>
      <w:r w:rsidR="00A00706" w:rsidRPr="00E42F55">
        <w:instrText xml:space="preserve"> XE </w:instrText>
      </w:r>
      <w:r w:rsidR="00A00706">
        <w:instrText>“</w:instrText>
      </w:r>
      <w:r w:rsidR="00A00706" w:rsidRPr="00E42F55">
        <w:instrText>Options:Install Package(s)</w:instrText>
      </w:r>
      <w:r w:rsidR="00A00706">
        <w:instrText>”</w:instrText>
      </w:r>
      <w:r w:rsidR="00A00706" w:rsidRPr="00E42F55">
        <w:instrText xml:space="preserve"> </w:instrText>
      </w:r>
      <w:r w:rsidR="00A00706" w:rsidRPr="00E42F55">
        <w:fldChar w:fldCharType="end"/>
      </w:r>
      <w:r w:rsidR="00A00706"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xml:space="preserve">] </w:t>
      </w:r>
      <w:r w:rsidR="001D6B73" w:rsidRPr="00E42F55">
        <w:t xml:space="preserve">option to load </w:t>
      </w:r>
      <w:r w:rsidR="006E79B7" w:rsidRPr="00E42F55">
        <w:t>software</w:t>
      </w:r>
      <w:r w:rsidR="001D6B73" w:rsidRPr="00E42F55">
        <w:t xml:space="preserve"> is </w:t>
      </w:r>
      <w:r w:rsidR="006E79B7" w:rsidRPr="00E42F55">
        <w:t xml:space="preserve">upon </w:t>
      </w:r>
      <w:r w:rsidR="001D6B73" w:rsidRPr="00E42F55">
        <w:t xml:space="preserve">what device to run the installation. Your choices at the </w:t>
      </w:r>
      <w:r w:rsidR="00666840">
        <w:t>“</w:t>
      </w:r>
      <w:r w:rsidR="001D6B73" w:rsidRPr="00E42F55">
        <w:t>DEVICE</w:t>
      </w:r>
      <w:r w:rsidR="00422C87">
        <w:t>:</w:t>
      </w:r>
      <w:r w:rsidR="00422C87" w:rsidRPr="00422C87">
        <w:rPr>
          <w:szCs w:val="22"/>
        </w:rPr>
        <w:t>”</w:t>
      </w:r>
      <w:r w:rsidR="001D6B73" w:rsidRPr="00E42F55">
        <w:t xml:space="preserve"> prompt are:</w:t>
      </w:r>
    </w:p>
    <w:p w14:paraId="2CF376FC" w14:textId="77777777" w:rsidR="001D6B73" w:rsidRPr="00E42F55" w:rsidRDefault="001D6B73" w:rsidP="00571C59">
      <w:pPr>
        <w:pStyle w:val="ListBullet"/>
        <w:keepNext/>
        <w:keepLines/>
      </w:pPr>
      <w:r w:rsidRPr="00E42F55">
        <w:t>Run the installation directly by selecting a device without queueing. The installation runs immediately, on the device you specify.</w:t>
      </w:r>
    </w:p>
    <w:p w14:paraId="1328746C" w14:textId="77777777" w:rsidR="001D6B73" w:rsidRPr="00E42F55" w:rsidRDefault="001D6B73" w:rsidP="00A00706">
      <w:pPr>
        <w:pStyle w:val="ListBullet"/>
      </w:pPr>
      <w:r w:rsidRPr="00E42F55">
        <w:t>Queue the installation.</w:t>
      </w:r>
    </w:p>
    <w:p w14:paraId="120702AB" w14:textId="0DEF1CE1" w:rsidR="001D6B73" w:rsidRDefault="003E682C" w:rsidP="007B457D">
      <w:pPr>
        <w:pStyle w:val="ListBullet"/>
      </w:pPr>
      <w:r w:rsidRPr="00E42F55">
        <w:t>Abort the installation of the distribution by en</w:t>
      </w:r>
      <w:r w:rsidR="008D47DA" w:rsidRPr="00E42F55">
        <w:t>tering a caret (</w:t>
      </w:r>
      <w:r w:rsidR="008D47DA" w:rsidRPr="00E42F55">
        <w:rPr>
          <w:b/>
        </w:rPr>
        <w:t>^</w:t>
      </w:r>
      <w:r w:rsidR="008D47DA" w:rsidRPr="00E42F55">
        <w:t>)</w:t>
      </w:r>
      <w:r w:rsidRPr="00E42F55">
        <w:t>.</w:t>
      </w:r>
    </w:p>
    <w:p w14:paraId="2933A095" w14:textId="77777777" w:rsidR="001477BD" w:rsidRPr="00E42F55" w:rsidRDefault="001477BD" w:rsidP="001477BD">
      <w:pPr>
        <w:pStyle w:val="BodyText6"/>
      </w:pPr>
    </w:p>
    <w:p w14:paraId="31FE0CC6" w14:textId="77777777" w:rsidR="001D6B73" w:rsidRPr="00E42F55" w:rsidRDefault="001D6B73" w:rsidP="001651C7">
      <w:pPr>
        <w:pStyle w:val="Heading3"/>
      </w:pPr>
      <w:bookmarkStart w:id="2206" w:name="_Toc236534852"/>
      <w:bookmarkStart w:id="2207" w:name="_Toc33098270"/>
      <w:r w:rsidRPr="00E42F55">
        <w:t>When the Installation is Queued</w:t>
      </w:r>
      <w:bookmarkEnd w:id="2206"/>
      <w:bookmarkEnd w:id="2207"/>
    </w:p>
    <w:p w14:paraId="7A3CD9AC"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When the KIDS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Queu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uing:KIDS Installations</w:instrText>
      </w:r>
      <w:r w:rsidR="00666840">
        <w:instrText>”</w:instrText>
      </w:r>
      <w:r w:rsidRPr="00E42F55">
        <w:instrText xml:space="preserve"> </w:instrText>
      </w:r>
      <w:r w:rsidRPr="00E42F55">
        <w:fldChar w:fldCharType="end"/>
      </w:r>
      <w:r w:rsidR="001D6B73" w:rsidRPr="00E42F55">
        <w:t>If you queued the installation, you can look up the installation task in TaskMan. A KIDS installation task looks like:</w:t>
      </w:r>
    </w:p>
    <w:p w14:paraId="0B77A236" w14:textId="5AA231ED" w:rsidR="00AA48B2" w:rsidRPr="00E42F55" w:rsidRDefault="00AA48B2" w:rsidP="002B6AE0">
      <w:pPr>
        <w:pStyle w:val="Caption"/>
      </w:pPr>
      <w:bookmarkStart w:id="2208" w:name="_Toc193181887"/>
      <w:bookmarkStart w:id="2209" w:name="_Toc3309864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6</w:t>
      </w:r>
      <w:r w:rsidR="0019324F">
        <w:rPr>
          <w:noProof/>
        </w:rPr>
        <w:fldChar w:fldCharType="end"/>
      </w:r>
      <w:r w:rsidR="00DE08DD">
        <w:t>:</w:t>
      </w:r>
      <w:r w:rsidR="009B0090">
        <w:t xml:space="preserve"> Queued KIDS Installation—Sample Installation T</w:t>
      </w:r>
      <w:r w:rsidRPr="00E42F55">
        <w:t>ask</w:t>
      </w:r>
      <w:bookmarkEnd w:id="2208"/>
      <w:bookmarkEnd w:id="2209"/>
    </w:p>
    <w:p w14:paraId="07969583" w14:textId="77777777" w:rsidR="001D6B73" w:rsidRPr="009F40E2" w:rsidRDefault="001D6B73">
      <w:pPr>
        <w:pStyle w:val="Dialogue"/>
      </w:pPr>
      <w:r w:rsidRPr="00E42F55">
        <w:t xml:space="preserve">3: (Task #1179950) EN^XPDIJ, KIDS install.  </w:t>
      </w:r>
      <w:r w:rsidRPr="009F40E2">
        <w:t>Device VER$LW.  KRN,KDE.</w:t>
      </w:r>
    </w:p>
    <w:p w14:paraId="36F2764B" w14:textId="77777777" w:rsidR="001D6B73" w:rsidRPr="00E42F55" w:rsidRDefault="001D6B73">
      <w:pPr>
        <w:pStyle w:val="Dialogue"/>
      </w:pPr>
      <w:r w:rsidRPr="009F40E2">
        <w:t xml:space="preserve">   </w:t>
      </w:r>
      <w:r w:rsidRPr="00E42F55">
        <w:t>From TODAY at 16:24,  By you.  Scheduled for TODAY at 22:00</w:t>
      </w:r>
    </w:p>
    <w:p w14:paraId="0EB0DB77" w14:textId="77777777" w:rsidR="001D6B73" w:rsidRPr="00E42F55" w:rsidRDefault="001D6B73" w:rsidP="00A7691A">
      <w:pPr>
        <w:pStyle w:val="BodyText6"/>
      </w:pPr>
    </w:p>
    <w:p w14:paraId="31E00AE5" w14:textId="77777777" w:rsidR="001D6B73" w:rsidRPr="00E42F55" w:rsidRDefault="001D6B73" w:rsidP="001954F9">
      <w:pPr>
        <w:pStyle w:val="BodyText"/>
      </w:pPr>
      <w:r w:rsidRPr="00E42F55">
        <w:t>You can cancel a queued installation (before it has started) by deleting the task. KIDS also allows you to restart an install if the install is queued and you get an error during the installation.</w:t>
      </w:r>
    </w:p>
    <w:p w14:paraId="7B0EC28A" w14:textId="77777777" w:rsidR="001D6B73" w:rsidRPr="00E42F55" w:rsidRDefault="00C72006" w:rsidP="001651C7">
      <w:pPr>
        <w:pStyle w:val="Heading3"/>
      </w:pPr>
      <w:bookmarkStart w:id="2210" w:name="_Toc236534853"/>
      <w:bookmarkStart w:id="2211" w:name="_Toc33098271"/>
      <w:r w:rsidRPr="00E42F55">
        <w:t>Re-a</w:t>
      </w:r>
      <w:r w:rsidR="001D6B73" w:rsidRPr="00E42F55">
        <w:t>nswering Installation Questions</w:t>
      </w:r>
      <w:bookmarkEnd w:id="2210"/>
      <w:bookmarkEnd w:id="2211"/>
    </w:p>
    <w:p w14:paraId="004A0FB0"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Re-answering Installation Ques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nswering Installation Ques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answering Questions</w:instrText>
      </w:r>
      <w:r w:rsidR="00666840">
        <w:instrText>”</w:instrText>
      </w:r>
      <w:r w:rsidRPr="00E42F55">
        <w:fldChar w:fldCharType="end"/>
      </w:r>
      <w:r w:rsidR="001D6B73" w:rsidRPr="00E42F55">
        <w:t>If you queued an installation, you can re-answer installation questions, if you so choose, usi</w:t>
      </w:r>
      <w:r w:rsidR="00A00706">
        <w:t xml:space="preserve">ng the </w:t>
      </w:r>
      <w:r w:rsidR="00A00706" w:rsidRPr="00A00706">
        <w:rPr>
          <w:b/>
        </w:rPr>
        <w:t>Install Package(s)</w:t>
      </w:r>
      <w:r w:rsidR="001203F3" w:rsidRPr="00E42F55">
        <w:fldChar w:fldCharType="begin"/>
      </w:r>
      <w:r w:rsidR="001203F3" w:rsidRPr="00E42F55">
        <w:instrText xml:space="preserve"> XE </w:instrText>
      </w:r>
      <w:r w:rsidR="00666840">
        <w:instrText>“</w:instrText>
      </w:r>
      <w:r w:rsidR="001203F3" w:rsidRPr="00E42F55">
        <w:instrText>Install Package(s)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Package(s)</w:instrText>
      </w:r>
      <w:r w:rsidR="00666840">
        <w:instrText>”</w:instrText>
      </w:r>
      <w:r w:rsidR="001203F3" w:rsidRPr="00E42F55">
        <w:instrText xml:space="preserve"> </w:instrText>
      </w:r>
      <w:r w:rsidR="001203F3" w:rsidRPr="00E42F55">
        <w:fldChar w:fldCharType="end"/>
      </w:r>
      <w:r w:rsidR="00A00706" w:rsidRPr="00E42F55">
        <w:t xml:space="preserve"> </w:t>
      </w:r>
      <w:r w:rsidR="00A00706">
        <w:t>[</w:t>
      </w:r>
      <w:r w:rsidR="00A00706" w:rsidRPr="00A00706">
        <w:rPr>
          <w:color w:val="auto"/>
          <w:szCs w:val="22"/>
        </w:rPr>
        <w:t>XPD INSTALL BUILD</w:t>
      </w:r>
      <w:r w:rsidR="00A00706">
        <w:rPr>
          <w:color w:val="auto"/>
          <w:szCs w:val="22"/>
        </w:rPr>
        <w:fldChar w:fldCharType="begin"/>
      </w:r>
      <w:r w:rsidR="00A00706">
        <w:instrText xml:space="preserve"> XE "</w:instrText>
      </w:r>
      <w:r w:rsidR="00A00706" w:rsidRPr="00E12871">
        <w:rPr>
          <w:color w:val="auto"/>
          <w:szCs w:val="22"/>
        </w:rPr>
        <w:instrText>XPD INSTALL BUILD</w:instrText>
      </w:r>
      <w:r w:rsidR="00A00706">
        <w:rPr>
          <w:color w:val="auto"/>
          <w:szCs w:val="22"/>
        </w:rPr>
        <w:instrText xml:space="preserve"> Option</w:instrText>
      </w:r>
      <w:r w:rsidR="00A00706">
        <w:instrText xml:space="preserve">" </w:instrText>
      </w:r>
      <w:r w:rsidR="00A00706">
        <w:rPr>
          <w:color w:val="auto"/>
          <w:szCs w:val="22"/>
        </w:rPr>
        <w:fldChar w:fldCharType="end"/>
      </w:r>
      <w:r w:rsidR="00A00706">
        <w:rPr>
          <w:color w:val="auto"/>
          <w:szCs w:val="22"/>
        </w:rPr>
        <w:fldChar w:fldCharType="begin"/>
      </w:r>
      <w:r w:rsidR="00A00706">
        <w:instrText xml:space="preserve"> XE "Options:</w:instrText>
      </w:r>
      <w:r w:rsidR="00A00706" w:rsidRPr="00E12871">
        <w:rPr>
          <w:color w:val="auto"/>
          <w:szCs w:val="22"/>
        </w:rPr>
        <w:instrText>XPD INSTALL BUILD</w:instrText>
      </w:r>
      <w:r w:rsidR="00A00706">
        <w:instrText xml:space="preserve">" </w:instrText>
      </w:r>
      <w:r w:rsidR="00A00706">
        <w:rPr>
          <w:color w:val="auto"/>
          <w:szCs w:val="22"/>
        </w:rPr>
        <w:fldChar w:fldCharType="end"/>
      </w:r>
      <w:r w:rsidR="00A00706">
        <w:t>] option</w:t>
      </w:r>
      <w:r w:rsidR="001D6B73" w:rsidRPr="00E42F55">
        <w:t>. To be able to re-answer the questions, however, you need to locate the task that was queued for the installation and delete it first. Once you delete the installation</w:t>
      </w:r>
      <w:r w:rsidR="00666840">
        <w:t>’</w:t>
      </w:r>
      <w:r w:rsidR="001D6B73" w:rsidRPr="00E42F55">
        <w:t>s queued task, you can re-answer the install questions. When you re-answer questions, your answers from the previous time come up as default responses.</w:t>
      </w:r>
    </w:p>
    <w:p w14:paraId="3448879D" w14:textId="77777777" w:rsidR="001D6B73" w:rsidRPr="00E42F55" w:rsidRDefault="001D6B73" w:rsidP="001954F9">
      <w:pPr>
        <w:pStyle w:val="BodyText"/>
      </w:pPr>
      <w:r w:rsidRPr="00E42F55">
        <w:t xml:space="preserve">Also, if you </w:t>
      </w:r>
      <w:r w:rsidR="003E682C" w:rsidRPr="00E42F55">
        <w:t xml:space="preserve">abort </w:t>
      </w:r>
      <w:r w:rsidRPr="00E42F55">
        <w:t>an installation after answering its installation questions</w:t>
      </w:r>
      <w:r w:rsidR="008D47DA" w:rsidRPr="00E42F55">
        <w:t xml:space="preserve"> (i.e.,</w:t>
      </w:r>
      <w:r w:rsidR="0042535B" w:rsidRPr="00E42F55">
        <w:t> </w:t>
      </w:r>
      <w:r w:rsidR="008D47DA" w:rsidRPr="00E42F55">
        <w:t>by entering a caret [</w:t>
      </w:r>
      <w:r w:rsidR="008D47DA" w:rsidRPr="00E42F55">
        <w:rPr>
          <w:b/>
        </w:rPr>
        <w:t>^</w:t>
      </w:r>
      <w:r w:rsidR="008D47DA" w:rsidRPr="00E42F55">
        <w:t>])</w:t>
      </w:r>
      <w:r w:rsidRPr="00E42F55">
        <w:t xml:space="preserve">, your responses </w:t>
      </w:r>
      <w:r w:rsidR="00C37806">
        <w:t>are again</w:t>
      </w:r>
      <w:r w:rsidRPr="00E42F55">
        <w:t xml:space="preserve"> used as the defaults the next time you try to install.</w:t>
      </w:r>
    </w:p>
    <w:p w14:paraId="5D87601C" w14:textId="77777777" w:rsidR="001D6B73" w:rsidRPr="00E42F55" w:rsidRDefault="001D6B73" w:rsidP="001651C7">
      <w:pPr>
        <w:pStyle w:val="Heading3"/>
      </w:pPr>
      <w:bookmarkStart w:id="2212" w:name="_Toc236534854"/>
      <w:bookmarkStart w:id="2213" w:name="_Toc33098272"/>
      <w:r w:rsidRPr="00E42F55">
        <w:t xml:space="preserve">Information Stored in the </w:t>
      </w:r>
      <w:r w:rsidR="00086D86">
        <w:t>INSTALL (#9.7) File</w:t>
      </w:r>
      <w:bookmarkEnd w:id="2212"/>
      <w:bookmarkEnd w:id="2213"/>
    </w:p>
    <w:p w14:paraId="2D7F04BD"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 xml:space="preserve">Information Stored in the </w:instrText>
      </w:r>
      <w:r w:rsidR="00086D86">
        <w:instrText>INSTALL (#9.7)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Information Stored in the </w:instrText>
      </w:r>
      <w:r w:rsidR="00086D86">
        <w:instrText>INSTALL (#9.7)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INSTALL (#9.7) File</w:instrText>
      </w:r>
      <w:r w:rsidRPr="00E42F55">
        <w:instrText>:Information</w:instrText>
      </w:r>
      <w:r w:rsidR="00666840">
        <w:instrText>”</w:instrText>
      </w:r>
      <w:r w:rsidRPr="00E42F55">
        <w:fldChar w:fldCharType="end"/>
      </w:r>
      <w:r w:rsidR="001D6B73" w:rsidRPr="00E42F55">
        <w:t xml:space="preserve">KIDS exports the definition of a </w:t>
      </w:r>
      <w:r w:rsidR="006E79B7" w:rsidRPr="00E42F55">
        <w:t>software application</w:t>
      </w:r>
      <w:r w:rsidR="001D6B73" w:rsidRPr="00E42F55">
        <w:t xml:space="preserve">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KIDS records installations of </w:t>
      </w:r>
      <w:r w:rsidR="006E79B7" w:rsidRPr="00E42F55">
        <w:t>software</w:t>
      </w:r>
      <w:r w:rsidR="001D6B73"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The installation record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provide a record of the start time, timing for each checkpoint, and completion time (if any) for an installation.</w:t>
      </w:r>
    </w:p>
    <w:p w14:paraId="7CE59615" w14:textId="77777777" w:rsidR="001D6B73" w:rsidRPr="00E42F55" w:rsidRDefault="001D6B73" w:rsidP="001954F9">
      <w:pPr>
        <w:pStyle w:val="BodyText"/>
      </w:pPr>
      <w:r w:rsidRPr="00E42F55">
        <w:t xml:space="preserve">When an installation aborts, the contents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determine where the install start</w:t>
      </w:r>
      <w:r w:rsidR="00C37806">
        <w:t>s</w:t>
      </w:r>
      <w:r w:rsidRPr="00E42F55">
        <w:t xml:space="preserve"> up again when you use the </w:t>
      </w:r>
      <w:r w:rsidRPr="00A00706">
        <w:rPr>
          <w:b/>
        </w:rPr>
        <w:t>Restart Install of Package(s)</w:t>
      </w:r>
      <w:r w:rsidR="008C3491" w:rsidRPr="008C3491">
        <w:fldChar w:fldCharType="begin"/>
      </w:r>
      <w:r w:rsidR="008C3491" w:rsidRPr="008C3491">
        <w:instrText xml:space="preserve"> XE "Restart Install of Package(s)</w:instrText>
      </w:r>
      <w:r w:rsidR="008C3491">
        <w:instrText xml:space="preserve"> Option</w:instrText>
      </w:r>
      <w:r w:rsidR="008C3491" w:rsidRPr="008C3491">
        <w:instrText xml:space="preserve">" </w:instrText>
      </w:r>
      <w:r w:rsidR="008C3491" w:rsidRPr="008C3491">
        <w:fldChar w:fldCharType="end"/>
      </w:r>
      <w:r w:rsidR="008C3491" w:rsidRPr="008C3491">
        <w:fldChar w:fldCharType="begin"/>
      </w:r>
      <w:r w:rsidR="008C3491" w:rsidRPr="008C3491">
        <w:instrText xml:space="preserve"> XE "</w:instrText>
      </w:r>
      <w:r w:rsidR="008C3491">
        <w:instrText>Options:</w:instrText>
      </w:r>
      <w:r w:rsidR="008C3491" w:rsidRPr="008C3491">
        <w:instrText xml:space="preserve">Restart Install of Package(s)" </w:instrText>
      </w:r>
      <w:r w:rsidR="008C3491" w:rsidRPr="008C3491">
        <w:fldChar w:fldCharType="end"/>
      </w:r>
      <w:r w:rsidRPr="00E42F55">
        <w:t xml:space="preserve"> </w:t>
      </w:r>
      <w:r w:rsidR="008C3491">
        <w:t>[</w:t>
      </w:r>
      <w:r w:rsidR="008C3491" w:rsidRPr="008C3491">
        <w:rPr>
          <w:color w:val="auto"/>
          <w:szCs w:val="22"/>
        </w:rPr>
        <w:t>XPD RESTART INSTALL</w:t>
      </w:r>
      <w:r w:rsidR="008C3491">
        <w:rPr>
          <w:color w:val="auto"/>
          <w:szCs w:val="22"/>
        </w:rPr>
        <w:fldChar w:fldCharType="begin"/>
      </w:r>
      <w:r w:rsidR="008C3491">
        <w:instrText xml:space="preserve"> XE "</w:instrText>
      </w:r>
      <w:r w:rsidR="008C3491" w:rsidRPr="005019CC">
        <w:rPr>
          <w:color w:val="auto"/>
          <w:szCs w:val="22"/>
        </w:rPr>
        <w:instrText>XPD RESTART INSTALL</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5019CC">
        <w:rPr>
          <w:color w:val="auto"/>
          <w:szCs w:val="22"/>
        </w:rPr>
        <w:instrText>XPD RESTART INSTALL</w:instrText>
      </w:r>
      <w:r w:rsidR="008C3491">
        <w:instrText xml:space="preserve">" </w:instrText>
      </w:r>
      <w:r w:rsidR="008C3491">
        <w:rPr>
          <w:color w:val="auto"/>
          <w:szCs w:val="22"/>
        </w:rPr>
        <w:fldChar w:fldCharType="end"/>
      </w:r>
      <w:r w:rsidR="008C3491">
        <w:t xml:space="preserve">] </w:t>
      </w:r>
      <w:r w:rsidRPr="00E42F55">
        <w:t xml:space="preserve">option (checkpoint information is stored in the </w:t>
      </w:r>
      <w:r w:rsidR="007E1F56" w:rsidRPr="00E42F55">
        <w:t>INSTALL</w:t>
      </w:r>
      <w:r w:rsidR="009D02E4" w:rsidRPr="00E42F55">
        <w:t xml:space="preserve"> [#9.7]</w:t>
      </w:r>
      <w:r w:rsidR="007E1F56" w:rsidRPr="00E42F55">
        <w:t xml:space="preserve">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14:paraId="0EBB9227" w14:textId="77777777" w:rsidR="001D6B73" w:rsidRPr="00E42F55" w:rsidRDefault="001D6B73" w:rsidP="001954F9">
      <w:pPr>
        <w:pStyle w:val="BodyText"/>
      </w:pPr>
      <w:r w:rsidRPr="00E42F55">
        <w:t>As well as being sent to the installation</w:t>
      </w:r>
      <w:r w:rsidR="00666840">
        <w:t>’</w:t>
      </w:r>
      <w:r w:rsidRPr="00E42F55">
        <w:t xml:space="preserve">s principal device, all output from the installation is also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in the MESSAGES</w:t>
      </w:r>
      <w:r w:rsidR="001203F3" w:rsidRPr="00E42F55">
        <w:fldChar w:fldCharType="begin"/>
      </w:r>
      <w:r w:rsidR="001203F3" w:rsidRPr="00E42F55">
        <w:instrText xml:space="preserve"> XE </w:instrText>
      </w:r>
      <w:r w:rsidR="00666840">
        <w:instrText>“</w:instrText>
      </w:r>
      <w:r w:rsidR="001203F3" w:rsidRPr="00E42F55">
        <w:instrText>MESSAGE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MESSAGES</w:instrText>
      </w:r>
      <w:r w:rsidR="00666840">
        <w:instrText>”</w:instrText>
      </w:r>
      <w:r w:rsidR="001203F3" w:rsidRPr="00E42F55">
        <w:instrText xml:space="preserve"> </w:instrText>
      </w:r>
      <w:r w:rsidR="001203F3" w:rsidRPr="00E42F55">
        <w:fldChar w:fldCharType="end"/>
      </w:r>
      <w:r w:rsidRPr="00E42F55">
        <w:t xml:space="preserve"> word-processing-type field.</w:t>
      </w:r>
    </w:p>
    <w:p w14:paraId="4CE292A5" w14:textId="77777777" w:rsidR="001D6B73" w:rsidRPr="00E42F55" w:rsidRDefault="001D6B73" w:rsidP="001954F9">
      <w:pPr>
        <w:pStyle w:val="BodyText"/>
      </w:pPr>
      <w:r w:rsidRPr="00E42F55">
        <w:t xml:space="preserve">The installation questions (and your answers to them) are stored in the INSTALL ANSWERS </w:t>
      </w:r>
      <w:r w:rsidR="008C3491">
        <w:t xml:space="preserve">(#50)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INSTALL ANSWERS </w:instrText>
      </w:r>
      <w:r w:rsidR="008C3491">
        <w:instrText xml:space="preserve">(#50)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285660">
        <w:instrText xml:space="preserve">Fields:INSTALL ANSWERS </w:instrText>
      </w:r>
      <w:r w:rsidR="008C3491">
        <w:instrText xml:space="preserve">(#50)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xml:space="preserve">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14:paraId="2B20B1CA" w14:textId="77777777" w:rsidR="001D6B73" w:rsidRPr="00E42F55" w:rsidRDefault="001D6B73" w:rsidP="001954F9">
      <w:pPr>
        <w:pStyle w:val="BodyText"/>
      </w:pPr>
      <w:r w:rsidRPr="00E42F55">
        <w:t xml:space="preserve">You can print entries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with the </w:t>
      </w:r>
      <w:r w:rsidRPr="008C3491">
        <w:rPr>
          <w:b/>
        </w:rPr>
        <w:t>Install File Print</w:t>
      </w:r>
      <w:r w:rsidR="008C3491" w:rsidRPr="00E42F55">
        <w:fldChar w:fldCharType="begin"/>
      </w:r>
      <w:r w:rsidR="008C3491" w:rsidRPr="00E42F55">
        <w:instrText xml:space="preserve"> XE </w:instrText>
      </w:r>
      <w:r w:rsidR="008C3491">
        <w:instrText>“</w:instrText>
      </w:r>
      <w:r w:rsidR="008C3491" w:rsidRPr="00E42F55">
        <w:instrText>Install File Print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Install File Print</w:instrText>
      </w:r>
      <w:r w:rsidR="008C3491">
        <w:instrText>”</w:instrText>
      </w:r>
      <w:r w:rsidR="008C3491" w:rsidRPr="00E42F55">
        <w:instrText xml:space="preserve"> </w:instrText>
      </w:r>
      <w:r w:rsidR="008C3491" w:rsidRPr="00E42F55">
        <w:fldChar w:fldCharType="end"/>
      </w:r>
      <w:r w:rsidRPr="00E42F55">
        <w:t xml:space="preserve"> </w:t>
      </w:r>
      <w:r w:rsidR="008C3491">
        <w:t>[</w:t>
      </w:r>
      <w:r w:rsidR="008C3491" w:rsidRPr="008C3491">
        <w:rPr>
          <w:color w:val="auto"/>
          <w:szCs w:val="22"/>
        </w:rPr>
        <w:t>XPD PRINT</w:t>
      </w:r>
      <w:r w:rsidR="008C3491">
        <w:rPr>
          <w:color w:val="auto"/>
          <w:szCs w:val="22"/>
        </w:rPr>
        <w:fldChar w:fldCharType="begin"/>
      </w:r>
      <w:r w:rsidR="008C3491">
        <w:instrText xml:space="preserve"> XE "</w:instrText>
      </w:r>
      <w:r w:rsidR="008C3491" w:rsidRPr="007D639D">
        <w:rPr>
          <w:color w:val="auto"/>
          <w:szCs w:val="22"/>
        </w:rPr>
        <w:instrText>XPD PRINT</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7D639D">
        <w:rPr>
          <w:color w:val="auto"/>
          <w:szCs w:val="22"/>
        </w:rPr>
        <w:instrText>XPD PRINT</w:instrText>
      </w:r>
      <w:r w:rsidR="008C3491">
        <w:instrText xml:space="preserve">" </w:instrText>
      </w:r>
      <w:r w:rsidR="008C3491">
        <w:rPr>
          <w:color w:val="auto"/>
          <w:szCs w:val="22"/>
        </w:rPr>
        <w:fldChar w:fldCharType="end"/>
      </w:r>
      <w:r w:rsidR="008C3491">
        <w:t xml:space="preserve">] </w:t>
      </w:r>
      <w:r w:rsidRPr="00E42F55">
        <w:t>option.</w:t>
      </w:r>
    </w:p>
    <w:p w14:paraId="205150CD" w14:textId="77777777" w:rsidR="001D6B73" w:rsidRPr="00E42F55" w:rsidRDefault="001D6B73" w:rsidP="001651C7">
      <w:pPr>
        <w:pStyle w:val="Heading3"/>
      </w:pPr>
      <w:bookmarkStart w:id="2214" w:name="_Toc236534855"/>
      <w:bookmarkStart w:id="2215" w:name="_Toc33098273"/>
      <w:r w:rsidRPr="00E42F55">
        <w:t>Answering Installation Questions for a Distribution</w:t>
      </w:r>
      <w:bookmarkEnd w:id="2214"/>
      <w:bookmarkEnd w:id="2215"/>
    </w:p>
    <w:p w14:paraId="6A9587B6" w14:textId="3513CA32" w:rsidR="00AA48B2" w:rsidRPr="00E42F55" w:rsidRDefault="00AA48B2" w:rsidP="002B6AE0">
      <w:pPr>
        <w:pStyle w:val="Caption"/>
      </w:pPr>
      <w:bookmarkStart w:id="2216" w:name="_Toc193181888"/>
      <w:bookmarkStart w:id="2217" w:name="_Toc3309864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7</w:t>
      </w:r>
      <w:r w:rsidR="0019324F">
        <w:rPr>
          <w:noProof/>
        </w:rPr>
        <w:fldChar w:fldCharType="end"/>
      </w:r>
      <w:r w:rsidR="00DE08DD">
        <w:t>:</w:t>
      </w:r>
      <w:r w:rsidR="009B0090">
        <w:t xml:space="preserve"> Answering Installation Questions for a D</w:t>
      </w:r>
      <w:r w:rsidRPr="00E42F55">
        <w:t>istribution—Flowchart</w:t>
      </w:r>
      <w:bookmarkEnd w:id="2216"/>
      <w:bookmarkEnd w:id="2217"/>
    </w:p>
    <w:bookmarkStart w:id="2218" w:name="_MON_1252845012"/>
    <w:bookmarkStart w:id="2219" w:name="_MON_1266922521"/>
    <w:bookmarkStart w:id="2220" w:name="_MON_1274173099"/>
    <w:bookmarkStart w:id="2221" w:name="_MON_1274613917"/>
    <w:bookmarkStart w:id="2222" w:name="_MON_949389143"/>
    <w:bookmarkStart w:id="2223" w:name="_MON_1026904679"/>
    <w:bookmarkStart w:id="2224" w:name="_MON_1159339758"/>
    <w:bookmarkStart w:id="2225" w:name="_MON_1159607267"/>
    <w:bookmarkStart w:id="2226" w:name="_MON_1159705100"/>
    <w:bookmarkStart w:id="2227" w:name="_MON_1159869892"/>
    <w:bookmarkStart w:id="2228" w:name="_MON_1160281867"/>
    <w:bookmarkStart w:id="2229" w:name="_MON_1169539942"/>
    <w:bookmarkStart w:id="2230" w:name="_MON_1208260440"/>
    <w:bookmarkStart w:id="2231" w:name="_MON_1224419231"/>
    <w:bookmarkStart w:id="2232" w:name="_MON_1226398139"/>
    <w:bookmarkStart w:id="2233" w:name="_MON_1232453731"/>
    <w:bookmarkStart w:id="2234" w:name="_MON_1248684568"/>
    <w:bookmarkStart w:id="2235" w:name="_MON_1249214249"/>
    <w:bookmarkStart w:id="2236" w:name="_MON_1251807305"/>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Start w:id="2237" w:name="_MON_1252834351"/>
    <w:bookmarkEnd w:id="2237"/>
    <w:p w14:paraId="058436A6" w14:textId="77777777" w:rsidR="001D6B73" w:rsidRPr="00E42F55" w:rsidRDefault="00571C59" w:rsidP="00F24120">
      <w:pPr>
        <w:pStyle w:val="GraphicInsert"/>
      </w:pPr>
      <w:r w:rsidRPr="00E42F55">
        <w:object w:dxaOrig="8842" w:dyaOrig="12060" w14:anchorId="7D8A07F3">
          <v:shape id="_x0000_i1030" type="#_x0000_t75" alt="Answering installation questions for a distribution—Flowchart" style="width:430.5pt;height:588pt" o:ole="">
            <v:imagedata r:id="rId93" o:title=""/>
          </v:shape>
          <o:OLEObject Type="Embed" ProgID="Word.Picture.8" ShapeID="_x0000_i1030" DrawAspect="Content" ObjectID="_1643720142" r:id="rId94"/>
        </w:object>
      </w:r>
    </w:p>
    <w:p w14:paraId="3C313680" w14:textId="77777777" w:rsidR="00225D04" w:rsidRPr="00E42F55" w:rsidRDefault="00225D04" w:rsidP="00A7691A">
      <w:pPr>
        <w:pStyle w:val="BodyText6"/>
      </w:pPr>
    </w:p>
    <w:p w14:paraId="4704AF2E" w14:textId="77777777" w:rsidR="001D6B73" w:rsidRPr="00E42F55" w:rsidRDefault="001D6B73" w:rsidP="001651C7">
      <w:pPr>
        <w:pStyle w:val="Heading3"/>
      </w:pPr>
      <w:bookmarkStart w:id="2238" w:name="_Toc236534856"/>
      <w:bookmarkStart w:id="2239" w:name="_Toc33098274"/>
      <w:r w:rsidRPr="00E42F55">
        <w:t>Installation Progress</w:t>
      </w:r>
      <w:bookmarkEnd w:id="2238"/>
      <w:bookmarkEnd w:id="2239"/>
    </w:p>
    <w:p w14:paraId="19C15A05" w14:textId="77777777" w:rsidR="001D6B73" w:rsidRPr="00E42F55" w:rsidRDefault="00571C59" w:rsidP="001954F9">
      <w:pPr>
        <w:pStyle w:val="BodyText"/>
        <w:keepNext/>
        <w:keepLines/>
      </w:pPr>
      <w:r w:rsidRPr="00E42F55">
        <w:fldChar w:fldCharType="begin"/>
      </w:r>
      <w:r w:rsidRPr="00E42F55">
        <w:instrText xml:space="preserve">XE </w:instrText>
      </w:r>
      <w:r w:rsidR="00666840">
        <w:instrText>“</w:instrText>
      </w:r>
      <w:r w:rsidRPr="00E42F55">
        <w:instrText>Installations:Progres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Progress</w:instrText>
      </w:r>
      <w:r w:rsidR="00666840">
        <w:instrText>”</w:instrText>
      </w:r>
      <w:r w:rsidRPr="00E42F55">
        <w:fldChar w:fldCharType="end"/>
      </w:r>
      <w:r w:rsidR="001D6B73" w:rsidRPr="00E42F55">
        <w:t>If the device selected for output is a VT100-compatible (or higher) terminal, KIDS displays the installation output in a virtual window on the terminal. Below the virtual window, a progress bar</w:t>
      </w:r>
      <w:r w:rsidR="004C4F47" w:rsidRPr="00E42F55">
        <w:fldChar w:fldCharType="begin"/>
      </w:r>
      <w:r w:rsidR="004C4F47" w:rsidRPr="00E42F55">
        <w:instrText xml:space="preserve"> XE </w:instrText>
      </w:r>
      <w:r w:rsidR="00802DBE" w:rsidRPr="00E42F55">
        <w:fldChar w:fldCharType="begin"/>
      </w:r>
      <w:r w:rsidR="00802DBE" w:rsidRPr="00E42F55">
        <w:instrText xml:space="preserve"> XE </w:instrText>
      </w:r>
      <w:r w:rsidR="00666840">
        <w:instrText>“</w:instrText>
      </w:r>
      <w:r w:rsidR="00802DBE" w:rsidRPr="00E42F55">
        <w:instrText>Progress Bar:KIDS Installations</w:instrText>
      </w:r>
      <w:r w:rsidR="00666840">
        <w:instrText>”</w:instrText>
      </w:r>
      <w:r w:rsidR="00802DBE" w:rsidRPr="00E42F55">
        <w:instrText xml:space="preserve"> </w:instrText>
      </w:r>
      <w:r w:rsidR="00802DBE" w:rsidRPr="00E42F55">
        <w:fldChar w:fldCharType="end"/>
      </w:r>
      <w:r w:rsidR="00666840">
        <w:instrText>“</w:instrText>
      </w:r>
      <w:r w:rsidR="004C4F47" w:rsidRPr="00E42F55">
        <w:instrText>KIDS:Installation</w:instrText>
      </w:r>
      <w:r w:rsidR="00802DBE" w:rsidRPr="00E42F55">
        <w:instrText>s:</w:instrText>
      </w:r>
      <w:r w:rsidR="004C4F47" w:rsidRPr="00E42F55">
        <w:instrText>Progress Bar</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Progress Bar (Installations)</w:instrText>
      </w:r>
      <w:r w:rsidR="00666840">
        <w:instrText>”</w:instrText>
      </w:r>
      <w:r w:rsidR="004C4F47" w:rsidRPr="00E42F55">
        <w:instrText xml:space="preserve"> </w:instrText>
      </w:r>
      <w:r w:rsidR="004C4F47" w:rsidRPr="00E42F55">
        <w:fldChar w:fldCharType="end"/>
      </w:r>
      <w:r w:rsidR="001D6B73" w:rsidRPr="00E42F55">
        <w:t xml:space="preserve"> graphically illustrates the percentage complete that the current part of the installation has reached. KIDS is able to report progress for the installation of files and for all components</w:t>
      </w:r>
      <w:r w:rsidR="00520D40" w:rsidRPr="00E42F55">
        <w:fldChar w:fldCharType="begin"/>
      </w:r>
      <w:r w:rsidR="00520D40" w:rsidRPr="00E42F55">
        <w:instrText xml:space="preserve"> XE </w:instrText>
      </w:r>
      <w:r w:rsidR="00666840">
        <w:instrText>“</w:instrText>
      </w:r>
      <w:r w:rsidR="00520D40" w:rsidRPr="00E42F55">
        <w:instrText>Components:Installation</w:instrText>
      </w:r>
      <w:r w:rsidR="00FE5FE5" w:rsidRPr="00E42F55">
        <w:instrTex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Installation</w:instrText>
      </w:r>
      <w:r w:rsidR="00FE5FE5" w:rsidRPr="00E42F55">
        <w:instrText>s</w:instrText>
      </w:r>
      <w:r w:rsidR="00520D40" w:rsidRPr="00E42F55">
        <w:instrText>:Components</w:instrText>
      </w:r>
      <w:r w:rsidR="00666840">
        <w:instrText>”</w:instrText>
      </w:r>
      <w:r w:rsidR="00520D40" w:rsidRPr="00E42F55">
        <w:instrText xml:space="preserve"> </w:instrText>
      </w:r>
      <w:r w:rsidR="00520D40" w:rsidRPr="00E42F55">
        <w:fldChar w:fldCharType="end"/>
      </w:r>
      <w:r w:rsidR="001D6B73" w:rsidRPr="00E42F55">
        <w:t xml:space="preserve"> (</w:t>
      </w:r>
      <w:r w:rsidR="007D32A3" w:rsidRPr="00E42F55">
        <w:t>PRINT</w:t>
      </w:r>
      <w:r w:rsidR="001D6B73" w:rsidRPr="00E42F55">
        <w:t xml:space="preserve"> templates, forms, help frames, routines, options, etc.) KIDS </w:t>
      </w:r>
      <w:r w:rsidR="004C4F47" w:rsidRPr="00E42F55">
        <w:t>l</w:t>
      </w:r>
      <w:r w:rsidR="001D6B73" w:rsidRPr="00E42F55">
        <w:t>ist</w:t>
      </w:r>
      <w:r w:rsidR="004C4F47" w:rsidRPr="00E42F55">
        <w:t>s</w:t>
      </w:r>
      <w:r w:rsidR="001D6B73" w:rsidRPr="00E42F55">
        <w:t xml:space="preserve"> those compiled cross-references, </w:t>
      </w:r>
      <w:r w:rsidR="007D32A3" w:rsidRPr="00E42F55">
        <w:t>INPUT</w:t>
      </w:r>
      <w:r w:rsidR="001D6B73" w:rsidRPr="00E42F55">
        <w:t xml:space="preserve"> templates, and </w:t>
      </w:r>
      <w:r w:rsidR="007D32A3" w:rsidRPr="00E42F55">
        <w:t>PRINT</w:t>
      </w:r>
      <w:r w:rsidR="001D6B73" w:rsidRPr="00E42F55">
        <w:t xml:space="preserve"> templates that were created during the install process. KIDS does </w:t>
      </w:r>
      <w:r w:rsidR="001D6B73" w:rsidRPr="00321770">
        <w:rPr>
          <w:i/>
        </w:rPr>
        <w:t>not</w:t>
      </w:r>
      <w:r w:rsidR="001D6B73" w:rsidRPr="00E42F55">
        <w:t xml:space="preserve"> show progress for installing data, nor for pre- and post-install tasks.</w:t>
      </w:r>
    </w:p>
    <w:p w14:paraId="29A73148" w14:textId="77777777" w:rsidR="001D6B73" w:rsidRPr="00E42F55" w:rsidRDefault="001D6B73" w:rsidP="001477BD">
      <w:pPr>
        <w:pStyle w:val="BodyText"/>
      </w:pPr>
      <w:r w:rsidRPr="00E42F55">
        <w:t>On all other devices, progress is reported using dots.</w:t>
      </w:r>
    </w:p>
    <w:p w14:paraId="0E1A6B3B" w14:textId="3BA11B18" w:rsidR="001D6B73" w:rsidRPr="00E42F55" w:rsidRDefault="00225D04" w:rsidP="002B6AE0">
      <w:pPr>
        <w:pStyle w:val="Caption"/>
      </w:pPr>
      <w:bookmarkStart w:id="2240" w:name="_Ref20112533"/>
      <w:bookmarkStart w:id="2241" w:name="_Toc193181889"/>
      <w:bookmarkStart w:id="2242" w:name="_Toc3309864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8</w:t>
      </w:r>
      <w:r w:rsidR="0019324F">
        <w:rPr>
          <w:noProof/>
        </w:rPr>
        <w:fldChar w:fldCharType="end"/>
      </w:r>
      <w:r w:rsidR="00DE08DD">
        <w:t>:</w:t>
      </w:r>
      <w:r w:rsidR="009B0090">
        <w:t xml:space="preserve"> Installation P</w:t>
      </w:r>
      <w:r w:rsidRPr="00E42F55">
        <w:t>rogress—Sample</w:t>
      </w:r>
      <w:bookmarkEnd w:id="2240"/>
      <w:r w:rsidR="009B0090">
        <w:t xml:space="preserve"> O</w:t>
      </w:r>
      <w:r w:rsidRPr="00E42F55">
        <w:t>utput</w:t>
      </w:r>
      <w:bookmarkEnd w:id="2241"/>
      <w:bookmarkEnd w:id="2242"/>
    </w:p>
    <w:bookmarkStart w:id="2243" w:name="_MON_1232453732"/>
    <w:bookmarkStart w:id="2244" w:name="_MON_1248684569"/>
    <w:bookmarkStart w:id="2245" w:name="_MON_1249214250"/>
    <w:bookmarkStart w:id="2246" w:name="_MON_1251807307"/>
    <w:bookmarkStart w:id="2247" w:name="_MON_1252834352"/>
    <w:bookmarkStart w:id="2248" w:name="_MON_1252845013"/>
    <w:bookmarkStart w:id="2249" w:name="_MON_1266922523"/>
    <w:bookmarkStart w:id="2250" w:name="_MON_1274173101"/>
    <w:bookmarkStart w:id="2251" w:name="_MON_1274613918"/>
    <w:bookmarkStart w:id="2252" w:name="_MON_949389144"/>
    <w:bookmarkStart w:id="2253" w:name="_MON_1026904681"/>
    <w:bookmarkStart w:id="2254" w:name="_MON_1159339759"/>
    <w:bookmarkStart w:id="2255" w:name="_MON_1159607268"/>
    <w:bookmarkStart w:id="2256" w:name="_MON_1159705101"/>
    <w:bookmarkStart w:id="2257" w:name="_MON_1159869893"/>
    <w:bookmarkStart w:id="2258" w:name="_MON_1159870031"/>
    <w:bookmarkStart w:id="2259" w:name="_MON_1160281868"/>
    <w:bookmarkStart w:id="2260" w:name="_MON_1169539944"/>
    <w:bookmarkStart w:id="2261" w:name="_MON_1208260441"/>
    <w:bookmarkStart w:id="2262" w:name="_MON_122441923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Start w:id="2263" w:name="_MON_1226398140"/>
    <w:bookmarkEnd w:id="2263"/>
    <w:p w14:paraId="26906245" w14:textId="77777777" w:rsidR="001D6B73" w:rsidRPr="00E42F55" w:rsidRDefault="00F56FD4" w:rsidP="00F24120">
      <w:pPr>
        <w:pStyle w:val="GraphicInsert"/>
      </w:pPr>
      <w:r w:rsidRPr="00E42F55">
        <w:rPr>
          <w:sz w:val="20"/>
        </w:rPr>
        <w:object w:dxaOrig="8042" w:dyaOrig="5587" w14:anchorId="335FF1E2">
          <v:shape id="_x0000_i1031" type="#_x0000_t75" alt="Installation progress—Sample output:&#10;&#10;TEST 1.1&#10;&#10;Installing Routines:&#10;Oct 07, 2004@15:00:02&#10;&#10;Intalling Package Components:&#10;&#10;Installing Print Template&#10;Oct 07, 2004@15:00:04&#10;&#10;Updating Routine file...&#10;&#10;The following routines were created during this install:&#10;ZZR4&#10;&#10;Updating KIDS files...&#10;&#10;TEST 1.1 Installed.&#10;Oct 07, 2004@15:00:05&#10;&#10;100% Complete (includes graduated staus bar to the right showing increments of 25, 50, 75)" style="width:397.5pt;height:276pt" o:ole="">
            <v:imagedata r:id="rId95" o:title="" croptop="338f" cropbottom="338f" cropleft="235f" cropright="352f"/>
          </v:shape>
          <o:OLEObject Type="Embed" ProgID="Word.Picture.8" ShapeID="_x0000_i1031" DrawAspect="Content" ObjectID="_1643720143" r:id="rId96"/>
        </w:object>
      </w:r>
    </w:p>
    <w:p w14:paraId="0C16AE83" w14:textId="77777777" w:rsidR="001D6B73" w:rsidRPr="00E42F55" w:rsidRDefault="001D6B73" w:rsidP="00A7691A">
      <w:pPr>
        <w:pStyle w:val="BodyText6"/>
      </w:pPr>
    </w:p>
    <w:p w14:paraId="5D3188F7" w14:textId="77777777" w:rsidR="001D6B73" w:rsidRPr="00E42F55" w:rsidRDefault="001D6B73" w:rsidP="001651C7">
      <w:pPr>
        <w:pStyle w:val="Heading3"/>
      </w:pPr>
      <w:bookmarkStart w:id="2264" w:name="_Toc236534857"/>
      <w:bookmarkStart w:id="2265" w:name="_Toc33098275"/>
      <w:r w:rsidRPr="00E42F55">
        <w:t>Once the Installation Finishes</w:t>
      </w:r>
      <w:bookmarkEnd w:id="2264"/>
      <w:bookmarkEnd w:id="2265"/>
    </w:p>
    <w:p w14:paraId="50606078"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Once the Installation Finish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Once the Installation Finis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Finish</w:instrText>
      </w:r>
      <w:r w:rsidR="00666840">
        <w:instrText>”</w:instrText>
      </w:r>
      <w:r w:rsidRPr="00E42F55">
        <w:instrText xml:space="preserve"> </w:instrText>
      </w:r>
      <w:r w:rsidRPr="00E42F55">
        <w:fldChar w:fldCharType="end"/>
      </w:r>
      <w:r w:rsidR="001D6B73" w:rsidRPr="00E42F55">
        <w:t>When the installation runs, its output is sent to the device you specified when you answered the installation questions. If, for example, you queued the installation to a printer, the output is sent to the printer.</w:t>
      </w:r>
    </w:p>
    <w:p w14:paraId="1C61B549" w14:textId="77777777" w:rsidR="008C3491" w:rsidRDefault="001D6B73" w:rsidP="008C3491">
      <w:pPr>
        <w:pStyle w:val="BodyText"/>
        <w:keepNext/>
        <w:keepLines/>
      </w:pPr>
      <w:r w:rsidRPr="00E42F55">
        <w:t xml:space="preserve">You can find out whether an installation finished by looking up the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at installation (use the </w:t>
      </w:r>
      <w:r w:rsidRPr="008C3491">
        <w:rPr>
          <w:b/>
        </w:rPr>
        <w:t>Install File Print</w:t>
      </w:r>
      <w:r w:rsidR="008C3491" w:rsidRPr="00E42F55">
        <w:fldChar w:fldCharType="begin"/>
      </w:r>
      <w:r w:rsidR="008C3491" w:rsidRPr="00E42F55">
        <w:instrText xml:space="preserve"> XE </w:instrText>
      </w:r>
      <w:r w:rsidR="008C3491">
        <w:instrText>“</w:instrText>
      </w:r>
      <w:r w:rsidR="008C3491" w:rsidRPr="00E42F55">
        <w:instrText>Install File Print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Install File Print</w:instrText>
      </w:r>
      <w:r w:rsidR="008C3491">
        <w:instrText>”</w:instrText>
      </w:r>
      <w:r w:rsidR="008C3491" w:rsidRPr="00E42F55">
        <w:instrText xml:space="preserve"> </w:instrText>
      </w:r>
      <w:r w:rsidR="008C3491" w:rsidRPr="00E42F55">
        <w:fldChar w:fldCharType="end"/>
      </w:r>
      <w:r w:rsidRPr="00E42F55">
        <w:t xml:space="preserve"> </w:t>
      </w:r>
      <w:r w:rsidR="008C3491">
        <w:t>[</w:t>
      </w:r>
      <w:r w:rsidR="008C3491" w:rsidRPr="008C3491">
        <w:rPr>
          <w:color w:val="auto"/>
          <w:szCs w:val="22"/>
        </w:rPr>
        <w:t>XPD PRINT</w:t>
      </w:r>
      <w:r w:rsidR="008C3491">
        <w:rPr>
          <w:color w:val="auto"/>
          <w:szCs w:val="22"/>
        </w:rPr>
        <w:fldChar w:fldCharType="begin"/>
      </w:r>
      <w:r w:rsidR="008C3491">
        <w:instrText xml:space="preserve"> XE "</w:instrText>
      </w:r>
      <w:r w:rsidR="008C3491" w:rsidRPr="00693E1E">
        <w:rPr>
          <w:color w:val="auto"/>
          <w:szCs w:val="22"/>
        </w:rPr>
        <w:instrText>XPD PRINT</w:instrText>
      </w:r>
      <w:r w:rsidR="008C3491">
        <w:rPr>
          <w:color w:val="auto"/>
          <w:szCs w:val="22"/>
        </w:rPr>
        <w:instrText xml:space="preserve"> Option</w:instrText>
      </w:r>
      <w:r w:rsidR="008C3491">
        <w:instrText xml:space="preserve">" </w:instrText>
      </w:r>
      <w:r w:rsidR="008C3491">
        <w:rPr>
          <w:color w:val="auto"/>
          <w:szCs w:val="22"/>
        </w:rPr>
        <w:fldChar w:fldCharType="end"/>
      </w:r>
      <w:r w:rsidR="008C3491">
        <w:rPr>
          <w:color w:val="auto"/>
          <w:szCs w:val="22"/>
        </w:rPr>
        <w:fldChar w:fldCharType="begin"/>
      </w:r>
      <w:r w:rsidR="008C3491">
        <w:instrText xml:space="preserve"> XE "Options:</w:instrText>
      </w:r>
      <w:r w:rsidR="008C3491" w:rsidRPr="00693E1E">
        <w:rPr>
          <w:color w:val="auto"/>
          <w:szCs w:val="22"/>
        </w:rPr>
        <w:instrText>XPD PRINT</w:instrText>
      </w:r>
      <w:r w:rsidR="008C3491">
        <w:instrText xml:space="preserve">" </w:instrText>
      </w:r>
      <w:r w:rsidR="008C3491">
        <w:rPr>
          <w:color w:val="auto"/>
          <w:szCs w:val="22"/>
        </w:rPr>
        <w:fldChar w:fldCharType="end"/>
      </w:r>
      <w:r w:rsidR="008C3491">
        <w:t xml:space="preserve">] </w:t>
      </w:r>
      <w:r w:rsidRPr="00E42F55">
        <w:t>option). You should check whether an installation completed successfully or not</w:t>
      </w:r>
      <w:r w:rsidR="008C3491">
        <w:t>:</w:t>
      </w:r>
    </w:p>
    <w:p w14:paraId="6B747541" w14:textId="77777777" w:rsidR="008C3491" w:rsidRDefault="001D6B73" w:rsidP="008C3491">
      <w:pPr>
        <w:pStyle w:val="ListBullet"/>
        <w:keepNext/>
        <w:keepLines/>
      </w:pPr>
      <w:r w:rsidRPr="00E42F55">
        <w:t xml:space="preserve">If the install completed successfully, the STATUS </w:t>
      </w:r>
      <w:r w:rsidR="008C3491">
        <w:t xml:space="preserve">(#.02) </w:t>
      </w:r>
      <w:r w:rsidRPr="00E42F55">
        <w:t>field</w:t>
      </w:r>
      <w:r w:rsidR="001203F3" w:rsidRPr="00E42F55">
        <w:fldChar w:fldCharType="begin"/>
      </w:r>
      <w:r w:rsidR="001203F3" w:rsidRPr="00E42F55">
        <w:instrText xml:space="preserve"> XE </w:instrText>
      </w:r>
      <w:r w:rsidR="00666840">
        <w:instrText>“</w:instrText>
      </w:r>
      <w:r w:rsidR="001203F3" w:rsidRPr="00E42F55">
        <w:instrText xml:space="preserve">STATUS </w:instrText>
      </w:r>
      <w:r w:rsidR="008C3491">
        <w:instrText xml:space="preserve">(#.02) </w:instrText>
      </w:r>
      <w:r w:rsidR="001203F3" w:rsidRPr="00E42F55">
        <w:instrText>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8C3491">
        <w:instrText xml:space="preserve"> (#.02)</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w:t>
      </w:r>
      <w:r w:rsidRPr="00E42F55">
        <w:t xml:space="preserve"> set to </w:t>
      </w:r>
      <w:r w:rsidR="00666840">
        <w:t>“</w:t>
      </w:r>
      <w:r w:rsidRPr="008C3491">
        <w:rPr>
          <w:b/>
        </w:rPr>
        <w:t>Install Completed</w:t>
      </w:r>
      <w:r w:rsidRPr="00E42F55">
        <w:t>.</w:t>
      </w:r>
      <w:r w:rsidR="00666840">
        <w:t>”</w:t>
      </w:r>
    </w:p>
    <w:p w14:paraId="6DC3203E" w14:textId="77777777" w:rsidR="001D6B73" w:rsidRPr="00E42F55" w:rsidRDefault="001D6B73" w:rsidP="008C3491">
      <w:pPr>
        <w:pStyle w:val="ListBullet"/>
      </w:pPr>
      <w:r w:rsidRPr="00E42F55">
        <w:t xml:space="preserve">If the install errored out, the STATUS </w:t>
      </w:r>
      <w:r w:rsidR="008C3491">
        <w:t xml:space="preserve">(#.02) </w:t>
      </w:r>
      <w:r w:rsidRPr="00E42F55">
        <w:t>field</w:t>
      </w:r>
      <w:r w:rsidR="001203F3" w:rsidRPr="00E42F55">
        <w:fldChar w:fldCharType="begin"/>
      </w:r>
      <w:r w:rsidR="001203F3" w:rsidRPr="00E42F55">
        <w:instrText xml:space="preserve"> XE </w:instrText>
      </w:r>
      <w:r w:rsidR="00666840">
        <w:instrText>“</w:instrText>
      </w:r>
      <w:r w:rsidR="001203F3" w:rsidRPr="00E42F55">
        <w:instrText xml:space="preserve">STATUS </w:instrText>
      </w:r>
      <w:r w:rsidR="008C3491">
        <w:instrText xml:space="preserve">(#.02) </w:instrText>
      </w:r>
      <w:r w:rsidR="001203F3" w:rsidRPr="00E42F55">
        <w:instrText>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8C3491">
        <w:instrText xml:space="preserve"> (#.02)</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 still</w:t>
      </w:r>
      <w:r w:rsidRPr="00E42F55">
        <w:t xml:space="preserve"> set to </w:t>
      </w:r>
      <w:r w:rsidR="00666840">
        <w:t>“</w:t>
      </w:r>
      <w:r w:rsidRPr="008C3491">
        <w:rPr>
          <w:b/>
        </w:rPr>
        <w:t>Install Started</w:t>
      </w:r>
      <w:r w:rsidRPr="00E42F55">
        <w:t>.</w:t>
      </w:r>
      <w:r w:rsidR="00666840">
        <w:t>”</w:t>
      </w:r>
      <w:r w:rsidRPr="00E42F55">
        <w:t xml:space="preserve"> If it errored out, you need to find out what went wrong, and restart the installation.</w:t>
      </w:r>
    </w:p>
    <w:p w14:paraId="196E5000" w14:textId="77777777" w:rsidR="001477BD" w:rsidRDefault="001477BD" w:rsidP="001477BD">
      <w:pPr>
        <w:pStyle w:val="BodyText6"/>
      </w:pPr>
    </w:p>
    <w:p w14:paraId="71B8DE6F" w14:textId="7D7C0239" w:rsidR="001D6B73" w:rsidRPr="00E42F55" w:rsidRDefault="0015207B" w:rsidP="00571C59">
      <w:pPr>
        <w:pStyle w:val="Note"/>
      </w:pPr>
      <w:r>
        <w:rPr>
          <w:noProof/>
          <w:lang w:eastAsia="en-US"/>
        </w:rPr>
        <w:drawing>
          <wp:inline distT="0" distB="0" distL="0" distR="0" wp14:anchorId="02ACB1F6" wp14:editId="3633E603">
            <wp:extent cx="304800" cy="304800"/>
            <wp:effectExtent l="0" t="0" r="0" b="0"/>
            <wp:docPr id="256" name="Picture 2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on restarting an installation, </w:t>
      </w:r>
      <w:r w:rsidR="00571C59">
        <w:t>see</w:t>
      </w:r>
      <w:r w:rsidR="00571C59" w:rsidRPr="00E42F55">
        <w:t xml:space="preserve"> the </w:t>
      </w:r>
      <w:r w:rsidR="00666840">
        <w:t>“</w:t>
      </w:r>
      <w:r w:rsidR="00571C59" w:rsidRPr="00D31EBD">
        <w:rPr>
          <w:color w:val="0000FF"/>
        </w:rPr>
        <w:fldChar w:fldCharType="begin" w:fldLock="1"/>
      </w:r>
      <w:r w:rsidR="00571C59" w:rsidRPr="00D31EBD">
        <w:rPr>
          <w:color w:val="0000FF"/>
        </w:rPr>
        <w:instrText xml:space="preserve"> REF _Ref20104351 \h  \* MERGEFORMAT </w:instrText>
      </w:r>
      <w:r w:rsidR="00571C59" w:rsidRPr="00D31EBD">
        <w:rPr>
          <w:color w:val="0000FF"/>
        </w:rPr>
      </w:r>
      <w:r w:rsidR="00571C59" w:rsidRPr="00D31EBD">
        <w:rPr>
          <w:color w:val="0000FF"/>
        </w:rPr>
        <w:fldChar w:fldCharType="separate"/>
      </w:r>
      <w:r w:rsidR="00571C59" w:rsidRPr="00870BD5">
        <w:rPr>
          <w:color w:val="0000FF"/>
          <w:u w:val="single"/>
        </w:rPr>
        <w:t>Restarting Aborted Installation</w:t>
      </w:r>
      <w:r w:rsidR="00571C59" w:rsidRPr="00D31EBD">
        <w:rPr>
          <w:color w:val="0000FF"/>
        </w:rPr>
        <w:fldChar w:fldCharType="end"/>
      </w:r>
      <w:r w:rsidR="00666840">
        <w:t>”</w:t>
      </w:r>
      <w:r w:rsidR="00571C59" w:rsidRPr="00E42F55">
        <w:t xml:space="preserve"> </w:t>
      </w:r>
      <w:r w:rsidR="00571C59">
        <w:t>section</w:t>
      </w:r>
      <w:r w:rsidR="00571C59" w:rsidRPr="00E42F55">
        <w:t>.</w:t>
      </w:r>
    </w:p>
    <w:p w14:paraId="5C3A4886" w14:textId="77777777" w:rsidR="001D6B73" w:rsidRPr="00E42F55" w:rsidRDefault="001D6B73" w:rsidP="001954F9">
      <w:pPr>
        <w:pStyle w:val="BodyText"/>
      </w:pPr>
      <w:r w:rsidRPr="00E42F55">
        <w:t>If you disabled scheduled options, options, and protocols, KIDS should have re-enabled those (unless the install errored out).</w:t>
      </w:r>
    </w:p>
    <w:p w14:paraId="42FD34CA" w14:textId="77777777" w:rsidR="001D6B73" w:rsidRPr="00E42F55" w:rsidRDefault="001D6B73" w:rsidP="001954F9">
      <w:pPr>
        <w:pStyle w:val="BodyText"/>
      </w:pPr>
      <w:r w:rsidRPr="00E42F55">
        <w:t xml:space="preserve">You should refer to the instructions that came with the </w:t>
      </w:r>
      <w:r w:rsidR="006E79B7" w:rsidRPr="00E42F55">
        <w:t>software</w:t>
      </w:r>
      <w:r w:rsidRPr="00E42F55">
        <w:t xml:space="preserve"> you installed to see what post-installation tasks, if any, you should perform.</w:t>
      </w:r>
    </w:p>
    <w:p w14:paraId="06DF09BF" w14:textId="77777777" w:rsidR="001D6B73" w:rsidRPr="00E42F55" w:rsidRDefault="001D6B73" w:rsidP="001651C7">
      <w:pPr>
        <w:pStyle w:val="Heading3"/>
      </w:pPr>
      <w:bookmarkStart w:id="2266" w:name="_Ref20104351"/>
      <w:bookmarkStart w:id="2267" w:name="_Toc236534858"/>
      <w:bookmarkStart w:id="2268" w:name="_Toc33098276"/>
      <w:r w:rsidRPr="00E42F55">
        <w:t>Restarting Aborted Installation</w:t>
      </w:r>
      <w:bookmarkEnd w:id="2266"/>
      <w:r w:rsidR="00802DBE" w:rsidRPr="00E42F55">
        <w:t>s</w:t>
      </w:r>
      <w:bookmarkEnd w:id="2267"/>
      <w:bookmarkEnd w:id="2268"/>
    </w:p>
    <w:p w14:paraId="35858821"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Restarting Aborted 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starting Aborted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nstallations:Restarting</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starting Aborted KIDS Installations</w:instrText>
      </w:r>
      <w:r w:rsidR="00666840">
        <w:instrText>”</w:instrText>
      </w:r>
      <w:r w:rsidRPr="00E42F55">
        <w:instrText xml:space="preserve"> </w:instrText>
      </w:r>
      <w:r w:rsidRPr="00E42F55">
        <w:fldChar w:fldCharType="end"/>
      </w:r>
      <w:r w:rsidR="001D6B73" w:rsidRPr="00E42F55">
        <w:t xml:space="preserve">A feature of KIDS is the ability to restart an aborted installation. KIDS uses a checkpoint system to keep track of how many phases of an installation it completed. When an installation aborts for some reason, you can restart the installation (using the </w:t>
      </w:r>
      <w:r w:rsidR="001D6B73" w:rsidRPr="008C3491">
        <w:rPr>
          <w:b/>
        </w:rPr>
        <w:t>Restart Install of Package(s)</w:t>
      </w:r>
      <w:r w:rsidR="008C3491" w:rsidRPr="008C3491">
        <w:t xml:space="preserve"> </w:t>
      </w:r>
      <w:r w:rsidR="008C3491" w:rsidRPr="00E42F55">
        <w:fldChar w:fldCharType="begin"/>
      </w:r>
      <w:r w:rsidR="008C3491" w:rsidRPr="00E42F55">
        <w:instrText xml:space="preserve"> XE </w:instrText>
      </w:r>
      <w:r w:rsidR="008C3491">
        <w:instrText>“</w:instrText>
      </w:r>
      <w:r w:rsidR="008C3491" w:rsidRPr="00E42F55">
        <w:instrText>Restart Install Of Package(s)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Restart Install Of Package(s)</w:instrText>
      </w:r>
      <w:r w:rsidR="008C3491">
        <w:instrText>”</w:instrText>
      </w:r>
      <w:r w:rsidR="008C3491" w:rsidRPr="00E42F55">
        <w:instrText xml:space="preserve"> </w:instrText>
      </w:r>
      <w:r w:rsidR="008C3491" w:rsidRPr="00E42F55">
        <w:fldChar w:fldCharType="end"/>
      </w:r>
      <w:r w:rsidR="007F6E8C" w:rsidRPr="00E42F55">
        <w:t xml:space="preserve"> [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7F6E8C" w:rsidRPr="00E42F55">
        <w:t>]</w:t>
      </w:r>
      <w:r w:rsidR="008C3491" w:rsidRPr="00E42F55">
        <w:t xml:space="preserve"> option</w:t>
      </w:r>
      <w:r w:rsidR="001D6B73" w:rsidRPr="00E42F55">
        <w:t xml:space="preserve">). KIDS does </w:t>
      </w:r>
      <w:r w:rsidR="001D6B73" w:rsidRPr="00E42F55">
        <w:rPr>
          <w:i/>
        </w:rPr>
        <w:t>not</w:t>
      </w:r>
      <w:r w:rsidR="001D6B73" w:rsidRPr="00E42F55">
        <w:t xml:space="preserve"> automatically re-run the entire installation from the beginning; instead, it re-runs the installation only from the last completed checkpoint.</w:t>
      </w:r>
    </w:p>
    <w:p w14:paraId="5EC4261D" w14:textId="77777777" w:rsidR="001D6B73" w:rsidRPr="00E42F55" w:rsidRDefault="001D6B73" w:rsidP="001954F9">
      <w:pPr>
        <w:pStyle w:val="BodyText"/>
      </w:pPr>
      <w:r w:rsidRPr="00E42F55">
        <w:t>As well as some standard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built into KIDS (</w:t>
      </w:r>
      <w:r w:rsidR="004C4F47" w:rsidRPr="00E42F55">
        <w:t>e.g.,</w:t>
      </w:r>
      <w:r w:rsidR="00FC10E3" w:rsidRPr="00E42F55">
        <w:t> </w:t>
      </w:r>
      <w:r w:rsidRPr="00E42F55">
        <w:t>completion of pre-install, completion of each component type, and completion of post-install), KIDS lets developers create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for use within their pre- and post-install routines. So depending on how the developer has designed a pre- or post-install, it is possible that, when re-started, the pre- or post-install does</w:t>
      </w:r>
      <w:r w:rsidR="003A2125" w:rsidRPr="00E42F55">
        <w:t xml:space="preserve"> </w:t>
      </w:r>
      <w:r w:rsidRPr="00321770">
        <w:rPr>
          <w:i/>
        </w:rPr>
        <w:t>n</w:t>
      </w:r>
      <w:r w:rsidR="003A2125" w:rsidRPr="00321770">
        <w:rPr>
          <w:i/>
        </w:rPr>
        <w:t>o</w:t>
      </w:r>
      <w:r w:rsidRPr="00321770">
        <w:rPr>
          <w:i/>
        </w:rPr>
        <w:t>t</w:t>
      </w:r>
      <w:r w:rsidRPr="00E42F55">
        <w:t xml:space="preserve"> have to be re-run in its entirety either (if the error occurred there). Instead, KIDS only re-runs the pre- or post-install from the last completed developer checkpoint (if any) within the pre- or post-install.</w:t>
      </w:r>
    </w:p>
    <w:p w14:paraId="25F7155B" w14:textId="77777777" w:rsidR="001D6B73" w:rsidRPr="00E42F55" w:rsidRDefault="001D6B73" w:rsidP="001954F9">
      <w:pPr>
        <w:pStyle w:val="BodyText"/>
      </w:pPr>
      <w:r w:rsidRPr="00E42F55">
        <w:t>Before restarting an installation, you should try to determine what caused the installation to abort</w:t>
      </w:r>
      <w:r w:rsidR="004C4F47" w:rsidRPr="00E42F55">
        <w:fldChar w:fldCharType="begin"/>
      </w:r>
      <w:r w:rsidR="004C4F47" w:rsidRPr="00E42F55">
        <w:instrText xml:space="preserve"> XE </w:instrText>
      </w:r>
      <w:r w:rsidR="00666840">
        <w:instrText>“</w:instrText>
      </w:r>
      <w:r w:rsidR="004C4F47" w:rsidRPr="00E42F55">
        <w:instrText>Abort:KIDS Installation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Aborted Installations</w:instrText>
      </w:r>
      <w:r w:rsidR="00666840">
        <w:instrText>”</w:instrText>
      </w:r>
      <w:r w:rsidR="004C4F47" w:rsidRPr="00E42F55">
        <w:instrText xml:space="preserve"> </w:instrText>
      </w:r>
      <w:r w:rsidR="004C4F47" w:rsidRPr="00E42F55">
        <w:fldChar w:fldCharType="end"/>
      </w:r>
      <w:r w:rsidRPr="00E42F55">
        <w:t xml:space="preserve">. If an error occurred, any error messages </w:t>
      </w:r>
      <w:r w:rsidR="00C37806">
        <w:t>are</w:t>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in the MESSAGES</w:t>
      </w:r>
      <w:r w:rsidR="00EE224A" w:rsidRPr="00E42F55">
        <w:fldChar w:fldCharType="begin"/>
      </w:r>
      <w:r w:rsidR="00EE224A" w:rsidRPr="00E42F55">
        <w:instrText xml:space="preserve"> XE </w:instrText>
      </w:r>
      <w:r w:rsidR="00666840">
        <w:instrText>“</w:instrText>
      </w:r>
      <w:r w:rsidR="00EE224A" w:rsidRPr="00E42F55">
        <w:instrText>MESSAGES Field</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Fields:MESSAGES</w:instrText>
      </w:r>
      <w:r w:rsidR="00666840">
        <w:instrText>”</w:instrText>
      </w:r>
      <w:r w:rsidR="00EE224A" w:rsidRPr="00E42F55">
        <w:instrText xml:space="preserve"> </w:instrText>
      </w:r>
      <w:r w:rsidR="00EE224A" w:rsidRPr="00E42F55">
        <w:fldChar w:fldCharType="end"/>
      </w:r>
      <w:r w:rsidRPr="00E42F55">
        <w:t xml:space="preserve"> word-processing-type field. Once you</w:t>
      </w:r>
      <w:r w:rsidR="00666840">
        <w:t>’</w:t>
      </w:r>
      <w:r w:rsidRPr="00E42F55">
        <w:t xml:space="preserve">ve fixed the problem, you can use the </w:t>
      </w:r>
      <w:r w:rsidRPr="008C3491">
        <w:rPr>
          <w:b/>
        </w:rPr>
        <w:t>Restart Install Of Package(s)</w:t>
      </w:r>
      <w:r w:rsidR="008C3491" w:rsidRPr="008C3491">
        <w:t xml:space="preserve"> </w:t>
      </w:r>
      <w:r w:rsidR="008C3491" w:rsidRPr="00E42F55">
        <w:fldChar w:fldCharType="begin"/>
      </w:r>
      <w:r w:rsidR="008C3491" w:rsidRPr="00E42F55">
        <w:instrText xml:space="preserve"> XE </w:instrText>
      </w:r>
      <w:r w:rsidR="008C3491">
        <w:instrText>“</w:instrText>
      </w:r>
      <w:r w:rsidR="008C3491" w:rsidRPr="00E42F55">
        <w:instrText>Restart Install Of Package(s) Option</w:instrText>
      </w:r>
      <w:r w:rsidR="008C3491">
        <w:instrText>”</w:instrText>
      </w:r>
      <w:r w:rsidR="008C3491" w:rsidRPr="00E42F55">
        <w:instrText xml:space="preserve"> </w:instrText>
      </w:r>
      <w:r w:rsidR="008C3491" w:rsidRPr="00E42F55">
        <w:fldChar w:fldCharType="end"/>
      </w:r>
      <w:r w:rsidR="008C3491" w:rsidRPr="00E42F55">
        <w:fldChar w:fldCharType="begin"/>
      </w:r>
      <w:r w:rsidR="008C3491" w:rsidRPr="00E42F55">
        <w:instrText xml:space="preserve"> XE </w:instrText>
      </w:r>
      <w:r w:rsidR="008C3491">
        <w:instrText>“</w:instrText>
      </w:r>
      <w:r w:rsidR="008C3491" w:rsidRPr="00E42F55">
        <w:instrText>Options:Restart Install Of Package(s)</w:instrText>
      </w:r>
      <w:r w:rsidR="008C3491">
        <w:instrText>”</w:instrText>
      </w:r>
      <w:r w:rsidR="008C3491" w:rsidRPr="00E42F55">
        <w:instrText xml:space="preserve"> </w:instrText>
      </w:r>
      <w:r w:rsidR="008C3491" w:rsidRPr="00E42F55">
        <w:fldChar w:fldCharType="end"/>
      </w:r>
      <w:r w:rsidRPr="00E42F55">
        <w:t xml:space="preserve"> </w:t>
      </w:r>
      <w:r w:rsidR="00EE224A" w:rsidRPr="00E42F55">
        <w:t>[</w:t>
      </w:r>
      <w:r w:rsidR="007F6E8C" w:rsidRPr="00E42F55">
        <w:t>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EE224A" w:rsidRPr="00E42F55">
        <w:t>]</w:t>
      </w:r>
      <w:r w:rsidR="008C3491" w:rsidRPr="00E42F55">
        <w:t xml:space="preserve"> option</w:t>
      </w:r>
      <w:r w:rsidR="00EE224A" w:rsidRPr="00E42F55">
        <w:t xml:space="preserve"> </w:t>
      </w:r>
      <w:r w:rsidRPr="00E42F55">
        <w:t>to continue with the installation. KIDS also allows you to restart an install if the install is queued and you get an error during the installation.</w:t>
      </w:r>
    </w:p>
    <w:p w14:paraId="12FB1057" w14:textId="77777777" w:rsidR="001D6B73" w:rsidRPr="00E42F55" w:rsidRDefault="001D6B73" w:rsidP="001651C7">
      <w:pPr>
        <w:pStyle w:val="Heading3"/>
      </w:pPr>
      <w:bookmarkStart w:id="2269" w:name="_Toc236534859"/>
      <w:bookmarkStart w:id="2270" w:name="_Toc33098277"/>
      <w:r w:rsidRPr="00E42F55">
        <w:t>Recovering from an Aborted Distribution Load</w:t>
      </w:r>
      <w:bookmarkEnd w:id="2269"/>
      <w:bookmarkEnd w:id="2270"/>
    </w:p>
    <w:p w14:paraId="44AE89A2" w14:textId="77777777"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Recovering from an Aborted Distribution Load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Recovering from an Aborted Distribution Loa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covering From KIDS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borted Installations:Recovering From</w:instrText>
      </w:r>
      <w:r w:rsidR="00666840">
        <w:instrText>”</w:instrText>
      </w:r>
      <w:r w:rsidRPr="00E42F55">
        <w:instrText xml:space="preserve"> </w:instrText>
      </w:r>
      <w:r w:rsidRPr="00E42F55">
        <w:fldChar w:fldCharType="end"/>
      </w:r>
      <w:r w:rsidR="001D6B73" w:rsidRPr="00E42F55">
        <w:t>If you encounter an error while loading a distribution (using KIDS</w:t>
      </w:r>
      <w:r w:rsidR="00EB706F">
        <w:t>’</w:t>
      </w:r>
      <w:r w:rsidR="00EB706F" w:rsidRPr="00EB706F">
        <w:rPr>
          <w:color w:val="auto"/>
          <w:szCs w:val="22"/>
        </w:rPr>
        <w:t xml:space="preserve"> Load a Distribution</w:t>
      </w:r>
      <w:r w:rsidR="00EB706F">
        <w:rPr>
          <w:color w:val="auto"/>
          <w:szCs w:val="22"/>
        </w:rPr>
        <w:fldChar w:fldCharType="begin"/>
      </w:r>
      <w:r w:rsidR="00EB706F">
        <w:instrText xml:space="preserve"> XE "</w:instrText>
      </w:r>
      <w:r w:rsidR="00EB706F" w:rsidRPr="00B52BAA">
        <w:rPr>
          <w:color w:val="auto"/>
          <w:szCs w:val="22"/>
        </w:rPr>
        <w:instrText>Load a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52BAA">
        <w:rPr>
          <w:color w:val="auto"/>
          <w:szCs w:val="22"/>
        </w:rPr>
        <w:instrText>Load a Distribution</w:instrText>
      </w:r>
      <w:r w:rsidR="00EB706F">
        <w:instrText xml:space="preserve">" </w:instrText>
      </w:r>
      <w:r w:rsidR="00EB706F">
        <w:rPr>
          <w:color w:val="auto"/>
          <w:szCs w:val="22"/>
        </w:rPr>
        <w:fldChar w:fldCharType="end"/>
      </w:r>
      <w:r w:rsidR="001D6B73" w:rsidRPr="00EB706F">
        <w:rPr>
          <w:szCs w:val="22"/>
        </w:rPr>
        <w:t xml:space="preserve"> </w:t>
      </w:r>
      <w:r w:rsidR="00EB706F" w:rsidRPr="00EB706F">
        <w:rPr>
          <w:szCs w:val="22"/>
        </w:rPr>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C63E2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C63E2E">
        <w:rPr>
          <w:color w:val="auto"/>
          <w:szCs w:val="22"/>
        </w:rPr>
        <w:instrText>XPD LOAD DISTRIBUTION</w:instrText>
      </w:r>
      <w:r w:rsidR="00EB706F">
        <w:instrText xml:space="preserve">" </w:instrText>
      </w:r>
      <w:r w:rsidR="00EB706F">
        <w:rPr>
          <w:color w:val="auto"/>
          <w:szCs w:val="22"/>
        </w:rPr>
        <w:fldChar w:fldCharType="end"/>
      </w:r>
      <w:r w:rsidR="00EB706F" w:rsidRPr="00EB706F">
        <w:rPr>
          <w:szCs w:val="22"/>
        </w:rPr>
        <w:t xml:space="preserve">] </w:t>
      </w:r>
      <w:r w:rsidR="00EB706F">
        <w:t xml:space="preserve">option </w:t>
      </w:r>
      <w:r w:rsidR="001D6B73" w:rsidRPr="00E42F55">
        <w:t xml:space="preserve">from the export medium into the </w:t>
      </w:r>
      <w:r w:rsidR="001D6B73" w:rsidRPr="007B4A19">
        <w:rPr>
          <w:b/>
        </w:rPr>
        <w:t>^XTMP</w:t>
      </w:r>
      <w:r w:rsidR="00EB706F" w:rsidRPr="00E42F55">
        <w:fldChar w:fldCharType="begin"/>
      </w:r>
      <w:r w:rsidR="00EB706F" w:rsidRPr="00E42F55">
        <w:instrText xml:space="preserve"> XE </w:instrText>
      </w:r>
      <w:r w:rsidR="00EB706F">
        <w:instrText>“</w:instrText>
      </w:r>
      <w:r w:rsidR="00EB706F" w:rsidRPr="00E42F55">
        <w:instrText>XTMP Global</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Globals:^XTMP</w:instrText>
      </w:r>
      <w:r w:rsidR="00EB706F">
        <w:instrText>”</w:instrText>
      </w:r>
      <w:r w:rsidR="00EB706F" w:rsidRPr="00E42F55">
        <w:instrText xml:space="preserve"> </w:instrText>
      </w:r>
      <w:r w:rsidR="00EB706F" w:rsidRPr="00E42F55">
        <w:fldChar w:fldCharType="end"/>
      </w:r>
      <w:r w:rsidR="001D6B73" w:rsidRPr="00E42F55">
        <w:t xml:space="preserve"> global), you </w:t>
      </w:r>
      <w:r w:rsidR="00C37806">
        <w:t>are</w:t>
      </w:r>
      <w:r w:rsidR="001D6B73" w:rsidRPr="00E42F55">
        <w:t xml:space="preserve"> unable to re-load the distribution until you clear out what was stored during the aborted load attempt.</w:t>
      </w:r>
    </w:p>
    <w:p w14:paraId="76E2F63F" w14:textId="77777777" w:rsidR="001D6B73" w:rsidRPr="00E42F55" w:rsidRDefault="001D6B73" w:rsidP="001477BD">
      <w:pPr>
        <w:pStyle w:val="BodyText"/>
      </w:pPr>
      <w:r w:rsidRPr="00E42F55">
        <w:t xml:space="preserve">To clear out the previously loaded distribution, use the </w:t>
      </w:r>
      <w:r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4C4F47" w:rsidRPr="00E42F55">
        <w:t xml:space="preserve"> </w:t>
      </w:r>
      <w:r w:rsidR="00F83FA8" w:rsidRPr="00E42F55">
        <w:t>[</w:t>
      </w:r>
      <w:r w:rsidR="004C4F47" w:rsidRPr="00E42F55">
        <w:t>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4C4F47" w:rsidRPr="00E42F55">
        <w:t>]</w:t>
      </w:r>
      <w:r w:rsidR="00EB706F" w:rsidRPr="00E42F55">
        <w:t xml:space="preserve"> option</w:t>
      </w:r>
      <w:r w:rsidRPr="00E42F55">
        <w:t xml:space="preserve">. To unload a distribution, enter the name of the </w:t>
      </w:r>
      <w:r w:rsidRPr="00E42F55">
        <w:rPr>
          <w:bCs/>
          <w:i/>
          <w:iCs/>
        </w:rPr>
        <w:t>first</w:t>
      </w:r>
      <w:r w:rsidRPr="00E42F55">
        <w:t xml:space="preserve"> transport global that was loaded when you loaded the distribution. Th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all transport globals in the distribution </w:t>
      </w:r>
      <w:r w:rsidR="00C37806">
        <w:t>are</w:t>
      </w:r>
      <w:r w:rsidRPr="00E42F55">
        <w:t xml:space="preserve"> removed, and the transport globals themselves </w:t>
      </w:r>
      <w:r w:rsidR="00C37806">
        <w:t>are</w:t>
      </w:r>
      <w:r w:rsidRPr="00E42F55">
        <w:t xml:space="preserve"> purged from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w:t>
      </w:r>
    </w:p>
    <w:p w14:paraId="7C0DCC63" w14:textId="77777777" w:rsidR="001D6B73" w:rsidRPr="00E42F55" w:rsidRDefault="001D6B73" w:rsidP="001954F9">
      <w:pPr>
        <w:pStyle w:val="BodyText"/>
      </w:pPr>
      <w:r w:rsidRPr="00E42F55">
        <w:t xml:space="preserve">Once you delet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entries in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 xml:space="preserve"> with the </w:t>
      </w:r>
      <w:r w:rsidR="00F83FA8"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00EB706F" w:rsidRPr="00E42F55">
        <w:t xml:space="preserve"> option</w:t>
      </w:r>
      <w:r w:rsidRPr="00E42F55">
        <w:t xml:space="preserve">, you should be able to reload the distribution in question. If the install was already started and you choose to unload the distribution, you first </w:t>
      </w:r>
      <w:r w:rsidR="00077A3D" w:rsidRPr="00E42F55">
        <w:rPr>
          <w:i/>
        </w:rPr>
        <w:t>must</w:t>
      </w:r>
      <w:r w:rsidRPr="00E42F55">
        <w:t xml:space="preserve"> edit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set the STATUS</w:t>
      </w:r>
      <w:r w:rsidR="00EB706F">
        <w:t xml:space="preserve"> (#.02)</w:t>
      </w:r>
      <w:r w:rsidRPr="00E42F55">
        <w:t xml:space="preserve"> field</w:t>
      </w:r>
      <w:r w:rsidR="00EB706F">
        <w:fldChar w:fldCharType="begin"/>
      </w:r>
      <w:r w:rsidR="00EB706F">
        <w:instrText xml:space="preserve"> XE "</w:instrText>
      </w:r>
      <w:r w:rsidR="00EB706F" w:rsidRPr="00E51FDB">
        <w:instrText>STATUS (#.02)</w:instrText>
      </w:r>
      <w:r w:rsidR="00EB706F">
        <w:instrText xml:space="preserve"> F</w:instrText>
      </w:r>
      <w:r w:rsidR="00EB706F" w:rsidRPr="00E51FDB">
        <w:instrText>ield</w:instrText>
      </w:r>
      <w:r w:rsidR="00EB706F">
        <w:instrText xml:space="preserve">" </w:instrText>
      </w:r>
      <w:r w:rsidR="00EB706F">
        <w:fldChar w:fldCharType="end"/>
      </w:r>
      <w:r w:rsidR="00EB706F">
        <w:fldChar w:fldCharType="begin"/>
      </w:r>
      <w:r w:rsidR="00EB706F">
        <w:instrText xml:space="preserve"> XE "Fields:</w:instrText>
      </w:r>
      <w:r w:rsidR="00EB706F" w:rsidRPr="00E51FDB">
        <w:instrText>STATUS (#.02)</w:instrText>
      </w:r>
      <w:r w:rsidR="00EB706F">
        <w:instrText xml:space="preserve">" </w:instrText>
      </w:r>
      <w:r w:rsidR="00EB706F">
        <w:fldChar w:fldCharType="end"/>
      </w:r>
      <w:r w:rsidRPr="00E42F55">
        <w:t xml:space="preserve"> to </w:t>
      </w:r>
      <w:r w:rsidRPr="00EB706F">
        <w:rPr>
          <w:b/>
        </w:rPr>
        <w:t>Load</w:t>
      </w:r>
      <w:r w:rsidR="00EB706F">
        <w:rPr>
          <w:b/>
        </w:rPr>
        <w:t>ed</w:t>
      </w:r>
      <w:r w:rsidRPr="00EB706F">
        <w:rPr>
          <w:b/>
        </w:rPr>
        <w:t xml:space="preserve"> From Distribution</w:t>
      </w:r>
      <w:r w:rsidRPr="00E42F55">
        <w:t xml:space="preserve"> (i.e.,</w:t>
      </w:r>
      <w:r w:rsidR="0042535B" w:rsidRPr="00E42F55">
        <w:t> </w:t>
      </w:r>
      <w:r w:rsidRPr="007B4A19">
        <w:rPr>
          <w:b/>
        </w:rPr>
        <w:t>0</w:t>
      </w:r>
      <w:r w:rsidRPr="00E42F55">
        <w:t xml:space="preserve">) prior to using the </w:t>
      </w:r>
      <w:r w:rsidR="00F83FA8" w:rsidRPr="00EB706F">
        <w:rPr>
          <w:b/>
        </w:rPr>
        <w:t>Unload a Distribution</w:t>
      </w:r>
      <w:r w:rsidR="00EB706F" w:rsidRPr="00E42F55">
        <w:fldChar w:fldCharType="begin"/>
      </w:r>
      <w:r w:rsidR="00EB706F" w:rsidRPr="00E42F55">
        <w:instrText xml:space="preserve"> XE </w:instrText>
      </w:r>
      <w:r w:rsidR="00EB706F">
        <w:instrText>“</w:instrText>
      </w:r>
      <w:r w:rsidR="00EB706F" w:rsidRPr="00E42F55">
        <w:instrText>Un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Unload a Distribution</w:instrText>
      </w:r>
      <w:r w:rsidR="00EB706F">
        <w:instrText>”</w:instrText>
      </w:r>
      <w:r w:rsidR="00EB706F" w:rsidRPr="00E42F55">
        <w:instrText xml:space="preserve"> </w:instrText>
      </w:r>
      <w:r w:rsidR="00EB706F"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00EB706F" w:rsidRPr="00E42F55">
        <w:t xml:space="preserve"> option</w:t>
      </w:r>
      <w:r w:rsidRPr="00E42F55">
        <w:t>.</w:t>
      </w:r>
    </w:p>
    <w:p w14:paraId="3866FBC2" w14:textId="77777777" w:rsidR="001D6B73" w:rsidRPr="00E42F55" w:rsidRDefault="001D6B73" w:rsidP="00746679">
      <w:pPr>
        <w:pStyle w:val="Heading2"/>
      </w:pPr>
      <w:bookmarkStart w:id="2271" w:name="_Toc236534860"/>
      <w:bookmarkStart w:id="2272" w:name="_Toc33098278"/>
      <w:r w:rsidRPr="00E42F55">
        <w:t>Installing Global Distributions</w:t>
      </w:r>
      <w:bookmarkEnd w:id="2271"/>
      <w:bookmarkEnd w:id="2272"/>
    </w:p>
    <w:p w14:paraId="61D51CD0" w14:textId="77777777"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Global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Global Distribu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Globals:Installing Global Distributions</w:instrText>
      </w:r>
      <w:r w:rsidR="00666840">
        <w:instrText>”</w:instrText>
      </w:r>
      <w:r w:rsidRPr="00E42F55">
        <w:instrText xml:space="preserve"> </w:instrText>
      </w:r>
      <w:r w:rsidRPr="00E42F55">
        <w:fldChar w:fldCharType="end"/>
      </w:r>
      <w:r w:rsidR="001D6B73" w:rsidRPr="00E42F55">
        <w:t>The second type of distribution supported by KIDS is called a global distribution. This type of distribution, unlike standard distributions, is used to only export globals.</w:t>
      </w:r>
    </w:p>
    <w:p w14:paraId="47BF4183" w14:textId="77777777" w:rsidR="001D6B73" w:rsidRPr="00E42F55" w:rsidRDefault="001D6B73" w:rsidP="001477BD">
      <w:pPr>
        <w:pStyle w:val="BodyText"/>
      </w:pPr>
      <w:r w:rsidRPr="00E42F55">
        <w:t xml:space="preserve">You still use the </w:t>
      </w:r>
      <w:r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Pr="00E42F55">
        <w:t xml:space="preserve">option to install global distributions. Unlike loading a standard distribution, however, KIDS installs global distributions immediately from 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Pr="00E42F55">
        <w:t>. Also, there is no queueing of the installation.</w:t>
      </w:r>
    </w:p>
    <w:p w14:paraId="0F41124A" w14:textId="5219590F" w:rsidR="001D6B73" w:rsidRPr="00E42F55" w:rsidRDefault="001D6B73" w:rsidP="001954F9">
      <w:pPr>
        <w:pStyle w:val="BodyText"/>
        <w:keepNext/>
        <w:keepLines/>
      </w:pPr>
      <w:r w:rsidRPr="00E42F55">
        <w:t>A global distribution can only contain one transport global, and the transport global can only export globals. You know that the distribution you</w:t>
      </w:r>
      <w:r w:rsidR="00666840">
        <w:t>’</w:t>
      </w:r>
      <w:r w:rsidRPr="00E42F55">
        <w:t xml:space="preserve">re installing is a global distribution rather than a standard distribution, because when you load it with 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00C37806">
        <w:t xml:space="preserve">, KIDS </w:t>
      </w:r>
      <w:r w:rsidR="00EB706F">
        <w:t>display</w:t>
      </w:r>
      <w:r w:rsidR="00C37806">
        <w:t>s</w:t>
      </w:r>
      <w:r w:rsidRPr="00E42F55">
        <w:t xml:space="preserve"> the </w:t>
      </w:r>
      <w:r w:rsidR="00EB706F">
        <w:t xml:space="preserve">message shown in </w:t>
      </w:r>
      <w:r w:rsidR="00EB706F" w:rsidRPr="00EB706F">
        <w:rPr>
          <w:color w:val="0000FF"/>
          <w:u w:val="single"/>
        </w:rPr>
        <w:fldChar w:fldCharType="begin"/>
      </w:r>
      <w:r w:rsidR="00EB706F" w:rsidRPr="00EB706F">
        <w:rPr>
          <w:color w:val="0000FF"/>
          <w:u w:val="single"/>
        </w:rPr>
        <w:instrText xml:space="preserve"> REF _Ref511376957 \h </w:instrText>
      </w:r>
      <w:r w:rsidR="00EB706F">
        <w:rPr>
          <w:color w:val="0000FF"/>
          <w:u w:val="single"/>
        </w:rPr>
        <w:instrText xml:space="preserve"> \* MERGEFORMAT </w:instrText>
      </w:r>
      <w:r w:rsidR="00EB706F" w:rsidRPr="00EB706F">
        <w:rPr>
          <w:color w:val="0000FF"/>
          <w:u w:val="single"/>
        </w:rPr>
      </w:r>
      <w:r w:rsidR="00EB706F" w:rsidRPr="00EB706F">
        <w:rPr>
          <w:color w:val="0000FF"/>
          <w:u w:val="single"/>
        </w:rPr>
        <w:fldChar w:fldCharType="separate"/>
      </w:r>
      <w:r w:rsidR="00F43BA8" w:rsidRPr="00F43BA8">
        <w:rPr>
          <w:color w:val="0000FF"/>
          <w:u w:val="single"/>
        </w:rPr>
        <w:t xml:space="preserve">Figure </w:t>
      </w:r>
      <w:r w:rsidR="00F43BA8" w:rsidRPr="00F43BA8">
        <w:rPr>
          <w:noProof/>
          <w:color w:val="0000FF"/>
          <w:u w:val="single"/>
        </w:rPr>
        <w:t>309</w:t>
      </w:r>
      <w:r w:rsidR="00EB706F" w:rsidRPr="00EB706F">
        <w:rPr>
          <w:color w:val="0000FF"/>
          <w:u w:val="single"/>
        </w:rPr>
        <w:fldChar w:fldCharType="end"/>
      </w:r>
      <w:r w:rsidRPr="00E42F55">
        <w:t>:</w:t>
      </w:r>
    </w:p>
    <w:p w14:paraId="4E67503D" w14:textId="3BCCFB6A" w:rsidR="00225D04" w:rsidRPr="00E42F55" w:rsidRDefault="00225D04" w:rsidP="002B6AE0">
      <w:pPr>
        <w:pStyle w:val="Caption"/>
      </w:pPr>
      <w:bookmarkStart w:id="2273" w:name="_Ref511376957"/>
      <w:bookmarkStart w:id="2274" w:name="_Toc193181890"/>
      <w:bookmarkStart w:id="2275" w:name="_Toc3309864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09</w:t>
      </w:r>
      <w:r w:rsidR="0019324F">
        <w:rPr>
          <w:noProof/>
        </w:rPr>
        <w:fldChar w:fldCharType="end"/>
      </w:r>
      <w:bookmarkEnd w:id="2273"/>
      <w:r w:rsidR="00DE08DD">
        <w:t>:</w:t>
      </w:r>
      <w:r w:rsidR="009B0090">
        <w:t xml:space="preserve"> KIDS Global Distribution—Sample M</w:t>
      </w:r>
      <w:r w:rsidRPr="00E42F55">
        <w:t>essage</w:t>
      </w:r>
      <w:bookmarkEnd w:id="2274"/>
      <w:bookmarkEnd w:id="2275"/>
    </w:p>
    <w:p w14:paraId="6C7E0634" w14:textId="77777777" w:rsidR="001D6B73" w:rsidRPr="00E42F55" w:rsidRDefault="001D6B73">
      <w:pPr>
        <w:pStyle w:val="Dialogue"/>
      </w:pPr>
      <w:r w:rsidRPr="00E42F55">
        <w:t>This is a Global Distribution. It contains Global(s) that will</w:t>
      </w:r>
    </w:p>
    <w:p w14:paraId="39C0F51F" w14:textId="77777777" w:rsidR="001D6B73" w:rsidRPr="00E42F55" w:rsidRDefault="001D6B73">
      <w:pPr>
        <w:pStyle w:val="Dialogue"/>
      </w:pPr>
      <w:r w:rsidRPr="00E42F55">
        <w:t>update your system at this time. The following Global(s) will be installed:</w:t>
      </w:r>
    </w:p>
    <w:p w14:paraId="3A888665" w14:textId="77777777" w:rsidR="001D6B73" w:rsidRPr="00E42F55" w:rsidRDefault="001D6B73" w:rsidP="00A7691A">
      <w:pPr>
        <w:pStyle w:val="BodyText6"/>
      </w:pPr>
    </w:p>
    <w:p w14:paraId="2298AC42" w14:textId="77777777" w:rsidR="008A46D1" w:rsidRPr="00E42F55" w:rsidRDefault="001D6B73" w:rsidP="00571C59">
      <w:pPr>
        <w:pStyle w:val="BodyText"/>
        <w:keepNext/>
        <w:keepLines/>
      </w:pPr>
      <w:r w:rsidRPr="00E42F55">
        <w:t xml:space="preserve">The </w:t>
      </w:r>
      <w:r w:rsidR="00EB706F" w:rsidRPr="00EB706F">
        <w:rPr>
          <w:b/>
        </w:rPr>
        <w:t>Load a Distribution</w:t>
      </w:r>
      <w:r w:rsidR="00EB706F" w:rsidRPr="00E42F55">
        <w:fldChar w:fldCharType="begin"/>
      </w:r>
      <w:r w:rsidR="00EB706F" w:rsidRPr="00E42F55">
        <w:instrText xml:space="preserve"> XE </w:instrText>
      </w:r>
      <w:r w:rsidR="00EB706F">
        <w:instrText>“</w:instrText>
      </w:r>
      <w:r w:rsidR="00EB706F" w:rsidRPr="00E42F55">
        <w:instrText>Load a Distribution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Load a Distribution</w:instrText>
      </w:r>
      <w:r w:rsidR="00EB706F">
        <w:instrText>”</w:instrText>
      </w:r>
      <w:r w:rsidR="00EB706F" w:rsidRPr="00E42F55">
        <w:instrText xml:space="preserve"> </w:instrText>
      </w:r>
      <w:r w:rsidR="00EB706F" w:rsidRPr="00E42F55">
        <w:fldChar w:fldCharType="end"/>
      </w:r>
      <w:r w:rsidR="00EB706F" w:rsidRPr="00E42F55">
        <w:t xml:space="preserve"> </w:t>
      </w:r>
      <w:r w:rsidR="00EB706F">
        <w:t>[</w:t>
      </w:r>
      <w:r w:rsidR="00EB706F" w:rsidRPr="00EB706F">
        <w:rPr>
          <w:color w:val="auto"/>
          <w:szCs w:val="22"/>
        </w:rPr>
        <w:t>XPD LOAD DISTRIBUTION</w:t>
      </w:r>
      <w:r w:rsidR="00EB706F">
        <w:rPr>
          <w:color w:val="auto"/>
          <w:szCs w:val="22"/>
        </w:rPr>
        <w:fldChar w:fldCharType="begin"/>
      </w:r>
      <w:r w:rsidR="00EB706F">
        <w:instrText xml:space="preserve"> XE "</w:instrText>
      </w:r>
      <w:r w:rsidR="00EB706F" w:rsidRPr="00B6384E">
        <w:rPr>
          <w:color w:val="auto"/>
          <w:szCs w:val="22"/>
        </w:rPr>
        <w:instrText>XPD LOAD DISTRIBUTION</w:instrText>
      </w:r>
      <w:r w:rsidR="00EB706F">
        <w:rPr>
          <w:color w:val="auto"/>
          <w:szCs w:val="22"/>
        </w:rPr>
        <w:instrText xml:space="preserve"> Option</w:instrText>
      </w:r>
      <w:r w:rsidR="00EB706F">
        <w:instrText xml:space="preserve">" </w:instrText>
      </w:r>
      <w:r w:rsidR="00EB706F">
        <w:rPr>
          <w:color w:val="auto"/>
          <w:szCs w:val="22"/>
        </w:rPr>
        <w:fldChar w:fldCharType="end"/>
      </w:r>
      <w:r w:rsidR="00EB706F">
        <w:rPr>
          <w:color w:val="auto"/>
          <w:szCs w:val="22"/>
        </w:rPr>
        <w:fldChar w:fldCharType="begin"/>
      </w:r>
      <w:r w:rsidR="00EB706F">
        <w:instrText xml:space="preserve"> XE "Options:</w:instrText>
      </w:r>
      <w:r w:rsidR="00EB706F" w:rsidRPr="00B6384E">
        <w:rPr>
          <w:color w:val="auto"/>
          <w:szCs w:val="22"/>
        </w:rPr>
        <w:instrText>XPD LOAD DISTRIBUTION</w:instrText>
      </w:r>
      <w:r w:rsidR="00EB706F">
        <w:instrText xml:space="preserve">" </w:instrText>
      </w:r>
      <w:r w:rsidR="00EB706F">
        <w:rPr>
          <w:color w:val="auto"/>
          <w:szCs w:val="22"/>
        </w:rPr>
        <w:fldChar w:fldCharType="end"/>
      </w:r>
      <w:r w:rsidR="00EB706F">
        <w:t xml:space="preserve">] </w:t>
      </w:r>
      <w:r w:rsidR="00EB706F" w:rsidRPr="00E42F55">
        <w:t>option</w:t>
      </w:r>
      <w:r w:rsidRPr="00E42F55">
        <w:t xml:space="preserve"> lists each global that will be installed from the distribution. Each global in the list is marked </w:t>
      </w:r>
      <w:r w:rsidRPr="00860E33">
        <w:rPr>
          <w:b/>
        </w:rPr>
        <w:t>OVERWRITE</w:t>
      </w:r>
      <w:r w:rsidRPr="00E42F55">
        <w:t xml:space="preserve"> or </w:t>
      </w:r>
      <w:r w:rsidRPr="00860E33">
        <w:rPr>
          <w:b/>
        </w:rPr>
        <w:t>REPLACE</w:t>
      </w:r>
      <w:r w:rsidR="008A46D1" w:rsidRPr="00E42F55">
        <w:t>:</w:t>
      </w:r>
    </w:p>
    <w:p w14:paraId="5615121A" w14:textId="77777777" w:rsidR="008A46D1" w:rsidRPr="00E42F55" w:rsidRDefault="001D6B73" w:rsidP="00571C59">
      <w:pPr>
        <w:pStyle w:val="ListBullet"/>
        <w:keepNext/>
        <w:keepLines/>
      </w:pPr>
      <w:r w:rsidRPr="00860E33">
        <w:rPr>
          <w:b/>
        </w:rPr>
        <w:t>OVERWRITE</w:t>
      </w:r>
      <w:r w:rsidR="00F83FA8" w:rsidRPr="00EB706F">
        <w:fldChar w:fldCharType="begin"/>
      </w:r>
      <w:r w:rsidR="00F83FA8" w:rsidRPr="00EB706F">
        <w:instrText xml:space="preserve"> XE </w:instrText>
      </w:r>
      <w:r w:rsidR="00666840" w:rsidRPr="00EB706F">
        <w:instrText>“</w:instrText>
      </w:r>
      <w:r w:rsidR="00F83FA8" w:rsidRPr="00EB706F">
        <w:instrText>OVERWRITE</w:instrText>
      </w:r>
      <w:r w:rsidR="00666840" w:rsidRPr="00EB706F">
        <w:instrText>”</w:instrText>
      </w:r>
      <w:r w:rsidR="00F83FA8" w:rsidRPr="00EB706F">
        <w:instrText xml:space="preserve"> </w:instrText>
      </w:r>
      <w:r w:rsidR="00F83FA8" w:rsidRPr="00EB706F">
        <w:fldChar w:fldCharType="end"/>
      </w:r>
      <w:r w:rsidR="00F83FA8" w:rsidRPr="00EB706F">
        <w:fldChar w:fldCharType="begin"/>
      </w:r>
      <w:r w:rsidR="00F83FA8" w:rsidRPr="00EB706F">
        <w:instrText xml:space="preserve"> XE </w:instrText>
      </w:r>
      <w:r w:rsidR="00666840" w:rsidRPr="00EB706F">
        <w:instrText>“</w:instrText>
      </w:r>
      <w:r w:rsidR="00F83FA8" w:rsidRPr="00EB706F">
        <w:instrText>KIDS:OVERWRITE</w:instrText>
      </w:r>
      <w:r w:rsidR="00666840" w:rsidRPr="00EB706F">
        <w:instrText>”</w:instrText>
      </w:r>
      <w:r w:rsidR="00F83FA8" w:rsidRPr="00EB706F">
        <w:instrText xml:space="preserve"> </w:instrText>
      </w:r>
      <w:r w:rsidR="00F83FA8" w:rsidRPr="00EB706F">
        <w:fldChar w:fldCharType="end"/>
      </w:r>
      <w:r w:rsidR="008A46D1" w:rsidRPr="00860E33">
        <w:rPr>
          <w:b/>
        </w:rPr>
        <w:t>—</w:t>
      </w:r>
      <w:r w:rsidR="008A46D1" w:rsidRPr="00E42F55">
        <w:t>L</w:t>
      </w:r>
      <w:r w:rsidRPr="00E42F55">
        <w:t xml:space="preserve">oad the global </w:t>
      </w:r>
      <w:r w:rsidRPr="00E42F55">
        <w:rPr>
          <w:i/>
        </w:rPr>
        <w:t>without</w:t>
      </w:r>
      <w:r w:rsidRPr="00E42F55">
        <w:t xml:space="preserve"> purging the site</w:t>
      </w:r>
      <w:r w:rsidR="00666840">
        <w:t>’</w:t>
      </w:r>
      <w:r w:rsidRPr="00E42F55">
        <w:t>s ve</w:t>
      </w:r>
      <w:r w:rsidR="008A46D1" w:rsidRPr="00E42F55">
        <w:t>rsion of the global beforehand.</w:t>
      </w:r>
    </w:p>
    <w:p w14:paraId="01645D25" w14:textId="77777777" w:rsidR="001D6B73" w:rsidRPr="00E42F55" w:rsidRDefault="001D6B73" w:rsidP="007B457D">
      <w:pPr>
        <w:pStyle w:val="ListBullet"/>
      </w:pPr>
      <w:r w:rsidRPr="00860E33">
        <w:rPr>
          <w:b/>
        </w:rPr>
        <w:t>REPLACE</w:t>
      </w:r>
      <w:r w:rsidR="00F83FA8" w:rsidRPr="00EB706F">
        <w:fldChar w:fldCharType="begin"/>
      </w:r>
      <w:r w:rsidR="00F83FA8" w:rsidRPr="00EB706F">
        <w:instrText xml:space="preserve"> XE </w:instrText>
      </w:r>
      <w:r w:rsidR="00666840" w:rsidRPr="00EB706F">
        <w:instrText>“</w:instrText>
      </w:r>
      <w:r w:rsidR="00F83FA8" w:rsidRPr="00EB706F">
        <w:instrText>REPLACE</w:instrText>
      </w:r>
      <w:r w:rsidR="00666840" w:rsidRPr="00EB706F">
        <w:instrText>”</w:instrText>
      </w:r>
      <w:r w:rsidR="00F83FA8" w:rsidRPr="00EB706F">
        <w:instrText xml:space="preserve"> </w:instrText>
      </w:r>
      <w:r w:rsidR="00F83FA8" w:rsidRPr="00EB706F">
        <w:fldChar w:fldCharType="end"/>
      </w:r>
      <w:r w:rsidR="00F83FA8" w:rsidRPr="00EB706F">
        <w:fldChar w:fldCharType="begin"/>
      </w:r>
      <w:r w:rsidR="00F83FA8" w:rsidRPr="00EB706F">
        <w:instrText xml:space="preserve"> XE </w:instrText>
      </w:r>
      <w:r w:rsidR="00666840" w:rsidRPr="00EB706F">
        <w:instrText>“</w:instrText>
      </w:r>
      <w:r w:rsidR="00F83FA8" w:rsidRPr="00EB706F">
        <w:instrText>KIDS:REPLACE</w:instrText>
      </w:r>
      <w:r w:rsidR="00666840" w:rsidRPr="00EB706F">
        <w:instrText>”</w:instrText>
      </w:r>
      <w:r w:rsidR="00F83FA8" w:rsidRPr="00EB706F">
        <w:instrText xml:space="preserve"> </w:instrText>
      </w:r>
      <w:r w:rsidR="00F83FA8" w:rsidRPr="00EB706F">
        <w:fldChar w:fldCharType="end"/>
      </w:r>
      <w:r w:rsidR="008A46D1" w:rsidRPr="00860E33">
        <w:rPr>
          <w:b/>
        </w:rPr>
        <w:t>—</w:t>
      </w:r>
      <w:r w:rsidR="008A46D1" w:rsidRPr="00E42F55">
        <w:t>Purge the site</w:t>
      </w:r>
      <w:r w:rsidR="00666840">
        <w:t>’</w:t>
      </w:r>
      <w:r w:rsidR="008A46D1" w:rsidRPr="00E42F55">
        <w:t>s version of the global</w:t>
      </w:r>
      <w:r w:rsidRPr="00E42F55">
        <w:t xml:space="preserve"> first, and then </w:t>
      </w:r>
      <w:r w:rsidR="008A46D1" w:rsidRPr="00E42F55">
        <w:t>load the global</w:t>
      </w:r>
      <w:r w:rsidRPr="00E42F55">
        <w:t>.</w:t>
      </w:r>
    </w:p>
    <w:p w14:paraId="2CC2E931" w14:textId="77777777" w:rsidR="001477BD" w:rsidRDefault="001477BD" w:rsidP="001477BD">
      <w:pPr>
        <w:pStyle w:val="BodyText6"/>
      </w:pPr>
    </w:p>
    <w:p w14:paraId="025604ED" w14:textId="71E9ADF1" w:rsidR="001D6B73" w:rsidRPr="00E42F55" w:rsidRDefault="001D6B73" w:rsidP="001954F9">
      <w:pPr>
        <w:pStyle w:val="BodyText"/>
      </w:pPr>
      <w:r w:rsidRPr="00E42F55">
        <w:t xml:space="preserve">You are given two chances to abort the installation of the global distribution. If you answer </w:t>
      </w:r>
      <w:r w:rsidRPr="00C62C46">
        <w:rPr>
          <w:b/>
        </w:rPr>
        <w:t>YES</w:t>
      </w:r>
      <w:r w:rsidRPr="00E42F55">
        <w:t xml:space="preserve"> to both questions, the globals in the global distribution are installed immediately.</w:t>
      </w:r>
    </w:p>
    <w:p w14:paraId="39079938" w14:textId="77777777" w:rsidR="001D6B73" w:rsidRPr="00E42F55" w:rsidRDefault="001D6B73" w:rsidP="00746679">
      <w:pPr>
        <w:pStyle w:val="Heading2"/>
      </w:pPr>
      <w:bookmarkStart w:id="2276" w:name="_Toc236534861"/>
      <w:bookmarkStart w:id="2277" w:name="_Toc33098279"/>
      <w:r w:rsidRPr="00E42F55">
        <w:t>Purging the BUILD and INSTALL Files</w:t>
      </w:r>
      <w:bookmarkEnd w:id="2276"/>
      <w:bookmarkEnd w:id="2277"/>
    </w:p>
    <w:p w14:paraId="738DC341" w14:textId="77777777"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KIDS: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Purging:INSTALL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INSTALL File</w:instrText>
      </w:r>
      <w:r w:rsidR="00666840">
        <w:instrText>”</w:instrText>
      </w:r>
      <w:r w:rsidRPr="00E42F55">
        <w:fldChar w:fldCharType="end"/>
      </w:r>
      <w:r w:rsidR="001D6B73" w:rsidRPr="00E42F55">
        <w:t>Each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001D6B73" w:rsidRPr="00E42F55">
        <w:t xml:space="preserve">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files</w:t>
      </w:r>
      <w:r w:rsidR="001D6B73" w:rsidRPr="00E42F55">
        <w:rPr>
          <w:vanish/>
        </w:rPr>
        <w:t>;</w:t>
      </w:r>
      <w:r w:rsidR="001D6B73" w:rsidRPr="00E42F55">
        <w:t xml:space="preserve"> for every transport global installed from the distribution.</w:t>
      </w:r>
    </w:p>
    <w:p w14:paraId="20889844" w14:textId="77777777" w:rsidR="001D6B73" w:rsidRPr="00E42F55" w:rsidRDefault="0015207B" w:rsidP="00571C59">
      <w:pPr>
        <w:pStyle w:val="Note"/>
        <w:keepNext/>
        <w:keepLines/>
      </w:pPr>
      <w:r>
        <w:rPr>
          <w:noProof/>
          <w:lang w:eastAsia="en-US"/>
        </w:rPr>
        <w:drawing>
          <wp:inline distT="0" distB="0" distL="0" distR="0" wp14:anchorId="000BCB0D" wp14:editId="5F79608D">
            <wp:extent cx="304800" cy="304800"/>
            <wp:effectExtent l="0" t="0" r="0" b="0"/>
            <wp:docPr id="257" name="Picture 2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about purging these files, </w:t>
      </w:r>
      <w:r w:rsidR="00571C59">
        <w:t>see</w:t>
      </w:r>
      <w:r w:rsidR="00571C59" w:rsidRPr="00E42F55">
        <w:t xml:space="preserve"> the discussion of the </w:t>
      </w:r>
      <w:r w:rsidR="00571C59" w:rsidRPr="00EB706F">
        <w:rPr>
          <w:b/>
        </w:rPr>
        <w:t>Purge Build or Install Files</w:t>
      </w:r>
      <w:r w:rsidR="00571C59" w:rsidRPr="00E42F55">
        <w:t xml:space="preserve"> option in the </w:t>
      </w:r>
      <w:r w:rsidR="00666840">
        <w:t>“</w:t>
      </w:r>
      <w:r w:rsidR="00571C59" w:rsidRPr="00D31EBD">
        <w:rPr>
          <w:color w:val="0000FF"/>
        </w:rPr>
        <w:fldChar w:fldCharType="begin" w:fldLock="1"/>
      </w:r>
      <w:r w:rsidR="00571C59" w:rsidRPr="00D31EBD">
        <w:rPr>
          <w:color w:val="0000FF"/>
        </w:rPr>
        <w:instrText xml:space="preserve"> REF _Ref20105930 \h  \* MERGEFORMAT </w:instrText>
      </w:r>
      <w:r w:rsidR="00571C59" w:rsidRPr="00D31EBD">
        <w:rPr>
          <w:color w:val="0000FF"/>
        </w:rPr>
      </w:r>
      <w:r w:rsidR="00571C59" w:rsidRPr="00D31EBD">
        <w:rPr>
          <w:color w:val="0000FF"/>
        </w:rPr>
        <w:fldChar w:fldCharType="separate"/>
      </w:r>
      <w:r w:rsidR="00571C59" w:rsidRPr="00870BD5">
        <w:rPr>
          <w:color w:val="0000FF"/>
          <w:u w:val="single"/>
        </w:rPr>
        <w:t>Purge Build or Install Files</w:t>
      </w:r>
      <w:r w:rsidR="00571C59" w:rsidRPr="00D31EBD">
        <w:rPr>
          <w:color w:val="0000FF"/>
        </w:rPr>
        <w:fldChar w:fldCharType="end"/>
      </w:r>
      <w:r w:rsidR="00666840">
        <w:t>”</w:t>
      </w:r>
      <w:r w:rsidR="00571C59" w:rsidRPr="00E42F55">
        <w:t xml:space="preserve"> </w:t>
      </w:r>
      <w:r w:rsidR="00571C59">
        <w:t>section</w:t>
      </w:r>
      <w:r w:rsidR="00571C59" w:rsidRPr="00E42F55">
        <w:t xml:space="preserve"> in </w:t>
      </w:r>
      <w:r w:rsidR="00666840">
        <w:t>“</w:t>
      </w:r>
      <w:r w:rsidR="00571C59" w:rsidRPr="00D31EBD">
        <w:rPr>
          <w:color w:val="0000FF"/>
        </w:rPr>
        <w:fldChar w:fldCharType="begin" w:fldLock="1"/>
      </w:r>
      <w:r w:rsidR="00571C59" w:rsidRPr="00D31EBD">
        <w:rPr>
          <w:color w:val="0000FF"/>
        </w:rPr>
        <w:instrText xml:space="preserve"> REF _Ref20105953 \h  \* MERGEFORMAT </w:instrText>
      </w:r>
      <w:r w:rsidR="00571C59" w:rsidRPr="00D31EBD">
        <w:rPr>
          <w:color w:val="0000FF"/>
        </w:rPr>
      </w:r>
      <w:r w:rsidR="00571C59" w:rsidRPr="00D31EBD">
        <w:rPr>
          <w:color w:val="0000FF"/>
        </w:rPr>
        <w:fldChar w:fldCharType="separate"/>
      </w:r>
      <w:r w:rsidR="00571C59" w:rsidRPr="00870BD5">
        <w:rPr>
          <w:color w:val="0000FF"/>
          <w:u w:val="single"/>
        </w:rPr>
        <w:t>KIDS: System Management—Utilities</w:t>
      </w:r>
      <w:r w:rsidR="00571C59" w:rsidRPr="00D31EBD">
        <w:rPr>
          <w:color w:val="0000FF"/>
        </w:rPr>
        <w:fldChar w:fldCharType="end"/>
      </w:r>
      <w:r w:rsidR="00571C59" w:rsidRPr="00E42F55">
        <w:t>.</w:t>
      </w:r>
      <w:r w:rsidR="00E50524">
        <w:t>”</w:t>
      </w:r>
    </w:p>
    <w:p w14:paraId="334621BA" w14:textId="60B5E46D" w:rsidR="00225D04" w:rsidRPr="00E42F55" w:rsidRDefault="00225D04" w:rsidP="002B6AE0">
      <w:pPr>
        <w:pStyle w:val="Caption"/>
      </w:pPr>
      <w:bookmarkStart w:id="2278" w:name="_Toc193181891"/>
      <w:bookmarkStart w:id="2279" w:name="_Toc3309864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0</w:t>
      </w:r>
      <w:r w:rsidR="0019324F">
        <w:rPr>
          <w:noProof/>
        </w:rPr>
        <w:fldChar w:fldCharType="end"/>
      </w:r>
      <w:r w:rsidR="00DE08DD">
        <w:t>:</w:t>
      </w:r>
      <w:r w:rsidR="009B0090">
        <w:t xml:space="preserve"> Installation of a Global D</w:t>
      </w:r>
      <w:r w:rsidRPr="00E42F55">
        <w:t>i</w:t>
      </w:r>
      <w:r w:rsidR="009B0090">
        <w:t>stribution—Load a Distribution O</w:t>
      </w:r>
      <w:r w:rsidRPr="00E42F55">
        <w:t>ption</w:t>
      </w:r>
      <w:bookmarkEnd w:id="2278"/>
      <w:bookmarkEnd w:id="2279"/>
    </w:p>
    <w:p w14:paraId="248898D1" w14:textId="77777777" w:rsidR="001D6B73" w:rsidRPr="00B801DA" w:rsidRDefault="001D6B73">
      <w:pPr>
        <w:pStyle w:val="Dialogue"/>
      </w:pPr>
      <w:r w:rsidRPr="00E42F55">
        <w:t xml:space="preserve">Select Installation Option: </w:t>
      </w:r>
      <w:r w:rsidR="00B801DA" w:rsidRPr="00B801DA">
        <w:rPr>
          <w:b/>
          <w:highlight w:val="yellow"/>
        </w:rPr>
        <w:t>LOAD A DISTRIBUTION</w:t>
      </w:r>
    </w:p>
    <w:p w14:paraId="275B3EE7" w14:textId="77777777" w:rsidR="001D6B73" w:rsidRPr="00E42F55" w:rsidRDefault="001D6B73">
      <w:pPr>
        <w:pStyle w:val="Dialogue"/>
      </w:pPr>
      <w:r w:rsidRPr="00E42F55">
        <w:t xml:space="preserve">Enter a Host File: </w:t>
      </w:r>
      <w:r w:rsidRPr="00B801DA">
        <w:rPr>
          <w:b/>
          <w:highlight w:val="yellow"/>
        </w:rPr>
        <w:t>[DMANAGER]XGGLOBAL.DAT</w:t>
      </w:r>
    </w:p>
    <w:p w14:paraId="7288E780" w14:textId="77777777" w:rsidR="001D6B73" w:rsidRPr="00E42F55" w:rsidRDefault="001D6B73">
      <w:pPr>
        <w:pStyle w:val="Dialogue"/>
      </w:pPr>
    </w:p>
    <w:p w14:paraId="09261390" w14:textId="77777777" w:rsidR="001D6B73" w:rsidRPr="00E42F55" w:rsidRDefault="001D6B73">
      <w:pPr>
        <w:pStyle w:val="Dialogue"/>
      </w:pPr>
      <w:r w:rsidRPr="00E42F55">
        <w:t xml:space="preserve">KIDS Distribution save on Jan 26, </w:t>
      </w:r>
      <w:r w:rsidR="002A3897" w:rsidRPr="00E42F55">
        <w:t>2004</w:t>
      </w:r>
      <w:r w:rsidRPr="00E42F55">
        <w:t>@12:58:25</w:t>
      </w:r>
    </w:p>
    <w:p w14:paraId="14C92ABF" w14:textId="77777777" w:rsidR="001D6B73" w:rsidRPr="00E42F55" w:rsidRDefault="001D6B73">
      <w:pPr>
        <w:pStyle w:val="Dialogue"/>
      </w:pPr>
      <w:r w:rsidRPr="00E42F55">
        <w:t>Comment: GLOBAL PACKAGE</w:t>
      </w:r>
    </w:p>
    <w:p w14:paraId="0479940B" w14:textId="77777777" w:rsidR="001D6B73" w:rsidRPr="00E42F55" w:rsidRDefault="001D6B73">
      <w:pPr>
        <w:pStyle w:val="Dialogue"/>
      </w:pPr>
    </w:p>
    <w:p w14:paraId="47311561" w14:textId="77777777" w:rsidR="001D6B73" w:rsidRPr="00E42F55" w:rsidRDefault="001D6B73">
      <w:pPr>
        <w:pStyle w:val="Dialogue"/>
      </w:pPr>
      <w:r w:rsidRPr="00E42F55">
        <w:t>This Distribution contains the following Transport global(s):</w:t>
      </w:r>
    </w:p>
    <w:p w14:paraId="410E0A99" w14:textId="77777777" w:rsidR="001D6B73" w:rsidRPr="00E42F55" w:rsidRDefault="001D6B73">
      <w:pPr>
        <w:pStyle w:val="Dialogue"/>
      </w:pPr>
      <w:r w:rsidRPr="00E42F55">
        <w:t xml:space="preserve">     GLOBAL PACKAGE 1.0</w:t>
      </w:r>
    </w:p>
    <w:p w14:paraId="52B959AF" w14:textId="77777777" w:rsidR="001D6B73" w:rsidRPr="00E42F55" w:rsidRDefault="001D6B73">
      <w:pPr>
        <w:pStyle w:val="Dialogue"/>
      </w:pPr>
    </w:p>
    <w:p w14:paraId="2BB28111" w14:textId="77777777" w:rsidR="001D6B73" w:rsidRPr="00E42F55" w:rsidRDefault="001D6B73">
      <w:pPr>
        <w:pStyle w:val="Dialogue"/>
      </w:pPr>
      <w:r w:rsidRPr="00E42F55">
        <w:t>This is a Global Distribution. It contains Global(s) that will</w:t>
      </w:r>
    </w:p>
    <w:p w14:paraId="7A0E31A1" w14:textId="77777777" w:rsidR="001D6B73" w:rsidRPr="00E42F55" w:rsidRDefault="001D6B73">
      <w:pPr>
        <w:pStyle w:val="Dialogue"/>
      </w:pPr>
      <w:r w:rsidRPr="00E42F55">
        <w:t>update your system at this time. The following Global(s) will be installed:</w:t>
      </w:r>
    </w:p>
    <w:p w14:paraId="0D92E022" w14:textId="77777777" w:rsidR="001D6B73" w:rsidRPr="00E42F55" w:rsidRDefault="001D6B73">
      <w:pPr>
        <w:pStyle w:val="Dialogue"/>
      </w:pPr>
      <w:r w:rsidRPr="00E42F55">
        <w:t>^XGRON(1)     Overwrite</w:t>
      </w:r>
    </w:p>
    <w:p w14:paraId="56AD2888" w14:textId="77777777" w:rsidR="001D6B73" w:rsidRPr="00E42F55" w:rsidRDefault="001D6B73">
      <w:pPr>
        <w:pStyle w:val="Dialogue"/>
      </w:pPr>
      <w:r w:rsidRPr="00E42F55">
        <w:t>^XGRON(</w:t>
      </w:r>
      <w:r w:rsidR="00666840">
        <w:t>“</w:t>
      </w:r>
      <w:r w:rsidRPr="00E42F55">
        <w:t>PX</w:t>
      </w:r>
      <w:r w:rsidR="00666840">
        <w:t>”</w:t>
      </w:r>
      <w:r w:rsidRPr="00E42F55">
        <w:t>)  Replace</w:t>
      </w:r>
    </w:p>
    <w:p w14:paraId="4BF8BB61" w14:textId="77777777" w:rsidR="001D6B73" w:rsidRPr="00E42F55" w:rsidRDefault="001D6B73">
      <w:pPr>
        <w:pStyle w:val="Dialogue"/>
      </w:pPr>
      <w:r w:rsidRPr="00E42F55">
        <w:t>^XGRON(</w:t>
      </w:r>
      <w:r w:rsidR="00666840">
        <w:t>“</w:t>
      </w:r>
      <w:r w:rsidRPr="00E42F55">
        <w:t>TX</w:t>
      </w:r>
      <w:r w:rsidR="00666840">
        <w:t>”</w:t>
      </w:r>
      <w:r w:rsidRPr="00E42F55">
        <w:t>)  Overwrite</w:t>
      </w:r>
    </w:p>
    <w:p w14:paraId="20394724" w14:textId="77777777" w:rsidR="001D6B73" w:rsidRPr="00E42F55" w:rsidRDefault="001D6B73">
      <w:pPr>
        <w:pStyle w:val="Dialogue"/>
      </w:pPr>
    </w:p>
    <w:p w14:paraId="506AEDD2" w14:textId="77777777" w:rsidR="001D6B73" w:rsidRPr="00E42F55" w:rsidRDefault="001D6B73">
      <w:pPr>
        <w:pStyle w:val="Dialogue"/>
      </w:pPr>
      <w:r w:rsidRPr="00E42F55">
        <w:t>If you continue with the Load, the Global(s) will be</w:t>
      </w:r>
    </w:p>
    <w:p w14:paraId="31325E8B" w14:textId="77777777" w:rsidR="001D6B73" w:rsidRPr="00E42F55" w:rsidRDefault="001D6B73">
      <w:pPr>
        <w:pStyle w:val="Dialogue"/>
      </w:pPr>
      <w:r w:rsidRPr="00E42F55">
        <w:t>Installed at this time.</w:t>
      </w:r>
    </w:p>
    <w:p w14:paraId="7461B862" w14:textId="77777777" w:rsidR="001D6B73" w:rsidRPr="00E42F55" w:rsidRDefault="001D6B73">
      <w:pPr>
        <w:pStyle w:val="Dialogue"/>
      </w:pPr>
    </w:p>
    <w:p w14:paraId="63EB8927" w14:textId="77777777" w:rsidR="001D6B73" w:rsidRPr="00E42F55" w:rsidRDefault="001D6B73">
      <w:pPr>
        <w:pStyle w:val="Dialogue"/>
      </w:pPr>
      <w:r w:rsidRPr="00E42F55">
        <w:t xml:space="preserve">Want to Continue with Load? YES// </w:t>
      </w:r>
      <w:r w:rsidRPr="00B801DA">
        <w:rPr>
          <w:b/>
          <w:highlight w:val="yellow"/>
        </w:rPr>
        <w:t>&lt;Enter&gt;</w:t>
      </w:r>
    </w:p>
    <w:p w14:paraId="5DF97941" w14:textId="77777777" w:rsidR="001D6B73" w:rsidRPr="00E42F55" w:rsidRDefault="001D6B73">
      <w:pPr>
        <w:pStyle w:val="Dialogue"/>
      </w:pPr>
      <w:r w:rsidRPr="00E42F55">
        <w:t>Loading Distribution...</w:t>
      </w:r>
    </w:p>
    <w:p w14:paraId="46AD9585" w14:textId="77777777" w:rsidR="001D6B73" w:rsidRPr="00E42F55" w:rsidRDefault="001D6B73">
      <w:pPr>
        <w:pStyle w:val="Dialogue"/>
      </w:pPr>
    </w:p>
    <w:p w14:paraId="0C4DE02B" w14:textId="77777777" w:rsidR="001D6B73" w:rsidRPr="00E42F55" w:rsidRDefault="001D6B73">
      <w:pPr>
        <w:pStyle w:val="Dialogue"/>
      </w:pPr>
    </w:p>
    <w:p w14:paraId="229D84B9" w14:textId="77777777" w:rsidR="001D6B73" w:rsidRPr="00E42F55" w:rsidRDefault="001D6B73">
      <w:pPr>
        <w:pStyle w:val="Dialogue"/>
      </w:pPr>
      <w:r w:rsidRPr="00E42F55">
        <w:t xml:space="preserve">Globals will now be installed, OK? YES// </w:t>
      </w:r>
      <w:r w:rsidRPr="00B801DA">
        <w:rPr>
          <w:b/>
          <w:highlight w:val="yellow"/>
        </w:rPr>
        <w:t>&lt;Enter&gt;</w:t>
      </w:r>
    </w:p>
    <w:p w14:paraId="0FF98267" w14:textId="77777777" w:rsidR="001D6B73" w:rsidRPr="00E42F55" w:rsidRDefault="001D6B73">
      <w:pPr>
        <w:pStyle w:val="Dialogue"/>
      </w:pPr>
    </w:p>
    <w:p w14:paraId="720C710C" w14:textId="77777777" w:rsidR="001D6B73" w:rsidRPr="00E42F55" w:rsidRDefault="001D6B73">
      <w:pPr>
        <w:pStyle w:val="Dialogue"/>
      </w:pPr>
    </w:p>
    <w:p w14:paraId="6259CC13" w14:textId="77777777" w:rsidR="001D6B73" w:rsidRPr="00E42F55" w:rsidRDefault="001D6B73">
      <w:pPr>
        <w:pStyle w:val="Dialogue"/>
      </w:pPr>
      <w:r w:rsidRPr="00E42F55">
        <w:t>Installing Globals...</w:t>
      </w:r>
    </w:p>
    <w:p w14:paraId="29F6D257" w14:textId="77777777" w:rsidR="001D6B73" w:rsidRPr="00E42F55" w:rsidRDefault="001D6B73">
      <w:pPr>
        <w:pStyle w:val="Dialogue"/>
      </w:pPr>
      <w:r w:rsidRPr="00E42F55">
        <w:t xml:space="preserve">               Jan 26, </w:t>
      </w:r>
      <w:r w:rsidR="002A3897" w:rsidRPr="00E42F55">
        <w:t>2004</w:t>
      </w:r>
      <w:r w:rsidRPr="00E42F55">
        <w:t>@13:04:16</w:t>
      </w:r>
    </w:p>
    <w:p w14:paraId="7CF01A7C" w14:textId="77777777" w:rsidR="001D6B73" w:rsidRPr="00E42F55" w:rsidRDefault="001D6B73">
      <w:pPr>
        <w:pStyle w:val="Dialogue"/>
      </w:pPr>
    </w:p>
    <w:p w14:paraId="223500CF" w14:textId="77777777" w:rsidR="001D6B73" w:rsidRPr="00E42F55" w:rsidRDefault="001D6B73">
      <w:pPr>
        <w:pStyle w:val="Dialogue"/>
      </w:pPr>
    </w:p>
    <w:p w14:paraId="666CBF1E" w14:textId="77777777" w:rsidR="001D6B73" w:rsidRPr="00E42F55" w:rsidRDefault="001D6B73">
      <w:pPr>
        <w:pStyle w:val="Dialogue"/>
      </w:pPr>
      <w:r w:rsidRPr="00E42F55">
        <w:t xml:space="preserve"> GLOBAL PACKAGE 1.0 Installed.</w:t>
      </w:r>
    </w:p>
    <w:p w14:paraId="74ECCB65" w14:textId="77777777" w:rsidR="001D6B73" w:rsidRPr="00E42F55" w:rsidRDefault="001D6B73">
      <w:pPr>
        <w:pStyle w:val="Dialogue"/>
      </w:pPr>
      <w:r w:rsidRPr="00E42F55">
        <w:t xml:space="preserve">               Jan 26, </w:t>
      </w:r>
      <w:r w:rsidR="002A3897" w:rsidRPr="00E42F55">
        <w:t>2004</w:t>
      </w:r>
      <w:r w:rsidRPr="00E42F55">
        <w:t>@13:04:17</w:t>
      </w:r>
    </w:p>
    <w:p w14:paraId="3B43D84E" w14:textId="77777777" w:rsidR="001D6B73" w:rsidRPr="00E42F55" w:rsidRDefault="001D6B73">
      <w:pPr>
        <w:pStyle w:val="Dialogue"/>
      </w:pPr>
    </w:p>
    <w:p w14:paraId="34CDF07E" w14:textId="77777777" w:rsidR="001D6B73" w:rsidRPr="00E42F55" w:rsidRDefault="001D6B73">
      <w:pPr>
        <w:pStyle w:val="Dialogue"/>
      </w:pPr>
    </w:p>
    <w:p w14:paraId="5B8FE88A" w14:textId="77777777" w:rsidR="001D6B73" w:rsidRPr="00E42F55" w:rsidRDefault="001D6B73">
      <w:pPr>
        <w:pStyle w:val="Dialogue"/>
      </w:pPr>
      <w:r w:rsidRPr="00E42F55">
        <w:t>Select Installation Option:</w:t>
      </w:r>
    </w:p>
    <w:p w14:paraId="3AD8DD03" w14:textId="77777777" w:rsidR="001D6B73" w:rsidRPr="00E42F55" w:rsidRDefault="001D6B73" w:rsidP="00A7691A">
      <w:pPr>
        <w:pStyle w:val="BodyText6"/>
      </w:pPr>
    </w:p>
    <w:p w14:paraId="2CA37EA1" w14:textId="77777777" w:rsidR="001D6B73" w:rsidRPr="00E42F55" w:rsidRDefault="001D6B73" w:rsidP="00746679">
      <w:pPr>
        <w:pStyle w:val="Heading2"/>
      </w:pPr>
      <w:bookmarkStart w:id="2280" w:name="_Ref179163034"/>
      <w:bookmarkStart w:id="2281" w:name="_Ref180377782"/>
      <w:bookmarkStart w:id="2282" w:name="_Toc236534862"/>
      <w:bookmarkStart w:id="2283" w:name="_Toc33098280"/>
      <w:r w:rsidRPr="00E42F55">
        <w:t>Alpha/Beta Tracking</w:t>
      </w:r>
      <w:bookmarkEnd w:id="2280"/>
      <w:bookmarkEnd w:id="2281"/>
      <w:bookmarkEnd w:id="2282"/>
      <w:bookmarkEnd w:id="2283"/>
    </w:p>
    <w:p w14:paraId="173DA55B" w14:textId="77777777"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Alpha/Beta Track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lpha/Beta Tracking</w:instrText>
      </w:r>
      <w:r w:rsidR="00666840">
        <w:instrText>”</w:instrText>
      </w:r>
      <w:r w:rsidRPr="00E42F55">
        <w:instrText xml:space="preserve"> </w:instrText>
      </w:r>
      <w:r w:rsidRPr="00E42F55">
        <w:fldChar w:fldCharType="end"/>
      </w:r>
      <w:r w:rsidR="001D6B73" w:rsidRPr="00E42F55">
        <w:t>Kernel provides a mechanism for tracking</w:t>
      </w:r>
      <w:r w:rsidR="00335050" w:rsidRPr="00E42F55">
        <w:t xml:space="preserve"> and monitoring</w:t>
      </w:r>
      <w:r w:rsidR="001D6B73" w:rsidRPr="00E42F55">
        <w:t xml:space="preserve"> installation and option usage during the alpha and beta testing </w:t>
      </w:r>
      <w:r w:rsidR="00335050" w:rsidRPr="00E42F55">
        <w:t xml:space="preserve">phases </w:t>
      </w:r>
      <w:r w:rsidR="001D6B73" w:rsidRPr="00E42F55">
        <w:t xml:space="preserve">of </w:t>
      </w:r>
      <w:r w:rsidR="00335050" w:rsidRPr="00E42F55">
        <w:t>VistA software applications</w:t>
      </w:r>
      <w:r w:rsidR="001D6B73" w:rsidRPr="00E42F55">
        <w:t>. This tool is primarily intended for application developers to use in monitoring the testing process</w:t>
      </w:r>
      <w:r w:rsidR="00335050" w:rsidRPr="00E42F55">
        <w:t xml:space="preserve"> at local test sites</w:t>
      </w:r>
      <w:r w:rsidR="001D6B73" w:rsidRPr="00E42F55">
        <w:t>.</w:t>
      </w:r>
    </w:p>
    <w:p w14:paraId="32FD56BF" w14:textId="77777777" w:rsidR="00267DE3" w:rsidRDefault="0015207B" w:rsidP="00571C59">
      <w:pPr>
        <w:pStyle w:val="BodyText"/>
        <w:keepNext/>
        <w:keepLines/>
      </w:pPr>
      <w:r>
        <w:rPr>
          <w:noProof/>
          <w:lang w:eastAsia="en-US"/>
        </w:rPr>
        <w:drawing>
          <wp:inline distT="0" distB="0" distL="0" distR="0" wp14:anchorId="4E79EF38" wp14:editId="36DB1155">
            <wp:extent cx="304800" cy="304800"/>
            <wp:effectExtent l="0" t="0" r="0" b="0"/>
            <wp:docPr id="258" name="Picture 2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571C59">
        <w:rPr>
          <w:b/>
        </w:rPr>
        <w:t xml:space="preserve"> </w:t>
      </w:r>
      <w:r w:rsidR="00571C59" w:rsidRPr="00E42F55">
        <w:rPr>
          <w:b/>
        </w:rPr>
        <w:t>NOTE:</w:t>
      </w:r>
      <w:r w:rsidR="00571C59" w:rsidRPr="00E42F55">
        <w:t xml:space="preserve"> In VA terminology </w:t>
      </w:r>
      <w:r w:rsidR="00666840">
        <w:t>“</w:t>
      </w:r>
      <w:r w:rsidR="00571C59" w:rsidRPr="00E42F55">
        <w:t>Alpha</w:t>
      </w:r>
      <w:r w:rsidR="00666840">
        <w:t>”</w:t>
      </w:r>
      <w:r w:rsidR="00571C59" w:rsidRPr="00E42F55">
        <w:t xml:space="preserve"> and </w:t>
      </w:r>
      <w:r w:rsidR="00666840">
        <w:t>“</w:t>
      </w:r>
      <w:r w:rsidR="00571C59" w:rsidRPr="00E42F55">
        <w:t>Beta</w:t>
      </w:r>
      <w:r w:rsidR="00666840">
        <w:t>”</w:t>
      </w:r>
      <w:r w:rsidR="00571C59" w:rsidRPr="00E42F55">
        <w:t xml:space="preserve"> testing are defined as follows:</w:t>
      </w:r>
    </w:p>
    <w:p w14:paraId="3BF5AA30" w14:textId="77777777" w:rsidR="00571C59" w:rsidRDefault="00571C59" w:rsidP="00571C59">
      <w:pPr>
        <w:pStyle w:val="ListBulletIndent2"/>
        <w:keepNext/>
        <w:keepLines/>
      </w:pPr>
      <w:r w:rsidRPr="001477BD">
        <w:rPr>
          <w:b/>
        </w:rPr>
        <w:t>Alpha Testing—</w:t>
      </w:r>
      <w:r w:rsidRPr="00E42F55">
        <w:t>VistA test software application is running in a site</w:t>
      </w:r>
      <w:r w:rsidR="00666840">
        <w:t>’</w:t>
      </w:r>
      <w:r w:rsidRPr="00E42F55">
        <w:t>s Test account.</w:t>
      </w:r>
    </w:p>
    <w:p w14:paraId="5A8ED43E" w14:textId="77777777" w:rsidR="00571C59" w:rsidRPr="00E42F55" w:rsidRDefault="00571C59" w:rsidP="001477BD">
      <w:pPr>
        <w:pStyle w:val="ListBulletIndent2"/>
      </w:pPr>
      <w:r w:rsidRPr="001477BD">
        <w:rPr>
          <w:b/>
        </w:rPr>
        <w:t>Beta Testing—</w:t>
      </w:r>
      <w:r w:rsidRPr="00E42F55">
        <w:t>VistA test software application is running in a site</w:t>
      </w:r>
      <w:r w:rsidR="00666840">
        <w:t>’</w:t>
      </w:r>
      <w:r w:rsidRPr="00E42F55">
        <w:t>s Production account.</w:t>
      </w:r>
    </w:p>
    <w:p w14:paraId="411BC7BA" w14:textId="77777777" w:rsidR="001477BD" w:rsidRDefault="001477BD" w:rsidP="001477BD">
      <w:pPr>
        <w:pStyle w:val="BodyText6"/>
      </w:pPr>
    </w:p>
    <w:p w14:paraId="34714270" w14:textId="46338255" w:rsidR="001D6B73" w:rsidRPr="00E42F55" w:rsidRDefault="00E717B0" w:rsidP="00571C59">
      <w:pPr>
        <w:pStyle w:val="BodyText"/>
        <w:keepNext/>
        <w:keepLines/>
      </w:pPr>
      <w:r w:rsidRPr="00E42F55">
        <w:t>Alpha/Beta T</w:t>
      </w:r>
      <w:r w:rsidR="001D6B73" w:rsidRPr="00E42F55">
        <w:t xml:space="preserve">racking provides the following services to </w:t>
      </w:r>
      <w:r w:rsidR="00F273F4" w:rsidRPr="00E42F55">
        <w:t xml:space="preserve">both </w:t>
      </w:r>
      <w:r w:rsidR="001D6B73" w:rsidRPr="00E42F55">
        <w:t>developers</w:t>
      </w:r>
      <w:r w:rsidR="00F273F4" w:rsidRPr="00E42F55">
        <w:t xml:space="preserve"> and </w:t>
      </w:r>
      <w:r w:rsidR="00F07229">
        <w:t>system administrators</w:t>
      </w:r>
      <w:r w:rsidR="001D6B73" w:rsidRPr="00E42F55">
        <w:t>:</w:t>
      </w:r>
    </w:p>
    <w:p w14:paraId="780E9C73" w14:textId="77777777" w:rsidR="001D6B73" w:rsidRPr="00E42F55" w:rsidRDefault="001D6B73" w:rsidP="00571C59">
      <w:pPr>
        <w:pStyle w:val="ListBullet"/>
        <w:keepNext/>
        <w:keepLines/>
      </w:pPr>
      <w:r w:rsidRPr="00E42F55">
        <w:t xml:space="preserve">Notification when a new </w:t>
      </w:r>
      <w:r w:rsidR="001228AC" w:rsidRPr="00E42F55">
        <w:t xml:space="preserve">alpha or beta </w:t>
      </w:r>
      <w:r w:rsidR="006E79B7" w:rsidRPr="00E42F55">
        <w:t>software</w:t>
      </w:r>
      <w:r w:rsidRPr="00E42F55">
        <w:t xml:space="preserve"> version is installed</w:t>
      </w:r>
      <w:r w:rsidR="001228AC" w:rsidRPr="00E42F55">
        <w:t xml:space="preserve"> at a site</w:t>
      </w:r>
      <w:r w:rsidRPr="00E42F55">
        <w:t>.</w:t>
      </w:r>
    </w:p>
    <w:p w14:paraId="6394D8D8" w14:textId="77777777" w:rsidR="001D6B73" w:rsidRPr="00E42F55" w:rsidRDefault="001D6B73" w:rsidP="001477BD">
      <w:pPr>
        <w:pStyle w:val="ListBullet"/>
      </w:pPr>
      <w:r w:rsidRPr="00E42F55">
        <w:t>Periodic option usage reports</w:t>
      </w:r>
      <w:r w:rsidR="001228AC" w:rsidRPr="00E42F55">
        <w:t xml:space="preserve"> for alpha or beta options being tracked</w:t>
      </w:r>
      <w:r w:rsidRPr="00E42F55">
        <w:t>.</w:t>
      </w:r>
    </w:p>
    <w:p w14:paraId="604FB40D" w14:textId="61CA0408" w:rsidR="001D6B73" w:rsidRDefault="001D6B73" w:rsidP="007B457D">
      <w:pPr>
        <w:pStyle w:val="ListBullet"/>
      </w:pPr>
      <w:r w:rsidRPr="00E42F55">
        <w:t xml:space="preserve">Periodic listings of errors in the </w:t>
      </w:r>
      <w:r w:rsidR="006E79B7" w:rsidRPr="00E42F55">
        <w:t>software</w:t>
      </w:r>
      <w:r w:rsidR="00666840">
        <w:t>’</w:t>
      </w:r>
      <w:r w:rsidRPr="00E42F55">
        <w:t>s namespace</w:t>
      </w:r>
      <w:r w:rsidR="001228AC" w:rsidRPr="00E42F55">
        <w:t xml:space="preserve"> that are currently in alpha or beta test at the site.</w:t>
      </w:r>
    </w:p>
    <w:p w14:paraId="1E09A277" w14:textId="77777777" w:rsidR="001477BD" w:rsidRPr="00E42F55" w:rsidRDefault="001477BD" w:rsidP="001477BD">
      <w:pPr>
        <w:pStyle w:val="BodyText6"/>
      </w:pPr>
    </w:p>
    <w:p w14:paraId="6CBB51E7" w14:textId="77777777" w:rsidR="00267DE3" w:rsidRPr="00E42F55" w:rsidRDefault="00267DE3" w:rsidP="001954F9">
      <w:pPr>
        <w:pStyle w:val="BodyText"/>
        <w:keepNext/>
        <w:keepLines/>
      </w:pPr>
      <w:r w:rsidRPr="00E42F55">
        <w:t xml:space="preserve">The following options are provided on the </w:t>
      </w:r>
      <w:r w:rsidRPr="00EB706F">
        <w:rPr>
          <w:b/>
        </w:rPr>
        <w:t>Alpha/Beta Test Option Usage Menu</w:t>
      </w:r>
      <w:r w:rsidRPr="00E42F55">
        <w:fldChar w:fldCharType="begin"/>
      </w:r>
      <w:r w:rsidRPr="00E42F55">
        <w:instrText xml:space="preserve">XE </w:instrText>
      </w:r>
      <w:r w:rsidR="00666840">
        <w:instrText>“</w:instrText>
      </w:r>
      <w:r w:rsidRPr="00E42F55">
        <w:instrText>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Alpha/Beta Test Option Usage Menu</w:instrText>
      </w:r>
      <w:r w:rsidR="00666840">
        <w:instrText>”</w:instrText>
      </w:r>
      <w:r w:rsidRPr="00E42F55">
        <w:fldChar w:fldCharType="end"/>
      </w:r>
      <w:r w:rsidRPr="00E42F55">
        <w:t xml:space="preserve"> [XQAB MENU</w:t>
      </w:r>
      <w:r w:rsidRPr="00E42F55">
        <w:fldChar w:fldCharType="begin"/>
      </w:r>
      <w:r w:rsidRPr="00E42F55">
        <w:instrText xml:space="preserve"> XE </w:instrText>
      </w:r>
      <w:r w:rsidR="00666840">
        <w:instrText>“</w:instrText>
      </w:r>
      <w:r w:rsidRPr="00E42F55">
        <w:instrText>XQAB MENU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QAB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MENU</w:instrText>
      </w:r>
      <w:r w:rsidR="00666840">
        <w:instrText>”</w:instrText>
      </w:r>
      <w:r w:rsidRPr="00E42F55">
        <w:instrText xml:space="preserve"> </w:instrText>
      </w:r>
      <w:r w:rsidRPr="00E42F55">
        <w:fldChar w:fldCharType="end"/>
      </w:r>
      <w:r w:rsidRPr="00E42F55">
        <w:t xml:space="preserve">], which is located on the </w:t>
      </w:r>
      <w:r w:rsidRPr="00C627BA">
        <w:rPr>
          <w:b/>
        </w:rPr>
        <w:t>Operations Management</w:t>
      </w:r>
      <w:r w:rsidR="00C627BA" w:rsidRPr="00E42F55">
        <w:fldChar w:fldCharType="begin"/>
      </w:r>
      <w:r w:rsidR="00C627BA" w:rsidRPr="00E42F55">
        <w:instrText xml:space="preserve"> XE </w:instrText>
      </w:r>
      <w:r w:rsidR="00C627BA">
        <w:instrText>“</w:instrText>
      </w:r>
      <w:r w:rsidR="00C627BA" w:rsidRPr="00E42F55">
        <w:instrText>Operations Management Menu</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Operations Management</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Operations Management</w:instrText>
      </w:r>
      <w:r w:rsidR="00C627BA">
        <w:instrText>”</w:instrText>
      </w:r>
      <w:r w:rsidR="00C627BA" w:rsidRPr="00E42F55">
        <w:instrText xml:space="preserve"> </w:instrText>
      </w:r>
      <w:r w:rsidR="00C627BA" w:rsidRPr="00E42F55">
        <w:fldChar w:fldCharType="end"/>
      </w:r>
      <w:r w:rsidRPr="00E42F55">
        <w:t xml:space="preserve"> [XUSITEMGR</w:t>
      </w:r>
      <w:r w:rsidRPr="00E42F55">
        <w:fldChar w:fldCharType="begin"/>
      </w:r>
      <w:r w:rsidRPr="00E42F55">
        <w:instrText xml:space="preserve"> XE </w:instrText>
      </w:r>
      <w:r w:rsidR="00666840">
        <w:instrText>“</w:instrText>
      </w:r>
      <w:r w:rsidRPr="00E42F55">
        <w:instrText>XUSITEMG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SITEMG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ITEMGR</w:instrText>
      </w:r>
      <w:r w:rsidR="00666840">
        <w:instrText>”</w:instrText>
      </w:r>
      <w:r w:rsidRPr="00E42F55">
        <w:instrText xml:space="preserve"> </w:instrText>
      </w:r>
      <w:r w:rsidRPr="00E42F55">
        <w:fldChar w:fldCharType="end"/>
      </w:r>
      <w:r w:rsidRPr="00E42F55">
        <w:t>]</w:t>
      </w:r>
      <w:r w:rsidR="00C627BA" w:rsidRPr="00E42F55">
        <w:t xml:space="preserve"> menu</w:t>
      </w:r>
      <w:r w:rsidRPr="00E42F55">
        <w:t xml:space="preserve">. These options allow developers and </w:t>
      </w:r>
      <w:r w:rsidR="00F07229">
        <w:t>system administrators</w:t>
      </w:r>
      <w:r w:rsidRPr="00E42F55">
        <w:t xml:space="preserve"> to monitor Alpha/Beta Tracking at a site:</w:t>
      </w:r>
    </w:p>
    <w:p w14:paraId="6941FC6F" w14:textId="77777777" w:rsidR="00F63DA8" w:rsidRPr="00E42F55" w:rsidRDefault="00F63DA8" w:rsidP="00571C59">
      <w:pPr>
        <w:pStyle w:val="ListBullet"/>
        <w:keepNext/>
        <w:keepLines/>
      </w:pPr>
      <w:r w:rsidRPr="00C627BA">
        <w:rPr>
          <w:b/>
        </w:rPr>
        <w:t>Errors Logged in Alpha/Beta Test (QUEUED)</w:t>
      </w:r>
      <w:r w:rsidR="00C627BA" w:rsidRPr="00C627BA">
        <w:rPr>
          <w:vanish/>
        </w:rPr>
        <w:t xml:space="preserve"> </w:t>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instrText>Errors Logged in Alpha/Beta Test (QUEUED) Option</w:instrText>
      </w:r>
      <w:r w:rsidR="00C627BA">
        <w:instrText>”</w:instrText>
      </w:r>
      <w:r w:rsidR="00C627BA" w:rsidRPr="00E42F55">
        <w:instrText xml:space="preserve"> </w:instrText>
      </w:r>
      <w:r w:rsidR="00C627BA" w:rsidRPr="00E42F55">
        <w:rPr>
          <w:vanish/>
        </w:rPr>
        <w:fldChar w:fldCharType="end"/>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rPr>
          <w:vanish/>
        </w:rPr>
        <w:instrText>Options:</w:instrText>
      </w:r>
      <w:r w:rsidR="00C627BA" w:rsidRPr="00E42F55">
        <w:instrText>Errors Logged in Alpha/Beta Test (QUEUED)</w:instrText>
      </w:r>
      <w:r w:rsidR="00C627BA">
        <w:instrText>”</w:instrText>
      </w:r>
      <w:r w:rsidR="00C627BA" w:rsidRPr="00E42F55">
        <w:instrText xml:space="preserve"> </w:instrText>
      </w:r>
      <w:r w:rsidR="00C627BA" w:rsidRPr="00E42F55">
        <w:rPr>
          <w:vanish/>
        </w:rPr>
        <w:fldChar w:fldCharType="end"/>
      </w:r>
      <w:r w:rsidR="00C627BA" w:rsidRPr="00E42F55">
        <w:rPr>
          <w:vanish/>
        </w:rPr>
        <w:fldChar w:fldCharType="begin"/>
      </w:r>
      <w:r w:rsidR="00C627BA" w:rsidRPr="00E42F55">
        <w:rPr>
          <w:vanish/>
        </w:rPr>
        <w:instrText xml:space="preserve"> XE </w:instrText>
      </w:r>
      <w:r w:rsidR="00C627BA">
        <w:rPr>
          <w:vanish/>
        </w:rPr>
        <w:instrText>“</w:instrText>
      </w:r>
      <w:r w:rsidR="00C627BA" w:rsidRPr="00E42F55">
        <w:instrText>Toolkit Queuable Options menu:Errors Logged in Alpha/Beta Test (QUEUED) Option</w:instrText>
      </w:r>
      <w:r w:rsidR="00C627BA">
        <w:instrText>”</w:instrText>
      </w:r>
      <w:r w:rsidR="00C627BA" w:rsidRPr="00E42F55">
        <w:instrText xml:space="preserve"> </w:instrText>
      </w:r>
      <w:r w:rsidR="00C627BA" w:rsidRPr="00E42F55">
        <w:rPr>
          <w:vanish/>
        </w:rPr>
        <w:fldChar w:fldCharType="end"/>
      </w:r>
      <w:r w:rsidRPr="00E42F55">
        <w:t xml:space="preserve"> [XQAB ERROR LOG XMIT</w:t>
      </w:r>
      <w:r w:rsidRPr="00E42F55">
        <w:fldChar w:fldCharType="begin"/>
      </w:r>
      <w:r w:rsidRPr="00E42F55">
        <w:instrText xml:space="preserve"> XE </w:instrText>
      </w:r>
      <w:r w:rsidR="00666840">
        <w:instrText>“</w:instrText>
      </w:r>
      <w:r w:rsidRPr="00E42F55">
        <w:instrText>XQAB ERROR LOG XM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OR LOG XMIT</w:instrText>
      </w:r>
      <w:r w:rsidR="00666840">
        <w:instrText>”</w:instrText>
      </w:r>
      <w:r w:rsidRPr="00E42F55">
        <w:instrText xml:space="preserve"> </w:instrText>
      </w:r>
      <w:r w:rsidRPr="00E42F55">
        <w:fldChar w:fldCharType="end"/>
      </w:r>
      <w:r w:rsidRPr="00E42F55">
        <w:t>]</w:t>
      </w:r>
      <w:r w:rsidR="00C627BA" w:rsidRPr="00E42F55">
        <w:t xml:space="preserve"> option</w:t>
      </w:r>
    </w:p>
    <w:p w14:paraId="237E0F5C" w14:textId="77777777" w:rsidR="00267DE3" w:rsidRPr="00E42F55" w:rsidRDefault="00267DE3" w:rsidP="001477BD">
      <w:pPr>
        <w:pStyle w:val="ListBullet"/>
      </w:pPr>
      <w:r w:rsidRPr="00C627BA">
        <w:rPr>
          <w:b/>
        </w:rPr>
        <w:t>Actual Usage of Alpha/Beta Test Options</w:t>
      </w:r>
      <w:r w:rsidR="00C627BA" w:rsidRPr="00E42F55">
        <w:fldChar w:fldCharType="begin"/>
      </w:r>
      <w:r w:rsidR="00C627BA" w:rsidRPr="00E42F55">
        <w:instrText xml:space="preserve"> XE </w:instrText>
      </w:r>
      <w:r w:rsidR="00C627BA">
        <w:instrText>“</w:instrText>
      </w:r>
      <w:r w:rsidR="00C627BA" w:rsidRPr="00E42F55">
        <w:instrText>Actual Usage of Alpha/Beta Test Options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Actual Usage of Alpha/Beta Test Options</w:instrText>
      </w:r>
      <w:r w:rsidR="00C627BA">
        <w:instrText>”</w:instrText>
      </w:r>
      <w:r w:rsidR="00C627BA" w:rsidRPr="00E42F55">
        <w:instrText xml:space="preserve"> </w:instrText>
      </w:r>
      <w:r w:rsidR="00C627BA" w:rsidRPr="00E42F55">
        <w:fldChar w:fldCharType="end"/>
      </w:r>
      <w:r w:rsidRPr="00E42F55">
        <w:t xml:space="preserve"> [XQAB ACTUAL OPTION USAGE</w:t>
      </w:r>
      <w:r w:rsidRPr="00E42F55">
        <w:fldChar w:fldCharType="begin"/>
      </w:r>
      <w:r w:rsidRPr="00E42F55">
        <w:instrText xml:space="preserve"> XE </w:instrText>
      </w:r>
      <w:r w:rsidR="00666840">
        <w:instrText>“</w:instrText>
      </w:r>
      <w:r w:rsidRPr="00E42F55">
        <w:instrText>XQAB ACTUAL OPTION USAG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CTUAL OPTION USAGE</w:instrText>
      </w:r>
      <w:r w:rsidR="00666840">
        <w:instrText>”</w:instrText>
      </w:r>
      <w:r w:rsidRPr="00E42F55">
        <w:instrText xml:space="preserve"> </w:instrText>
      </w:r>
      <w:r w:rsidRPr="00E42F55">
        <w:fldChar w:fldCharType="end"/>
      </w:r>
      <w:r w:rsidRPr="00E42F55">
        <w:t>]</w:t>
      </w:r>
      <w:r w:rsidR="00C627BA" w:rsidRPr="00E42F55">
        <w:t xml:space="preserve"> option</w:t>
      </w:r>
    </w:p>
    <w:p w14:paraId="361FF884" w14:textId="77777777" w:rsidR="00267DE3" w:rsidRPr="00E42F55" w:rsidRDefault="00267DE3" w:rsidP="001477BD">
      <w:pPr>
        <w:pStyle w:val="ListBullet"/>
      </w:pPr>
      <w:r w:rsidRPr="00C627BA">
        <w:rPr>
          <w:b/>
        </w:rPr>
        <w:t>Low Usage of Alpha/Beta Test Options</w:t>
      </w:r>
      <w:r w:rsidR="00C627BA" w:rsidRPr="00E42F55">
        <w:fldChar w:fldCharType="begin"/>
      </w:r>
      <w:r w:rsidR="00C627BA" w:rsidRPr="00E42F55">
        <w:instrText xml:space="preserve"> XE </w:instrText>
      </w:r>
      <w:r w:rsidR="00C627BA">
        <w:instrText>“</w:instrText>
      </w:r>
      <w:r w:rsidR="00C627BA" w:rsidRPr="00E42F55">
        <w:instrText>Low Usage of Alpha/Beta Test Options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Low Usage of Alpha/Beta Test Options</w:instrText>
      </w:r>
      <w:r w:rsidR="00C627BA">
        <w:instrText>”</w:instrText>
      </w:r>
      <w:r w:rsidR="00C627BA" w:rsidRPr="00E42F55">
        <w:instrText xml:space="preserve"> </w:instrText>
      </w:r>
      <w:r w:rsidR="00C627BA" w:rsidRPr="00E42F55">
        <w:fldChar w:fldCharType="end"/>
      </w:r>
      <w:r w:rsidRPr="00E42F55">
        <w:t xml:space="preserve"> [XQAB LIST LOW USAGE OPTS</w:t>
      </w:r>
      <w:r w:rsidRPr="00E42F55">
        <w:fldChar w:fldCharType="begin"/>
      </w:r>
      <w:r w:rsidRPr="00E42F55">
        <w:instrText xml:space="preserve"> XE </w:instrText>
      </w:r>
      <w:r w:rsidR="00666840">
        <w:instrText>“</w:instrText>
      </w:r>
      <w:r w:rsidRPr="00E42F55">
        <w:instrText>XQAB LIST LOW USAGE OPT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LIST LOW USAGE OPTS</w:instrText>
      </w:r>
      <w:r w:rsidR="00666840">
        <w:instrText>”</w:instrText>
      </w:r>
      <w:r w:rsidRPr="00E42F55">
        <w:instrText xml:space="preserve"> </w:instrText>
      </w:r>
      <w:r w:rsidRPr="00E42F55">
        <w:fldChar w:fldCharType="end"/>
      </w:r>
      <w:r w:rsidRPr="00E42F55">
        <w:t>]</w:t>
      </w:r>
      <w:r w:rsidR="00C627BA" w:rsidRPr="00E42F55">
        <w:t xml:space="preserve"> option</w:t>
      </w:r>
    </w:p>
    <w:p w14:paraId="038DAD5C" w14:textId="77777777" w:rsidR="00267DE3" w:rsidRPr="00E42F55" w:rsidRDefault="00267DE3" w:rsidP="007B457D">
      <w:pPr>
        <w:pStyle w:val="ListBullet"/>
      </w:pPr>
      <w:r w:rsidRPr="00C627BA">
        <w:rPr>
          <w:b/>
        </w:rPr>
        <w:t>Print Alpha/Beta Errors (Date/Site/Num/Rou/Err)</w:t>
      </w:r>
      <w:r w:rsidR="00C627BA" w:rsidRPr="00C627BA">
        <w:t xml:space="preserve"> </w:t>
      </w:r>
      <w:r w:rsidR="00C627BA" w:rsidRPr="00E42F55">
        <w:fldChar w:fldCharType="begin"/>
      </w:r>
      <w:r w:rsidR="00C627BA" w:rsidRPr="00E42F55">
        <w:instrText xml:space="preserve"> XE </w:instrText>
      </w:r>
      <w:r w:rsidR="00C627BA">
        <w:instrText>“</w:instrText>
      </w:r>
      <w:r w:rsidR="00C627BA" w:rsidRPr="00E42F55">
        <w:instrText>Print Alpha/Beta Errors (Date/Site/Num/Rou/Err) Option</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Print Alpha/Beta Errors (Date/Site/Num/Rou/Err)</w:instrText>
      </w:r>
      <w:r w:rsidR="00C627BA">
        <w:instrText>”</w:instrText>
      </w:r>
      <w:r w:rsidR="00C627BA" w:rsidRPr="00E42F55">
        <w:instrText xml:space="preserve"> </w:instrText>
      </w:r>
      <w:r w:rsidR="00C627BA" w:rsidRPr="00E42F55">
        <w:fldChar w:fldCharType="end"/>
      </w:r>
      <w:r w:rsidRPr="00E42F55">
        <w:t xml:space="preserve"> [XQAB ERR DATE/SITE/NUM/ROU/ERR</w:t>
      </w:r>
      <w:r w:rsidRPr="00E42F55">
        <w:fldChar w:fldCharType="begin"/>
      </w:r>
      <w:r w:rsidRPr="00E42F55">
        <w:instrText xml:space="preserve"> XE </w:instrText>
      </w:r>
      <w:r w:rsidR="00666840">
        <w:instrText>“</w:instrText>
      </w:r>
      <w:r w:rsidRPr="00E42F55">
        <w:instrText>XQAB ERR DATE/SITE/NUM/ROU/ER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 DATE/SITE/NUM/ROU/ERR</w:instrText>
      </w:r>
      <w:r w:rsidR="00666840">
        <w:instrText>”</w:instrText>
      </w:r>
      <w:r w:rsidRPr="00E42F55">
        <w:instrText xml:space="preserve"> </w:instrText>
      </w:r>
      <w:r w:rsidRPr="00E42F55">
        <w:fldChar w:fldCharType="end"/>
      </w:r>
      <w:r w:rsidRPr="00E42F55">
        <w:t>]</w:t>
      </w:r>
      <w:r w:rsidR="00C627BA" w:rsidRPr="00E42F55">
        <w:t xml:space="preserve"> option</w:t>
      </w:r>
    </w:p>
    <w:p w14:paraId="6D4047E2" w14:textId="77777777" w:rsidR="00267DE3" w:rsidRPr="00E42F55" w:rsidRDefault="00267DE3" w:rsidP="007B457D">
      <w:pPr>
        <w:pStyle w:val="ListBullet"/>
      </w:pPr>
      <w:r w:rsidRPr="00C627BA">
        <w:rPr>
          <w:b/>
        </w:rPr>
        <w:t>Send Alpha/Beta Usage to Programmers</w:t>
      </w:r>
      <w:r w:rsidR="00C627BA" w:rsidRPr="00E42F55">
        <w:fldChar w:fldCharType="begin"/>
      </w:r>
      <w:r w:rsidR="00C627BA" w:rsidRPr="00E42F55">
        <w:instrText xml:space="preserve">XE </w:instrText>
      </w:r>
      <w:r w:rsidR="00C627BA">
        <w:instrText>“</w:instrText>
      </w:r>
      <w:r w:rsidR="00C627BA" w:rsidRPr="00E42F55">
        <w:instrText>Send Alpha/Beta Usage to Programmers Option</w:instrText>
      </w:r>
      <w:r w:rsidR="00C627BA">
        <w:instrText>”</w:instrText>
      </w:r>
      <w:r w:rsidR="00C627BA" w:rsidRPr="00E42F55">
        <w:fldChar w:fldCharType="end"/>
      </w:r>
      <w:r w:rsidR="00C627BA" w:rsidRPr="00E42F55">
        <w:fldChar w:fldCharType="begin"/>
      </w:r>
      <w:r w:rsidR="00C627BA" w:rsidRPr="00E42F55">
        <w:instrText xml:space="preserve">XE </w:instrText>
      </w:r>
      <w:r w:rsidR="00C627BA">
        <w:instrText>“</w:instrText>
      </w:r>
      <w:r w:rsidR="00C627BA" w:rsidRPr="00E42F55">
        <w:instrText>Options:Send Alpha/Beta Usage to Programmers</w:instrText>
      </w:r>
      <w:r w:rsidR="00C627BA">
        <w:instrText>”</w:instrText>
      </w:r>
      <w:r w:rsidR="00C627BA" w:rsidRPr="00E42F55">
        <w:fldChar w:fldCharType="end"/>
      </w:r>
      <w:r w:rsidR="00C627BA" w:rsidRPr="00E42F55">
        <w:fldChar w:fldCharType="begin"/>
      </w:r>
      <w:r w:rsidR="00C627BA" w:rsidRPr="00E42F55">
        <w:instrText xml:space="preserve">XE </w:instrText>
      </w:r>
      <w:r w:rsidR="00C627BA">
        <w:instrText>“</w:instrText>
      </w:r>
      <w:r w:rsidR="00C627BA" w:rsidRPr="00E42F55">
        <w:instrText>Alpha/Beta Tracking:Sending a Summary Message</w:instrText>
      </w:r>
      <w:r w:rsidR="00C627BA">
        <w:instrText>”</w:instrText>
      </w:r>
      <w:r w:rsidR="00C627BA" w:rsidRPr="00E42F55">
        <w:fldChar w:fldCharType="end"/>
      </w:r>
      <w:r w:rsidRPr="00E42F55">
        <w:t xml:space="preserve"> [XQAB AUTO SEND</w:t>
      </w:r>
      <w:r w:rsidRPr="00E42F55">
        <w:fldChar w:fldCharType="begin"/>
      </w:r>
      <w:r w:rsidRPr="00E42F55">
        <w:instrText xml:space="preserve"> XE </w:instrText>
      </w:r>
      <w:r w:rsidR="00666840">
        <w:instrText>“</w:instrText>
      </w:r>
      <w:r w:rsidRPr="00E42F55">
        <w:instrText>XQAB AUTO SEN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UTO SEND</w:instrText>
      </w:r>
      <w:r w:rsidR="00666840">
        <w:instrText>”</w:instrText>
      </w:r>
      <w:r w:rsidRPr="00E42F55">
        <w:instrText xml:space="preserve"> </w:instrText>
      </w:r>
      <w:r w:rsidRPr="00E42F55">
        <w:fldChar w:fldCharType="end"/>
      </w:r>
      <w:r w:rsidRPr="00E42F55">
        <w:t>]</w:t>
      </w:r>
      <w:r w:rsidR="00C627BA" w:rsidRPr="00E42F55">
        <w:t xml:space="preserve"> option</w:t>
      </w:r>
    </w:p>
    <w:p w14:paraId="485CE0AE" w14:textId="77777777" w:rsidR="001477BD" w:rsidRDefault="001477BD" w:rsidP="001477BD">
      <w:pPr>
        <w:pStyle w:val="BodyText6"/>
      </w:pPr>
    </w:p>
    <w:p w14:paraId="5612A269" w14:textId="598E6F9E" w:rsidR="00537464" w:rsidRDefault="0015207B" w:rsidP="00571C59">
      <w:pPr>
        <w:pStyle w:val="Note"/>
      </w:pPr>
      <w:r>
        <w:rPr>
          <w:noProof/>
          <w:lang w:eastAsia="en-US"/>
        </w:rPr>
        <w:drawing>
          <wp:inline distT="0" distB="0" distL="0" distR="0" wp14:anchorId="0D34C97E" wp14:editId="3D22918F">
            <wp:extent cx="304800" cy="304800"/>
            <wp:effectExtent l="0" t="0" r="0" b="0"/>
            <wp:docPr id="259" name="Picture 2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rPr>
        <w:t>REF:</w:t>
      </w:r>
      <w:r w:rsidR="00571C59" w:rsidRPr="00E42F55">
        <w:t xml:space="preserve"> For more detailed information about and description of the Alpha/Beta Tracking functionality (e.g., starting, stopping, and monitoring options), </w:t>
      </w:r>
      <w:r w:rsidR="00571C59">
        <w:t>see</w:t>
      </w:r>
      <w:r w:rsidR="00571C59" w:rsidRPr="00E42F55">
        <w:t xml:space="preserve"> the </w:t>
      </w:r>
      <w:r w:rsidR="00666840">
        <w:t>“</w:t>
      </w:r>
      <w:r w:rsidR="00571C59" w:rsidRPr="00E42F55">
        <w:t>Alpha/Beta Tracking</w:t>
      </w:r>
      <w:r w:rsidR="00666840">
        <w:t>”</w:t>
      </w:r>
      <w:r w:rsidR="00571C59" w:rsidRPr="00E42F55">
        <w:t xml:space="preserve"> </w:t>
      </w:r>
      <w:r w:rsidR="00571C59">
        <w:t>section</w:t>
      </w:r>
      <w:r w:rsidR="00571C59" w:rsidRPr="00E42F55">
        <w:t xml:space="preserve"> in </w:t>
      </w:r>
      <w:r w:rsidR="00DD6C44">
        <w:t xml:space="preserve">the </w:t>
      </w:r>
      <w:r w:rsidR="00666840">
        <w:t>“</w:t>
      </w:r>
      <w:r w:rsidR="00DD6C44">
        <w:t>KIDS: Developer Tools</w:t>
      </w:r>
      <w:r w:rsidR="00666840">
        <w:t>”</w:t>
      </w:r>
      <w:r w:rsidR="00571C59" w:rsidRPr="00E42F55">
        <w:t xml:space="preserve"> </w:t>
      </w:r>
      <w:r w:rsidR="00DD6C44">
        <w:t xml:space="preserve">section </w:t>
      </w:r>
      <w:r w:rsidR="00571C59" w:rsidRPr="00E42F55">
        <w:t xml:space="preserve">in the </w:t>
      </w:r>
      <w:r w:rsidR="00104C11">
        <w:rPr>
          <w:i/>
        </w:rPr>
        <w:t>Kernel 8.0 &amp; Kernel Toolkit 7.3 Developer’s Guide</w:t>
      </w:r>
      <w:r w:rsidR="00571C59" w:rsidRPr="00E42F55">
        <w:t>.</w:t>
      </w:r>
    </w:p>
    <w:p w14:paraId="23ED72FC" w14:textId="77777777" w:rsidR="001D6B73" w:rsidRPr="00E42F55" w:rsidRDefault="001D6B73" w:rsidP="00CB500C">
      <w:pPr>
        <w:pStyle w:val="BodyText"/>
      </w:pPr>
    </w:p>
    <w:p w14:paraId="6760E30B" w14:textId="77777777" w:rsidR="001D6B73" w:rsidRPr="00E42F55" w:rsidRDefault="001D6B73" w:rsidP="003027D7">
      <w:pPr>
        <w:pStyle w:val="BodyText"/>
        <w:sectPr w:rsidR="001D6B73" w:rsidRPr="00E42F55" w:rsidSect="00A77776">
          <w:headerReference w:type="even" r:id="rId97"/>
          <w:headerReference w:type="default" r:id="rId98"/>
          <w:pgSz w:w="12240" w:h="15840" w:code="1"/>
          <w:pgMar w:top="1440" w:right="1440" w:bottom="1440" w:left="1440" w:header="720" w:footer="720" w:gutter="0"/>
          <w:paperSrc w:first="15" w:other="15"/>
          <w:cols w:space="0"/>
        </w:sectPr>
      </w:pPr>
    </w:p>
    <w:p w14:paraId="0AF3115D" w14:textId="77777777" w:rsidR="001D6B73" w:rsidRPr="00E42F55" w:rsidRDefault="001D6B73" w:rsidP="00075C74">
      <w:pPr>
        <w:pStyle w:val="Heading1"/>
      </w:pPr>
      <w:bookmarkStart w:id="2284" w:name="_Ref20105953"/>
      <w:bookmarkStart w:id="2285" w:name="_Toc236534863"/>
      <w:bookmarkStart w:id="2286" w:name="_Toc33098281"/>
      <w:r w:rsidRPr="00E42F55">
        <w:t>KIDS</w:t>
      </w:r>
      <w:r w:rsidR="007E1F56" w:rsidRPr="00E42F55">
        <w:t>: System Management—</w:t>
      </w:r>
      <w:r w:rsidRPr="00E42F55">
        <w:t>Utilities</w:t>
      </w:r>
      <w:bookmarkEnd w:id="2284"/>
      <w:bookmarkEnd w:id="2285"/>
      <w:bookmarkEnd w:id="2286"/>
    </w:p>
    <w:p w14:paraId="29EDD3A2" w14:textId="6F9896A4" w:rsidR="001D6B73" w:rsidRPr="00E42F55" w:rsidRDefault="00CD231F" w:rsidP="000678CA">
      <w:pPr>
        <w:pStyle w:val="BodyText"/>
        <w:keepNext/>
        <w:keepLines/>
      </w:pPr>
      <w:r w:rsidRPr="00E42F55">
        <w:fldChar w:fldCharType="begin"/>
      </w:r>
      <w:r w:rsidRPr="00E42F55">
        <w:instrText xml:space="preserve"> XE </w:instrText>
      </w:r>
      <w:r w:rsidR="00666840">
        <w:instrText>“</w:instrText>
      </w:r>
      <w:r w:rsidRPr="00E42F55">
        <w:instrText>KIDS:System Management: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Utilities</w:instrText>
      </w:r>
      <w:r w:rsidR="00666840">
        <w:instrText>”</w:instrText>
      </w:r>
      <w:r w:rsidRPr="00E42F55">
        <w:instrText xml:space="preserve"> </w:instrText>
      </w:r>
      <w:r w:rsidRPr="00E42F55">
        <w:fldChar w:fldCharType="end"/>
      </w:r>
      <w:r w:rsidR="00C627BA">
        <w:t xml:space="preserve">KIDS provides the following </w:t>
      </w:r>
      <w:r w:rsidR="00C627BA" w:rsidRPr="004A7FB4">
        <w:rPr>
          <w:b/>
        </w:rPr>
        <w:t>Utilities</w:t>
      </w:r>
      <w:r w:rsidR="00C627BA" w:rsidRPr="00E42F55">
        <w:fldChar w:fldCharType="begin"/>
      </w:r>
      <w:r w:rsidR="00C627BA" w:rsidRPr="00E42F55">
        <w:instrText xml:space="preserve"> XE </w:instrText>
      </w:r>
      <w:r w:rsidR="00C627BA">
        <w:instrText>“</w:instrText>
      </w:r>
      <w:r w:rsidR="00C627BA" w:rsidRPr="00E42F55">
        <w:instrText>Utilities Menu:KIDS</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Utilities Menu:KIDS</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Utilities Menu:KIDS</w:instrText>
      </w:r>
      <w:r w:rsidR="00C627BA">
        <w:instrText>”</w:instrText>
      </w:r>
      <w:r w:rsidR="00C627BA" w:rsidRPr="00E42F55">
        <w:instrText xml:space="preserve"> </w:instrText>
      </w:r>
      <w:r w:rsidR="00C627BA" w:rsidRPr="00E42F55">
        <w:fldChar w:fldCharType="end"/>
      </w:r>
      <w:r w:rsidR="001D6B73" w:rsidRPr="00E42F55">
        <w:t xml:space="preserve"> </w:t>
      </w:r>
      <w:r w:rsidR="00C627BA">
        <w:t>[</w:t>
      </w:r>
      <w:r w:rsidR="00C627BA" w:rsidRPr="00E42F55">
        <w:t>XPD UTILITY</w:t>
      </w:r>
      <w:r w:rsidR="00C627BA" w:rsidRPr="00E42F55">
        <w:fldChar w:fldCharType="begin"/>
      </w:r>
      <w:r w:rsidR="00C627BA" w:rsidRPr="00E42F55">
        <w:instrText xml:space="preserve"> XE </w:instrText>
      </w:r>
      <w:r w:rsidR="00C627BA">
        <w:instrText>“</w:instrText>
      </w:r>
      <w:r w:rsidR="00C627BA" w:rsidRPr="00E42F55">
        <w:instrText>XPD UTILITY Menu</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Menus:XPD UTILITY</w:instrText>
      </w:r>
      <w:r w:rsidR="00C627BA">
        <w:instrText>”</w:instrText>
      </w:r>
      <w:r w:rsidR="00C627BA" w:rsidRPr="00E42F55">
        <w:instrText xml:space="preserve"> </w:instrText>
      </w:r>
      <w:r w:rsidR="00C627BA" w:rsidRPr="00E42F55">
        <w:fldChar w:fldCharType="end"/>
      </w:r>
      <w:r w:rsidR="00C627BA" w:rsidRPr="00E42F55">
        <w:fldChar w:fldCharType="begin"/>
      </w:r>
      <w:r w:rsidR="00C627BA" w:rsidRPr="00E42F55">
        <w:instrText xml:space="preserve"> XE </w:instrText>
      </w:r>
      <w:r w:rsidR="00C627BA">
        <w:instrText>“</w:instrText>
      </w:r>
      <w:r w:rsidR="00C627BA" w:rsidRPr="00E42F55">
        <w:instrText>Options:XPD UTILITY</w:instrText>
      </w:r>
      <w:r w:rsidR="00C627BA">
        <w:instrText>”</w:instrText>
      </w:r>
      <w:r w:rsidR="00C627BA" w:rsidRPr="00E42F55">
        <w:instrText xml:space="preserve"> </w:instrText>
      </w:r>
      <w:r w:rsidR="00C627BA" w:rsidRPr="00E42F55">
        <w:fldChar w:fldCharType="end"/>
      </w:r>
      <w:r w:rsidR="00C627BA">
        <w:t>]</w:t>
      </w:r>
      <w:r w:rsidR="004A7FB4">
        <w:t xml:space="preserve"> menu</w:t>
      </w:r>
      <w:r w:rsidR="00C627BA">
        <w:t xml:space="preserve"> </w:t>
      </w:r>
      <w:r w:rsidR="001D6B73" w:rsidRPr="00E42F55">
        <w:t>options</w:t>
      </w:r>
      <w:r w:rsidR="00C627BA">
        <w:t xml:space="preserve"> shown in </w:t>
      </w:r>
      <w:r w:rsidR="00C627BA" w:rsidRPr="00C627BA">
        <w:rPr>
          <w:color w:val="0000FF"/>
          <w:u w:val="single"/>
        </w:rPr>
        <w:fldChar w:fldCharType="begin"/>
      </w:r>
      <w:r w:rsidR="00C627BA" w:rsidRPr="00C627BA">
        <w:rPr>
          <w:color w:val="0000FF"/>
          <w:u w:val="single"/>
        </w:rPr>
        <w:instrText xml:space="preserve"> REF _Ref511377455 \h </w:instrText>
      </w:r>
      <w:r w:rsidR="00C627BA">
        <w:rPr>
          <w:color w:val="0000FF"/>
          <w:u w:val="single"/>
        </w:rPr>
        <w:instrText xml:space="preserve"> \* MERGEFORMAT </w:instrText>
      </w:r>
      <w:r w:rsidR="00C627BA" w:rsidRPr="00C627BA">
        <w:rPr>
          <w:color w:val="0000FF"/>
          <w:u w:val="single"/>
        </w:rPr>
      </w:r>
      <w:r w:rsidR="00C627BA" w:rsidRPr="00C627BA">
        <w:rPr>
          <w:color w:val="0000FF"/>
          <w:u w:val="single"/>
        </w:rPr>
        <w:fldChar w:fldCharType="separate"/>
      </w:r>
      <w:r w:rsidR="00F43BA8" w:rsidRPr="00F43BA8">
        <w:rPr>
          <w:color w:val="0000FF"/>
          <w:u w:val="single"/>
        </w:rPr>
        <w:t xml:space="preserve">Figure </w:t>
      </w:r>
      <w:r w:rsidR="00F43BA8" w:rsidRPr="00F43BA8">
        <w:rPr>
          <w:noProof/>
          <w:color w:val="0000FF"/>
          <w:u w:val="single"/>
        </w:rPr>
        <w:t>311</w:t>
      </w:r>
      <w:r w:rsidR="00C627BA" w:rsidRPr="00C627BA">
        <w:rPr>
          <w:color w:val="0000FF"/>
          <w:u w:val="single"/>
        </w:rPr>
        <w:fldChar w:fldCharType="end"/>
      </w:r>
      <w:r w:rsidR="001D6B73" w:rsidRPr="00E42F55">
        <w:t>:</w:t>
      </w:r>
    </w:p>
    <w:p w14:paraId="23DCC632" w14:textId="69C51016" w:rsidR="00225D04" w:rsidRPr="00E42F55" w:rsidRDefault="00225D04" w:rsidP="002B6AE0">
      <w:pPr>
        <w:pStyle w:val="Caption"/>
      </w:pPr>
      <w:bookmarkStart w:id="2287" w:name="_Ref511377455"/>
      <w:bookmarkStart w:id="2288" w:name="_Toc193181892"/>
      <w:bookmarkStart w:id="2289" w:name="_Toc3309864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1</w:t>
      </w:r>
      <w:r w:rsidR="0019324F">
        <w:rPr>
          <w:noProof/>
        </w:rPr>
        <w:fldChar w:fldCharType="end"/>
      </w:r>
      <w:bookmarkEnd w:id="2287"/>
      <w:r w:rsidR="00DE08DD">
        <w:t>:</w:t>
      </w:r>
      <w:r w:rsidR="009B0090">
        <w:t xml:space="preserve"> KIDS Utilities Menu O</w:t>
      </w:r>
      <w:r w:rsidRPr="00E42F55">
        <w:t>ptions</w:t>
      </w:r>
      <w:bookmarkEnd w:id="2288"/>
      <w:bookmarkEnd w:id="2289"/>
    </w:p>
    <w:p w14:paraId="67AC258F" w14:textId="77777777" w:rsidR="001D6B73" w:rsidRPr="00E42F55" w:rsidRDefault="001D6B73" w:rsidP="0074649F">
      <w:pPr>
        <w:pStyle w:val="MenuBox"/>
      </w:pPr>
      <w:r w:rsidRPr="00E42F55">
        <w:t>Kernel Installation and Distribution System...</w:t>
      </w:r>
      <w:r w:rsidRPr="00E42F55">
        <w:tab/>
        <w:t>[XPD MAIN]</w:t>
      </w:r>
    </w:p>
    <w:p w14:paraId="5229BE08" w14:textId="77777777" w:rsidR="001D6B73" w:rsidRPr="00E42F55" w:rsidRDefault="00AD6724" w:rsidP="0074649F">
      <w:pPr>
        <w:pStyle w:val="MenuBox"/>
      </w:pPr>
      <w:r w:rsidRPr="00E42F55">
        <w:t xml:space="preserve">  Utilities...</w:t>
      </w:r>
      <w:r w:rsidRPr="00E42F55">
        <w:tab/>
      </w:r>
      <w:r w:rsidR="001D6B73" w:rsidRPr="00E42F55">
        <w:t>[XPD UTILITY]</w:t>
      </w:r>
    </w:p>
    <w:p w14:paraId="266C2601" w14:textId="77777777" w:rsidR="001D6B73" w:rsidRPr="00E42F55" w:rsidRDefault="001D6B73" w:rsidP="0074649F">
      <w:pPr>
        <w:pStyle w:val="MenuBox"/>
      </w:pPr>
      <w:r w:rsidRPr="00E42F55">
        <w:t xml:space="preserve">    Build File Print </w:t>
      </w:r>
      <w:r w:rsidRPr="00E42F55">
        <w:tab/>
        <w:t>[XPD PRINT BUILD]</w:t>
      </w:r>
    </w:p>
    <w:p w14:paraId="1DFAB9D3" w14:textId="77777777" w:rsidR="001D6B73" w:rsidRPr="00E42F55" w:rsidRDefault="001D6B73" w:rsidP="0074649F">
      <w:pPr>
        <w:pStyle w:val="MenuBox"/>
      </w:pPr>
      <w:r w:rsidRPr="00E42F55">
        <w:t xml:space="preserve">    Install File Print </w:t>
      </w:r>
      <w:r w:rsidRPr="00E42F55">
        <w:tab/>
        <w:t>[XPD PRINT INSTALL FILE]</w:t>
      </w:r>
    </w:p>
    <w:p w14:paraId="36B795BD" w14:textId="77777777" w:rsidR="00F81851" w:rsidRDefault="00F81851" w:rsidP="0074649F">
      <w:pPr>
        <w:pStyle w:val="MenuBox"/>
      </w:pPr>
      <w:r>
        <w:t xml:space="preserve">    Edit Install Status</w:t>
      </w:r>
      <w:r>
        <w:tab/>
      </w:r>
      <w:r w:rsidRPr="00F81851">
        <w:t>[XPD EDIT INSTALL]</w:t>
      </w:r>
    </w:p>
    <w:p w14:paraId="3BF85571" w14:textId="77777777" w:rsidR="001D6B73" w:rsidRPr="00E42F55" w:rsidRDefault="001D6B73" w:rsidP="0074649F">
      <w:pPr>
        <w:pStyle w:val="MenuBox"/>
      </w:pPr>
      <w:r w:rsidRPr="00E42F55">
        <w:t xml:space="preserve">    Convert Loaded Package for Redistribution</w:t>
      </w:r>
      <w:r w:rsidRPr="00E42F55">
        <w:tab/>
        <w:t>[XPD CONVERT PACKAGE]</w:t>
      </w:r>
    </w:p>
    <w:p w14:paraId="40F2AB77" w14:textId="77777777" w:rsidR="001D6B73" w:rsidRPr="00E42F55" w:rsidRDefault="001D6B73" w:rsidP="0074649F">
      <w:pPr>
        <w:pStyle w:val="MenuBox"/>
      </w:pPr>
      <w:r w:rsidRPr="00E42F55">
        <w:t xml:space="preserve">    Display Patches for a Package      </w:t>
      </w:r>
      <w:r w:rsidRPr="00E42F55">
        <w:tab/>
        <w:t>[XPD PRINT PACKAGE PATCHES]</w:t>
      </w:r>
    </w:p>
    <w:p w14:paraId="38A8BEC9" w14:textId="77777777" w:rsidR="001D6B73" w:rsidRPr="00E42F55" w:rsidRDefault="001D6B73" w:rsidP="0074649F">
      <w:pPr>
        <w:pStyle w:val="MenuBox"/>
      </w:pPr>
      <w:r w:rsidRPr="00E42F55">
        <w:t xml:space="preserve">    Purge Build or Install Files</w:t>
      </w:r>
      <w:r w:rsidRPr="00E42F55">
        <w:tab/>
        <w:t>[XPD PURGE FILE]</w:t>
      </w:r>
    </w:p>
    <w:p w14:paraId="3CABF498" w14:textId="77777777" w:rsidR="001D6B73" w:rsidRPr="00E42F55" w:rsidRDefault="001D6B73" w:rsidP="0074649F">
      <w:pPr>
        <w:pStyle w:val="MenuBox"/>
      </w:pPr>
      <w:r w:rsidRPr="00E42F55">
        <w:t xml:space="preserve">    Rollup Patches into a Build</w:t>
      </w:r>
      <w:r w:rsidRPr="00E42F55">
        <w:tab/>
        <w:t>[XPD ROLLUP PATCHES]</w:t>
      </w:r>
    </w:p>
    <w:p w14:paraId="2BD34150" w14:textId="77777777" w:rsidR="001D6B73" w:rsidRPr="00E42F55" w:rsidRDefault="001D6B73" w:rsidP="0074649F">
      <w:pPr>
        <w:pStyle w:val="MenuBox"/>
      </w:pPr>
      <w:r w:rsidRPr="00E42F55">
        <w:t xml:space="preserve">    Update Routine File </w:t>
      </w:r>
      <w:r w:rsidRPr="00E42F55">
        <w:tab/>
        <w:t>[XPD ROUTINE UPDATE]</w:t>
      </w:r>
    </w:p>
    <w:p w14:paraId="627D6896" w14:textId="77777777" w:rsidR="001D6B73" w:rsidRPr="00E42F55" w:rsidRDefault="001D6B73" w:rsidP="0074649F">
      <w:pPr>
        <w:pStyle w:val="MenuBox"/>
      </w:pPr>
      <w:r w:rsidRPr="00E42F55">
        <w:t xml:space="preserve">    Verify a Build </w:t>
      </w:r>
      <w:r w:rsidRPr="00E42F55">
        <w:tab/>
        <w:t>[XPD VERIFY BUILD]</w:t>
      </w:r>
    </w:p>
    <w:p w14:paraId="00222A1F" w14:textId="77777777" w:rsidR="001D6B73" w:rsidRPr="00E42F55" w:rsidRDefault="001D6B73" w:rsidP="0074649F">
      <w:pPr>
        <w:pStyle w:val="MenuBox"/>
      </w:pPr>
      <w:r w:rsidRPr="00E42F55">
        <w:t xml:space="preserve">    Verify Package Integrity</w:t>
      </w:r>
      <w:r w:rsidRPr="00E42F55">
        <w:tab/>
        <w:t>[XPD VERIFY INTEGRITY]</w:t>
      </w:r>
    </w:p>
    <w:p w14:paraId="39B6A2C1" w14:textId="77777777" w:rsidR="001D6B73" w:rsidRPr="00E42F55" w:rsidRDefault="001D6B73" w:rsidP="00A7691A">
      <w:pPr>
        <w:pStyle w:val="BodyText6"/>
      </w:pPr>
    </w:p>
    <w:p w14:paraId="2E8EA87F" w14:textId="77777777" w:rsidR="001D6B73" w:rsidRPr="00E42F55" w:rsidRDefault="001D6B73" w:rsidP="000678CA">
      <w:pPr>
        <w:pStyle w:val="BodyText"/>
      </w:pPr>
      <w:r w:rsidRPr="00E42F55">
        <w:t xml:space="preserve">These utilities can be used both by developers and by sites who install </w:t>
      </w:r>
      <w:r w:rsidR="006E79B7" w:rsidRPr="00E42F55">
        <w:t>software</w:t>
      </w:r>
      <w:r w:rsidRPr="00E42F55">
        <w:t xml:space="preserve"> created by KIDS.</w:t>
      </w:r>
    </w:p>
    <w:p w14:paraId="31E2E4F5" w14:textId="77777777" w:rsidR="001D6B73" w:rsidRPr="00E42F55" w:rsidRDefault="001D6B73" w:rsidP="00746679">
      <w:pPr>
        <w:pStyle w:val="Heading2"/>
      </w:pPr>
      <w:bookmarkStart w:id="2290" w:name="_Toc236534864"/>
      <w:bookmarkStart w:id="2291" w:name="_Toc33098282"/>
      <w:r w:rsidRPr="00E42F55">
        <w:t>Build File Print</w:t>
      </w:r>
      <w:r w:rsidR="007E1F56" w:rsidRPr="00E42F55">
        <w:t xml:space="preserve"> Option</w:t>
      </w:r>
      <w:bookmarkEnd w:id="2290"/>
      <w:bookmarkEnd w:id="2291"/>
    </w:p>
    <w:p w14:paraId="68765628" w14:textId="7BC28E1F"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Build File Print Option</w:instrText>
      </w:r>
      <w:r w:rsidR="00666840">
        <w:instrText>”</w:instrText>
      </w:r>
      <w:r w:rsidRPr="00E42F55">
        <w:instrText xml:space="preserve"> </w:instrText>
      </w:r>
      <w:r w:rsidRPr="00E42F55">
        <w:rPr>
          <w:vanish/>
        </w:rPr>
        <w:fldChar w:fldCharType="end"/>
      </w:r>
      <w:r w:rsidR="001D6B73" w:rsidRPr="00E42F55">
        <w:t xml:space="preserve">The </w:t>
      </w:r>
      <w:r w:rsidR="001D6B73" w:rsidRPr="00190D29">
        <w:rPr>
          <w:b/>
        </w:rPr>
        <w:t>Build File Print</w:t>
      </w:r>
      <w:r w:rsidR="00190D29" w:rsidRPr="00E42F55">
        <w:fldChar w:fldCharType="begin"/>
      </w:r>
      <w:r w:rsidR="00190D29" w:rsidRPr="00E42F55">
        <w:instrText xml:space="preserve"> XE </w:instrText>
      </w:r>
      <w:r w:rsidR="00190D29">
        <w:instrText>“</w:instrText>
      </w:r>
      <w:r w:rsidR="00190D29" w:rsidRPr="00E42F55">
        <w:instrText>Build File Print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Build File Print</w:instrText>
      </w:r>
      <w:r w:rsidR="00190D29">
        <w:instrText>”</w:instrText>
      </w:r>
      <w:r w:rsidR="00190D29" w:rsidRPr="00E42F55">
        <w:instrText xml:space="preserve"> </w:instrText>
      </w:r>
      <w:r w:rsidR="00190D29" w:rsidRPr="00E42F55">
        <w:fldChar w:fldCharType="end"/>
      </w:r>
      <w:r w:rsidR="002B28C3" w:rsidRPr="00E42F55">
        <w:t xml:space="preserve"> [XPD PRINT BUILD</w:t>
      </w:r>
      <w:r w:rsidR="002B28C3" w:rsidRPr="00E42F55">
        <w:fldChar w:fldCharType="begin"/>
      </w:r>
      <w:r w:rsidR="002B28C3" w:rsidRPr="00E42F55">
        <w:instrText xml:space="preserve"> XE </w:instrText>
      </w:r>
      <w:r w:rsidR="00666840">
        <w:instrText>“</w:instrText>
      </w:r>
      <w:r w:rsidR="002B28C3" w:rsidRPr="00E42F55">
        <w:instrText>XPD PRINT BUILD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BUILD</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1D6B73" w:rsidRPr="00E42F55">
        <w:t xml:space="preserve"> prints out the build entry for a </w:t>
      </w:r>
      <w:r w:rsidR="006E79B7" w:rsidRPr="00E42F55">
        <w:t>software application</w:t>
      </w:r>
      <w:r w:rsidR="001D6B73" w:rsidRPr="00E42F55">
        <w:t xml:space="preserve">. It lists the complete definition of the </w:t>
      </w:r>
      <w:r w:rsidR="006E79B7" w:rsidRPr="00E42F55">
        <w:t>software</w:t>
      </w:r>
      <w:r w:rsidR="001D6B73" w:rsidRPr="00E42F55">
        <w:t>, including all files, components, install questions, and the environment, pre-install, and post-install routines</w:t>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048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F43BA8" w:rsidRPr="00F43BA8">
        <w:rPr>
          <w:color w:val="0000FF"/>
          <w:u w:val="single"/>
        </w:rPr>
        <w:t xml:space="preserve">Figure </w:t>
      </w:r>
      <w:r w:rsidR="00F43BA8" w:rsidRPr="00F43BA8">
        <w:rPr>
          <w:noProof/>
          <w:color w:val="0000FF"/>
          <w:u w:val="single"/>
        </w:rPr>
        <w:t>312</w:t>
      </w:r>
      <w:r w:rsidR="00190D29" w:rsidRPr="00190D29">
        <w:rPr>
          <w:color w:val="0000FF"/>
          <w:u w:val="single"/>
        </w:rPr>
        <w:fldChar w:fldCharType="end"/>
      </w:r>
      <w:r w:rsidR="001D6B73" w:rsidRPr="00E42F55">
        <w:t>.</w:t>
      </w:r>
    </w:p>
    <w:p w14:paraId="1ED41D7E" w14:textId="7B6098D2" w:rsidR="00225D04" w:rsidRPr="00E42F55" w:rsidRDefault="00225D04" w:rsidP="002B6AE0">
      <w:pPr>
        <w:pStyle w:val="Caption"/>
      </w:pPr>
      <w:bookmarkStart w:id="2292" w:name="_Ref511378048"/>
      <w:bookmarkStart w:id="2293" w:name="_Toc193181893"/>
      <w:bookmarkStart w:id="2294" w:name="_Toc3309865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2</w:t>
      </w:r>
      <w:r w:rsidR="0019324F">
        <w:rPr>
          <w:noProof/>
        </w:rPr>
        <w:fldChar w:fldCharType="end"/>
      </w:r>
      <w:bookmarkEnd w:id="2292"/>
      <w:r w:rsidR="00DE08DD">
        <w:t>:</w:t>
      </w:r>
      <w:r w:rsidR="009B0090">
        <w:t xml:space="preserve"> Build File Print Option—Sample O</w:t>
      </w:r>
      <w:r w:rsidRPr="00E42F55">
        <w:t>utput</w:t>
      </w:r>
      <w:bookmarkEnd w:id="2293"/>
      <w:bookmarkEnd w:id="2294"/>
    </w:p>
    <w:p w14:paraId="4A7C1FE6" w14:textId="77777777" w:rsidR="007E1F56" w:rsidRPr="00E42F55" w:rsidRDefault="007E1F56" w:rsidP="007E1F56">
      <w:pPr>
        <w:pStyle w:val="Dialogue"/>
      </w:pPr>
      <w:r w:rsidRPr="00E42F55">
        <w:t>PACKAGE: ZXG DEMO 1.0                                                 PAGE 1</w:t>
      </w:r>
    </w:p>
    <w:p w14:paraId="16E08C14" w14:textId="77777777" w:rsidR="007E1F56" w:rsidRPr="00E42F55" w:rsidRDefault="007E1F56" w:rsidP="007E1F56">
      <w:pPr>
        <w:pStyle w:val="Dialogue"/>
      </w:pPr>
      <w:r w:rsidRPr="00E42F55">
        <w:t>----------------------------------------------------------------------------</w:t>
      </w:r>
    </w:p>
    <w:p w14:paraId="3F6AA6B8" w14:textId="77777777" w:rsidR="007E1F56" w:rsidRPr="00E42F55" w:rsidRDefault="007E1F56" w:rsidP="007E1F56">
      <w:pPr>
        <w:pStyle w:val="Dialogue"/>
      </w:pPr>
      <w:r w:rsidRPr="00E42F55">
        <w:t xml:space="preserve">NATIONAL PACKAGE: </w:t>
      </w:r>
    </w:p>
    <w:p w14:paraId="798AB74F" w14:textId="77777777" w:rsidR="007E1F56" w:rsidRPr="00E42F55" w:rsidRDefault="007E1F56" w:rsidP="007E1F56">
      <w:pPr>
        <w:pStyle w:val="Dialogue"/>
      </w:pPr>
      <w:r w:rsidRPr="00E42F55">
        <w:t>DESCRIPTION:</w:t>
      </w:r>
    </w:p>
    <w:p w14:paraId="59A74311" w14:textId="77777777" w:rsidR="007E1F56" w:rsidRPr="00E42F55" w:rsidRDefault="007E1F56" w:rsidP="007E1F56">
      <w:pPr>
        <w:pStyle w:val="Dialogue"/>
      </w:pPr>
      <w:r w:rsidRPr="00E42F55">
        <w:t>Package containing demonstration of ZXG* functions.</w:t>
      </w:r>
    </w:p>
    <w:p w14:paraId="00C4B647" w14:textId="77777777" w:rsidR="007E1F56" w:rsidRPr="00E42F55" w:rsidRDefault="007E1F56" w:rsidP="007E1F56">
      <w:pPr>
        <w:pStyle w:val="Dialogue"/>
      </w:pPr>
    </w:p>
    <w:p w14:paraId="15915FC4" w14:textId="77777777" w:rsidR="007E1F56" w:rsidRPr="00E42F55" w:rsidRDefault="007E1F56" w:rsidP="007E1F56">
      <w:pPr>
        <w:pStyle w:val="Dialogue"/>
      </w:pPr>
      <w:r w:rsidRPr="00E42F55">
        <w:t>ENVIRONMENT CHECK : ZXGENV</w:t>
      </w:r>
    </w:p>
    <w:p w14:paraId="0513AEDC" w14:textId="77777777" w:rsidR="007E1F56" w:rsidRPr="00E42F55" w:rsidRDefault="007E1F56" w:rsidP="007E1F56">
      <w:pPr>
        <w:pStyle w:val="Dialogue"/>
      </w:pPr>
      <w:r w:rsidRPr="00E42F55">
        <w:t>PRE-INIT ROUTINE : ZXGPRE</w:t>
      </w:r>
    </w:p>
    <w:p w14:paraId="5F27E5EE" w14:textId="77777777" w:rsidR="007E1F56" w:rsidRPr="00E42F55" w:rsidRDefault="007E1F56" w:rsidP="007E1F56">
      <w:pPr>
        <w:pStyle w:val="Dialogue"/>
      </w:pPr>
      <w:r w:rsidRPr="00E42F55">
        <w:t>POST-INIT ROUTINE: ZXGPOS</w:t>
      </w:r>
    </w:p>
    <w:p w14:paraId="18ACBFE8" w14:textId="77777777" w:rsidR="007E1F56" w:rsidRPr="00E42F55" w:rsidRDefault="007E1F56" w:rsidP="007E1F56">
      <w:pPr>
        <w:pStyle w:val="Dialogue"/>
      </w:pPr>
    </w:p>
    <w:p w14:paraId="364ADA62" w14:textId="77777777" w:rsidR="007E1F56" w:rsidRPr="00E42F55" w:rsidRDefault="007E1F56" w:rsidP="007E1F56">
      <w:pPr>
        <w:pStyle w:val="Dialogue"/>
      </w:pPr>
    </w:p>
    <w:p w14:paraId="70A8B6CB" w14:textId="77777777" w:rsidR="007E1F56" w:rsidRPr="00E42F55" w:rsidRDefault="007E1F56" w:rsidP="007E1F56">
      <w:pPr>
        <w:pStyle w:val="Dialogue"/>
      </w:pPr>
      <w:r w:rsidRPr="00E42F55">
        <w:t xml:space="preserve">                                        UP    SEND  DATA                USER</w:t>
      </w:r>
    </w:p>
    <w:p w14:paraId="137977BE" w14:textId="77777777" w:rsidR="007E1F56" w:rsidRPr="00E42F55" w:rsidRDefault="007E1F56" w:rsidP="007E1F56">
      <w:pPr>
        <w:pStyle w:val="Dialogue"/>
      </w:pPr>
      <w:r w:rsidRPr="00E42F55">
        <w:t xml:space="preserve">                                        DATE  SEC.  COMES  SITE   RSLV  OVER</w:t>
      </w:r>
    </w:p>
    <w:p w14:paraId="35F38060" w14:textId="77777777" w:rsidR="007E1F56" w:rsidRPr="00E42F55" w:rsidRDefault="007E1F56" w:rsidP="007E1F56">
      <w:pPr>
        <w:pStyle w:val="Dialogue"/>
      </w:pPr>
      <w:r w:rsidRPr="00E42F55">
        <w:t>FILE #      NAME                        DD    CODE  W/FILE DATA   PTS   RIDE</w:t>
      </w:r>
    </w:p>
    <w:p w14:paraId="5990C03C" w14:textId="77777777" w:rsidR="007E1F56" w:rsidRPr="00E42F55" w:rsidRDefault="007E1F56" w:rsidP="007E1F56">
      <w:pPr>
        <w:pStyle w:val="Dialogue"/>
      </w:pPr>
      <w:r w:rsidRPr="00E42F55">
        <w:t>----------------------------------------------------------------------------</w:t>
      </w:r>
    </w:p>
    <w:p w14:paraId="212BA414" w14:textId="77777777" w:rsidR="007E1F56" w:rsidRPr="00E42F55" w:rsidRDefault="007E1F56" w:rsidP="007E1F56">
      <w:pPr>
        <w:pStyle w:val="Dialogue"/>
      </w:pPr>
    </w:p>
    <w:p w14:paraId="2242446C" w14:textId="77777777" w:rsidR="007E1F56" w:rsidRPr="00E42F55" w:rsidRDefault="007E1F56" w:rsidP="007E1F56">
      <w:pPr>
        <w:pStyle w:val="Dialogue"/>
      </w:pPr>
      <w:r w:rsidRPr="00E42F55">
        <w:t xml:space="preserve">662105      ZXG DEMO                    YES   YES   NO                  </w:t>
      </w:r>
    </w:p>
    <w:p w14:paraId="63479CB4" w14:textId="77777777" w:rsidR="007E1F56" w:rsidRPr="00E42F55" w:rsidRDefault="007E1F56" w:rsidP="007E1F56">
      <w:pPr>
        <w:pStyle w:val="Dialogue"/>
      </w:pPr>
    </w:p>
    <w:p w14:paraId="4D538B71" w14:textId="77777777" w:rsidR="007E1F56" w:rsidRPr="00E42F55" w:rsidRDefault="007E1F56" w:rsidP="007E1F56">
      <w:pPr>
        <w:pStyle w:val="Dialogue"/>
      </w:pPr>
    </w:p>
    <w:p w14:paraId="19195707" w14:textId="77777777" w:rsidR="007E1F56" w:rsidRPr="00E42F55" w:rsidRDefault="007E1F56" w:rsidP="007E1F56">
      <w:pPr>
        <w:pStyle w:val="Dialogue"/>
      </w:pPr>
      <w:r w:rsidRPr="00E42F55">
        <w:t>PRINT TEMPLATE:</w:t>
      </w:r>
    </w:p>
    <w:p w14:paraId="7C2C6D5F" w14:textId="77777777" w:rsidR="007E1F56" w:rsidRPr="00E42F55" w:rsidRDefault="007E1F56" w:rsidP="007E1F56">
      <w:pPr>
        <w:pStyle w:val="Dialogue"/>
      </w:pPr>
      <w:r w:rsidRPr="00E42F55">
        <w:t xml:space="preserve">   ZXG PRINT    FILE #662105                     SEND TO SITE</w:t>
      </w:r>
    </w:p>
    <w:p w14:paraId="4F6CE0CE" w14:textId="77777777" w:rsidR="007E1F56" w:rsidRPr="00E42F55" w:rsidRDefault="007E1F56" w:rsidP="007E1F56">
      <w:pPr>
        <w:pStyle w:val="Dialogue"/>
      </w:pPr>
    </w:p>
    <w:p w14:paraId="1EF90C17" w14:textId="77777777" w:rsidR="007E1F56" w:rsidRPr="00E42F55" w:rsidRDefault="007E1F56" w:rsidP="007E1F56">
      <w:pPr>
        <w:pStyle w:val="Dialogue"/>
      </w:pPr>
      <w:r w:rsidRPr="00E42F55">
        <w:t>ROUTINE:</w:t>
      </w:r>
    </w:p>
    <w:p w14:paraId="53518C3F" w14:textId="77777777" w:rsidR="007E1F56" w:rsidRPr="00E42F55" w:rsidRDefault="007E1F56" w:rsidP="007E1F56">
      <w:pPr>
        <w:pStyle w:val="Dialogue"/>
      </w:pPr>
      <w:r w:rsidRPr="00E42F55">
        <w:t xml:space="preserve">   ZXGC00                                        SEND TO SITE</w:t>
      </w:r>
    </w:p>
    <w:p w14:paraId="7A7E2812" w14:textId="77777777" w:rsidR="007E1F56" w:rsidRPr="00E42F55" w:rsidRDefault="007E1F56" w:rsidP="007E1F56">
      <w:pPr>
        <w:pStyle w:val="Dialogue"/>
      </w:pPr>
      <w:r w:rsidRPr="00E42F55">
        <w:t xml:space="preserve">   ZXGC01                                        SEND TO SITE</w:t>
      </w:r>
    </w:p>
    <w:p w14:paraId="54D43CEA" w14:textId="77777777" w:rsidR="007E1F56" w:rsidRPr="00E42F55" w:rsidRDefault="007E1F56" w:rsidP="007E1F56">
      <w:pPr>
        <w:pStyle w:val="Dialogue"/>
      </w:pPr>
      <w:r w:rsidRPr="00E42F55">
        <w:t xml:space="preserve">   ZXGC02                                        SEND TO SITE</w:t>
      </w:r>
    </w:p>
    <w:p w14:paraId="6D31B8F1" w14:textId="77777777" w:rsidR="007E1F56" w:rsidRPr="00E42F55" w:rsidRDefault="007E1F56" w:rsidP="007E1F56">
      <w:pPr>
        <w:pStyle w:val="Dialogue"/>
      </w:pPr>
      <w:r w:rsidRPr="00E42F55">
        <w:t xml:space="preserve">   ZXGC03                                        SEND TO SITE</w:t>
      </w:r>
    </w:p>
    <w:p w14:paraId="2790F0E2" w14:textId="77777777" w:rsidR="007E1F56" w:rsidRPr="00E42F55" w:rsidRDefault="007E1F56" w:rsidP="007E1F56">
      <w:pPr>
        <w:pStyle w:val="Dialogue"/>
      </w:pPr>
      <w:r w:rsidRPr="00E42F55">
        <w:t xml:space="preserve">   ZXGC04                                        SEND TO SITE</w:t>
      </w:r>
    </w:p>
    <w:p w14:paraId="7E75E756" w14:textId="77777777" w:rsidR="007E1F56" w:rsidRPr="00E42F55" w:rsidRDefault="007E1F56" w:rsidP="007E1F56">
      <w:pPr>
        <w:pStyle w:val="Dialogue"/>
      </w:pPr>
      <w:r w:rsidRPr="00E42F55">
        <w:t xml:space="preserve">   ZXGC05                                        SEND TO SITE</w:t>
      </w:r>
    </w:p>
    <w:p w14:paraId="0C38DB43" w14:textId="77777777" w:rsidR="007E1F56" w:rsidRPr="00E42F55" w:rsidRDefault="007E1F56" w:rsidP="007E1F56">
      <w:pPr>
        <w:pStyle w:val="Dialogue"/>
      </w:pPr>
      <w:r w:rsidRPr="00E42F55">
        <w:t xml:space="preserve">   ZXGC06                                        SEND TO SITE</w:t>
      </w:r>
    </w:p>
    <w:p w14:paraId="7C40471E" w14:textId="77777777" w:rsidR="007E1F56" w:rsidRPr="00E42F55" w:rsidRDefault="007E1F56" w:rsidP="007E1F56">
      <w:pPr>
        <w:pStyle w:val="Dialogue"/>
      </w:pPr>
      <w:r w:rsidRPr="00E42F55">
        <w:t xml:space="preserve">   ZXGC07                                        SEND TO SITE</w:t>
      </w:r>
    </w:p>
    <w:p w14:paraId="48F5496D" w14:textId="77777777" w:rsidR="007E1F56" w:rsidRPr="00E42F55" w:rsidRDefault="007E1F56" w:rsidP="007E1F56">
      <w:pPr>
        <w:pStyle w:val="Dialogue"/>
      </w:pPr>
      <w:r w:rsidRPr="00E42F55">
        <w:t xml:space="preserve">   ZXGC08                                        SEND TO SITE</w:t>
      </w:r>
    </w:p>
    <w:p w14:paraId="050EBA6F" w14:textId="77777777" w:rsidR="007E1F56" w:rsidRPr="00E42F55" w:rsidRDefault="007E1F56" w:rsidP="007E1F56">
      <w:pPr>
        <w:pStyle w:val="Dialogue"/>
      </w:pPr>
    </w:p>
    <w:p w14:paraId="2112F404" w14:textId="77777777" w:rsidR="007E1F56" w:rsidRPr="00E42F55" w:rsidRDefault="007E1F56" w:rsidP="007E1F56">
      <w:pPr>
        <w:pStyle w:val="Dialogue"/>
      </w:pPr>
      <w:r w:rsidRPr="00E42F55">
        <w:t>OPTION:</w:t>
      </w:r>
    </w:p>
    <w:p w14:paraId="6F280010" w14:textId="77777777" w:rsidR="007E1F56" w:rsidRPr="00E42F55" w:rsidRDefault="007E1F56" w:rsidP="007E1F56">
      <w:pPr>
        <w:pStyle w:val="Dialogue"/>
      </w:pPr>
      <w:r w:rsidRPr="00E42F55">
        <w:t xml:space="preserve">   ZXG TEST                                      SEND TO SITE</w:t>
      </w:r>
    </w:p>
    <w:p w14:paraId="6C975202" w14:textId="77777777" w:rsidR="007E1F56" w:rsidRPr="00E42F55" w:rsidRDefault="007E1F56" w:rsidP="007E1F56">
      <w:pPr>
        <w:pStyle w:val="Dialogue"/>
      </w:pPr>
    </w:p>
    <w:p w14:paraId="0431FBA9" w14:textId="77777777" w:rsidR="007E1F56" w:rsidRPr="00E42F55" w:rsidRDefault="007E1F56" w:rsidP="007E1F56">
      <w:pPr>
        <w:pStyle w:val="Dialogue"/>
      </w:pPr>
      <w:r w:rsidRPr="00E42F55">
        <w:t xml:space="preserve">INSTALL QUESTIONS: </w:t>
      </w:r>
    </w:p>
    <w:p w14:paraId="0C902949" w14:textId="77777777" w:rsidR="007E1F56" w:rsidRPr="00E42F55" w:rsidRDefault="007E1F56" w:rsidP="00A7691A">
      <w:pPr>
        <w:pStyle w:val="BodyText6"/>
      </w:pPr>
    </w:p>
    <w:p w14:paraId="118C936A" w14:textId="77777777" w:rsidR="001D6B73" w:rsidRPr="00E42F55" w:rsidRDefault="001D6B73" w:rsidP="00746679">
      <w:pPr>
        <w:pStyle w:val="Heading2"/>
      </w:pPr>
      <w:bookmarkStart w:id="2295" w:name="_Toc236534865"/>
      <w:bookmarkStart w:id="2296" w:name="_Toc33098283"/>
      <w:r w:rsidRPr="00E42F55">
        <w:t>Install File Print</w:t>
      </w:r>
      <w:r w:rsidR="007E1F56" w:rsidRPr="00E42F55">
        <w:t xml:space="preserve"> Option</w:t>
      </w:r>
      <w:bookmarkEnd w:id="2295"/>
      <w:bookmarkEnd w:id="2296"/>
    </w:p>
    <w:p w14:paraId="58FFFE55" w14:textId="18463C2D"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Install File Print Option</w:instrText>
      </w:r>
      <w:r w:rsidR="00666840">
        <w:instrText>”</w:instrText>
      </w:r>
      <w:r w:rsidRPr="00E42F55">
        <w:instrText xml:space="preserve"> </w:instrText>
      </w:r>
      <w:r w:rsidRPr="00E42F55">
        <w:rPr>
          <w:vanish/>
        </w:rPr>
        <w:fldChar w:fldCharType="end"/>
      </w:r>
      <w:r w:rsidR="001D6B73" w:rsidRPr="00E42F55">
        <w:t xml:space="preserve">The </w:t>
      </w:r>
      <w:r w:rsidR="007E1F56" w:rsidRPr="00190D29">
        <w:rPr>
          <w:b/>
        </w:rPr>
        <w:t>Install File Print</w:t>
      </w:r>
      <w:r w:rsidR="00190D29" w:rsidRPr="00E42F55">
        <w:fldChar w:fldCharType="begin"/>
      </w:r>
      <w:r w:rsidR="00190D29" w:rsidRPr="00E42F55">
        <w:instrText xml:space="preserve"> XE </w:instrText>
      </w:r>
      <w:r w:rsidR="00190D29">
        <w:instrText>“</w:instrText>
      </w:r>
      <w:r w:rsidR="00190D29" w:rsidRPr="00E42F55">
        <w:instrText>Install File Print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Install File Print</w:instrText>
      </w:r>
      <w:r w:rsidR="00190D29">
        <w:instrText>”</w:instrText>
      </w:r>
      <w:r w:rsidR="00190D29" w:rsidRPr="00E42F55">
        <w:instrText xml:space="preserve"> </w:instrText>
      </w:r>
      <w:r w:rsidR="00190D29" w:rsidRPr="00E42F55">
        <w:fldChar w:fldCharType="end"/>
      </w:r>
      <w:r w:rsidR="002B28C3" w:rsidRPr="00E42F55">
        <w:t xml:space="preserve"> [XPD PRINT INSTALL FILE</w:t>
      </w:r>
      <w:r w:rsidR="002B28C3" w:rsidRPr="00E42F55">
        <w:fldChar w:fldCharType="begin"/>
      </w:r>
      <w:r w:rsidR="002B28C3" w:rsidRPr="00E42F55">
        <w:instrText xml:space="preserve"> XE </w:instrText>
      </w:r>
      <w:r w:rsidR="00666840">
        <w:instrText>“</w:instrText>
      </w:r>
      <w:r w:rsidR="002B28C3" w:rsidRPr="00E42F55">
        <w:instrText>XPD PRINT INSTALL FIL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INSTALL FILE</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1D6B73" w:rsidRPr="00E42F55">
        <w:t xml:space="preserve"> prints out the results of an installation, as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Use this option to check on the status of an installation in progress or to print out the results of a completed installation</w:t>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097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F43BA8" w:rsidRPr="00F43BA8">
        <w:rPr>
          <w:color w:val="0000FF"/>
          <w:u w:val="single"/>
        </w:rPr>
        <w:t xml:space="preserve">Figure </w:t>
      </w:r>
      <w:r w:rsidR="00F43BA8" w:rsidRPr="00F43BA8">
        <w:rPr>
          <w:noProof/>
          <w:color w:val="0000FF"/>
          <w:u w:val="single"/>
        </w:rPr>
        <w:t>313</w:t>
      </w:r>
      <w:r w:rsidR="00190D29" w:rsidRPr="00190D29">
        <w:rPr>
          <w:color w:val="0000FF"/>
          <w:u w:val="single"/>
        </w:rPr>
        <w:fldChar w:fldCharType="end"/>
      </w:r>
      <w:r w:rsidR="001D6B73" w:rsidRPr="00E42F55">
        <w:t>.</w:t>
      </w:r>
    </w:p>
    <w:p w14:paraId="6FCCDEE3" w14:textId="3C4B6C19" w:rsidR="00225D04" w:rsidRPr="00E42F55" w:rsidRDefault="00225D04" w:rsidP="002B6AE0">
      <w:pPr>
        <w:pStyle w:val="Caption"/>
      </w:pPr>
      <w:bookmarkStart w:id="2297" w:name="_Ref511378097"/>
      <w:bookmarkStart w:id="2298" w:name="_Toc193181894"/>
      <w:bookmarkStart w:id="2299" w:name="_Toc3309865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3</w:t>
      </w:r>
      <w:r w:rsidR="0019324F">
        <w:rPr>
          <w:noProof/>
        </w:rPr>
        <w:fldChar w:fldCharType="end"/>
      </w:r>
      <w:bookmarkEnd w:id="2297"/>
      <w:r w:rsidR="00DE08DD">
        <w:t>:</w:t>
      </w:r>
      <w:r w:rsidR="009B0090">
        <w:t xml:space="preserve"> Install File Print Option—Sample O</w:t>
      </w:r>
      <w:r w:rsidRPr="00E42F55">
        <w:t>utput</w:t>
      </w:r>
      <w:bookmarkEnd w:id="2298"/>
      <w:bookmarkEnd w:id="2299"/>
    </w:p>
    <w:p w14:paraId="218FACC4" w14:textId="77777777" w:rsidR="001D6B73" w:rsidRPr="00E42F55" w:rsidRDefault="001D6B73">
      <w:pPr>
        <w:pStyle w:val="Dialogue"/>
      </w:pPr>
      <w:r w:rsidRPr="00E42F55">
        <w:t>PACKAGE: ZXG DEMO 1.0                                                 PAGE 1</w:t>
      </w:r>
    </w:p>
    <w:p w14:paraId="1FE3B040" w14:textId="77777777" w:rsidR="001D6B73" w:rsidRPr="00E42F55" w:rsidRDefault="001D6B73">
      <w:pPr>
        <w:pStyle w:val="Dialogue"/>
      </w:pPr>
      <w:r w:rsidRPr="00E42F55">
        <w:t xml:space="preserve">                                             COMPLETED           ELAPSED</w:t>
      </w:r>
    </w:p>
    <w:p w14:paraId="7CED40F1" w14:textId="77777777" w:rsidR="001D6B73" w:rsidRPr="00E42F55" w:rsidRDefault="001D6B73">
      <w:pPr>
        <w:pStyle w:val="Dialogue"/>
      </w:pPr>
      <w:r w:rsidRPr="00E42F55">
        <w:t>----------------------------------------------------------------------------</w:t>
      </w:r>
    </w:p>
    <w:p w14:paraId="34E15882" w14:textId="77777777" w:rsidR="001D6B73" w:rsidRPr="00E42F55" w:rsidRDefault="001D6B73">
      <w:pPr>
        <w:pStyle w:val="Dialogue"/>
      </w:pPr>
      <w:r w:rsidRPr="00E42F55">
        <w:t xml:space="preserve">STATUS: Install Completed                 DATE LOADED: FEB 07, </w:t>
      </w:r>
      <w:r w:rsidR="002A3897" w:rsidRPr="00E42F55">
        <w:t>2004</w:t>
      </w:r>
      <w:r w:rsidRPr="00E42F55">
        <w:t>@07:51:59</w:t>
      </w:r>
    </w:p>
    <w:p w14:paraId="440D4FEA" w14:textId="77777777" w:rsidR="001D6B73" w:rsidRPr="00E42F55" w:rsidRDefault="001D6B73">
      <w:pPr>
        <w:pStyle w:val="Dialogue"/>
      </w:pPr>
      <w:r w:rsidRPr="00E42F55">
        <w:t xml:space="preserve">NATIONAL PACKAGE: </w:t>
      </w:r>
    </w:p>
    <w:p w14:paraId="4DBF91EF" w14:textId="77777777" w:rsidR="001D6B73" w:rsidRPr="00E42F55" w:rsidRDefault="001D6B73">
      <w:pPr>
        <w:pStyle w:val="Dialogue"/>
      </w:pPr>
    </w:p>
    <w:p w14:paraId="494E5411" w14:textId="77777777" w:rsidR="001D6B73" w:rsidRPr="00E42F55" w:rsidRDefault="001D6B73">
      <w:pPr>
        <w:pStyle w:val="Dialogue"/>
      </w:pPr>
      <w:r w:rsidRPr="00E42F55">
        <w:t xml:space="preserve">INSTALL STARTED: FEB 07, </w:t>
      </w:r>
      <w:r w:rsidR="002A3897" w:rsidRPr="00E42F55">
        <w:t>2004</w:t>
      </w:r>
      <w:r w:rsidRPr="00E42F55">
        <w:t>@07:52:14       07:52:23             0:00:09</w:t>
      </w:r>
    </w:p>
    <w:p w14:paraId="5CFBECA3" w14:textId="77777777" w:rsidR="001D6B73" w:rsidRPr="00E42F55" w:rsidRDefault="001D6B73">
      <w:pPr>
        <w:pStyle w:val="Dialogue"/>
      </w:pPr>
    </w:p>
    <w:p w14:paraId="47B20899" w14:textId="77777777" w:rsidR="001D6B73" w:rsidRPr="00E42F55" w:rsidRDefault="001D6B73">
      <w:pPr>
        <w:pStyle w:val="Dialogue"/>
      </w:pPr>
      <w:r w:rsidRPr="00E42F55">
        <w:t>ROUTINES:                                    07:52:15             0:00:01</w:t>
      </w:r>
    </w:p>
    <w:p w14:paraId="1400B831" w14:textId="77777777" w:rsidR="001D6B73" w:rsidRPr="00E42F55" w:rsidRDefault="001D6B73">
      <w:pPr>
        <w:pStyle w:val="Dialogue"/>
      </w:pPr>
    </w:p>
    <w:p w14:paraId="7AA6E4C6" w14:textId="77777777" w:rsidR="001D6B73" w:rsidRPr="00E42F55" w:rsidRDefault="001D6B73">
      <w:pPr>
        <w:pStyle w:val="Dialogue"/>
      </w:pPr>
      <w:r w:rsidRPr="00E42F55">
        <w:t>PRE-INIT CHECK POINTS:</w:t>
      </w:r>
    </w:p>
    <w:p w14:paraId="6FA369E0" w14:textId="77777777" w:rsidR="001D6B73" w:rsidRPr="00E42F55" w:rsidRDefault="001D6B73">
      <w:pPr>
        <w:pStyle w:val="Dialogue"/>
      </w:pPr>
      <w:r w:rsidRPr="00E42F55">
        <w:t xml:space="preserve">XPD PREINSTALL STARTED                       07:52:15            </w:t>
      </w:r>
    </w:p>
    <w:p w14:paraId="6B21B095" w14:textId="77777777" w:rsidR="001D6B73" w:rsidRPr="00E42F55" w:rsidRDefault="001D6B73">
      <w:pPr>
        <w:pStyle w:val="Dialogue"/>
      </w:pPr>
      <w:r w:rsidRPr="00E42F55">
        <w:t xml:space="preserve">XPD PREINSTALL COMPLETED                     07:52:15            </w:t>
      </w:r>
    </w:p>
    <w:p w14:paraId="068027DD" w14:textId="77777777" w:rsidR="001D6B73" w:rsidRPr="00E42F55" w:rsidRDefault="001D6B73">
      <w:pPr>
        <w:pStyle w:val="Dialogue"/>
      </w:pPr>
    </w:p>
    <w:p w14:paraId="7D85F3C4" w14:textId="77777777" w:rsidR="001D6B73" w:rsidRPr="00E42F55" w:rsidRDefault="00B005A6">
      <w:pPr>
        <w:pStyle w:val="Dialogue"/>
      </w:pPr>
      <w:r w:rsidRPr="00E42F55">
        <w:t>FILES:</w:t>
      </w:r>
    </w:p>
    <w:p w14:paraId="16E5A609" w14:textId="77777777" w:rsidR="001D6B73" w:rsidRPr="00E42F55" w:rsidRDefault="001D6B73">
      <w:pPr>
        <w:pStyle w:val="Dialogue"/>
      </w:pPr>
      <w:r w:rsidRPr="00E42F55">
        <w:t>ZXG DEMO                                     07:52:16             0:00:01</w:t>
      </w:r>
    </w:p>
    <w:p w14:paraId="031F5641" w14:textId="77777777" w:rsidR="001D6B73" w:rsidRPr="00E42F55" w:rsidRDefault="001D6B73">
      <w:pPr>
        <w:pStyle w:val="Dialogue"/>
      </w:pPr>
    </w:p>
    <w:p w14:paraId="643CAAD1" w14:textId="77777777" w:rsidR="001D6B73" w:rsidRPr="00E42F55" w:rsidRDefault="001D6B73">
      <w:pPr>
        <w:pStyle w:val="Dialogue"/>
      </w:pPr>
      <w:r w:rsidRPr="00E42F55">
        <w:t>PRINT TEMPLATE                               07:52:17             0:00:03</w:t>
      </w:r>
    </w:p>
    <w:p w14:paraId="0671FE68" w14:textId="77777777" w:rsidR="001D6B73" w:rsidRPr="00E42F55" w:rsidRDefault="001D6B73">
      <w:pPr>
        <w:pStyle w:val="Dialogue"/>
      </w:pPr>
      <w:r w:rsidRPr="00E42F55">
        <w:t>OPTION                                       07:52:21             0:00:02</w:t>
      </w:r>
    </w:p>
    <w:p w14:paraId="5E39842B" w14:textId="77777777" w:rsidR="001D6B73" w:rsidRPr="00E42F55" w:rsidRDefault="001D6B73">
      <w:pPr>
        <w:pStyle w:val="Dialogue"/>
      </w:pPr>
    </w:p>
    <w:p w14:paraId="5F903BC9" w14:textId="77777777" w:rsidR="001D6B73" w:rsidRPr="00E42F55" w:rsidRDefault="001D6B73">
      <w:pPr>
        <w:pStyle w:val="Dialogue"/>
      </w:pPr>
      <w:r w:rsidRPr="00E42F55">
        <w:t>POST-INIT CHECK POINTS:</w:t>
      </w:r>
    </w:p>
    <w:p w14:paraId="3B5289E0" w14:textId="77777777" w:rsidR="001D6B73" w:rsidRPr="00E42F55" w:rsidRDefault="001D6B73">
      <w:pPr>
        <w:pStyle w:val="Dialogue"/>
      </w:pPr>
      <w:r w:rsidRPr="00E42F55">
        <w:t xml:space="preserve">XPD POSTINSTALL STARTED                      07:52:21            </w:t>
      </w:r>
    </w:p>
    <w:p w14:paraId="688039E1" w14:textId="77777777" w:rsidR="001D6B73" w:rsidRPr="00E42F55" w:rsidRDefault="001D6B73">
      <w:pPr>
        <w:pStyle w:val="Dialogue"/>
      </w:pPr>
      <w:r w:rsidRPr="00E42F55">
        <w:t xml:space="preserve">XPD POSTINSTALL COMPLETED                    07:52:21            </w:t>
      </w:r>
    </w:p>
    <w:p w14:paraId="1A394EF9" w14:textId="77777777" w:rsidR="001D6B73" w:rsidRPr="00E42F55" w:rsidRDefault="001D6B73">
      <w:pPr>
        <w:pStyle w:val="Dialogue"/>
      </w:pPr>
    </w:p>
    <w:p w14:paraId="23975EF4" w14:textId="77777777" w:rsidR="001D6B73" w:rsidRPr="00E42F55" w:rsidRDefault="001D6B73">
      <w:pPr>
        <w:pStyle w:val="Dialogue"/>
      </w:pPr>
      <w:r w:rsidRPr="00E42F55">
        <w:t>INSTALL QUESTION PROMPT                                               ANSWER</w:t>
      </w:r>
    </w:p>
    <w:p w14:paraId="01228ED6" w14:textId="77777777" w:rsidR="001D6B73" w:rsidRPr="00E42F55" w:rsidRDefault="001D6B73">
      <w:pPr>
        <w:pStyle w:val="Dialogue"/>
      </w:pPr>
    </w:p>
    <w:p w14:paraId="25CE5334" w14:textId="77777777" w:rsidR="001D6B73" w:rsidRPr="00E42F55" w:rsidRDefault="001D6B73">
      <w:pPr>
        <w:pStyle w:val="Dialogue"/>
      </w:pPr>
      <w:r w:rsidRPr="00E42F55">
        <w:t>XPZ1   Want to DISABLE Scheduled Options, Options and Protocols       NO</w:t>
      </w:r>
    </w:p>
    <w:p w14:paraId="775AB2DA" w14:textId="77777777" w:rsidR="001D6B73" w:rsidRPr="00E42F55" w:rsidRDefault="001D6B73">
      <w:pPr>
        <w:pStyle w:val="Dialogue"/>
      </w:pPr>
      <w:r w:rsidRPr="00E42F55">
        <w:t>MESSAGES:</w:t>
      </w:r>
    </w:p>
    <w:p w14:paraId="6D8C4D0A" w14:textId="77777777" w:rsidR="001D6B73" w:rsidRPr="00E42F55" w:rsidRDefault="001D6B73">
      <w:pPr>
        <w:pStyle w:val="Dialogue"/>
      </w:pPr>
      <w:r w:rsidRPr="00E42F55">
        <w:t xml:space="preserve"> </w:t>
      </w:r>
    </w:p>
    <w:p w14:paraId="3A747A2F" w14:textId="77777777" w:rsidR="001D6B73" w:rsidRPr="00E42F55" w:rsidRDefault="001D6B73">
      <w:pPr>
        <w:pStyle w:val="Dialogue"/>
      </w:pPr>
      <w:r w:rsidRPr="00E42F55">
        <w:t xml:space="preserve"> Install Started for ZXG DEMO 1.0 : </w:t>
      </w:r>
    </w:p>
    <w:p w14:paraId="2180392A" w14:textId="77777777" w:rsidR="001D6B73" w:rsidRPr="00E42F55" w:rsidRDefault="001D6B73">
      <w:pPr>
        <w:pStyle w:val="Dialogue"/>
      </w:pPr>
      <w:r w:rsidRPr="00E42F55">
        <w:t xml:space="preserve">               Feb 07, </w:t>
      </w:r>
      <w:r w:rsidR="002A3897" w:rsidRPr="00E42F55">
        <w:t>2004</w:t>
      </w:r>
      <w:r w:rsidRPr="00E42F55">
        <w:t>@07:52:14</w:t>
      </w:r>
    </w:p>
    <w:p w14:paraId="4F1DBCCD" w14:textId="77777777" w:rsidR="001D6B73" w:rsidRPr="00E42F55" w:rsidRDefault="001D6B73">
      <w:pPr>
        <w:pStyle w:val="Dialogue"/>
      </w:pPr>
      <w:r w:rsidRPr="00E42F55">
        <w:t xml:space="preserve"> </w:t>
      </w:r>
    </w:p>
    <w:p w14:paraId="42E0D552" w14:textId="77777777" w:rsidR="001D6B73" w:rsidRPr="00E42F55" w:rsidRDefault="001D6B73">
      <w:pPr>
        <w:pStyle w:val="Dialogue"/>
      </w:pPr>
      <w:r w:rsidRPr="00E42F55">
        <w:t xml:space="preserve"> Installing Routines:</w:t>
      </w:r>
    </w:p>
    <w:p w14:paraId="46648441" w14:textId="77777777" w:rsidR="001D6B73" w:rsidRPr="00E42F55" w:rsidRDefault="001D6B73">
      <w:pPr>
        <w:pStyle w:val="Dialogue"/>
      </w:pPr>
      <w:r w:rsidRPr="00E42F55">
        <w:t xml:space="preserve">               Feb 07, </w:t>
      </w:r>
      <w:r w:rsidR="002A3897" w:rsidRPr="00E42F55">
        <w:t>2004</w:t>
      </w:r>
      <w:r w:rsidRPr="00E42F55">
        <w:t>@07:52:15</w:t>
      </w:r>
    </w:p>
    <w:p w14:paraId="193286CF" w14:textId="77777777" w:rsidR="001D6B73" w:rsidRPr="00E42F55" w:rsidRDefault="001D6B73">
      <w:pPr>
        <w:pStyle w:val="Dialogue"/>
      </w:pPr>
      <w:r w:rsidRPr="00E42F55">
        <w:t xml:space="preserve"> </w:t>
      </w:r>
    </w:p>
    <w:p w14:paraId="426A7AD5" w14:textId="77777777" w:rsidR="001D6B73" w:rsidRPr="00E42F55" w:rsidRDefault="001D6B73">
      <w:pPr>
        <w:pStyle w:val="Dialogue"/>
      </w:pPr>
      <w:r w:rsidRPr="00E42F55">
        <w:t xml:space="preserve"> Running Pre-Install Routine: ^ZXGPRE</w:t>
      </w:r>
    </w:p>
    <w:p w14:paraId="09F709BC" w14:textId="77777777" w:rsidR="001D6B73" w:rsidRPr="00E42F55" w:rsidRDefault="001D6B73">
      <w:pPr>
        <w:pStyle w:val="Dialogue"/>
      </w:pPr>
      <w:r w:rsidRPr="00E42F55">
        <w:t xml:space="preserve"> </w:t>
      </w:r>
    </w:p>
    <w:p w14:paraId="653D284B" w14:textId="77777777" w:rsidR="001D6B73" w:rsidRPr="00E42F55" w:rsidRDefault="001D6B73">
      <w:pPr>
        <w:pStyle w:val="Dialogue"/>
      </w:pPr>
      <w:r w:rsidRPr="00E42F55">
        <w:t xml:space="preserve"> Installing Data Dictionaries: </w:t>
      </w:r>
    </w:p>
    <w:p w14:paraId="763FAB85" w14:textId="77777777" w:rsidR="001D6B73" w:rsidRPr="00E42F55" w:rsidRDefault="001D6B73">
      <w:pPr>
        <w:pStyle w:val="Dialogue"/>
      </w:pPr>
      <w:r w:rsidRPr="00E42F55">
        <w:t xml:space="preserve">               Feb 07, </w:t>
      </w:r>
      <w:r w:rsidR="002A3897" w:rsidRPr="00E42F55">
        <w:t>2004</w:t>
      </w:r>
      <w:r w:rsidRPr="00E42F55">
        <w:t>@07:52:16</w:t>
      </w:r>
    </w:p>
    <w:p w14:paraId="03A40B33" w14:textId="77777777" w:rsidR="001D6B73" w:rsidRPr="00E42F55" w:rsidRDefault="001D6B73">
      <w:pPr>
        <w:pStyle w:val="Dialogue"/>
      </w:pPr>
      <w:r w:rsidRPr="00E42F55">
        <w:t xml:space="preserve"> </w:t>
      </w:r>
    </w:p>
    <w:p w14:paraId="474E5CFF" w14:textId="77777777" w:rsidR="001D6B73" w:rsidRPr="00E42F55" w:rsidRDefault="001D6B73">
      <w:pPr>
        <w:pStyle w:val="Dialogue"/>
      </w:pPr>
      <w:r w:rsidRPr="00E42F55">
        <w:t xml:space="preserve"> Installing PACKAGE COMPONENTS: </w:t>
      </w:r>
    </w:p>
    <w:p w14:paraId="245288B1" w14:textId="77777777" w:rsidR="001D6B73" w:rsidRPr="00E42F55" w:rsidRDefault="001D6B73">
      <w:pPr>
        <w:pStyle w:val="Dialogue"/>
      </w:pPr>
      <w:r w:rsidRPr="00E42F55">
        <w:t xml:space="preserve"> </w:t>
      </w:r>
    </w:p>
    <w:p w14:paraId="0D52B0EA" w14:textId="77777777" w:rsidR="001D6B73" w:rsidRPr="00E42F55" w:rsidRDefault="001D6B73">
      <w:pPr>
        <w:pStyle w:val="Dialogue"/>
      </w:pPr>
      <w:r w:rsidRPr="00E42F55">
        <w:t xml:space="preserve"> Installing PRINT TEMPLATE</w:t>
      </w:r>
    </w:p>
    <w:p w14:paraId="3859C6D7" w14:textId="77777777" w:rsidR="001D6B73" w:rsidRPr="00E42F55" w:rsidRDefault="001D6B73">
      <w:pPr>
        <w:pStyle w:val="Dialogue"/>
      </w:pPr>
      <w:r w:rsidRPr="00E42F55">
        <w:t xml:space="preserve"> </w:t>
      </w:r>
    </w:p>
    <w:p w14:paraId="672E0B08" w14:textId="77777777" w:rsidR="001D6B73" w:rsidRPr="00E42F55" w:rsidRDefault="001D6B73">
      <w:pPr>
        <w:pStyle w:val="Dialogue"/>
      </w:pPr>
      <w:r w:rsidRPr="00E42F55">
        <w:t xml:space="preserve"> Installing OPTION</w:t>
      </w:r>
    </w:p>
    <w:p w14:paraId="6C6A2571" w14:textId="77777777" w:rsidR="001D6B73" w:rsidRPr="00E42F55" w:rsidRDefault="001D6B73">
      <w:pPr>
        <w:pStyle w:val="Dialogue"/>
      </w:pPr>
      <w:r w:rsidRPr="00E42F55">
        <w:t xml:space="preserve">               Feb 07, </w:t>
      </w:r>
      <w:r w:rsidR="002A3897" w:rsidRPr="00E42F55">
        <w:t>2004</w:t>
      </w:r>
      <w:r w:rsidRPr="00E42F55">
        <w:t>@07:52:21</w:t>
      </w:r>
    </w:p>
    <w:p w14:paraId="3F2B63B3" w14:textId="77777777" w:rsidR="001D6B73" w:rsidRPr="00E42F55" w:rsidRDefault="001D6B73">
      <w:pPr>
        <w:pStyle w:val="Dialogue"/>
      </w:pPr>
      <w:r w:rsidRPr="00E42F55">
        <w:t xml:space="preserve"> </w:t>
      </w:r>
    </w:p>
    <w:p w14:paraId="7E9CA968" w14:textId="77777777" w:rsidR="001D6B73" w:rsidRPr="00E42F55" w:rsidRDefault="001D6B73">
      <w:pPr>
        <w:pStyle w:val="Dialogue"/>
      </w:pPr>
      <w:r w:rsidRPr="00E42F55">
        <w:t xml:space="preserve"> Running Post-Install Routine: ^ZXGPOS</w:t>
      </w:r>
    </w:p>
    <w:p w14:paraId="5B1C03C0" w14:textId="77777777" w:rsidR="001D6B73" w:rsidRPr="00E42F55" w:rsidRDefault="001D6B73">
      <w:pPr>
        <w:pStyle w:val="Dialogue"/>
      </w:pPr>
      <w:r w:rsidRPr="00E42F55">
        <w:t xml:space="preserve"> </w:t>
      </w:r>
    </w:p>
    <w:p w14:paraId="5CC8B816" w14:textId="77777777" w:rsidR="001D6B73" w:rsidRPr="00E42F55" w:rsidRDefault="001D6B73">
      <w:pPr>
        <w:pStyle w:val="Dialogue"/>
      </w:pPr>
      <w:r w:rsidRPr="00E42F55">
        <w:t xml:space="preserve"> Updating Routine file... </w:t>
      </w:r>
    </w:p>
    <w:p w14:paraId="1B4B0DF1" w14:textId="77777777" w:rsidR="001D6B73" w:rsidRPr="00E42F55" w:rsidRDefault="001D6B73">
      <w:pPr>
        <w:pStyle w:val="Dialogue"/>
      </w:pPr>
      <w:r w:rsidRPr="00E42F55">
        <w:t xml:space="preserve"> </w:t>
      </w:r>
    </w:p>
    <w:p w14:paraId="2962AA3F" w14:textId="77777777" w:rsidR="001D6B73" w:rsidRPr="00E42F55" w:rsidRDefault="001D6B73">
      <w:pPr>
        <w:pStyle w:val="Dialogue"/>
      </w:pPr>
      <w:r w:rsidRPr="00E42F55">
        <w:t xml:space="preserve"> Updating KIDS files... </w:t>
      </w:r>
    </w:p>
    <w:p w14:paraId="492A089B" w14:textId="77777777" w:rsidR="001D6B73" w:rsidRPr="00E42F55" w:rsidRDefault="001D6B73">
      <w:pPr>
        <w:pStyle w:val="Dialogue"/>
      </w:pPr>
      <w:r w:rsidRPr="00E42F55">
        <w:t xml:space="preserve"> </w:t>
      </w:r>
    </w:p>
    <w:p w14:paraId="6C98F45A" w14:textId="77777777" w:rsidR="001D6B73" w:rsidRPr="00E42F55" w:rsidRDefault="001D6B73">
      <w:pPr>
        <w:pStyle w:val="Dialogue"/>
      </w:pPr>
      <w:r w:rsidRPr="00E42F55">
        <w:t xml:space="preserve"> ZXG DEMO 1.0 Installed. </w:t>
      </w:r>
    </w:p>
    <w:p w14:paraId="42E31CED" w14:textId="77777777" w:rsidR="001D6B73" w:rsidRPr="00E42F55" w:rsidRDefault="001D6B73">
      <w:pPr>
        <w:pStyle w:val="Dialogue"/>
      </w:pPr>
      <w:r w:rsidRPr="00E42F55">
        <w:t xml:space="preserve">               Feb 07, </w:t>
      </w:r>
      <w:r w:rsidR="002A3897" w:rsidRPr="00E42F55">
        <w:t>2004</w:t>
      </w:r>
      <w:r w:rsidRPr="00E42F55">
        <w:t>@07:52:23</w:t>
      </w:r>
    </w:p>
    <w:p w14:paraId="1DD9903C" w14:textId="77777777" w:rsidR="001D6B73" w:rsidRDefault="001D6B73" w:rsidP="00A7691A">
      <w:pPr>
        <w:pStyle w:val="BodyText6"/>
      </w:pPr>
    </w:p>
    <w:p w14:paraId="3E7F02FF" w14:textId="77777777" w:rsidR="00F81851" w:rsidRPr="00E42F55" w:rsidRDefault="00F81851" w:rsidP="00746679">
      <w:pPr>
        <w:pStyle w:val="Heading2"/>
      </w:pPr>
      <w:bookmarkStart w:id="2300" w:name="_Ref257032525"/>
      <w:bookmarkStart w:id="2301" w:name="_Ref257032526"/>
      <w:bookmarkStart w:id="2302" w:name="_Toc33098284"/>
      <w:r w:rsidRPr="00F81851">
        <w:t>Edit Install Status</w:t>
      </w:r>
      <w:r w:rsidRPr="00E42F55">
        <w:t xml:space="preserve"> Option</w:t>
      </w:r>
      <w:bookmarkEnd w:id="2300"/>
      <w:bookmarkEnd w:id="2301"/>
      <w:bookmarkEnd w:id="2302"/>
    </w:p>
    <w:p w14:paraId="29A2C921" w14:textId="37939B9B" w:rsidR="00F81851" w:rsidRPr="00526FCA" w:rsidRDefault="00CD231F" w:rsidP="001477BD">
      <w:pPr>
        <w:keepNext/>
        <w:keepLines/>
        <w:autoSpaceDE w:val="0"/>
        <w:autoSpaceDN w:val="0"/>
        <w:rPr>
          <w:rStyle w:val="BodyTextChar"/>
        </w:rPr>
      </w:pPr>
      <w:r w:rsidRPr="00E42F55">
        <w:rPr>
          <w:vanish/>
        </w:rPr>
        <w:fldChar w:fldCharType="begin"/>
      </w:r>
      <w:r w:rsidRPr="00E42F55">
        <w:rPr>
          <w:vanish/>
        </w:rPr>
        <w:instrText xml:space="preserve"> XE </w:instrText>
      </w:r>
      <w:r w:rsidR="00666840">
        <w:instrText>“</w:instrText>
      </w:r>
      <w:r w:rsidRPr="00E42F55">
        <w:instrText>KIDS:</w:instrText>
      </w:r>
      <w:r w:rsidRPr="00F81851">
        <w:instrText>Edit Install Status</w:instrText>
      </w:r>
      <w:r w:rsidRPr="00E42F55">
        <w:instrText xml:space="preserve"> Option</w:instrText>
      </w:r>
      <w:r w:rsidR="00666840">
        <w:instrText>”</w:instrText>
      </w:r>
      <w:r w:rsidRPr="00E42F55">
        <w:instrText xml:space="preserve"> </w:instrText>
      </w:r>
      <w:r w:rsidRPr="00E42F55">
        <w:rPr>
          <w:vanish/>
        </w:rPr>
        <w:fldChar w:fldCharType="end"/>
      </w:r>
      <w:r w:rsidR="00285A30">
        <w:t>T</w:t>
      </w:r>
      <w:r w:rsidR="00F81851" w:rsidRPr="00E42F55">
        <w:t xml:space="preserve">he </w:t>
      </w:r>
      <w:r w:rsidR="00F81851" w:rsidRPr="00190D29">
        <w:rPr>
          <w:b/>
        </w:rPr>
        <w:t>Edit Install Status</w:t>
      </w:r>
      <w:r w:rsidR="00190D29" w:rsidRPr="00E42F55">
        <w:fldChar w:fldCharType="begin"/>
      </w:r>
      <w:r w:rsidR="00190D29" w:rsidRPr="00E42F55">
        <w:instrText xml:space="preserve"> XE </w:instrText>
      </w:r>
      <w:r w:rsidR="00190D29">
        <w:instrText>“</w:instrText>
      </w:r>
      <w:r w:rsidR="00190D29" w:rsidRPr="00F81851">
        <w:instrText>Edit Install Status</w:instrText>
      </w:r>
      <w:r w:rsidR="00190D29" w:rsidRPr="00E42F55">
        <w:instrText xml:space="preserv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w:instrText>
      </w:r>
      <w:r w:rsidR="00190D29" w:rsidRPr="00F81851">
        <w:instrText>Edit Install Status</w:instrText>
      </w:r>
      <w:r w:rsidR="00190D29">
        <w:instrText>”</w:instrText>
      </w:r>
      <w:r w:rsidR="00190D29" w:rsidRPr="00E42F55">
        <w:instrText xml:space="preserve"> </w:instrText>
      </w:r>
      <w:r w:rsidR="00190D29" w:rsidRPr="00E42F55">
        <w:fldChar w:fldCharType="end"/>
      </w:r>
      <w:r w:rsidR="00F81851" w:rsidRPr="00E42F55">
        <w:t xml:space="preserve"> [</w:t>
      </w:r>
      <w:r w:rsidR="00F81851" w:rsidRPr="00F81851">
        <w:t>XPD EDIT INSTALL</w:t>
      </w:r>
      <w:r w:rsidR="00F81851" w:rsidRPr="00E42F55">
        <w:fldChar w:fldCharType="begin"/>
      </w:r>
      <w:r w:rsidR="00F81851" w:rsidRPr="00E42F55">
        <w:instrText xml:space="preserve"> XE </w:instrText>
      </w:r>
      <w:r w:rsidR="00666840">
        <w:instrText>“</w:instrText>
      </w:r>
      <w:r w:rsidR="00F81851" w:rsidRPr="00F81851">
        <w:instrText>XPD EDIT INSTALL</w:instrText>
      </w:r>
      <w:r w:rsidR="00F81851" w:rsidRPr="00E42F55">
        <w:instrText xml:space="preserve"> Option</w:instrText>
      </w:r>
      <w:r w:rsidR="00666840">
        <w:instrText>”</w:instrText>
      </w:r>
      <w:r w:rsidR="00F81851" w:rsidRPr="00E42F55">
        <w:instrText xml:space="preserve"> </w:instrText>
      </w:r>
      <w:r w:rsidR="00F81851" w:rsidRPr="00E42F55">
        <w:fldChar w:fldCharType="end"/>
      </w:r>
      <w:r w:rsidR="00F81851" w:rsidRPr="00E42F55">
        <w:fldChar w:fldCharType="begin"/>
      </w:r>
      <w:r w:rsidR="00F81851" w:rsidRPr="00E42F55">
        <w:instrText xml:space="preserve"> XE </w:instrText>
      </w:r>
      <w:r w:rsidR="00666840">
        <w:instrText>“</w:instrText>
      </w:r>
      <w:r w:rsidR="00F81851" w:rsidRPr="00E42F55">
        <w:instrText>Options:</w:instrText>
      </w:r>
      <w:r w:rsidR="00F81851" w:rsidRPr="00F81851">
        <w:instrText>XPD EDIT INSTALL</w:instrText>
      </w:r>
      <w:r w:rsidR="00666840">
        <w:instrText>”</w:instrText>
      </w:r>
      <w:r w:rsidR="00F81851" w:rsidRPr="00E42F55">
        <w:instrText xml:space="preserve"> </w:instrText>
      </w:r>
      <w:r w:rsidR="00F81851" w:rsidRPr="00E42F55">
        <w:fldChar w:fldCharType="end"/>
      </w:r>
      <w:r w:rsidR="00F81851" w:rsidRPr="00E42F55">
        <w:t>]</w:t>
      </w:r>
      <w:r w:rsidR="00190D29" w:rsidRPr="00E42F55">
        <w:t xml:space="preserve"> option</w:t>
      </w:r>
      <w:r w:rsidR="00285A30">
        <w:t xml:space="preserve">, released with Kernel </w:t>
      </w:r>
      <w:r w:rsidR="00E72114">
        <w:t>patch</w:t>
      </w:r>
      <w:r w:rsidR="00285A30">
        <w:t xml:space="preserve"> XU*8.0*539,</w:t>
      </w:r>
      <w:r w:rsidR="00F81851">
        <w:t xml:space="preserve"> lets you edit the STATUS</w:t>
      </w:r>
      <w:r w:rsidR="009B23B9">
        <w:t xml:space="preserve"> (#</w:t>
      </w:r>
      <w:r w:rsidR="002170BF">
        <w:t>.02</w:t>
      </w:r>
      <w:r w:rsidR="009B23B9">
        <w:t>)</w:t>
      </w:r>
      <w:r w:rsidR="002170BF">
        <w:fldChar w:fldCharType="begin"/>
      </w:r>
      <w:r w:rsidR="002170BF">
        <w:instrText xml:space="preserve"> XE </w:instrText>
      </w:r>
      <w:r w:rsidR="00666840">
        <w:instrText>“</w:instrText>
      </w:r>
      <w:r w:rsidR="002170BF" w:rsidRPr="007A78D6">
        <w:instrText>STATUS</w:instrText>
      </w:r>
      <w:r w:rsidR="009D02E4">
        <w:instrText xml:space="preserve"> </w:instrText>
      </w:r>
      <w:r w:rsidR="009D02E4" w:rsidRPr="007A78D6">
        <w:instrText>(#.02)</w:instrText>
      </w:r>
      <w:r w:rsidR="002170BF" w:rsidRPr="007A78D6">
        <w:instrText xml:space="preserve"> </w:instrText>
      </w:r>
      <w:r w:rsidR="002170BF">
        <w:instrText>Field</w:instrText>
      </w:r>
      <w:r w:rsidR="00666840">
        <w:instrText>”</w:instrText>
      </w:r>
      <w:r w:rsidR="002170BF">
        <w:instrText xml:space="preserve"> </w:instrText>
      </w:r>
      <w:r w:rsidR="002170BF">
        <w:fldChar w:fldCharType="end"/>
      </w:r>
      <w:r w:rsidR="002170BF">
        <w:fldChar w:fldCharType="begin"/>
      </w:r>
      <w:r w:rsidR="002170BF">
        <w:instrText xml:space="preserve"> XE </w:instrText>
      </w:r>
      <w:r w:rsidR="00666840">
        <w:instrText>“</w:instrText>
      </w:r>
      <w:r w:rsidR="002170BF">
        <w:instrText>Fields:</w:instrText>
      </w:r>
      <w:r w:rsidR="002170BF" w:rsidRPr="007A78D6">
        <w:instrText>STATUS (#.02)</w:instrText>
      </w:r>
      <w:r w:rsidR="00666840">
        <w:instrText>”</w:instrText>
      </w:r>
      <w:r w:rsidR="002170BF">
        <w:instrText xml:space="preserve"> </w:instrText>
      </w:r>
      <w:r w:rsidR="002170BF">
        <w:fldChar w:fldCharType="end"/>
      </w:r>
      <w:r w:rsidR="00F81851">
        <w:t xml:space="preserve"> and the INSTALL COMPLETE TIME</w:t>
      </w:r>
      <w:r w:rsidR="009B23B9">
        <w:t xml:space="preserve"> (#</w:t>
      </w:r>
      <w:r w:rsidR="002170BF">
        <w:t>17</w:t>
      </w:r>
      <w:r w:rsidR="009B23B9">
        <w:t>)</w:t>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2170BF" w:rsidRPr="00526FCA">
        <w:rPr>
          <w:rStyle w:val="BodyTextChar"/>
        </w:rPr>
        <w:instrText>INSTALL COMPLETE TIME</w:instrText>
      </w:r>
      <w:r w:rsidR="009D02E4" w:rsidRPr="00526FCA">
        <w:rPr>
          <w:rStyle w:val="BodyTextChar"/>
        </w:rPr>
        <w:instrText xml:space="preserve"> (#17)</w:instrText>
      </w:r>
      <w:r w:rsidR="002170BF" w:rsidRPr="00526FCA">
        <w:rPr>
          <w:rStyle w:val="BodyTextChar"/>
        </w:rPr>
        <w:instrText xml:space="preserve"> </w:instrText>
      </w:r>
      <w:r w:rsidR="00D076D7" w:rsidRPr="00526FCA">
        <w:rPr>
          <w:rStyle w:val="BodyTextChar"/>
        </w:rPr>
        <w:instrText>Field</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D076D7" w:rsidRPr="00526FCA">
        <w:rPr>
          <w:rStyle w:val="BodyTextChar"/>
        </w:rPr>
        <w:instrText>Fields:</w:instrText>
      </w:r>
      <w:r w:rsidR="002170BF" w:rsidRPr="00526FCA">
        <w:rPr>
          <w:rStyle w:val="BodyTextChar"/>
        </w:rPr>
        <w:instrText>INSTALL COMPLETE TIME (#17)</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9B23B9" w:rsidRPr="00526FCA">
        <w:rPr>
          <w:rStyle w:val="BodyTextChar"/>
        </w:rPr>
        <w:t xml:space="preserve"> fields in the </w:t>
      </w:r>
      <w:r w:rsidR="00086D86">
        <w:rPr>
          <w:rStyle w:val="BodyTextChar"/>
        </w:rPr>
        <w:t>INSTALL (#9.7) file</w:t>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086D86">
        <w:rPr>
          <w:rStyle w:val="BodyTextChar"/>
        </w:rPr>
        <w:instrText>INSTALL (#9.7) File</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9B23B9" w:rsidRPr="00526FCA">
        <w:rPr>
          <w:rStyle w:val="BodyTextChar"/>
        </w:rPr>
        <w:instrText>Files:INSTALL (#9.7)</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F81851" w:rsidRPr="00526FCA">
        <w:rPr>
          <w:rStyle w:val="BodyTextChar"/>
        </w:rPr>
        <w:t>.</w:t>
      </w:r>
      <w:r w:rsidR="00526FCA" w:rsidRPr="00526FCA">
        <w:rPr>
          <w:rStyle w:val="BodyTextChar"/>
        </w:rPr>
        <w:t xml:space="preserve"> </w:t>
      </w:r>
      <w:r w:rsidR="00526FCA">
        <w:rPr>
          <w:rStyle w:val="BodyTextChar"/>
        </w:rPr>
        <w:t>Use t</w:t>
      </w:r>
      <w:r w:rsidR="00526FCA" w:rsidRPr="00526FCA">
        <w:rPr>
          <w:rStyle w:val="BodyTextChar"/>
        </w:rPr>
        <w:t>his option to change the status of a patch that was de-installed</w:t>
      </w:r>
      <w:r w:rsidR="00190D29">
        <w:rPr>
          <w:rStyle w:val="BodyTextChar"/>
        </w:rPr>
        <w:t xml:space="preserve">, as shown in </w:t>
      </w:r>
      <w:r w:rsidR="00190D29" w:rsidRPr="00190D29">
        <w:rPr>
          <w:rStyle w:val="BodyTextChar"/>
          <w:color w:val="0000FF"/>
          <w:u w:val="single"/>
        </w:rPr>
        <w:fldChar w:fldCharType="begin"/>
      </w:r>
      <w:r w:rsidR="00190D29" w:rsidRPr="00190D29">
        <w:rPr>
          <w:rStyle w:val="BodyTextChar"/>
          <w:color w:val="0000FF"/>
          <w:u w:val="single"/>
        </w:rPr>
        <w:instrText xml:space="preserve"> REF _Ref511378180 \h </w:instrText>
      </w:r>
      <w:r w:rsidR="00190D29">
        <w:rPr>
          <w:rStyle w:val="BodyTextChar"/>
          <w:color w:val="0000FF"/>
          <w:u w:val="single"/>
        </w:rPr>
        <w:instrText xml:space="preserve"> \* MERGEFORMAT </w:instrText>
      </w:r>
      <w:r w:rsidR="00190D29" w:rsidRPr="00190D29">
        <w:rPr>
          <w:rStyle w:val="BodyTextChar"/>
          <w:color w:val="0000FF"/>
          <w:u w:val="single"/>
        </w:rPr>
      </w:r>
      <w:r w:rsidR="00190D29" w:rsidRPr="00190D29">
        <w:rPr>
          <w:rStyle w:val="BodyTextChar"/>
          <w:color w:val="0000FF"/>
          <w:u w:val="single"/>
        </w:rPr>
        <w:fldChar w:fldCharType="separate"/>
      </w:r>
      <w:r w:rsidR="00F43BA8" w:rsidRPr="00F43BA8">
        <w:rPr>
          <w:color w:val="0000FF"/>
          <w:u w:val="single"/>
        </w:rPr>
        <w:t xml:space="preserve">Figure </w:t>
      </w:r>
      <w:r w:rsidR="00F43BA8" w:rsidRPr="00F43BA8">
        <w:rPr>
          <w:noProof/>
          <w:color w:val="0000FF"/>
          <w:u w:val="single"/>
        </w:rPr>
        <w:t>314</w:t>
      </w:r>
      <w:r w:rsidR="00190D29" w:rsidRPr="00190D29">
        <w:rPr>
          <w:rStyle w:val="BodyTextChar"/>
          <w:color w:val="0000FF"/>
          <w:u w:val="single"/>
        </w:rPr>
        <w:fldChar w:fldCharType="end"/>
      </w:r>
      <w:r w:rsidR="00526FCA" w:rsidRPr="00526FCA">
        <w:rPr>
          <w:rStyle w:val="BodyTextChar"/>
        </w:rPr>
        <w:t>.</w:t>
      </w:r>
    </w:p>
    <w:p w14:paraId="650ABE51" w14:textId="51FC1760" w:rsidR="002170BF" w:rsidRDefault="002170BF" w:rsidP="002170BF">
      <w:pPr>
        <w:pStyle w:val="Caption"/>
      </w:pPr>
      <w:bookmarkStart w:id="2303" w:name="_Ref511378180"/>
      <w:bookmarkStart w:id="2304" w:name="_Ref257032531"/>
      <w:bookmarkStart w:id="2305" w:name="_Ref257032532"/>
      <w:bookmarkStart w:id="2306" w:name="_Toc33098652"/>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4</w:t>
      </w:r>
      <w:r w:rsidR="0019324F">
        <w:rPr>
          <w:noProof/>
        </w:rPr>
        <w:fldChar w:fldCharType="end"/>
      </w:r>
      <w:bookmarkEnd w:id="2303"/>
      <w:r w:rsidR="00DE08DD">
        <w:rPr>
          <w:noProof/>
        </w:rPr>
        <w:t>:</w:t>
      </w:r>
      <w:r w:rsidR="009B0090">
        <w:t xml:space="preserve"> Edit Install Status O</w:t>
      </w:r>
      <w:r>
        <w:t>ption</w:t>
      </w:r>
      <w:r w:rsidRPr="00FC796B">
        <w:t>—</w:t>
      </w:r>
      <w:r w:rsidR="004375AD">
        <w:t>Sample User Dialogue</w:t>
      </w:r>
      <w:bookmarkEnd w:id="2304"/>
      <w:bookmarkEnd w:id="2305"/>
      <w:bookmarkEnd w:id="2306"/>
    </w:p>
    <w:p w14:paraId="683426A1" w14:textId="77777777" w:rsidR="009B23B9" w:rsidRDefault="009B23B9" w:rsidP="009B23B9">
      <w:pPr>
        <w:pStyle w:val="Dialogue"/>
      </w:pPr>
      <w:r>
        <w:t xml:space="preserve">Select Utilities Option: </w:t>
      </w:r>
      <w:r w:rsidR="00B801DA" w:rsidRPr="00B801DA">
        <w:rPr>
          <w:b/>
          <w:highlight w:val="yellow"/>
        </w:rPr>
        <w:t>EDIT INSTALL</w:t>
      </w:r>
      <w:r w:rsidRPr="00B801DA">
        <w:rPr>
          <w:b/>
          <w:highlight w:val="yellow"/>
        </w:rPr>
        <w:t xml:space="preserve"> </w:t>
      </w:r>
      <w:r w:rsidR="00547ED0">
        <w:rPr>
          <w:b/>
          <w:highlight w:val="yellow"/>
        </w:rPr>
        <w:t>&lt;Enter&gt;</w:t>
      </w:r>
      <w:r w:rsidR="00547ED0" w:rsidRPr="007E7876">
        <w:rPr>
          <w:b/>
        </w:rPr>
        <w:t xml:space="preserve"> </w:t>
      </w:r>
      <w:r>
        <w:t>Status</w:t>
      </w:r>
    </w:p>
    <w:p w14:paraId="33BADC56" w14:textId="77777777" w:rsidR="009B23B9" w:rsidRDefault="009B23B9" w:rsidP="009B23B9">
      <w:pPr>
        <w:pStyle w:val="Dialogue"/>
      </w:pPr>
    </w:p>
    <w:p w14:paraId="22A38DA9" w14:textId="77777777" w:rsidR="009B23B9" w:rsidRDefault="009B23B9" w:rsidP="009B23B9">
      <w:pPr>
        <w:pStyle w:val="Dialogue"/>
      </w:pPr>
      <w:r>
        <w:t xml:space="preserve">Select INSTALL NAME: </w:t>
      </w:r>
      <w:r w:rsidR="00B801DA" w:rsidRPr="00B801DA">
        <w:rPr>
          <w:b/>
          <w:highlight w:val="yellow"/>
        </w:rPr>
        <w:t>USER TEST</w:t>
      </w:r>
    </w:p>
    <w:p w14:paraId="777E4BA2" w14:textId="77777777" w:rsidR="009B23B9" w:rsidRDefault="009B23B9" w:rsidP="009B23B9">
      <w:pPr>
        <w:pStyle w:val="Dialogue"/>
      </w:pPr>
      <w:r>
        <w:t xml:space="preserve">     1   USER TEST 1.0       Install Completed    5/14/08@11:21:04</w:t>
      </w:r>
    </w:p>
    <w:p w14:paraId="43286B61" w14:textId="77777777" w:rsidR="009B23B9" w:rsidRDefault="009B23B9" w:rsidP="009B23B9">
      <w:pPr>
        <w:pStyle w:val="Dialogue"/>
      </w:pPr>
      <w:r>
        <w:t xml:space="preserve">     =&gt; TEST  ;Created on May 14, 2008@11:03:58</w:t>
      </w:r>
    </w:p>
    <w:p w14:paraId="00AC46E0" w14:textId="77777777" w:rsidR="009B23B9" w:rsidRDefault="009B23B9" w:rsidP="009B23B9">
      <w:pPr>
        <w:pStyle w:val="Dialogue"/>
      </w:pPr>
      <w:r>
        <w:t xml:space="preserve">     2   USER TEST 1.0       Loaded from Distribution    7/8/09@10:33:16</w:t>
      </w:r>
    </w:p>
    <w:p w14:paraId="6C27C2A9" w14:textId="77777777" w:rsidR="009B23B9" w:rsidRDefault="009B23B9" w:rsidP="009B23B9">
      <w:pPr>
        <w:pStyle w:val="Dialogue"/>
      </w:pPr>
      <w:r>
        <w:t xml:space="preserve">     =&gt; TEST  ;Created on Jul 08, 2009@10:31:50</w:t>
      </w:r>
    </w:p>
    <w:p w14:paraId="4C63AB95" w14:textId="77777777" w:rsidR="009B23B9" w:rsidRDefault="009B23B9" w:rsidP="009B23B9">
      <w:pPr>
        <w:pStyle w:val="Dialogue"/>
      </w:pPr>
      <w:r>
        <w:t xml:space="preserve">CHOOSE 1-2: </w:t>
      </w:r>
      <w:r w:rsidRPr="00B801DA">
        <w:rPr>
          <w:b/>
          <w:highlight w:val="yellow"/>
        </w:rPr>
        <w:t xml:space="preserve">1 </w:t>
      </w:r>
      <w:r w:rsidR="00547ED0">
        <w:rPr>
          <w:b/>
          <w:highlight w:val="yellow"/>
        </w:rPr>
        <w:t>&lt;Enter&gt;</w:t>
      </w:r>
      <w:r w:rsidR="00547ED0" w:rsidRPr="007E7876">
        <w:rPr>
          <w:b/>
        </w:rPr>
        <w:t xml:space="preserve"> </w:t>
      </w:r>
      <w:r>
        <w:t>USER TEST 1.0     Install Completed    5/14/08@11:21:04</w:t>
      </w:r>
    </w:p>
    <w:p w14:paraId="26BA3E95" w14:textId="77777777" w:rsidR="009B23B9" w:rsidRDefault="009B23B9" w:rsidP="009B23B9">
      <w:pPr>
        <w:pStyle w:val="Dialogue"/>
      </w:pPr>
      <w:r>
        <w:t xml:space="preserve">     =&gt; TEST  ;Created on May 14, 2008@11:03:58</w:t>
      </w:r>
    </w:p>
    <w:p w14:paraId="51FFB098" w14:textId="77777777" w:rsidR="009B23B9" w:rsidRDefault="009B23B9" w:rsidP="009B23B9">
      <w:pPr>
        <w:pStyle w:val="Dialogue"/>
      </w:pPr>
      <w:r>
        <w:t xml:space="preserve">STATUS: Install Completed// </w:t>
      </w:r>
      <w:r w:rsidRPr="00B801DA">
        <w:rPr>
          <w:b/>
          <w:highlight w:val="yellow"/>
        </w:rPr>
        <w:t>???</w:t>
      </w:r>
    </w:p>
    <w:p w14:paraId="5926A896" w14:textId="77777777" w:rsidR="009B23B9" w:rsidRDefault="009B23B9" w:rsidP="009B23B9">
      <w:pPr>
        <w:pStyle w:val="Dialogue"/>
      </w:pPr>
      <w:r>
        <w:t xml:space="preserve">        This is the status of this package at this site.</w:t>
      </w:r>
    </w:p>
    <w:p w14:paraId="3B1E5583" w14:textId="77777777" w:rsidR="009B23B9" w:rsidRDefault="009B23B9" w:rsidP="009B23B9">
      <w:pPr>
        <w:pStyle w:val="Dialogue"/>
      </w:pPr>
      <w:r>
        <w:t xml:space="preserve">   </w:t>
      </w:r>
    </w:p>
    <w:p w14:paraId="15C36653" w14:textId="77777777" w:rsidR="009B23B9" w:rsidRDefault="009B23B9" w:rsidP="009B23B9">
      <w:pPr>
        <w:pStyle w:val="Dialogue"/>
      </w:pPr>
      <w:r>
        <w:t xml:space="preserve">     Choose from: </w:t>
      </w:r>
    </w:p>
    <w:p w14:paraId="04392891" w14:textId="77777777" w:rsidR="009B23B9" w:rsidRDefault="009B23B9" w:rsidP="009B23B9">
      <w:pPr>
        <w:pStyle w:val="Dialogue"/>
      </w:pPr>
      <w:r>
        <w:t xml:space="preserve">       0        Loaded from Distribution</w:t>
      </w:r>
    </w:p>
    <w:p w14:paraId="1FD5EED0" w14:textId="77777777" w:rsidR="009B23B9" w:rsidRDefault="009B23B9" w:rsidP="009B23B9">
      <w:pPr>
        <w:pStyle w:val="Dialogue"/>
      </w:pPr>
      <w:r>
        <w:t xml:space="preserve">       1        Queued for Install</w:t>
      </w:r>
    </w:p>
    <w:p w14:paraId="6D375483" w14:textId="77777777" w:rsidR="009B23B9" w:rsidRDefault="009B23B9" w:rsidP="009B23B9">
      <w:pPr>
        <w:pStyle w:val="Dialogue"/>
      </w:pPr>
      <w:r>
        <w:t xml:space="preserve">       2        Start of Install</w:t>
      </w:r>
    </w:p>
    <w:p w14:paraId="7EB21335" w14:textId="77777777" w:rsidR="009B23B9" w:rsidRDefault="009B23B9" w:rsidP="009B23B9">
      <w:pPr>
        <w:pStyle w:val="Dialogue"/>
      </w:pPr>
      <w:r>
        <w:t xml:space="preserve">       3        Install Completed</w:t>
      </w:r>
    </w:p>
    <w:p w14:paraId="1097CE92" w14:textId="77777777" w:rsidR="009B23B9" w:rsidRDefault="009B23B9" w:rsidP="009B23B9">
      <w:pPr>
        <w:pStyle w:val="Dialogue"/>
      </w:pPr>
      <w:r>
        <w:t xml:space="preserve">       4        De-Installed</w:t>
      </w:r>
    </w:p>
    <w:p w14:paraId="2ADC6353" w14:textId="77777777" w:rsidR="009B23B9" w:rsidRDefault="009B23B9" w:rsidP="009B23B9">
      <w:pPr>
        <w:pStyle w:val="Dialogue"/>
      </w:pPr>
      <w:r>
        <w:t xml:space="preserve">STATUS: Install Completed// </w:t>
      </w:r>
      <w:r w:rsidR="002170BF" w:rsidRPr="00B801DA">
        <w:rPr>
          <w:b/>
          <w:highlight w:val="yellow"/>
        </w:rPr>
        <w:t>&lt;Enter&gt;</w:t>
      </w:r>
    </w:p>
    <w:p w14:paraId="63DB280A" w14:textId="77777777" w:rsidR="009B23B9" w:rsidRDefault="009B23B9" w:rsidP="009B23B9">
      <w:pPr>
        <w:pStyle w:val="Dialogue"/>
      </w:pPr>
      <w:r>
        <w:t>INSTALL COMPLETE TIME: MAY 14,2008@11:21:04//</w:t>
      </w:r>
      <w:r w:rsidR="002170BF">
        <w:t xml:space="preserve"> </w:t>
      </w:r>
    </w:p>
    <w:p w14:paraId="699BED02" w14:textId="77777777" w:rsidR="00F81851" w:rsidRPr="00E42F55" w:rsidRDefault="00F81851" w:rsidP="00A7691A">
      <w:pPr>
        <w:pStyle w:val="BodyText6"/>
      </w:pPr>
    </w:p>
    <w:p w14:paraId="1DE05CB7" w14:textId="77777777" w:rsidR="001D6B73" w:rsidRPr="00E42F55" w:rsidRDefault="001D6B73" w:rsidP="00746679">
      <w:pPr>
        <w:pStyle w:val="Heading2"/>
      </w:pPr>
      <w:bookmarkStart w:id="2307" w:name="_Toc236534866"/>
      <w:bookmarkStart w:id="2308" w:name="_Toc33098285"/>
      <w:r w:rsidRPr="00E42F55">
        <w:t>Convert Loaded Package for Redistribution</w:t>
      </w:r>
      <w:r w:rsidR="006E79B7" w:rsidRPr="00E42F55">
        <w:t xml:space="preserve"> Option</w:t>
      </w:r>
      <w:bookmarkEnd w:id="2307"/>
      <w:bookmarkEnd w:id="2308"/>
    </w:p>
    <w:p w14:paraId="43519D0A" w14:textId="77777777"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KIDS:Convert Loaded Package for Redistribution Option</w:instrText>
      </w:r>
      <w:r w:rsidR="00666840">
        <w:instrText>”</w:instrText>
      </w:r>
      <w:r w:rsidRPr="00E42F55">
        <w:instrText xml:space="preserve"> </w:instrText>
      </w:r>
      <w:r w:rsidRPr="00E42F55">
        <w:fldChar w:fldCharType="end"/>
      </w:r>
      <w:r w:rsidR="001D6B73" w:rsidRPr="00E42F55">
        <w:t>Use th</w:t>
      </w:r>
      <w:r w:rsidR="00386CAD" w:rsidRPr="00E42F55">
        <w:t xml:space="preserve">e </w:t>
      </w:r>
      <w:r w:rsidR="00386CAD"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386CAD" w:rsidRPr="00E42F55">
        <w:t xml:space="preserve"> [XPD CONVERT PACKAGE</w:t>
      </w:r>
      <w:r w:rsidR="00386CAD" w:rsidRPr="00E42F55">
        <w:fldChar w:fldCharType="begin"/>
      </w:r>
      <w:r w:rsidR="00386CAD" w:rsidRPr="00E42F55">
        <w:instrText xml:space="preserve"> XE </w:instrText>
      </w:r>
      <w:r w:rsidR="00666840">
        <w:instrText>“</w:instrText>
      </w:r>
      <w:r w:rsidR="00386CAD" w:rsidRPr="00E42F55">
        <w:instrText>XPD CONVERT PACKAGE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XPD CONVERT PACKAGE</w:instrText>
      </w:r>
      <w:r w:rsidR="00666840">
        <w:instrText>”</w:instrText>
      </w:r>
      <w:r w:rsidR="00386CAD" w:rsidRPr="00E42F55">
        <w:instrText xml:space="preserve"> </w:instrText>
      </w:r>
      <w:r w:rsidR="00386CAD" w:rsidRPr="00E42F55">
        <w:fldChar w:fldCharType="end"/>
      </w:r>
      <w:r w:rsidR="00386CAD" w:rsidRPr="00E42F55">
        <w:t>]</w:t>
      </w:r>
      <w:r w:rsidR="00190D29" w:rsidRPr="00E42F55">
        <w:t xml:space="preserve"> option</w:t>
      </w:r>
      <w:r w:rsidR="001D6B73" w:rsidRPr="00E42F55">
        <w:t xml:space="preserve"> to add </w:t>
      </w:r>
      <w:r w:rsidR="006E79B7" w:rsidRPr="00E42F55">
        <w:t>software</w:t>
      </w:r>
      <w:r w:rsidR="001D6B73" w:rsidRPr="00E42F55">
        <w:t xml:space="preserve"> to an existing distribution.</w:t>
      </w:r>
    </w:p>
    <w:p w14:paraId="2D026A31" w14:textId="77777777" w:rsidR="001D6B73" w:rsidRPr="00E42F55" w:rsidRDefault="001D6B73" w:rsidP="001477BD">
      <w:pPr>
        <w:pStyle w:val="BodyText"/>
      </w:pPr>
      <w:r w:rsidRPr="00E42F55">
        <w:t xml:space="preserve">A KIDS distribution can transport one or more </w:t>
      </w:r>
      <w:r w:rsidR="006E79B7" w:rsidRPr="00E42F55">
        <w:t>software application</w:t>
      </w:r>
      <w:r w:rsidRPr="00E42F55">
        <w:t xml:space="preserve">s. What if you want to add additional </w:t>
      </w:r>
      <w:r w:rsidR="006E79B7" w:rsidRPr="00E42F55">
        <w:t>software</w:t>
      </w:r>
      <w:r w:rsidRPr="00E42F55">
        <w:t xml:space="preserve"> to an existing distribution? For example, suppose you have a distribution for a </w:t>
      </w:r>
      <w:r w:rsidR="00D54F9A" w:rsidRPr="00E42F55">
        <w:t>software</w:t>
      </w:r>
      <w:r w:rsidR="006E79B7" w:rsidRPr="00E42F55">
        <w:t xml:space="preserve"> application</w:t>
      </w:r>
      <w:r w:rsidRPr="00E42F55">
        <w:t xml:space="preserve">. Further suppose that patches are transported as individual KIDS </w:t>
      </w:r>
      <w:r w:rsidR="006E79B7" w:rsidRPr="00E42F55">
        <w:t>software</w:t>
      </w:r>
      <w:r w:rsidRPr="00E42F55">
        <w:t xml:space="preserve">, and you want to add all existing patches to the </w:t>
      </w:r>
      <w:r w:rsidR="006E79B7" w:rsidRPr="00E42F55">
        <w:t>software</w:t>
      </w:r>
      <w:r w:rsidR="00666840">
        <w:t>’</w:t>
      </w:r>
      <w:r w:rsidRPr="00E42F55">
        <w:t xml:space="preserve">s distribution? The </w:t>
      </w:r>
      <w:r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Pr="00E42F55">
        <w:t xml:space="preserve"> </w:t>
      </w:r>
      <w:r w:rsidR="002B28C3" w:rsidRPr="00E42F55">
        <w:t>[XPD CONVERT PACKAGE</w:t>
      </w:r>
      <w:r w:rsidR="002B28C3" w:rsidRPr="00E42F55">
        <w:fldChar w:fldCharType="begin"/>
      </w:r>
      <w:r w:rsidR="002B28C3" w:rsidRPr="00E42F55">
        <w:instrText xml:space="preserve"> XE </w:instrText>
      </w:r>
      <w:r w:rsidR="00666840">
        <w:instrText>“</w:instrText>
      </w:r>
      <w:r w:rsidR="002B28C3" w:rsidRPr="00E42F55">
        <w:instrText>XPD CONVERT PACKAG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CONVERT PACKAGE</w:instrText>
      </w:r>
      <w:r w:rsidR="00666840">
        <w:instrText>”</w:instrText>
      </w:r>
      <w:r w:rsidR="002B28C3" w:rsidRPr="00E42F55">
        <w:instrText xml:space="preserve"> </w:instrText>
      </w:r>
      <w:r w:rsidR="002B28C3" w:rsidRPr="00E42F55">
        <w:fldChar w:fldCharType="end"/>
      </w:r>
      <w:r w:rsidR="002B28C3" w:rsidRPr="00E42F55">
        <w:t>]</w:t>
      </w:r>
      <w:r w:rsidR="00190D29" w:rsidRPr="00E42F55">
        <w:t xml:space="preserve"> option</w:t>
      </w:r>
      <w:r w:rsidR="002B28C3" w:rsidRPr="00E42F55">
        <w:t xml:space="preserve"> </w:t>
      </w:r>
      <w:r w:rsidRPr="00E42F55">
        <w:t>lets you do this.</w:t>
      </w:r>
    </w:p>
    <w:p w14:paraId="50B0A04F" w14:textId="74BDBA6B" w:rsidR="001D6B73" w:rsidRPr="00E42F55" w:rsidRDefault="001D6B73" w:rsidP="000678CA">
      <w:pPr>
        <w:pStyle w:val="BodyText"/>
      </w:pPr>
      <w:r w:rsidRPr="00E42F55">
        <w:t xml:space="preserve">In </w:t>
      </w:r>
      <w:r w:rsidR="009577FA" w:rsidRPr="009577FA">
        <w:rPr>
          <w:color w:val="0000FF"/>
        </w:rPr>
        <w:fldChar w:fldCharType="begin"/>
      </w:r>
      <w:r w:rsidR="009577FA" w:rsidRPr="009577FA">
        <w:rPr>
          <w:color w:val="0000FF"/>
        </w:rPr>
        <w:instrText xml:space="preserve"> REF _Ref8559756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315</w:t>
      </w:r>
      <w:r w:rsidR="009577FA" w:rsidRPr="009577FA">
        <w:rPr>
          <w:color w:val="0000FF"/>
        </w:rPr>
        <w:fldChar w:fldCharType="end"/>
      </w:r>
      <w:r w:rsidR="002B28C3" w:rsidRPr="00E42F55">
        <w:t xml:space="preserve"> and </w:t>
      </w:r>
      <w:r w:rsidR="009577FA" w:rsidRPr="009577FA">
        <w:rPr>
          <w:color w:val="0000FF"/>
        </w:rPr>
        <w:fldChar w:fldCharType="begin"/>
      </w:r>
      <w:r w:rsidR="009577FA" w:rsidRPr="009577FA">
        <w:rPr>
          <w:color w:val="0000FF"/>
        </w:rPr>
        <w:instrText xml:space="preserve"> REF _Ref8559757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F43BA8" w:rsidRPr="00F43BA8">
        <w:rPr>
          <w:color w:val="0000FF"/>
          <w:u w:val="single"/>
        </w:rPr>
        <w:t xml:space="preserve">Figure </w:t>
      </w:r>
      <w:r w:rsidR="00F43BA8" w:rsidRPr="00F43BA8">
        <w:rPr>
          <w:noProof/>
          <w:color w:val="0000FF"/>
          <w:u w:val="single"/>
        </w:rPr>
        <w:t>316</w:t>
      </w:r>
      <w:r w:rsidR="009577FA" w:rsidRPr="009577FA">
        <w:rPr>
          <w:color w:val="0000FF"/>
        </w:rPr>
        <w:fldChar w:fldCharType="end"/>
      </w:r>
      <w:r w:rsidRPr="00E42F55">
        <w:t xml:space="preserve">, distributions for a </w:t>
      </w:r>
      <w:r w:rsidR="006E79B7" w:rsidRPr="00E42F55">
        <w:t>software application</w:t>
      </w:r>
      <w:r w:rsidRPr="00E42F55">
        <w:t xml:space="preserve"> (</w:t>
      </w:r>
      <w:r w:rsidR="002B28C3" w:rsidRPr="00E42F55">
        <w:t>i.e.,</w:t>
      </w:r>
      <w:r w:rsidR="000954E5" w:rsidRPr="00E42F55">
        <w:t> </w:t>
      </w:r>
      <w:r w:rsidRPr="00E42F55">
        <w:t>ZXG 1.0) and a patch (</w:t>
      </w:r>
      <w:r w:rsidR="002B28C3" w:rsidRPr="00E42F55">
        <w:t>i.e.,</w:t>
      </w:r>
      <w:r w:rsidR="000954E5" w:rsidRPr="00E42F55">
        <w:t> </w:t>
      </w:r>
      <w:r w:rsidRPr="00E42F55">
        <w:t xml:space="preserve">ZXG*1.0*1) are both loaded. The </w:t>
      </w:r>
      <w:r w:rsidR="00190D29"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190D29" w:rsidRPr="00E42F55">
        <w:t xml:space="preserve"> [XPD CONVERT PACKAGE</w:t>
      </w:r>
      <w:r w:rsidR="00190D29" w:rsidRPr="00E42F55">
        <w:fldChar w:fldCharType="begin"/>
      </w:r>
      <w:r w:rsidR="00190D29" w:rsidRPr="00E42F55">
        <w:instrText xml:space="preserve"> XE </w:instrText>
      </w:r>
      <w:r w:rsidR="00190D29">
        <w:instrText>“</w:instrText>
      </w:r>
      <w:r w:rsidR="00190D29" w:rsidRPr="00E42F55">
        <w:instrText>XPD CONVERT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CONVERT PACKAGE</w:instrText>
      </w:r>
      <w:r w:rsidR="00190D29">
        <w:instrText>”</w:instrText>
      </w:r>
      <w:r w:rsidR="00190D29" w:rsidRPr="00E42F55">
        <w:instrText xml:space="preserve"> </w:instrText>
      </w:r>
      <w:r w:rsidR="00190D29" w:rsidRPr="00E42F55">
        <w:fldChar w:fldCharType="end"/>
      </w:r>
      <w:r w:rsidR="00190D29" w:rsidRPr="00E42F55">
        <w:t>]</w:t>
      </w:r>
      <w:r w:rsidR="00190D29">
        <w:t xml:space="preserve"> option</w:t>
      </w:r>
      <w:r w:rsidRPr="00E42F55">
        <w:t xml:space="preserve"> is used to build a new distribution combining both original distributions.</w:t>
      </w:r>
    </w:p>
    <w:p w14:paraId="2302CD9E" w14:textId="77777777" w:rsidR="001D6B73" w:rsidRPr="00E42F55" w:rsidRDefault="001D6B73" w:rsidP="00CD231F">
      <w:pPr>
        <w:pStyle w:val="BodyText"/>
        <w:keepNext/>
        <w:keepLines/>
      </w:pPr>
      <w:r w:rsidRPr="00E42F55">
        <w:t>Follow these steps to create a new distribution from existing distributions:</w:t>
      </w:r>
    </w:p>
    <w:p w14:paraId="3D96F4D9" w14:textId="77777777" w:rsidR="008D6366" w:rsidRPr="00E42F55" w:rsidRDefault="001D6B73" w:rsidP="00F92832">
      <w:pPr>
        <w:pStyle w:val="ListNumber"/>
        <w:keepNext/>
        <w:keepLines/>
        <w:numPr>
          <w:ilvl w:val="0"/>
          <w:numId w:val="28"/>
        </w:numPr>
        <w:tabs>
          <w:tab w:val="clear" w:pos="360"/>
        </w:tabs>
        <w:ind w:left="720"/>
      </w:pPr>
      <w:r w:rsidRPr="00E42F55">
        <w:t>Load the original distributions (there is no need to install them, however).</w:t>
      </w:r>
    </w:p>
    <w:p w14:paraId="633C097D" w14:textId="6B6D7F20" w:rsidR="001D6B73" w:rsidRPr="00E42F55" w:rsidRDefault="001D6B73" w:rsidP="00CD231F">
      <w:pPr>
        <w:pStyle w:val="BodyText3"/>
        <w:keepNext/>
        <w:keepLines/>
      </w:pPr>
      <w:r w:rsidRPr="00E42F55">
        <w:t xml:space="preserve">In this example, </w:t>
      </w:r>
      <w:r w:rsidR="001A6410">
        <w:t>you</w:t>
      </w:r>
      <w:r w:rsidRPr="00E42F55">
        <w:t xml:space="preserve"> would load the distributions for ZXG 1.0 and ZXG*1.0*1 (but </w:t>
      </w:r>
      <w:r w:rsidR="001A6410">
        <w:t>you</w:t>
      </w:r>
      <w:r w:rsidRPr="00E42F55">
        <w:t xml:space="preserve"> would</w:t>
      </w:r>
      <w:r w:rsidR="003A2125" w:rsidRPr="00E42F55">
        <w:t xml:space="preserve"> </w:t>
      </w:r>
      <w:r w:rsidRPr="00321770">
        <w:rPr>
          <w:i/>
        </w:rPr>
        <w:t>n</w:t>
      </w:r>
      <w:r w:rsidR="003A2125" w:rsidRPr="00321770">
        <w:rPr>
          <w:i/>
        </w:rPr>
        <w:t>o</w:t>
      </w:r>
      <w:r w:rsidRPr="00321770">
        <w:rPr>
          <w:i/>
        </w:rPr>
        <w:t>t</w:t>
      </w:r>
      <w:r w:rsidRPr="00E42F55">
        <w:t xml:space="preserve"> install them).</w:t>
      </w:r>
    </w:p>
    <w:p w14:paraId="1144E664" w14:textId="77777777" w:rsidR="008D6366" w:rsidRPr="00E42F55" w:rsidRDefault="001D6B73" w:rsidP="00CD231F">
      <w:pPr>
        <w:pStyle w:val="ListNumber"/>
      </w:pPr>
      <w:r w:rsidRPr="00E42F55">
        <w:t xml:space="preserve">Use the </w:t>
      </w:r>
      <w:r w:rsidR="00190D29" w:rsidRPr="00190D29">
        <w:rPr>
          <w:b/>
        </w:rPr>
        <w:t>Convert Loaded Package for Redistribution</w:t>
      </w:r>
      <w:r w:rsidR="00190D29" w:rsidRPr="00E42F55">
        <w:fldChar w:fldCharType="begin"/>
      </w:r>
      <w:r w:rsidR="00190D29" w:rsidRPr="00E42F55">
        <w:instrText xml:space="preserve"> XE </w:instrText>
      </w:r>
      <w:r w:rsidR="00190D29">
        <w:instrText>“</w:instrText>
      </w:r>
      <w:r w:rsidR="00190D29" w:rsidRPr="00E42F55">
        <w:instrText>Convert Loaded Package for Re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Convert Loaded Package for Redistribution</w:instrText>
      </w:r>
      <w:r w:rsidR="00190D29">
        <w:instrText>”</w:instrText>
      </w:r>
      <w:r w:rsidR="00190D29" w:rsidRPr="00E42F55">
        <w:instrText xml:space="preserve"> </w:instrText>
      </w:r>
      <w:r w:rsidR="00190D29" w:rsidRPr="00E42F55">
        <w:fldChar w:fldCharType="end"/>
      </w:r>
      <w:r w:rsidR="00190D29" w:rsidRPr="00E42F55">
        <w:t xml:space="preserve"> [XPD CONVERT PACKAGE</w:t>
      </w:r>
      <w:r w:rsidR="00190D29" w:rsidRPr="00E42F55">
        <w:fldChar w:fldCharType="begin"/>
      </w:r>
      <w:r w:rsidR="00190D29" w:rsidRPr="00E42F55">
        <w:instrText xml:space="preserve"> XE </w:instrText>
      </w:r>
      <w:r w:rsidR="00190D29">
        <w:instrText>“</w:instrText>
      </w:r>
      <w:r w:rsidR="00190D29" w:rsidRPr="00E42F55">
        <w:instrText>XPD CONVERT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CONVERT PACKAGE</w:instrText>
      </w:r>
      <w:r w:rsidR="00190D29">
        <w:instrText>”</w:instrText>
      </w:r>
      <w:r w:rsidR="00190D29" w:rsidRPr="00E42F55">
        <w:instrText xml:space="preserve"> </w:instrText>
      </w:r>
      <w:r w:rsidR="00190D29" w:rsidRPr="00E42F55">
        <w:fldChar w:fldCharType="end"/>
      </w:r>
      <w:r w:rsidR="00190D29" w:rsidRPr="00E42F55">
        <w:t>]</w:t>
      </w:r>
      <w:r w:rsidR="00190D29">
        <w:t xml:space="preserve"> option</w:t>
      </w:r>
      <w:r w:rsidRPr="00E42F55">
        <w:t xml:space="preserve">. It lets you choose loaded transport globals, and transfers them into a format ready for export. Also, it creates build entries for each </w:t>
      </w:r>
      <w:r w:rsidR="006E79B7" w:rsidRPr="00E42F55">
        <w:t>software application</w:t>
      </w:r>
      <w:r w:rsidRPr="00E42F55">
        <w:t xml:space="preserve"> contained in the distributions. This allows you to create a new distribution containing the transport globals from the existing distributions. </w:t>
      </w:r>
      <w:r w:rsidR="00E72114">
        <w:t>Kernel p</w:t>
      </w:r>
      <w:r w:rsidRPr="00E42F55">
        <w:t>atch XU*8</w:t>
      </w:r>
      <w:r w:rsidR="000954E5" w:rsidRPr="00E42F55">
        <w:t>.0</w:t>
      </w:r>
      <w:r w:rsidRPr="00E42F55">
        <w:t xml:space="preserve">*44 added the </w:t>
      </w:r>
      <w:r w:rsidR="00666840">
        <w:t>“</w:t>
      </w:r>
      <w:r w:rsidRPr="00E42F55">
        <w:t>Want to make the Transport Globals Permanent? NO//</w:t>
      </w:r>
      <w:r w:rsidR="00666840">
        <w:t>”</w:t>
      </w:r>
      <w:r w:rsidRPr="00E42F55">
        <w:t xml:space="preserve"> prompt, answering </w:t>
      </w:r>
      <w:r w:rsidRPr="00C62C46">
        <w:rPr>
          <w:b/>
        </w:rPr>
        <w:t>YES</w:t>
      </w:r>
      <w:r w:rsidRPr="00E42F55">
        <w:t xml:space="preserve"> to this prompt flags the global so that it is</w:t>
      </w:r>
      <w:r w:rsidR="003A2125" w:rsidRPr="00E42F55">
        <w:t xml:space="preserve"> </w:t>
      </w:r>
      <w:r w:rsidRPr="00321770">
        <w:rPr>
          <w:i/>
        </w:rPr>
        <w:t>n</w:t>
      </w:r>
      <w:r w:rsidR="003A2125" w:rsidRPr="00321770">
        <w:rPr>
          <w:i/>
        </w:rPr>
        <w:t>o</w:t>
      </w:r>
      <w:r w:rsidRPr="00321770">
        <w:rPr>
          <w:i/>
        </w:rPr>
        <w:t>t</w:t>
      </w:r>
      <w:r w:rsidRPr="00E42F55">
        <w:t xml:space="preserve"> deleted after the transportation. This provides a </w:t>
      </w:r>
      <w:r w:rsidR="00666840">
        <w:t>“</w:t>
      </w:r>
      <w:r w:rsidRPr="007B4A19">
        <w:rPr>
          <w:b/>
        </w:rPr>
        <w:t>Gold</w:t>
      </w:r>
      <w:r w:rsidR="00666840">
        <w:t>”</w:t>
      </w:r>
      <w:r w:rsidRPr="00E42F55">
        <w:t xml:space="preserve"> account or library of </w:t>
      </w:r>
      <w:r w:rsidR="006E79B7" w:rsidRPr="00E42F55">
        <w:t>software</w:t>
      </w:r>
      <w:r w:rsidRPr="00E42F55">
        <w:t xml:space="preserve"> and patches that are included in a Transport Global.</w:t>
      </w:r>
    </w:p>
    <w:p w14:paraId="1B4745F9" w14:textId="4637D18C" w:rsidR="001D6B73" w:rsidRDefault="001D6B73" w:rsidP="000678CA">
      <w:pPr>
        <w:pStyle w:val="BodyText3"/>
        <w:keepNext/>
        <w:keepLines/>
      </w:pPr>
      <w:r w:rsidRPr="00E42F55">
        <w:t>In th</w:t>
      </w:r>
      <w:r w:rsidR="001477BD">
        <w:t>e</w:t>
      </w:r>
      <w:r w:rsidRPr="00E42F55">
        <w:t xml:space="preserve"> example</w:t>
      </w:r>
      <w:r w:rsidR="001477BD">
        <w:t xml:space="preserve"> in </w:t>
      </w:r>
      <w:r w:rsidR="001477BD" w:rsidRPr="001477BD">
        <w:rPr>
          <w:color w:val="0000FF"/>
          <w:u w:val="single"/>
        </w:rPr>
        <w:fldChar w:fldCharType="begin"/>
      </w:r>
      <w:r w:rsidR="001477BD" w:rsidRPr="001477BD">
        <w:rPr>
          <w:color w:val="0000FF"/>
          <w:u w:val="single"/>
        </w:rPr>
        <w:instrText xml:space="preserve"> REF _Ref85597561 \h </w:instrText>
      </w:r>
      <w:r w:rsidR="001477BD">
        <w:rPr>
          <w:color w:val="0000FF"/>
          <w:u w:val="single"/>
        </w:rPr>
        <w:instrText xml:space="preserve"> \* MERGEFORMAT </w:instrText>
      </w:r>
      <w:r w:rsidR="001477BD" w:rsidRPr="001477BD">
        <w:rPr>
          <w:color w:val="0000FF"/>
          <w:u w:val="single"/>
        </w:rPr>
      </w:r>
      <w:r w:rsidR="001477BD" w:rsidRPr="001477BD">
        <w:rPr>
          <w:color w:val="0000FF"/>
          <w:u w:val="single"/>
        </w:rPr>
        <w:fldChar w:fldCharType="separate"/>
      </w:r>
      <w:r w:rsidR="00F43BA8" w:rsidRPr="00F43BA8">
        <w:rPr>
          <w:color w:val="0000FF"/>
          <w:u w:val="single"/>
        </w:rPr>
        <w:t xml:space="preserve">Figure </w:t>
      </w:r>
      <w:r w:rsidR="00F43BA8" w:rsidRPr="00F43BA8">
        <w:rPr>
          <w:noProof/>
          <w:color w:val="0000FF"/>
          <w:u w:val="single"/>
        </w:rPr>
        <w:t>315</w:t>
      </w:r>
      <w:r w:rsidR="001477BD" w:rsidRPr="001477BD">
        <w:rPr>
          <w:color w:val="0000FF"/>
          <w:u w:val="single"/>
        </w:rPr>
        <w:fldChar w:fldCharType="end"/>
      </w:r>
      <w:r w:rsidRPr="00E42F55">
        <w:t xml:space="preserve">, </w:t>
      </w:r>
      <w:r w:rsidR="001A6410">
        <w:t>you</w:t>
      </w:r>
      <w:r w:rsidRPr="00E42F55">
        <w:t xml:space="preserve"> would first convert the loaded distribution </w:t>
      </w:r>
      <w:r w:rsidRPr="001A6410">
        <w:rPr>
          <w:b/>
        </w:rPr>
        <w:t>ZXG 1.0</w:t>
      </w:r>
      <w:r w:rsidRPr="00E42F55">
        <w:t xml:space="preserve"> into a form ready to re-distribute:</w:t>
      </w:r>
    </w:p>
    <w:p w14:paraId="08589B63" w14:textId="77777777" w:rsidR="001477BD" w:rsidRPr="00E42F55" w:rsidRDefault="001477BD" w:rsidP="001477BD">
      <w:pPr>
        <w:pStyle w:val="BodyText6"/>
        <w:keepNext/>
        <w:keepLines/>
      </w:pPr>
    </w:p>
    <w:p w14:paraId="18542B6A" w14:textId="3D6F7E2A" w:rsidR="00225D04" w:rsidRPr="00E42F55" w:rsidRDefault="00225D04" w:rsidP="000678CA">
      <w:pPr>
        <w:pStyle w:val="Caption"/>
        <w:ind w:left="720"/>
      </w:pPr>
      <w:bookmarkStart w:id="2309" w:name="_Ref85597561"/>
      <w:bookmarkStart w:id="2310" w:name="_Toc193181895"/>
      <w:bookmarkStart w:id="2311" w:name="_Toc3309865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5</w:t>
      </w:r>
      <w:r w:rsidR="0019324F">
        <w:rPr>
          <w:noProof/>
        </w:rPr>
        <w:fldChar w:fldCharType="end"/>
      </w:r>
      <w:bookmarkEnd w:id="2309"/>
      <w:r w:rsidR="00DE08DD">
        <w:t>:</w:t>
      </w:r>
      <w:r w:rsidRPr="00E42F55">
        <w:t xml:space="preserve"> Convert Loaded Package for Redistribution—</w:t>
      </w:r>
      <w:r w:rsidR="004375AD">
        <w:t>Sample User Dialogue</w:t>
      </w:r>
      <w:r w:rsidRPr="00E42F55">
        <w:t xml:space="preserve"> (1 of 2)</w:t>
      </w:r>
      <w:bookmarkEnd w:id="2310"/>
      <w:bookmarkEnd w:id="2311"/>
    </w:p>
    <w:p w14:paraId="70123FB2" w14:textId="77777777" w:rsidR="001D6B73" w:rsidRPr="00E42F55" w:rsidRDefault="001D6B73" w:rsidP="000678CA">
      <w:pPr>
        <w:pStyle w:val="Dialogue"/>
        <w:ind w:left="900"/>
      </w:pPr>
      <w:r w:rsidRPr="00E42F55">
        <w:t xml:space="preserve">Select Utilities Option: </w:t>
      </w:r>
      <w:r w:rsidR="00B801DA" w:rsidRPr="00B801DA">
        <w:rPr>
          <w:b/>
          <w:highlight w:val="yellow"/>
        </w:rPr>
        <w:t>CONVERT LOADED PACKAGE FOR REDISTRIBUTION</w:t>
      </w:r>
    </w:p>
    <w:p w14:paraId="072286BB" w14:textId="77777777" w:rsidR="001D6B73" w:rsidRPr="00E42F55" w:rsidRDefault="001D6B73" w:rsidP="000678CA">
      <w:pPr>
        <w:pStyle w:val="Dialogue"/>
        <w:ind w:left="900"/>
      </w:pPr>
      <w:r w:rsidRPr="00E42F55">
        <w:t xml:space="preserve">Select INSTALL NAME: </w:t>
      </w:r>
      <w:r w:rsidRPr="00B801DA">
        <w:rPr>
          <w:b/>
          <w:highlight w:val="yellow"/>
        </w:rPr>
        <w:t>ZXG 1.0 &lt;Enter&gt;</w:t>
      </w:r>
      <w:r w:rsidRPr="00E42F55">
        <w:t xml:space="preserve">         Loaded from Distribution</w:t>
      </w:r>
    </w:p>
    <w:p w14:paraId="5297592C" w14:textId="77777777" w:rsidR="001D6B73" w:rsidRPr="00E42F55" w:rsidRDefault="001D6B73" w:rsidP="000678CA">
      <w:pPr>
        <w:pStyle w:val="Dialogue"/>
        <w:ind w:left="900"/>
      </w:pPr>
    </w:p>
    <w:p w14:paraId="1344D164" w14:textId="77777777" w:rsidR="001D6B73" w:rsidRPr="00E42F55" w:rsidRDefault="001D6B73" w:rsidP="000678CA">
      <w:pPr>
        <w:pStyle w:val="Dialogue"/>
        <w:ind w:left="900"/>
      </w:pPr>
      <w:r w:rsidRPr="00E42F55">
        <w:t>This distribution was loaded on Feb 28,</w:t>
      </w:r>
      <w:r w:rsidR="002A3897" w:rsidRPr="00E42F55">
        <w:t>2004</w:t>
      </w:r>
      <w:r w:rsidRPr="00E42F55">
        <w:t>@08:15:05 with header of</w:t>
      </w:r>
    </w:p>
    <w:p w14:paraId="5221AC17" w14:textId="77777777" w:rsidR="001D6B73" w:rsidRPr="00E42F55" w:rsidRDefault="001D6B73" w:rsidP="000678CA">
      <w:pPr>
        <w:pStyle w:val="Dialogue"/>
        <w:ind w:left="900"/>
      </w:pPr>
    </w:p>
    <w:p w14:paraId="70D3C21F" w14:textId="77777777" w:rsidR="001D6B73" w:rsidRPr="00E42F55" w:rsidRDefault="001D6B73" w:rsidP="000678CA">
      <w:pPr>
        <w:pStyle w:val="Dialogue"/>
        <w:ind w:left="900"/>
      </w:pPr>
      <w:r w:rsidRPr="00E42F55">
        <w:t>It consisted of the following Install(s):</w:t>
      </w:r>
    </w:p>
    <w:p w14:paraId="06CB2251" w14:textId="77777777" w:rsidR="001D6B73" w:rsidRPr="00E42F55" w:rsidRDefault="001D6B73" w:rsidP="000678CA">
      <w:pPr>
        <w:pStyle w:val="Dialogue"/>
        <w:ind w:left="900"/>
      </w:pPr>
      <w:r w:rsidRPr="00E42F55">
        <w:t>ZXG 1.0</w:t>
      </w:r>
    </w:p>
    <w:p w14:paraId="39F02510" w14:textId="77777777" w:rsidR="001D6B73" w:rsidRPr="00E42F55" w:rsidRDefault="001D6B73" w:rsidP="000678CA">
      <w:pPr>
        <w:pStyle w:val="Dialogue"/>
        <w:ind w:left="900"/>
      </w:pPr>
    </w:p>
    <w:p w14:paraId="4CCAB406" w14:textId="77777777"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14:paraId="17692286" w14:textId="77777777"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14:paraId="375E2813" w14:textId="77777777" w:rsidR="001D6B73" w:rsidRPr="00E42F55" w:rsidRDefault="001D6B73" w:rsidP="000678CA">
      <w:pPr>
        <w:pStyle w:val="Dialogue"/>
        <w:ind w:left="900"/>
      </w:pPr>
      <w:r w:rsidRPr="00E42F55">
        <w:t xml:space="preserve">  ** DONE **</w:t>
      </w:r>
    </w:p>
    <w:p w14:paraId="32343FFD" w14:textId="77777777" w:rsidR="001D6B73" w:rsidRPr="00E42F55" w:rsidRDefault="001D6B73" w:rsidP="000678CA">
      <w:pPr>
        <w:pStyle w:val="Dialogue"/>
        <w:ind w:left="900"/>
      </w:pPr>
    </w:p>
    <w:p w14:paraId="198793A5" w14:textId="77777777" w:rsidR="001D6B73" w:rsidRPr="00E42F55" w:rsidRDefault="001D6B73" w:rsidP="000678CA">
      <w:pPr>
        <w:pStyle w:val="Dialogue"/>
        <w:ind w:left="900"/>
      </w:pPr>
      <w:r w:rsidRPr="00E42F55">
        <w:t xml:space="preserve">Select Utilities Option: </w:t>
      </w:r>
    </w:p>
    <w:p w14:paraId="0137E667" w14:textId="77777777" w:rsidR="001D6B73" w:rsidRPr="00E42F55" w:rsidRDefault="001D6B73" w:rsidP="00A7691A">
      <w:pPr>
        <w:pStyle w:val="BodyText6"/>
      </w:pPr>
    </w:p>
    <w:p w14:paraId="588EBF81" w14:textId="64025636" w:rsidR="001D6B73" w:rsidRPr="00E42F55" w:rsidRDefault="001D6B73" w:rsidP="00CD231F">
      <w:pPr>
        <w:pStyle w:val="BodyText3"/>
        <w:keepNext/>
        <w:keepLines/>
      </w:pPr>
      <w:r w:rsidRPr="00E42F55">
        <w:t xml:space="preserve">Then </w:t>
      </w:r>
      <w:r w:rsidR="001A6410">
        <w:t>you</w:t>
      </w:r>
      <w:r w:rsidRPr="00E42F55">
        <w:t xml:space="preserve"> would convert the patch distribution, </w:t>
      </w:r>
      <w:r w:rsidRPr="001A6410">
        <w:rPr>
          <w:b/>
        </w:rPr>
        <w:t>ZXG*1.0*1</w:t>
      </w:r>
      <w:r w:rsidRPr="00E42F55">
        <w:t>, into a form ready to re-distribute:</w:t>
      </w:r>
    </w:p>
    <w:p w14:paraId="775599A5" w14:textId="3251477F" w:rsidR="00F4104A" w:rsidRPr="00E42F55" w:rsidRDefault="00F4104A" w:rsidP="000678CA">
      <w:pPr>
        <w:pStyle w:val="Caption"/>
        <w:ind w:left="720"/>
      </w:pPr>
      <w:bookmarkStart w:id="2312" w:name="_Ref85597575"/>
      <w:bookmarkStart w:id="2313" w:name="_Toc193181896"/>
      <w:bookmarkStart w:id="2314" w:name="_Toc3309865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6</w:t>
      </w:r>
      <w:r w:rsidR="0019324F">
        <w:rPr>
          <w:noProof/>
        </w:rPr>
        <w:fldChar w:fldCharType="end"/>
      </w:r>
      <w:bookmarkEnd w:id="2312"/>
      <w:r w:rsidR="00DE08DD">
        <w:t>:</w:t>
      </w:r>
      <w:r w:rsidRPr="00E42F55">
        <w:t xml:space="preserve"> Convert Loaded Package for Redistribution—</w:t>
      </w:r>
      <w:r w:rsidR="004375AD">
        <w:t>Sample User Dialogue</w:t>
      </w:r>
      <w:r w:rsidRPr="00E42F55">
        <w:t xml:space="preserve"> (2 of 2)</w:t>
      </w:r>
      <w:bookmarkEnd w:id="2313"/>
      <w:bookmarkEnd w:id="2314"/>
    </w:p>
    <w:p w14:paraId="29F435D2" w14:textId="77777777" w:rsidR="001D6B73" w:rsidRPr="00B801DA" w:rsidRDefault="001D6B73" w:rsidP="000678CA">
      <w:pPr>
        <w:pStyle w:val="Dialogue"/>
        <w:ind w:left="900"/>
      </w:pPr>
      <w:r w:rsidRPr="00E42F55">
        <w:t xml:space="preserve">Select Utilities Option: </w:t>
      </w:r>
      <w:r w:rsidR="00B801DA" w:rsidRPr="00B801DA">
        <w:rPr>
          <w:b/>
          <w:highlight w:val="yellow"/>
        </w:rPr>
        <w:t>CONVERT LOADED PACKAGE FOR REDISTRIBUTION</w:t>
      </w:r>
    </w:p>
    <w:p w14:paraId="18C17BE7" w14:textId="77777777" w:rsidR="001D6B73" w:rsidRPr="00E42F55" w:rsidRDefault="001D6B73" w:rsidP="000678CA">
      <w:pPr>
        <w:pStyle w:val="Dialogue"/>
        <w:ind w:left="900"/>
      </w:pPr>
      <w:r w:rsidRPr="00E42F55">
        <w:t xml:space="preserve">Select INSTALL NAME: </w:t>
      </w:r>
      <w:r w:rsidRPr="00B801DA">
        <w:rPr>
          <w:b/>
          <w:highlight w:val="yellow"/>
        </w:rPr>
        <w:t>ZXG*1.0*1 &lt;Enter&gt;</w:t>
      </w:r>
      <w:r w:rsidRPr="00E42F55">
        <w:t xml:space="preserve">         Loaded from Distribution</w:t>
      </w:r>
    </w:p>
    <w:p w14:paraId="51BB12C0" w14:textId="77777777" w:rsidR="001D6B73" w:rsidRPr="00E42F55" w:rsidRDefault="001D6B73" w:rsidP="000678CA">
      <w:pPr>
        <w:pStyle w:val="Dialogue"/>
        <w:ind w:left="900"/>
      </w:pPr>
    </w:p>
    <w:p w14:paraId="10CB34AE" w14:textId="77777777" w:rsidR="001D6B73" w:rsidRPr="00E42F55" w:rsidRDefault="001D6B73" w:rsidP="000678CA">
      <w:pPr>
        <w:pStyle w:val="Dialogue"/>
        <w:ind w:left="900"/>
      </w:pPr>
      <w:r w:rsidRPr="00E42F55">
        <w:t>This distribution was loaded on Feb 28,</w:t>
      </w:r>
      <w:r w:rsidR="002A3897" w:rsidRPr="00E42F55">
        <w:t>2004</w:t>
      </w:r>
      <w:r w:rsidRPr="00E42F55">
        <w:t>@08:15:35 with header of</w:t>
      </w:r>
    </w:p>
    <w:p w14:paraId="5EB0C463" w14:textId="77777777" w:rsidR="001D6B73" w:rsidRPr="00E42F55" w:rsidRDefault="001D6B73" w:rsidP="000678CA">
      <w:pPr>
        <w:pStyle w:val="Dialogue"/>
        <w:ind w:left="900"/>
      </w:pPr>
    </w:p>
    <w:p w14:paraId="3E6AE740" w14:textId="77777777" w:rsidR="001D6B73" w:rsidRPr="00E42F55" w:rsidRDefault="001D6B73" w:rsidP="000678CA">
      <w:pPr>
        <w:pStyle w:val="Dialogue"/>
        <w:ind w:left="900"/>
      </w:pPr>
      <w:r w:rsidRPr="00E42F55">
        <w:t>It consisted of the following Install(s):</w:t>
      </w:r>
    </w:p>
    <w:p w14:paraId="26366190" w14:textId="77777777" w:rsidR="001D6B73" w:rsidRPr="00E42F55" w:rsidRDefault="001D6B73" w:rsidP="000678CA">
      <w:pPr>
        <w:pStyle w:val="Dialogue"/>
        <w:ind w:left="900"/>
      </w:pPr>
      <w:r w:rsidRPr="00E42F55">
        <w:t>ZXG*1.0*1</w:t>
      </w:r>
    </w:p>
    <w:p w14:paraId="0F498697" w14:textId="77777777" w:rsidR="001D6B73" w:rsidRPr="00E42F55" w:rsidRDefault="001D6B73" w:rsidP="000678CA">
      <w:pPr>
        <w:pStyle w:val="Dialogue"/>
        <w:ind w:left="900"/>
      </w:pPr>
    </w:p>
    <w:p w14:paraId="12BD07F4" w14:textId="77777777"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14:paraId="78E6DED9" w14:textId="77777777"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14:paraId="4C002869" w14:textId="77777777" w:rsidR="001D6B73" w:rsidRPr="00E42F55" w:rsidRDefault="001D6B73" w:rsidP="000678CA">
      <w:pPr>
        <w:pStyle w:val="Dialogue"/>
        <w:ind w:left="900"/>
      </w:pPr>
      <w:r w:rsidRPr="00E42F55">
        <w:t xml:space="preserve">  ** DONE **</w:t>
      </w:r>
    </w:p>
    <w:p w14:paraId="3D1B2E78" w14:textId="77777777" w:rsidR="001D6B73" w:rsidRPr="00E42F55" w:rsidRDefault="001D6B73" w:rsidP="00A7691A">
      <w:pPr>
        <w:pStyle w:val="BodyText6"/>
      </w:pPr>
    </w:p>
    <w:p w14:paraId="56D281C4" w14:textId="77777777" w:rsidR="008D6366" w:rsidRPr="00E42F55" w:rsidRDefault="001D6B73" w:rsidP="00CD231F">
      <w:pPr>
        <w:pStyle w:val="ListNumber"/>
        <w:keepNext/>
        <w:keepLines/>
      </w:pPr>
      <w:r w:rsidRPr="00E42F55">
        <w:t xml:space="preserve">Create the new distribution with the </w:t>
      </w:r>
      <w:r w:rsidRPr="00190D29">
        <w:rPr>
          <w:b/>
        </w:rPr>
        <w:t>Transport a Distribution</w:t>
      </w:r>
      <w:r w:rsidR="00190D29" w:rsidRPr="00E42F55">
        <w:fldChar w:fldCharType="begin"/>
      </w:r>
      <w:r w:rsidR="00190D29" w:rsidRPr="00E42F55">
        <w:instrText xml:space="preserve"> XE </w:instrText>
      </w:r>
      <w:r w:rsidR="00190D29">
        <w:instrText>“</w:instrText>
      </w:r>
      <w:r w:rsidR="00190D29" w:rsidRPr="00E42F55">
        <w:instrText>Transport a Distribution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Transport a Distribution</w:instrText>
      </w:r>
      <w:r w:rsidR="00190D29">
        <w:instrText>”</w:instrText>
      </w:r>
      <w:r w:rsidR="00190D29" w:rsidRPr="00E42F55">
        <w:instrText xml:space="preserve"> </w:instrText>
      </w:r>
      <w:r w:rsidR="00190D29" w:rsidRPr="00E42F55">
        <w:fldChar w:fldCharType="end"/>
      </w:r>
      <w:r w:rsidRPr="00E42F55">
        <w:t xml:space="preserve"> </w:t>
      </w:r>
      <w:r w:rsidR="00190D29">
        <w:t>[</w:t>
      </w:r>
      <w:r w:rsidR="00190D29" w:rsidRPr="00190D29">
        <w:rPr>
          <w:color w:val="auto"/>
        </w:rPr>
        <w:t>XPD TRANSPORT PACKAGE</w:t>
      </w:r>
      <w:r w:rsidR="00190D29">
        <w:rPr>
          <w:color w:val="auto"/>
        </w:rPr>
        <w:fldChar w:fldCharType="begin"/>
      </w:r>
      <w:r w:rsidR="00190D29">
        <w:instrText xml:space="preserve"> XE "</w:instrText>
      </w:r>
      <w:r w:rsidR="00190D29" w:rsidRPr="005C66D2">
        <w:rPr>
          <w:color w:val="auto"/>
        </w:rPr>
        <w:instrText>XPD TRANSPORT PACKAGE</w:instrText>
      </w:r>
      <w:r w:rsidR="00190D29">
        <w:rPr>
          <w:color w:val="auto"/>
        </w:rPr>
        <w:instrText xml:space="preserve"> Option</w:instrText>
      </w:r>
      <w:r w:rsidR="00190D29">
        <w:instrText xml:space="preserve">" </w:instrText>
      </w:r>
      <w:r w:rsidR="00190D29">
        <w:rPr>
          <w:color w:val="auto"/>
        </w:rPr>
        <w:fldChar w:fldCharType="end"/>
      </w:r>
      <w:r w:rsidR="00190D29">
        <w:rPr>
          <w:color w:val="auto"/>
        </w:rPr>
        <w:fldChar w:fldCharType="begin"/>
      </w:r>
      <w:r w:rsidR="00190D29">
        <w:instrText xml:space="preserve"> XE "Options:</w:instrText>
      </w:r>
      <w:r w:rsidR="00190D29" w:rsidRPr="005C66D2">
        <w:rPr>
          <w:color w:val="auto"/>
        </w:rPr>
        <w:instrText>XPD TRANSPORT PACKAGE</w:instrText>
      </w:r>
      <w:r w:rsidR="00190D29">
        <w:instrText xml:space="preserve">" </w:instrText>
      </w:r>
      <w:r w:rsidR="00190D29">
        <w:rPr>
          <w:color w:val="auto"/>
        </w:rPr>
        <w:fldChar w:fldCharType="end"/>
      </w:r>
      <w:r w:rsidR="00190D29">
        <w:t xml:space="preserve">] </w:t>
      </w:r>
      <w:r w:rsidRPr="00E42F55">
        <w:t xml:space="preserve">option. Select each build from the original distributions that you want to be part of the new distribution. For each build that you select, you should be told that the transport global already exists and be asked if you want to use this transport global. Answer </w:t>
      </w:r>
      <w:r w:rsidRPr="00C62C46">
        <w:rPr>
          <w:b/>
        </w:rPr>
        <w:t>YES</w:t>
      </w:r>
      <w:r w:rsidRPr="00E42F55">
        <w:t xml:space="preserve"> in each case to use the current transport global.</w:t>
      </w:r>
    </w:p>
    <w:p w14:paraId="64C923AD" w14:textId="77777777" w:rsidR="008D6366" w:rsidRPr="00E42F55" w:rsidRDefault="001D6B73" w:rsidP="000678CA">
      <w:pPr>
        <w:pStyle w:val="BodyText3"/>
      </w:pPr>
      <w:r w:rsidRPr="00E42F55">
        <w:t>Once you have selected all of the builds for the new distribution, go ahead and create the new distribution.</w:t>
      </w:r>
    </w:p>
    <w:p w14:paraId="136A9E22" w14:textId="547A50B0" w:rsidR="001D6B73" w:rsidRPr="00E42F55" w:rsidRDefault="001D6B73" w:rsidP="000678CA">
      <w:pPr>
        <w:pStyle w:val="BodyText3"/>
        <w:keepNext/>
        <w:keepLines/>
      </w:pPr>
      <w:r w:rsidRPr="00E42F55">
        <w:t>In th</w:t>
      </w:r>
      <w:r w:rsidR="001A6410">
        <w:t>e</w:t>
      </w:r>
      <w:r w:rsidR="00386CAD" w:rsidRPr="00E42F55">
        <w:t xml:space="preserve"> example</w:t>
      </w:r>
      <w:r w:rsidR="001A6410">
        <w:t xml:space="preserve"> in </w:t>
      </w:r>
      <w:r w:rsidR="001A6410" w:rsidRPr="001A6410">
        <w:rPr>
          <w:color w:val="0000FF"/>
          <w:u w:val="single"/>
        </w:rPr>
        <w:fldChar w:fldCharType="begin"/>
      </w:r>
      <w:r w:rsidR="001A6410" w:rsidRPr="001A6410">
        <w:rPr>
          <w:color w:val="0000FF"/>
          <w:u w:val="single"/>
        </w:rPr>
        <w:instrText xml:space="preserve"> REF _Ref84906185 \h </w:instrText>
      </w:r>
      <w:r w:rsidR="001A6410">
        <w:rPr>
          <w:color w:val="0000FF"/>
          <w:u w:val="single"/>
        </w:rPr>
        <w:instrText xml:space="preserve"> \* MERGEFORMAT </w:instrText>
      </w:r>
      <w:r w:rsidR="001A6410" w:rsidRPr="001A6410">
        <w:rPr>
          <w:color w:val="0000FF"/>
          <w:u w:val="single"/>
        </w:rPr>
      </w:r>
      <w:r w:rsidR="001A6410" w:rsidRPr="001A6410">
        <w:rPr>
          <w:color w:val="0000FF"/>
          <w:u w:val="single"/>
        </w:rPr>
        <w:fldChar w:fldCharType="separate"/>
      </w:r>
      <w:r w:rsidR="00F43BA8" w:rsidRPr="00F43BA8">
        <w:rPr>
          <w:color w:val="0000FF"/>
          <w:u w:val="single"/>
        </w:rPr>
        <w:t xml:space="preserve">Figure </w:t>
      </w:r>
      <w:r w:rsidR="00F43BA8" w:rsidRPr="00F43BA8">
        <w:rPr>
          <w:noProof/>
          <w:color w:val="0000FF"/>
          <w:u w:val="single"/>
        </w:rPr>
        <w:t>317</w:t>
      </w:r>
      <w:r w:rsidR="001A6410" w:rsidRPr="001A6410">
        <w:rPr>
          <w:color w:val="0000FF"/>
          <w:u w:val="single"/>
        </w:rPr>
        <w:fldChar w:fldCharType="end"/>
      </w:r>
      <w:r w:rsidRPr="00E42F55">
        <w:t xml:space="preserve">, </w:t>
      </w:r>
      <w:r w:rsidR="001A6410">
        <w:t>you</w:t>
      </w:r>
      <w:r w:rsidRPr="00E42F55">
        <w:t xml:space="preserve"> create a new distribution containing both </w:t>
      </w:r>
      <w:r w:rsidRPr="001A6410">
        <w:rPr>
          <w:b/>
        </w:rPr>
        <w:t>ZXG 1.0</w:t>
      </w:r>
      <w:r w:rsidRPr="00E42F55">
        <w:t xml:space="preserve"> (the original </w:t>
      </w:r>
      <w:r w:rsidR="006E79B7" w:rsidRPr="00E42F55">
        <w:t>software application</w:t>
      </w:r>
      <w:r w:rsidRPr="00E42F55">
        <w:t xml:space="preserve">) and </w:t>
      </w:r>
      <w:r w:rsidRPr="001A6410">
        <w:rPr>
          <w:b/>
        </w:rPr>
        <w:t>ZXG*1.0*1</w:t>
      </w:r>
      <w:r w:rsidRPr="00E42F55">
        <w:t xml:space="preserve"> (an added </w:t>
      </w:r>
      <w:r w:rsidR="006E79B7" w:rsidRPr="00E42F55">
        <w:t>software application</w:t>
      </w:r>
      <w:r w:rsidRPr="00E42F55">
        <w:t>):</w:t>
      </w:r>
    </w:p>
    <w:p w14:paraId="7C41429C" w14:textId="46988229" w:rsidR="00F4104A" w:rsidRPr="00E42F55" w:rsidRDefault="00F4104A" w:rsidP="000678CA">
      <w:pPr>
        <w:pStyle w:val="Caption"/>
        <w:ind w:left="720"/>
      </w:pPr>
      <w:bookmarkStart w:id="2315" w:name="_Ref84906185"/>
      <w:bookmarkStart w:id="2316" w:name="_Toc193181897"/>
      <w:bookmarkStart w:id="2317" w:name="_Toc3309865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7</w:t>
      </w:r>
      <w:r w:rsidR="0019324F">
        <w:rPr>
          <w:noProof/>
        </w:rPr>
        <w:fldChar w:fldCharType="end"/>
      </w:r>
      <w:bookmarkEnd w:id="2315"/>
      <w:r w:rsidR="00DE08DD">
        <w:t>:</w:t>
      </w:r>
      <w:r w:rsidRPr="00E42F55">
        <w:t xml:space="preserve"> Transport a Distribution—</w:t>
      </w:r>
      <w:r w:rsidR="004375AD">
        <w:t>Sample User Dialogue</w:t>
      </w:r>
      <w:bookmarkEnd w:id="2316"/>
      <w:bookmarkEnd w:id="2317"/>
    </w:p>
    <w:p w14:paraId="6EA546B7" w14:textId="77777777" w:rsidR="001D6B73" w:rsidRPr="00B801DA" w:rsidRDefault="001D6B73" w:rsidP="000678CA">
      <w:pPr>
        <w:pStyle w:val="Dialogue"/>
        <w:ind w:left="900"/>
      </w:pPr>
      <w:r w:rsidRPr="00E42F55">
        <w:t xml:space="preserve">Select Edits and Distribution Option: </w:t>
      </w:r>
      <w:r w:rsidR="00B801DA" w:rsidRPr="00B801DA">
        <w:rPr>
          <w:b/>
          <w:highlight w:val="yellow"/>
        </w:rPr>
        <w:t>TRANSPORT A DISTRIBUTION</w:t>
      </w:r>
    </w:p>
    <w:p w14:paraId="5596D7FC" w14:textId="77777777" w:rsidR="001D6B73" w:rsidRPr="00E42F55" w:rsidRDefault="001D6B73" w:rsidP="000678CA">
      <w:pPr>
        <w:pStyle w:val="Dialogue"/>
        <w:ind w:left="900"/>
      </w:pPr>
    </w:p>
    <w:p w14:paraId="16E8C1FB" w14:textId="77777777" w:rsidR="001D6B73" w:rsidRPr="00E42F55" w:rsidRDefault="001D6B73" w:rsidP="000678CA">
      <w:pPr>
        <w:pStyle w:val="Dialogue"/>
        <w:ind w:left="900"/>
      </w:pPr>
      <w:r w:rsidRPr="00E42F55">
        <w:t>Enter the Package Names to be transported. The order in which they are entered will be the order in which they are installed.</w:t>
      </w:r>
    </w:p>
    <w:p w14:paraId="7A666F14" w14:textId="77777777" w:rsidR="001D6B73" w:rsidRPr="00E42F55" w:rsidRDefault="001D6B73" w:rsidP="000678CA">
      <w:pPr>
        <w:pStyle w:val="Dialogue"/>
        <w:ind w:left="900"/>
      </w:pPr>
    </w:p>
    <w:p w14:paraId="46C05B9C" w14:textId="77777777" w:rsidR="001D6B73" w:rsidRPr="00E42F55" w:rsidRDefault="001D6B73" w:rsidP="000678CA">
      <w:pPr>
        <w:pStyle w:val="Dialogue"/>
        <w:ind w:left="900"/>
      </w:pPr>
      <w:r w:rsidRPr="00E42F55">
        <w:t xml:space="preserve">First Package Name: </w:t>
      </w:r>
      <w:r w:rsidRPr="00B801DA">
        <w:rPr>
          <w:b/>
          <w:highlight w:val="yellow"/>
        </w:rPr>
        <w:t xml:space="preserve">ZXG 1.0 </w:t>
      </w:r>
      <w:r w:rsidR="00547ED0">
        <w:rPr>
          <w:b/>
          <w:highlight w:val="yellow"/>
        </w:rPr>
        <w:t>&lt;Enter&gt;</w:t>
      </w:r>
      <w:r w:rsidR="00547ED0" w:rsidRPr="007E7876">
        <w:rPr>
          <w:b/>
        </w:rPr>
        <w:t xml:space="preserve"> </w:t>
      </w:r>
      <w:r w:rsidRPr="00E42F55">
        <w:t>**Transport Global exists**</w:t>
      </w:r>
    </w:p>
    <w:p w14:paraId="5C874790" w14:textId="77777777" w:rsidR="001D6B73" w:rsidRPr="00B801DA" w:rsidRDefault="001D6B73" w:rsidP="000678CA">
      <w:pPr>
        <w:pStyle w:val="Dialogue"/>
        <w:ind w:left="900"/>
      </w:pPr>
      <w:r w:rsidRPr="00E42F55">
        <w:t xml:space="preserve">    Use this Transport Global? </w:t>
      </w:r>
      <w:r w:rsidRPr="00B801DA">
        <w:rPr>
          <w:b/>
          <w:highlight w:val="yellow"/>
        </w:rPr>
        <w:t>YES</w:t>
      </w:r>
    </w:p>
    <w:p w14:paraId="4CD13BA0" w14:textId="77777777" w:rsidR="001D6B73" w:rsidRPr="00E42F55" w:rsidRDefault="001D6B73" w:rsidP="000678CA">
      <w:pPr>
        <w:pStyle w:val="Dialogue"/>
        <w:ind w:left="900"/>
      </w:pPr>
      <w:r w:rsidRPr="00E42F55">
        <w:t xml:space="preserve">Another Package Name: </w:t>
      </w:r>
      <w:r w:rsidRPr="00B801DA">
        <w:rPr>
          <w:b/>
          <w:highlight w:val="yellow"/>
        </w:rPr>
        <w:t xml:space="preserve">ZXG*1.0*1 </w:t>
      </w:r>
      <w:r w:rsidR="00547ED0">
        <w:rPr>
          <w:b/>
          <w:highlight w:val="yellow"/>
        </w:rPr>
        <w:t>&lt;Enter&gt;</w:t>
      </w:r>
      <w:r w:rsidR="00547ED0" w:rsidRPr="007E7876">
        <w:rPr>
          <w:b/>
        </w:rPr>
        <w:t xml:space="preserve"> </w:t>
      </w:r>
      <w:r w:rsidRPr="00E42F55">
        <w:t>**Transport Global exists**</w:t>
      </w:r>
    </w:p>
    <w:p w14:paraId="11E93A93" w14:textId="77777777" w:rsidR="001D6B73" w:rsidRPr="00D03059" w:rsidRDefault="001D6B73" w:rsidP="000678CA">
      <w:pPr>
        <w:pStyle w:val="Dialogue"/>
        <w:ind w:left="900"/>
      </w:pPr>
      <w:r w:rsidRPr="00E42F55">
        <w:t xml:space="preserve">    Use this Transport Global? </w:t>
      </w:r>
      <w:r w:rsidRPr="00B801DA">
        <w:rPr>
          <w:b/>
          <w:highlight w:val="yellow"/>
        </w:rPr>
        <w:t>YES</w:t>
      </w:r>
    </w:p>
    <w:p w14:paraId="3B78DDE3" w14:textId="77777777" w:rsidR="001D6B73" w:rsidRPr="00D03059" w:rsidRDefault="001D6B73" w:rsidP="000678CA">
      <w:pPr>
        <w:pStyle w:val="Dialogue"/>
        <w:ind w:left="900"/>
      </w:pPr>
      <w:r w:rsidRPr="00E42F55">
        <w:t xml:space="preserve">Another Package Name: </w:t>
      </w:r>
      <w:r w:rsidRPr="00D03059">
        <w:rPr>
          <w:b/>
          <w:highlight w:val="yellow"/>
        </w:rPr>
        <w:t>&lt;Enter&gt;</w:t>
      </w:r>
    </w:p>
    <w:p w14:paraId="26E5280E" w14:textId="77777777" w:rsidR="001D6B73" w:rsidRPr="00E42F55" w:rsidRDefault="001D6B73" w:rsidP="000678CA">
      <w:pPr>
        <w:pStyle w:val="Dialogue"/>
        <w:ind w:left="900"/>
      </w:pPr>
    </w:p>
    <w:p w14:paraId="403E6BB7" w14:textId="77777777" w:rsidR="001D6B73" w:rsidRPr="00E42F55" w:rsidRDefault="001D6B73" w:rsidP="000678CA">
      <w:pPr>
        <w:pStyle w:val="Dialogue"/>
        <w:ind w:left="900"/>
      </w:pPr>
      <w:r w:rsidRPr="00E42F55">
        <w:t>Order</w:t>
      </w:r>
    </w:p>
    <w:p w14:paraId="35B72206" w14:textId="77777777" w:rsidR="001D6B73" w:rsidRPr="00E42F55" w:rsidRDefault="001D6B73" w:rsidP="000678CA">
      <w:pPr>
        <w:pStyle w:val="Dialogue"/>
        <w:ind w:left="900"/>
      </w:pPr>
      <w:r w:rsidRPr="00E42F55">
        <w:t xml:space="preserve">  1    ZXG 1.0    **will use current Transport Global**</w:t>
      </w:r>
    </w:p>
    <w:p w14:paraId="4DA11227" w14:textId="77777777" w:rsidR="001D6B73" w:rsidRPr="00E42F55" w:rsidRDefault="001D6B73" w:rsidP="000678CA">
      <w:pPr>
        <w:pStyle w:val="Dialogue"/>
        <w:ind w:left="900"/>
      </w:pPr>
      <w:r w:rsidRPr="00E42F55">
        <w:t xml:space="preserve">  2.   ZXG*1.0*1    **will use current Transport Global**</w:t>
      </w:r>
    </w:p>
    <w:p w14:paraId="37423111" w14:textId="77777777" w:rsidR="001D6B73" w:rsidRPr="00E42F55" w:rsidRDefault="001D6B73" w:rsidP="000678CA">
      <w:pPr>
        <w:pStyle w:val="Dialogue"/>
        <w:ind w:left="900"/>
      </w:pPr>
    </w:p>
    <w:p w14:paraId="01613D49" w14:textId="77777777" w:rsidR="001D6B73" w:rsidRPr="00D03059" w:rsidRDefault="001D6B73" w:rsidP="000678CA">
      <w:pPr>
        <w:pStyle w:val="Dialogue"/>
        <w:ind w:left="900"/>
      </w:pPr>
      <w:r w:rsidRPr="00E42F55">
        <w:t>OK to continue? NO//</w:t>
      </w:r>
      <w:r w:rsidRPr="00D03059">
        <w:rPr>
          <w:b/>
          <w:highlight w:val="yellow"/>
        </w:rPr>
        <w:t>YES</w:t>
      </w:r>
    </w:p>
    <w:p w14:paraId="0A78C069" w14:textId="77777777" w:rsidR="001D6B73" w:rsidRPr="00E42F55" w:rsidRDefault="001D6B73" w:rsidP="000678CA">
      <w:pPr>
        <w:pStyle w:val="Dialogue"/>
        <w:ind w:left="900"/>
      </w:pPr>
    </w:p>
    <w:p w14:paraId="557A3A09" w14:textId="77777777" w:rsidR="001D6B73" w:rsidRPr="00D03059" w:rsidRDefault="001D6B73" w:rsidP="000678CA">
      <w:pPr>
        <w:pStyle w:val="Dialogue"/>
        <w:ind w:left="900"/>
      </w:pPr>
      <w:r w:rsidRPr="00E42F55">
        <w:t xml:space="preserve">Enter a Host File: </w:t>
      </w:r>
      <w:r w:rsidRPr="00D03059">
        <w:rPr>
          <w:b/>
          <w:highlight w:val="yellow"/>
        </w:rPr>
        <w:t>ZXG1.KID</w:t>
      </w:r>
    </w:p>
    <w:p w14:paraId="4D1151F5" w14:textId="77777777" w:rsidR="001D6B73" w:rsidRPr="00E42F55" w:rsidRDefault="001D6B73" w:rsidP="000678CA">
      <w:pPr>
        <w:pStyle w:val="Dialogue"/>
        <w:ind w:left="900"/>
      </w:pPr>
      <w:r w:rsidRPr="00E42F55">
        <w:t>Header Comment: PATCHED DISTRIBUTION ZXG 1.0</w:t>
      </w:r>
    </w:p>
    <w:p w14:paraId="2C820EB4" w14:textId="77777777" w:rsidR="001D6B73" w:rsidRPr="00E42F55" w:rsidRDefault="001D6B73" w:rsidP="000678CA">
      <w:pPr>
        <w:pStyle w:val="Dialogue"/>
        <w:ind w:left="900"/>
      </w:pPr>
    </w:p>
    <w:p w14:paraId="147ADC0C" w14:textId="77777777" w:rsidR="001D6B73" w:rsidRPr="00E42F55" w:rsidRDefault="001D6B73" w:rsidP="000678CA">
      <w:pPr>
        <w:pStyle w:val="Dialogue"/>
        <w:ind w:left="900"/>
      </w:pPr>
      <w:r w:rsidRPr="00E42F55">
        <w:t xml:space="preserve">     ZXG 1.0...</w:t>
      </w:r>
    </w:p>
    <w:p w14:paraId="485864DE" w14:textId="77777777" w:rsidR="001D6B73" w:rsidRPr="00E42F55" w:rsidRDefault="001D6B73" w:rsidP="000678CA">
      <w:pPr>
        <w:pStyle w:val="Dialogue"/>
        <w:ind w:left="900"/>
      </w:pPr>
      <w:r w:rsidRPr="00E42F55">
        <w:t xml:space="preserve">     ZXG*1.0*1...</w:t>
      </w:r>
    </w:p>
    <w:p w14:paraId="02226E72" w14:textId="77777777" w:rsidR="001D6B73" w:rsidRPr="00E42F55" w:rsidRDefault="001D6B73" w:rsidP="000678CA">
      <w:pPr>
        <w:pStyle w:val="Dialogue"/>
        <w:ind w:left="900"/>
      </w:pPr>
    </w:p>
    <w:p w14:paraId="7DF3BE10" w14:textId="77777777" w:rsidR="001D6B73" w:rsidRPr="00E42F55" w:rsidRDefault="001D6B73" w:rsidP="000678CA">
      <w:pPr>
        <w:pStyle w:val="Dialogue"/>
        <w:ind w:left="900"/>
      </w:pPr>
      <w:r w:rsidRPr="00E42F55">
        <w:t>Package Transported Successfully</w:t>
      </w:r>
    </w:p>
    <w:p w14:paraId="0ACF63EE" w14:textId="77777777" w:rsidR="001D6B73" w:rsidRDefault="001D6B73" w:rsidP="00A7691A">
      <w:pPr>
        <w:pStyle w:val="BodyText6"/>
      </w:pPr>
    </w:p>
    <w:p w14:paraId="51394C18" w14:textId="62B2E2B0" w:rsidR="00CD231F" w:rsidRDefault="0015207B" w:rsidP="00CD231F">
      <w:pPr>
        <w:pStyle w:val="NoteIndent2"/>
      </w:pPr>
      <w:r>
        <w:rPr>
          <w:noProof/>
          <w:lang w:eastAsia="en-US"/>
        </w:rPr>
        <w:drawing>
          <wp:inline distT="0" distB="0" distL="0" distR="0" wp14:anchorId="7236E9EC" wp14:editId="3FB8EDCF">
            <wp:extent cx="304800" cy="304800"/>
            <wp:effectExtent l="0" t="0" r="0" b="0"/>
            <wp:docPr id="260" name="Picture 2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D231F">
        <w:tab/>
      </w:r>
      <w:r w:rsidR="00CD231F" w:rsidRPr="00E42F55">
        <w:rPr>
          <w:b/>
          <w:iCs/>
        </w:rPr>
        <w:t xml:space="preserve">NOTE: </w:t>
      </w:r>
      <w:r w:rsidR="00CD231F" w:rsidRPr="00E42F55">
        <w:t>Changing a distribution</w:t>
      </w:r>
      <w:r w:rsidR="00666840">
        <w:t>’</w:t>
      </w:r>
      <w:r w:rsidR="00CD231F" w:rsidRPr="00E42F55">
        <w:t xml:space="preserve">s build entries before redistributing is </w:t>
      </w:r>
      <w:r w:rsidR="00CD231F" w:rsidRPr="00E42F55">
        <w:rPr>
          <w:i/>
        </w:rPr>
        <w:t>not</w:t>
      </w:r>
      <w:r w:rsidR="00CD231F" w:rsidRPr="00E42F55">
        <w:t xml:space="preserve"> recommended.</w:t>
      </w:r>
    </w:p>
    <w:p w14:paraId="03AF61B8" w14:textId="77777777" w:rsidR="001A6410" w:rsidRPr="00E42F55" w:rsidRDefault="001A6410" w:rsidP="001A6410">
      <w:pPr>
        <w:pStyle w:val="BodyText6"/>
      </w:pPr>
    </w:p>
    <w:p w14:paraId="1E291C1F" w14:textId="77777777" w:rsidR="001D6B73" w:rsidRPr="00E42F55" w:rsidRDefault="001D6B73" w:rsidP="00746679">
      <w:pPr>
        <w:pStyle w:val="Heading2"/>
      </w:pPr>
      <w:bookmarkStart w:id="2318" w:name="_Toc236534867"/>
      <w:bookmarkStart w:id="2319" w:name="_Toc33098286"/>
      <w:r w:rsidRPr="00E42F55">
        <w:t>Display Patches for a Package</w:t>
      </w:r>
      <w:r w:rsidR="006E79B7" w:rsidRPr="00E42F55">
        <w:t xml:space="preserve"> Option</w:t>
      </w:r>
      <w:bookmarkEnd w:id="2318"/>
      <w:bookmarkEnd w:id="2319"/>
    </w:p>
    <w:p w14:paraId="2A289E37" w14:textId="47ECC893"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Display Patches for a Package Option</w:instrText>
      </w:r>
      <w:r w:rsidR="00666840">
        <w:instrText>”</w:instrText>
      </w:r>
      <w:r w:rsidRPr="00E42F55">
        <w:instrText xml:space="preserve"> </w:instrText>
      </w:r>
      <w:r w:rsidRPr="00E42F55">
        <w:rPr>
          <w:vanish/>
        </w:rPr>
        <w:fldChar w:fldCharType="end"/>
      </w:r>
      <w:r w:rsidR="008D6366" w:rsidRPr="00E42F55">
        <w:t xml:space="preserve">The </w:t>
      </w:r>
      <w:r w:rsidR="008D6366" w:rsidRPr="00190D29">
        <w:rPr>
          <w:b/>
        </w:rPr>
        <w:t>Display Patches for a Package</w:t>
      </w:r>
      <w:r w:rsidR="00190D29" w:rsidRPr="00E42F55">
        <w:fldChar w:fldCharType="begin"/>
      </w:r>
      <w:r w:rsidR="00190D29" w:rsidRPr="00E42F55">
        <w:instrText xml:space="preserve"> XE </w:instrText>
      </w:r>
      <w:r w:rsidR="00190D29">
        <w:instrText>“</w:instrText>
      </w:r>
      <w:r w:rsidR="00190D29" w:rsidRPr="00E42F55">
        <w:instrText>Display Patches for a Packag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Display Patches for a Package</w:instrText>
      </w:r>
      <w:r w:rsidR="00190D29">
        <w:instrText>”</w:instrText>
      </w:r>
      <w:r w:rsidR="00190D29" w:rsidRPr="00E42F55">
        <w:instrText xml:space="preserve"> </w:instrText>
      </w:r>
      <w:r w:rsidR="00190D29" w:rsidRPr="00E42F55">
        <w:fldChar w:fldCharType="end"/>
      </w:r>
      <w:r w:rsidR="008D6366" w:rsidRPr="00E42F55">
        <w:t xml:space="preserve"> [XPD PRINT PACKAGE PATCHES</w:t>
      </w:r>
      <w:r w:rsidR="008D6366" w:rsidRPr="00E42F55">
        <w:fldChar w:fldCharType="begin"/>
      </w:r>
      <w:r w:rsidR="008D6366" w:rsidRPr="00E42F55">
        <w:instrText xml:space="preserve"> XE </w:instrText>
      </w:r>
      <w:r w:rsidR="00666840">
        <w:instrText>“</w:instrText>
      </w:r>
      <w:r w:rsidR="008D6366" w:rsidRPr="00E42F55">
        <w:instrText>XPD PRINT PACKAGE PATCHES Option</w:instrText>
      </w:r>
      <w:r w:rsidR="00666840">
        <w:instrText>”</w:instrText>
      </w:r>
      <w:r w:rsidR="008D6366" w:rsidRPr="00E42F55">
        <w:instrText xml:space="preserve"> </w:instrText>
      </w:r>
      <w:r w:rsidR="008D6366" w:rsidRPr="00E42F55">
        <w:fldChar w:fldCharType="end"/>
      </w:r>
      <w:r w:rsidR="008D6366" w:rsidRPr="00E42F55">
        <w:fldChar w:fldCharType="begin"/>
      </w:r>
      <w:r w:rsidR="008D6366" w:rsidRPr="00E42F55">
        <w:instrText xml:space="preserve"> XE </w:instrText>
      </w:r>
      <w:r w:rsidR="00666840">
        <w:instrText>“</w:instrText>
      </w:r>
      <w:r w:rsidR="008D6366" w:rsidRPr="00E42F55">
        <w:instrText>Options:XPD PRINT PACKAGE PATCHES</w:instrText>
      </w:r>
      <w:r w:rsidR="00666840">
        <w:instrText>”</w:instrText>
      </w:r>
      <w:r w:rsidR="008D6366" w:rsidRPr="00E42F55">
        <w:instrText xml:space="preserve"> </w:instrText>
      </w:r>
      <w:r w:rsidR="008D6366" w:rsidRPr="00E42F55">
        <w:fldChar w:fldCharType="end"/>
      </w:r>
      <w:r w:rsidR="008D6366" w:rsidRPr="00E42F55">
        <w:t>]</w:t>
      </w:r>
      <w:r w:rsidR="00190D29" w:rsidRPr="00E42F55">
        <w:t xml:space="preserve"> option</w:t>
      </w:r>
      <w:r w:rsidR="001D6B73" w:rsidRPr="00E42F55">
        <w:t xml:space="preserve"> print</w:t>
      </w:r>
      <w:r w:rsidR="008D6366" w:rsidRPr="00E42F55">
        <w:t>s</w:t>
      </w:r>
      <w:r w:rsidR="001D6B73" w:rsidRPr="00E42F55">
        <w:t xml:space="preserve"> all patches installed for a </w:t>
      </w:r>
      <w:r w:rsidR="007E1F56" w:rsidRPr="00E42F55">
        <w:t>software application</w:t>
      </w:r>
      <w:r w:rsidR="00190D29">
        <w:t>. It displays the date i</w:t>
      </w:r>
      <w:r w:rsidR="001D6B73" w:rsidRPr="00E42F55">
        <w:t xml:space="preserve">nstalled and who installed </w:t>
      </w:r>
      <w:r w:rsidR="00BD74BE">
        <w:t xml:space="preserve">the patches. It optionally </w:t>
      </w:r>
      <w:r w:rsidR="001D6B73" w:rsidRPr="00E42F55">
        <w:t>print</w:t>
      </w:r>
      <w:r w:rsidR="00BD74BE">
        <w:t>s</w:t>
      </w:r>
      <w:r w:rsidR="001D6B73" w:rsidRPr="00E42F55">
        <w:t xml:space="preserve"> the description of the patch. All the displayed information comes from the </w:t>
      </w:r>
      <w:r w:rsidR="00086D86">
        <w:t>PACKAGE (#9.4) file</w:t>
      </w:r>
      <w:r w:rsidR="001D6B73" w:rsidRPr="00E42F55">
        <w:fldChar w:fldCharType="begin"/>
      </w:r>
      <w:r w:rsidR="001D6B73" w:rsidRPr="00E42F55">
        <w:instrText xml:space="preserve"> XE </w:instrText>
      </w:r>
      <w:r w:rsidR="00666840">
        <w:instrText>“</w:instrText>
      </w:r>
      <w:r w:rsidR="00086D86">
        <w:instrText>PACKAGE (#9.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PACKAGE</w:instrText>
      </w:r>
      <w:r w:rsidR="006E79B7" w:rsidRPr="00E42F55">
        <w:instrText xml:space="preserve"> (#9.4)</w:instrText>
      </w:r>
      <w:r w:rsidR="00666840">
        <w:instrText>”</w:instrText>
      </w:r>
      <w:r w:rsidR="001D6B73" w:rsidRPr="00E42F55">
        <w:instrText xml:space="preserve"> </w:instrText>
      </w:r>
      <w:r w:rsidR="001D6B73" w:rsidRPr="00E42F55">
        <w:fldChar w:fldCharType="end"/>
      </w:r>
      <w:r w:rsidR="00190D29">
        <w:t xml:space="preserve">, as shown in </w:t>
      </w:r>
      <w:r w:rsidR="00190D29" w:rsidRPr="00190D29">
        <w:rPr>
          <w:color w:val="0000FF"/>
          <w:u w:val="single"/>
        </w:rPr>
        <w:fldChar w:fldCharType="begin"/>
      </w:r>
      <w:r w:rsidR="00190D29" w:rsidRPr="00190D29">
        <w:rPr>
          <w:color w:val="0000FF"/>
          <w:u w:val="single"/>
        </w:rPr>
        <w:instrText xml:space="preserve"> REF _Ref511378479 \h </w:instrText>
      </w:r>
      <w:r w:rsidR="00190D29">
        <w:rPr>
          <w:color w:val="0000FF"/>
          <w:u w:val="single"/>
        </w:rPr>
        <w:instrText xml:space="preserve"> \* MERGEFORMAT </w:instrText>
      </w:r>
      <w:r w:rsidR="00190D29" w:rsidRPr="00190D29">
        <w:rPr>
          <w:color w:val="0000FF"/>
          <w:u w:val="single"/>
        </w:rPr>
      </w:r>
      <w:r w:rsidR="00190D29" w:rsidRPr="00190D29">
        <w:rPr>
          <w:color w:val="0000FF"/>
          <w:u w:val="single"/>
        </w:rPr>
        <w:fldChar w:fldCharType="separate"/>
      </w:r>
      <w:r w:rsidR="00F43BA8" w:rsidRPr="00F43BA8">
        <w:rPr>
          <w:color w:val="0000FF"/>
          <w:u w:val="single"/>
        </w:rPr>
        <w:t xml:space="preserve">Figure </w:t>
      </w:r>
      <w:r w:rsidR="00F43BA8" w:rsidRPr="00F43BA8">
        <w:rPr>
          <w:noProof/>
          <w:color w:val="0000FF"/>
          <w:u w:val="single"/>
        </w:rPr>
        <w:t>318</w:t>
      </w:r>
      <w:r w:rsidR="00190D29" w:rsidRPr="00190D29">
        <w:rPr>
          <w:color w:val="0000FF"/>
          <w:u w:val="single"/>
        </w:rPr>
        <w:fldChar w:fldCharType="end"/>
      </w:r>
      <w:r w:rsidR="001D6B73" w:rsidRPr="00E42F55">
        <w:t>.</w:t>
      </w:r>
    </w:p>
    <w:p w14:paraId="734A6C5C" w14:textId="770DF8CC" w:rsidR="00F4104A" w:rsidRPr="00E42F55" w:rsidRDefault="00F4104A" w:rsidP="002B6AE0">
      <w:pPr>
        <w:pStyle w:val="Caption"/>
      </w:pPr>
      <w:bookmarkStart w:id="2320" w:name="_Ref511378479"/>
      <w:bookmarkStart w:id="2321" w:name="_Toc193181898"/>
      <w:bookmarkStart w:id="2322" w:name="_Toc3309865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8</w:t>
      </w:r>
      <w:r w:rsidR="0019324F">
        <w:rPr>
          <w:noProof/>
        </w:rPr>
        <w:fldChar w:fldCharType="end"/>
      </w:r>
      <w:bookmarkEnd w:id="2320"/>
      <w:r w:rsidR="00DE08DD">
        <w:t>:</w:t>
      </w:r>
      <w:r w:rsidR="009B0090">
        <w:t xml:space="preserve"> Display Patches for a Package O</w:t>
      </w:r>
      <w:r w:rsidRPr="00E42F55">
        <w:t>ption—</w:t>
      </w:r>
      <w:r w:rsidR="004375AD">
        <w:t>Sample User Dialogue</w:t>
      </w:r>
      <w:bookmarkEnd w:id="2321"/>
      <w:bookmarkEnd w:id="2322"/>
    </w:p>
    <w:p w14:paraId="092BF119" w14:textId="77777777" w:rsidR="001D6B73" w:rsidRPr="00D03059" w:rsidRDefault="001D6B73">
      <w:pPr>
        <w:pStyle w:val="Dialogue"/>
      </w:pPr>
      <w:r w:rsidRPr="00E42F55">
        <w:t xml:space="preserve">Select Utilities Option: </w:t>
      </w:r>
      <w:r w:rsidR="00D03059" w:rsidRPr="00D03059">
        <w:rPr>
          <w:b/>
          <w:highlight w:val="yellow"/>
        </w:rPr>
        <w:t>DISPLAY PATCHES FOR A PACKAGE</w:t>
      </w:r>
    </w:p>
    <w:p w14:paraId="75CD004E" w14:textId="77777777" w:rsidR="001D6B73" w:rsidRPr="00E42F55" w:rsidRDefault="001D6B73">
      <w:pPr>
        <w:pStyle w:val="Dialogue"/>
      </w:pPr>
      <w:r w:rsidRPr="00E42F55">
        <w:t xml:space="preserve">Select PACKAGE NAME: </w:t>
      </w:r>
      <w:r w:rsidRPr="00D03059">
        <w:rPr>
          <w:b/>
          <w:highlight w:val="yellow"/>
        </w:rPr>
        <w:t>KERNEL</w:t>
      </w:r>
    </w:p>
    <w:p w14:paraId="5491A154" w14:textId="77777777" w:rsidR="001D6B73" w:rsidRPr="00E42F55" w:rsidRDefault="001D6B73">
      <w:pPr>
        <w:pStyle w:val="Dialogue"/>
      </w:pPr>
      <w:r w:rsidRPr="00E42F55">
        <w:t xml:space="preserve">Select VERSION: 8.0// </w:t>
      </w:r>
      <w:r w:rsidRPr="00D03059">
        <w:rPr>
          <w:b/>
          <w:highlight w:val="yellow"/>
        </w:rPr>
        <w:t>&lt;Enter&gt;</w:t>
      </w:r>
      <w:r w:rsidRPr="00E42F55">
        <w:t xml:space="preserve">          07-29-95</w:t>
      </w:r>
    </w:p>
    <w:p w14:paraId="71E6EA0E" w14:textId="77777777" w:rsidR="001D6B73" w:rsidRPr="00E42F55" w:rsidRDefault="001D6B73">
      <w:pPr>
        <w:pStyle w:val="Dialogue"/>
      </w:pPr>
      <w:r w:rsidRPr="00E42F55">
        <w:t xml:space="preserve">Do you want to see the Descriptions? NO// </w:t>
      </w:r>
      <w:r w:rsidRPr="00D03059">
        <w:rPr>
          <w:b/>
          <w:highlight w:val="yellow"/>
        </w:rPr>
        <w:t>&lt;Enter&gt;</w:t>
      </w:r>
    </w:p>
    <w:p w14:paraId="42AE136C" w14:textId="77777777" w:rsidR="001D6B73" w:rsidRPr="00E42F55" w:rsidRDefault="001D6B73">
      <w:pPr>
        <w:pStyle w:val="Dialogue"/>
      </w:pPr>
      <w:r w:rsidRPr="00E42F55">
        <w:t xml:space="preserve">DEVICE: HOME// </w:t>
      </w:r>
      <w:r w:rsidR="00547ED0">
        <w:rPr>
          <w:b/>
          <w:highlight w:val="yellow"/>
        </w:rPr>
        <w:t>&lt;Enter&gt;</w:t>
      </w:r>
      <w:r w:rsidR="00547ED0" w:rsidRPr="007E7876">
        <w:rPr>
          <w:b/>
        </w:rPr>
        <w:t xml:space="preserve"> </w:t>
      </w:r>
      <w:r w:rsidRPr="00E42F55">
        <w:t>SYSTEM</w:t>
      </w:r>
    </w:p>
    <w:p w14:paraId="2B2BE549" w14:textId="77777777" w:rsidR="001D6B73" w:rsidRPr="00E42F55" w:rsidRDefault="001D6B73">
      <w:pPr>
        <w:pStyle w:val="Dialogue"/>
      </w:pPr>
    </w:p>
    <w:p w14:paraId="4E07ED32" w14:textId="77777777" w:rsidR="001D6B73" w:rsidRPr="00E42F55" w:rsidRDefault="001D6B73">
      <w:pPr>
        <w:pStyle w:val="Dialogue"/>
      </w:pPr>
    </w:p>
    <w:p w14:paraId="2123828A" w14:textId="77777777" w:rsidR="001D6B73" w:rsidRPr="00E42F55" w:rsidRDefault="001D6B73">
      <w:pPr>
        <w:pStyle w:val="Dialogue"/>
      </w:pPr>
      <w:r w:rsidRPr="00E42F55">
        <w:t xml:space="preserve">PACKAGE: KERNEL     Oct 09, </w:t>
      </w:r>
      <w:r w:rsidR="00B300C8" w:rsidRPr="00E42F55">
        <w:t>2004</w:t>
      </w:r>
      <w:r w:rsidRPr="00E42F55">
        <w:t xml:space="preserve"> 1:32 pm                          PAGE 1</w:t>
      </w:r>
    </w:p>
    <w:p w14:paraId="6A53A6C5" w14:textId="77777777" w:rsidR="001D6B73" w:rsidRPr="00E42F55" w:rsidRDefault="001D6B73">
      <w:pPr>
        <w:pStyle w:val="Dialogue"/>
      </w:pPr>
      <w:r w:rsidRPr="00E42F55">
        <w:t>PATCH #             INSTALLED                     INSTALLED BY</w:t>
      </w:r>
    </w:p>
    <w:p w14:paraId="2631CE13" w14:textId="77777777" w:rsidR="001D6B73" w:rsidRPr="00E42F55" w:rsidRDefault="001D6B73">
      <w:pPr>
        <w:pStyle w:val="Dialogue"/>
      </w:pPr>
      <w:r w:rsidRPr="00E42F55">
        <w:t>-----------------------------------------------------------------</w:t>
      </w:r>
    </w:p>
    <w:p w14:paraId="5FBB8811" w14:textId="77777777" w:rsidR="001D6B73" w:rsidRPr="00E42F55" w:rsidRDefault="001D6B73">
      <w:pPr>
        <w:pStyle w:val="Dialogue"/>
      </w:pPr>
      <w:r w:rsidRPr="00E42F55">
        <w:t xml:space="preserve">VERSION: 8.0        JUL 29, </w:t>
      </w:r>
      <w:r w:rsidR="002A3897" w:rsidRPr="00E42F55">
        <w:t>2004</w:t>
      </w:r>
      <w:r w:rsidRPr="00E42F55">
        <w:t xml:space="preserve">                  </w:t>
      </w:r>
      <w:r w:rsidR="004B1924">
        <w:t>XUUSER</w:t>
      </w:r>
      <w:r w:rsidR="00B300C8" w:rsidRPr="00E42F55">
        <w:t>,TEN</w:t>
      </w:r>
    </w:p>
    <w:p w14:paraId="385FD3DC" w14:textId="77777777" w:rsidR="001D6B73" w:rsidRPr="00E42F55" w:rsidRDefault="001D6B73">
      <w:pPr>
        <w:pStyle w:val="Dialogue"/>
      </w:pPr>
    </w:p>
    <w:p w14:paraId="4F4F7709" w14:textId="77777777" w:rsidR="001D6B73" w:rsidRPr="00E42F55" w:rsidRDefault="001D6B73">
      <w:pPr>
        <w:pStyle w:val="Dialogue"/>
      </w:pPr>
      <w:r w:rsidRPr="00E42F55">
        <w:t xml:space="preserve">   28               APR 25, </w:t>
      </w:r>
      <w:r w:rsidR="00B300C8" w:rsidRPr="00E42F55">
        <w:t>2004</w:t>
      </w:r>
      <w:r w:rsidRPr="00E42F55">
        <w:t xml:space="preserve">                  </w:t>
      </w:r>
      <w:r w:rsidR="004B1924">
        <w:t>XUUSER</w:t>
      </w:r>
      <w:r w:rsidR="00B300C8" w:rsidRPr="00E42F55">
        <w:t>,NINE</w:t>
      </w:r>
    </w:p>
    <w:p w14:paraId="3696857D" w14:textId="77777777" w:rsidR="001D6B73" w:rsidRPr="00E42F55" w:rsidRDefault="001D6B73">
      <w:pPr>
        <w:pStyle w:val="Dialogue"/>
      </w:pPr>
      <w:r w:rsidRPr="00E42F55">
        <w:t xml:space="preserve">   20 SEQ #23       FEB 09, </w:t>
      </w:r>
      <w:r w:rsidR="00B300C8" w:rsidRPr="00E42F55">
        <w:t>2004</w:t>
      </w:r>
      <w:r w:rsidRPr="00E42F55">
        <w:t xml:space="preserve">                  </w:t>
      </w:r>
      <w:r w:rsidR="004B1924">
        <w:t>XUUSER</w:t>
      </w:r>
      <w:r w:rsidR="00B300C8" w:rsidRPr="00E42F55">
        <w:t>,NINE</w:t>
      </w:r>
    </w:p>
    <w:p w14:paraId="478BD17E" w14:textId="77777777" w:rsidR="001D6B73" w:rsidRPr="00E42F55" w:rsidRDefault="001D6B73">
      <w:pPr>
        <w:pStyle w:val="Dialogue"/>
      </w:pPr>
      <w:r w:rsidRPr="00E42F55">
        <w:t xml:space="preserve">   32 SEQ #24       MAY 15, </w:t>
      </w:r>
      <w:r w:rsidR="00B300C8" w:rsidRPr="00E42F55">
        <w:t>2004</w:t>
      </w:r>
      <w:r w:rsidRPr="00E42F55">
        <w:t xml:space="preserve">                  </w:t>
      </w:r>
      <w:r w:rsidR="004B1924">
        <w:t>XUUSER</w:t>
      </w:r>
      <w:r w:rsidR="00B300C8" w:rsidRPr="00E42F55">
        <w:t>,NINE</w:t>
      </w:r>
    </w:p>
    <w:p w14:paraId="59F0BABE" w14:textId="77777777" w:rsidR="001D6B73" w:rsidRPr="00E42F55" w:rsidRDefault="001D6B73">
      <w:pPr>
        <w:pStyle w:val="Dialogue"/>
      </w:pPr>
      <w:r w:rsidRPr="00E42F55">
        <w:t xml:space="preserve">   23 SEQ #25       MAY 17, </w:t>
      </w:r>
      <w:r w:rsidR="00B300C8" w:rsidRPr="00E42F55">
        <w:t>2004</w:t>
      </w:r>
      <w:r w:rsidRPr="00E42F55">
        <w:t xml:space="preserve">                  </w:t>
      </w:r>
      <w:r w:rsidR="004B1924">
        <w:t>XUUSER</w:t>
      </w:r>
      <w:r w:rsidR="00B300C8" w:rsidRPr="00E42F55">
        <w:t>,TEN</w:t>
      </w:r>
    </w:p>
    <w:p w14:paraId="0339016A" w14:textId="77777777" w:rsidR="001D6B73" w:rsidRPr="00E42F55" w:rsidRDefault="001D6B73">
      <w:pPr>
        <w:pStyle w:val="Dialogue"/>
      </w:pPr>
      <w:r w:rsidRPr="00E42F55">
        <w:t xml:space="preserve">   39 SEQ #26       JUL 19, </w:t>
      </w:r>
      <w:r w:rsidR="00B300C8" w:rsidRPr="00E42F55">
        <w:t>2004</w:t>
      </w:r>
      <w:r w:rsidRPr="00E42F55">
        <w:t xml:space="preserve">                  </w:t>
      </w:r>
      <w:r w:rsidR="004B1924">
        <w:t>XUUSER</w:t>
      </w:r>
      <w:r w:rsidR="00B300C8" w:rsidRPr="00E42F55">
        <w:t>,ELEVEN</w:t>
      </w:r>
    </w:p>
    <w:p w14:paraId="3CF7F2AF" w14:textId="77777777" w:rsidR="001D6B73" w:rsidRPr="00E42F55" w:rsidRDefault="001D6B73">
      <w:pPr>
        <w:pStyle w:val="Dialogue"/>
      </w:pPr>
      <w:r w:rsidRPr="00E42F55">
        <w:t xml:space="preserve">   26 SEQ #27       JUN 01, </w:t>
      </w:r>
      <w:r w:rsidR="00B300C8" w:rsidRPr="00E42F55">
        <w:t>2004</w:t>
      </w:r>
      <w:r w:rsidRPr="00E42F55">
        <w:t xml:space="preserve">                  </w:t>
      </w:r>
      <w:r w:rsidR="004B1924">
        <w:t>XUUSER</w:t>
      </w:r>
      <w:r w:rsidR="00B300C8" w:rsidRPr="00E42F55">
        <w:t>,TEN</w:t>
      </w:r>
    </w:p>
    <w:p w14:paraId="0F25FFBE" w14:textId="77777777" w:rsidR="001D6B73" w:rsidRPr="00E42F55" w:rsidRDefault="001D6B73">
      <w:pPr>
        <w:pStyle w:val="Dialogue"/>
      </w:pPr>
      <w:r w:rsidRPr="00E42F55">
        <w:t xml:space="preserve">   27 SEQ #28       JUN 13, </w:t>
      </w:r>
      <w:r w:rsidR="00B300C8" w:rsidRPr="00E42F55">
        <w:t>2004</w:t>
      </w:r>
      <w:r w:rsidRPr="00E42F55">
        <w:t xml:space="preserve">                  </w:t>
      </w:r>
      <w:r w:rsidR="004B1924">
        <w:t>XUUSER</w:t>
      </w:r>
      <w:r w:rsidR="00B300C8" w:rsidRPr="00E42F55">
        <w:t>,NINE</w:t>
      </w:r>
    </w:p>
    <w:p w14:paraId="3FD0D02D" w14:textId="77777777" w:rsidR="001D6B73" w:rsidRPr="00E42F55" w:rsidRDefault="001D6B73">
      <w:pPr>
        <w:pStyle w:val="Dialogue"/>
      </w:pPr>
      <w:r w:rsidRPr="00E42F55">
        <w:t xml:space="preserve">   24 SEQ #29       JUN 30, </w:t>
      </w:r>
      <w:r w:rsidR="00B300C8" w:rsidRPr="00E42F55">
        <w:t>2004</w:t>
      </w:r>
      <w:r w:rsidRPr="00E42F55">
        <w:t xml:space="preserve">                  </w:t>
      </w:r>
      <w:r w:rsidR="004B1924">
        <w:t>XUUSER</w:t>
      </w:r>
      <w:r w:rsidR="00B300C8" w:rsidRPr="00E42F55">
        <w:t>,TEN</w:t>
      </w:r>
    </w:p>
    <w:p w14:paraId="48CF1202" w14:textId="77777777" w:rsidR="001D6B73" w:rsidRPr="00E42F55" w:rsidRDefault="001D6B73">
      <w:pPr>
        <w:pStyle w:val="Dialogue"/>
      </w:pPr>
      <w:r w:rsidRPr="00E42F55">
        <w:t xml:space="preserve">   40 SEQ #30       AUG 28, </w:t>
      </w:r>
      <w:r w:rsidR="00B300C8" w:rsidRPr="00E42F55">
        <w:t>2004</w:t>
      </w:r>
      <w:r w:rsidRPr="00E42F55">
        <w:t xml:space="preserve">                  </w:t>
      </w:r>
      <w:r w:rsidR="004B1924">
        <w:t>XUUSER</w:t>
      </w:r>
      <w:r w:rsidR="00B300C8" w:rsidRPr="00E42F55">
        <w:t>,ELEVEN</w:t>
      </w:r>
    </w:p>
    <w:p w14:paraId="4AF2B164" w14:textId="77777777" w:rsidR="001D6B73" w:rsidRPr="00E42F55" w:rsidRDefault="001D6B73">
      <w:pPr>
        <w:pStyle w:val="Dialogue"/>
      </w:pPr>
      <w:r w:rsidRPr="00E42F55">
        <w:t xml:space="preserve">   41 SEQ #31       AUG 29, </w:t>
      </w:r>
      <w:r w:rsidR="00B300C8" w:rsidRPr="00E42F55">
        <w:t>2004</w:t>
      </w:r>
      <w:r w:rsidRPr="00E42F55">
        <w:t xml:space="preserve">                  </w:t>
      </w:r>
      <w:r w:rsidR="004B1924">
        <w:t>XUUSER</w:t>
      </w:r>
      <w:r w:rsidR="00B300C8" w:rsidRPr="00E42F55">
        <w:t>,TEN</w:t>
      </w:r>
    </w:p>
    <w:p w14:paraId="5B8C1AEC" w14:textId="77777777" w:rsidR="001D6B73" w:rsidRPr="00E42F55" w:rsidRDefault="001D6B73">
      <w:pPr>
        <w:pStyle w:val="Dialogue"/>
      </w:pPr>
      <w:r w:rsidRPr="00E42F55">
        <w:t xml:space="preserve">   29 SEQ #32       AUG 30, </w:t>
      </w:r>
      <w:r w:rsidR="00B300C8" w:rsidRPr="00E42F55">
        <w:t>2004</w:t>
      </w:r>
      <w:r w:rsidRPr="00E42F55">
        <w:t xml:space="preserve">                  </w:t>
      </w:r>
      <w:r w:rsidR="004B1924">
        <w:t>XUUSER</w:t>
      </w:r>
      <w:r w:rsidR="00B300C8" w:rsidRPr="00E42F55">
        <w:t>,NINE</w:t>
      </w:r>
    </w:p>
    <w:p w14:paraId="28F1C885" w14:textId="77777777" w:rsidR="001D6B73" w:rsidRPr="00E42F55" w:rsidRDefault="001D6B73" w:rsidP="00A7691A">
      <w:pPr>
        <w:pStyle w:val="BodyText6"/>
      </w:pPr>
    </w:p>
    <w:p w14:paraId="5EA668A9" w14:textId="77777777" w:rsidR="001D6B73" w:rsidRPr="00E42F55" w:rsidRDefault="001D6B73" w:rsidP="00746679">
      <w:pPr>
        <w:pStyle w:val="Heading2"/>
      </w:pPr>
      <w:bookmarkStart w:id="2323" w:name="_Ref20105930"/>
      <w:bookmarkStart w:id="2324" w:name="_Toc236534868"/>
      <w:bookmarkStart w:id="2325" w:name="_Toc33098287"/>
      <w:r w:rsidRPr="00E42F55">
        <w:t>Purg</w:t>
      </w:r>
      <w:r w:rsidR="007D5B00" w:rsidRPr="00E42F55">
        <w:t>e</w:t>
      </w:r>
      <w:r w:rsidRPr="00E42F55">
        <w:t xml:space="preserve"> Build </w:t>
      </w:r>
      <w:r w:rsidR="007D5B00" w:rsidRPr="00E42F55">
        <w:t>or</w:t>
      </w:r>
      <w:r w:rsidRPr="00E42F55">
        <w:t xml:space="preserve"> Install Files</w:t>
      </w:r>
      <w:bookmarkEnd w:id="2323"/>
      <w:r w:rsidR="006E79B7" w:rsidRPr="00E42F55">
        <w:t xml:space="preserve"> Option</w:t>
      </w:r>
      <w:bookmarkEnd w:id="2324"/>
      <w:bookmarkEnd w:id="2325"/>
    </w:p>
    <w:p w14:paraId="310A0D23" w14:textId="77777777" w:rsidR="001D6B73" w:rsidRPr="00E42F55" w:rsidRDefault="00CD231F" w:rsidP="001954F9">
      <w:pPr>
        <w:pStyle w:val="BodyText"/>
        <w:keepNext/>
        <w:keepLines/>
      </w:pPr>
      <w:r w:rsidRPr="00E42F55">
        <w:fldChar w:fldCharType="begin"/>
      </w:r>
      <w:r w:rsidRPr="00E42F55">
        <w:instrText xml:space="preserve"> XE </w:instrText>
      </w:r>
      <w:r w:rsidR="00666840">
        <w:instrText>“</w:instrText>
      </w:r>
      <w:r w:rsidRPr="00E42F55">
        <w:instrText>KIDS:Purge Build or Install Files Option</w:instrText>
      </w:r>
      <w:r w:rsidR="00666840">
        <w:instrText>”</w:instrText>
      </w:r>
      <w:r w:rsidRPr="00E42F55">
        <w:instrText xml:space="preserve"> </w:instrText>
      </w:r>
      <w:r w:rsidRPr="00E42F55">
        <w:fldChar w:fldCharType="end"/>
      </w:r>
      <w:r w:rsidRPr="00E42F55">
        <w:rPr>
          <w:vanish/>
        </w:rPr>
        <w:fldChar w:fldCharType="begin"/>
      </w:r>
      <w:r w:rsidRPr="00E42F55">
        <w:rPr>
          <w:vanish/>
        </w:rPr>
        <w:instrText xml:space="preserve"> XE </w:instrText>
      </w:r>
      <w:r w:rsidR="00666840">
        <w:instrText>“</w:instrText>
      </w:r>
      <w:r w:rsidR="00086D86">
        <w:instrText>BUILD (#9.6) File</w:instrText>
      </w:r>
      <w:r w:rsidRPr="00E42F55">
        <w:instrText>:Purging</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00086D86">
        <w:instrText>INSTALL (#9.7) File</w:instrText>
      </w:r>
      <w:r w:rsidRPr="00E42F55">
        <w:instrText>:Purging</w:instrText>
      </w:r>
      <w:r w:rsidR="00666840">
        <w:instrText>”</w:instrText>
      </w:r>
      <w:r w:rsidRPr="00E42F55">
        <w:instrText xml:space="preserve"> </w:instrText>
      </w:r>
      <w:r w:rsidRPr="00E42F55">
        <w:rPr>
          <w:vanish/>
        </w:rPr>
        <w:fldChar w:fldCharType="end"/>
      </w:r>
      <w:r w:rsidR="001D6B73" w:rsidRPr="00E42F55">
        <w:t xml:space="preserve">Each KIDS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w:t>
      </w:r>
      <w:r w:rsidR="007E1F56" w:rsidRPr="00E42F55">
        <w:t xml:space="preserve">files </w:t>
      </w:r>
      <w:r w:rsidR="001D6B73" w:rsidRPr="00E42F55">
        <w:t xml:space="preserve">for every transport global installed from the distribution. You can use the </w:t>
      </w:r>
      <w:r w:rsidR="001D6B73" w:rsidRPr="00EB706F">
        <w:rPr>
          <w:b/>
        </w:rPr>
        <w:t>Purge Build or Install Files</w:t>
      </w:r>
      <w:r w:rsidR="00EB706F" w:rsidRPr="00E42F55">
        <w:fldChar w:fldCharType="begin"/>
      </w:r>
      <w:r w:rsidR="00EB706F" w:rsidRPr="00E42F55">
        <w:instrText xml:space="preserve"> XE </w:instrText>
      </w:r>
      <w:r w:rsidR="00EB706F">
        <w:instrText>“</w:instrText>
      </w:r>
      <w:r w:rsidR="00EB706F" w:rsidRPr="00E42F55">
        <w:instrText>Purge Build or Install Files Option</w:instrText>
      </w:r>
      <w:r w:rsidR="00EB706F">
        <w:instrText>”</w:instrText>
      </w:r>
      <w:r w:rsidR="00EB706F" w:rsidRPr="00E42F55">
        <w:instrText xml:space="preserve"> </w:instrText>
      </w:r>
      <w:r w:rsidR="00EB706F" w:rsidRPr="00E42F55">
        <w:fldChar w:fldCharType="end"/>
      </w:r>
      <w:r w:rsidR="00EB706F" w:rsidRPr="00E42F55">
        <w:fldChar w:fldCharType="begin"/>
      </w:r>
      <w:r w:rsidR="00EB706F" w:rsidRPr="00E42F55">
        <w:instrText xml:space="preserve"> XE </w:instrText>
      </w:r>
      <w:r w:rsidR="00EB706F">
        <w:instrText>“</w:instrText>
      </w:r>
      <w:r w:rsidR="00EB706F" w:rsidRPr="00E42F55">
        <w:instrText>Options:Purge Build or Install Files</w:instrText>
      </w:r>
      <w:r w:rsidR="00EB706F">
        <w:instrText>”</w:instrText>
      </w:r>
      <w:r w:rsidR="00EB706F" w:rsidRPr="00E42F55">
        <w:instrText xml:space="preserve"> </w:instrText>
      </w:r>
      <w:r w:rsidR="00EB706F" w:rsidRPr="00E42F55">
        <w:fldChar w:fldCharType="end"/>
      </w:r>
      <w:r w:rsidR="007D5B00" w:rsidRPr="00E42F55">
        <w:t xml:space="preserve"> [XPD PURGE FILE</w:t>
      </w:r>
      <w:r w:rsidR="007D5B00" w:rsidRPr="00E42F55">
        <w:fldChar w:fldCharType="begin"/>
      </w:r>
      <w:r w:rsidR="007D5B00" w:rsidRPr="00E42F55">
        <w:instrText xml:space="preserve"> XE </w:instrText>
      </w:r>
      <w:r w:rsidR="00666840">
        <w:instrText>“</w:instrText>
      </w:r>
      <w:r w:rsidR="007D5B00" w:rsidRPr="00E42F55">
        <w:instrText>XPD PURGE FILE Option</w:instrText>
      </w:r>
      <w:r w:rsidR="00666840">
        <w:instrText>”</w:instrText>
      </w:r>
      <w:r w:rsidR="007D5B00" w:rsidRPr="00E42F55">
        <w:instrText xml:space="preserve"> </w:instrText>
      </w:r>
      <w:r w:rsidR="007D5B00" w:rsidRPr="00E42F55">
        <w:fldChar w:fldCharType="end"/>
      </w:r>
      <w:r w:rsidR="007D5B00" w:rsidRPr="00E42F55">
        <w:fldChar w:fldCharType="begin"/>
      </w:r>
      <w:r w:rsidR="00F24BA1" w:rsidRPr="00E42F55">
        <w:instrText xml:space="preserve"> XE </w:instrText>
      </w:r>
      <w:r w:rsidR="00666840">
        <w:instrText>“</w:instrText>
      </w:r>
      <w:r w:rsidR="00F24BA1" w:rsidRPr="00E42F55">
        <w:instrText>Option</w:instrText>
      </w:r>
      <w:r w:rsidR="007D5B00" w:rsidRPr="00E42F55">
        <w:instrText>s:XPD PURGE FILE</w:instrText>
      </w:r>
      <w:r w:rsidR="00666840">
        <w:instrText>”</w:instrText>
      </w:r>
      <w:r w:rsidR="007D5B00" w:rsidRPr="00E42F55">
        <w:instrText xml:space="preserve"> </w:instrText>
      </w:r>
      <w:r w:rsidR="007D5B00" w:rsidRPr="00E42F55">
        <w:fldChar w:fldCharType="end"/>
      </w:r>
      <w:r w:rsidR="007D5B00" w:rsidRPr="00E42F55">
        <w:t>]</w:t>
      </w:r>
      <w:r w:rsidR="00EB706F" w:rsidRPr="00E42F55">
        <w:t xml:space="preserve"> option</w:t>
      </w:r>
      <w:r w:rsidR="001D6B73" w:rsidRPr="00E42F55">
        <w:t xml:space="preserve"> to purge entries in these files.</w:t>
      </w:r>
    </w:p>
    <w:p w14:paraId="69A6C736" w14:textId="77777777" w:rsidR="001D6B73" w:rsidRPr="00E42F55" w:rsidRDefault="001D6B73" w:rsidP="000678CA">
      <w:pPr>
        <w:pStyle w:val="BodyText"/>
      </w:pPr>
      <w:r w:rsidRPr="00E42F55">
        <w:t xml:space="preserve">The first question the option asks is which file to purge,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or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Pr="00E42F55">
        <w:t>. Choose one of these files.</w:t>
      </w:r>
    </w:p>
    <w:p w14:paraId="3E35581B" w14:textId="77777777" w:rsidR="001D6B73" w:rsidRPr="00E42F55" w:rsidRDefault="001D6B73" w:rsidP="000678CA">
      <w:pPr>
        <w:pStyle w:val="BodyText"/>
      </w:pPr>
      <w:r w:rsidRPr="00E42F55">
        <w:t>The next question asked is the number of versions to retain.</w:t>
      </w:r>
    </w:p>
    <w:p w14:paraId="1F81D675" w14:textId="77777777" w:rsidR="001D6B73" w:rsidRPr="00E42F55" w:rsidRDefault="001D6B73" w:rsidP="001651C7">
      <w:pPr>
        <w:pStyle w:val="Heading3"/>
      </w:pPr>
      <w:bookmarkStart w:id="2326" w:name="_Toc33098288"/>
      <w:r w:rsidRPr="00E42F55">
        <w:t>Versions to Retain</w:t>
      </w:r>
      <w:bookmarkEnd w:id="2326"/>
    </w:p>
    <w:p w14:paraId="530D0764" w14:textId="77777777" w:rsidR="001D6B73" w:rsidRPr="00E42F55" w:rsidRDefault="00CD231F" w:rsidP="006F587D">
      <w:pPr>
        <w:pStyle w:val="BodyText"/>
        <w:keepNext/>
        <w:keepLines/>
      </w:pPr>
      <w:r w:rsidRPr="00E42F55">
        <w:fldChar w:fldCharType="begin"/>
      </w:r>
      <w:r w:rsidRPr="00E42F55">
        <w:instrText xml:space="preserve"> XE </w:instrText>
      </w:r>
      <w:r w:rsidR="00666840">
        <w:instrText>“</w:instrText>
      </w:r>
      <w:r w:rsidRPr="00E42F55">
        <w:instrText>Versions to Retai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sions to Retain</w:instrText>
      </w:r>
      <w:r w:rsidR="00666840">
        <w:instrText>”</w:instrText>
      </w:r>
      <w:r w:rsidRPr="00E42F55">
        <w:instrText xml:space="preserve"> </w:instrText>
      </w:r>
      <w:r w:rsidRPr="00E42F55">
        <w:fldChar w:fldCharType="end"/>
      </w:r>
      <w:r w:rsidR="001D6B73" w:rsidRPr="00E42F55">
        <w:t xml:space="preserve">When you choose to retain some number entries for a </w:t>
      </w:r>
      <w:r w:rsidR="006E79B7" w:rsidRPr="00E42F55">
        <w:t>software application</w:t>
      </w:r>
      <w:r w:rsidR="001D6B73" w:rsidRPr="00E42F55">
        <w:t xml:space="preserve">, the option </w:t>
      </w:r>
      <w:r w:rsidR="00077A3D" w:rsidRPr="00E42F55">
        <w:rPr>
          <w:i/>
        </w:rPr>
        <w:t>must</w:t>
      </w:r>
      <w:r w:rsidR="001D6B73" w:rsidRPr="00E42F55">
        <w:t xml:space="preserve"> decide which entries are most recent. The </w:t>
      </w:r>
      <w:r w:rsidR="00190D29" w:rsidRPr="00EB706F">
        <w:rPr>
          <w:b/>
        </w:rPr>
        <w:t>Purge Build or Install Files</w:t>
      </w:r>
      <w:r w:rsidR="00190D29" w:rsidRPr="00E42F55">
        <w:fldChar w:fldCharType="begin"/>
      </w:r>
      <w:r w:rsidR="00190D29" w:rsidRPr="00E42F55">
        <w:instrText xml:space="preserve"> XE </w:instrText>
      </w:r>
      <w:r w:rsidR="00190D29">
        <w:instrText>“</w:instrText>
      </w:r>
      <w:r w:rsidR="00190D29" w:rsidRPr="00E42F55">
        <w:instrText>Purge Build or Install Files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Purge Build or Install Files</w:instrText>
      </w:r>
      <w:r w:rsidR="00190D29">
        <w:instrText>”</w:instrText>
      </w:r>
      <w:r w:rsidR="00190D29" w:rsidRPr="00E42F55">
        <w:instrText xml:space="preserve"> </w:instrText>
      </w:r>
      <w:r w:rsidR="00190D29" w:rsidRPr="00E42F55">
        <w:fldChar w:fldCharType="end"/>
      </w:r>
      <w:r w:rsidR="00190D29" w:rsidRPr="00E42F55">
        <w:t xml:space="preserve"> [XPD PURGE FILE</w:t>
      </w:r>
      <w:r w:rsidR="00190D29" w:rsidRPr="00E42F55">
        <w:fldChar w:fldCharType="begin"/>
      </w:r>
      <w:r w:rsidR="00190D29" w:rsidRPr="00E42F55">
        <w:instrText xml:space="preserve"> XE </w:instrText>
      </w:r>
      <w:r w:rsidR="00190D29">
        <w:instrText>“</w:instrText>
      </w:r>
      <w:r w:rsidR="00190D29" w:rsidRPr="00E42F55">
        <w:instrText>XPD PURGE FILE Option</w:instrText>
      </w:r>
      <w:r w:rsidR="00190D29">
        <w:instrText>”</w:instrText>
      </w:r>
      <w:r w:rsidR="00190D29" w:rsidRPr="00E42F55">
        <w:instrText xml:space="preserve"> </w:instrText>
      </w:r>
      <w:r w:rsidR="00190D29" w:rsidRPr="00E42F55">
        <w:fldChar w:fldCharType="end"/>
      </w:r>
      <w:r w:rsidR="00190D29" w:rsidRPr="00E42F55">
        <w:fldChar w:fldCharType="begin"/>
      </w:r>
      <w:r w:rsidR="00190D29" w:rsidRPr="00E42F55">
        <w:instrText xml:space="preserve"> XE </w:instrText>
      </w:r>
      <w:r w:rsidR="00190D29">
        <w:instrText>“</w:instrText>
      </w:r>
      <w:r w:rsidR="00190D29" w:rsidRPr="00E42F55">
        <w:instrText>Options:XPD PURGE FILE</w:instrText>
      </w:r>
      <w:r w:rsidR="00190D29">
        <w:instrText>”</w:instrText>
      </w:r>
      <w:r w:rsidR="00190D29" w:rsidRPr="00E42F55">
        <w:instrText xml:space="preserve"> </w:instrText>
      </w:r>
      <w:r w:rsidR="00190D29" w:rsidRPr="00E42F55">
        <w:fldChar w:fldCharType="end"/>
      </w:r>
      <w:r w:rsidR="00190D29" w:rsidRPr="00E42F55">
        <w:t>] option</w:t>
      </w:r>
      <w:r w:rsidR="001D6B73" w:rsidRPr="00E42F55">
        <w:t xml:space="preserve"> uses numeric order based on </w:t>
      </w:r>
      <w:r w:rsidR="006E79B7" w:rsidRPr="00E42F55">
        <w:t>software</w:t>
      </w:r>
      <w:r w:rsidR="001D6B73" w:rsidRPr="00E42F55">
        <w:t xml:space="preserve"> version number to decide which entries are the most recent. When there are multiple entries for the same version number (</w:t>
      </w:r>
      <w:r>
        <w:t>e.g.</w:t>
      </w:r>
      <w:r w:rsidR="001D6B73" w:rsidRPr="00E42F55">
        <w:t>,</w:t>
      </w:r>
      <w:r>
        <w:t> </w:t>
      </w:r>
      <w:r w:rsidR="001D6B73" w:rsidRPr="00E42F55">
        <w:t>alpha or beta installs took place), the following order of precedence is used:</w:t>
      </w:r>
    </w:p>
    <w:p w14:paraId="35E16CB5" w14:textId="77777777" w:rsidR="001D6B73" w:rsidRPr="00E42F55" w:rsidRDefault="001D6B73" w:rsidP="006F587D">
      <w:pPr>
        <w:pStyle w:val="ListNumber"/>
        <w:keepNext/>
        <w:keepLines/>
        <w:numPr>
          <w:ilvl w:val="0"/>
          <w:numId w:val="29"/>
        </w:numPr>
        <w:tabs>
          <w:tab w:val="clear" w:pos="360"/>
        </w:tabs>
        <w:ind w:left="720"/>
      </w:pPr>
      <w:r w:rsidRPr="00E42F55">
        <w:t>Released Version is the most recent (version number contains no letters, such as 8.0)</w:t>
      </w:r>
    </w:p>
    <w:p w14:paraId="24142C61" w14:textId="77777777" w:rsidR="001D6B73" w:rsidRPr="00E42F55" w:rsidRDefault="001D6B73" w:rsidP="001A6410">
      <w:pPr>
        <w:pStyle w:val="ListNumber"/>
      </w:pPr>
      <w:r w:rsidRPr="00E42F55">
        <w:t xml:space="preserve">Beta Test Version (version number contains </w:t>
      </w:r>
      <w:r w:rsidRPr="002A4EF3">
        <w:rPr>
          <w:b/>
        </w:rPr>
        <w:t>V</w:t>
      </w:r>
      <w:r w:rsidRPr="00E42F55">
        <w:t xml:space="preserve">, such as </w:t>
      </w:r>
      <w:r w:rsidRPr="002A4EF3">
        <w:rPr>
          <w:b/>
        </w:rPr>
        <w:t>8.0V10</w:t>
      </w:r>
      <w:r w:rsidRPr="00E42F55">
        <w:t>)</w:t>
      </w:r>
    </w:p>
    <w:p w14:paraId="34F749CC" w14:textId="7A556970" w:rsidR="001D6B73" w:rsidRDefault="001D6B73" w:rsidP="00CD231F">
      <w:pPr>
        <w:pStyle w:val="ListNumber"/>
      </w:pPr>
      <w:r w:rsidRPr="00E42F55">
        <w:t xml:space="preserve">Alpha Test Version (version number contains </w:t>
      </w:r>
      <w:r w:rsidRPr="002A4EF3">
        <w:rPr>
          <w:b/>
        </w:rPr>
        <w:t>T</w:t>
      </w:r>
      <w:r w:rsidRPr="00E42F55">
        <w:t xml:space="preserve">, such as </w:t>
      </w:r>
      <w:r w:rsidRPr="002A4EF3">
        <w:rPr>
          <w:b/>
        </w:rPr>
        <w:t>8.0T10</w:t>
      </w:r>
      <w:r w:rsidRPr="00E42F55">
        <w:t>)</w:t>
      </w:r>
    </w:p>
    <w:p w14:paraId="39BAF7C8" w14:textId="77777777" w:rsidR="00601C09" w:rsidRPr="00E42F55" w:rsidRDefault="00601C09" w:rsidP="00601C09">
      <w:pPr>
        <w:pStyle w:val="BodyText6"/>
      </w:pPr>
    </w:p>
    <w:p w14:paraId="0DD6F8AB" w14:textId="77777777" w:rsidR="001D6B73" w:rsidRPr="00E42F55" w:rsidRDefault="001D6B73" w:rsidP="001651C7">
      <w:pPr>
        <w:pStyle w:val="Heading3"/>
      </w:pPr>
      <w:bookmarkStart w:id="2327" w:name="_Toc33098289"/>
      <w:r w:rsidRPr="00E42F55">
        <w:t xml:space="preserve">Selecting </w:t>
      </w:r>
      <w:r w:rsidR="006E79B7" w:rsidRPr="00E42F55">
        <w:t>Software</w:t>
      </w:r>
      <w:r w:rsidRPr="00E42F55">
        <w:t xml:space="preserve"> Names for Purging</w:t>
      </w:r>
      <w:bookmarkEnd w:id="2327"/>
    </w:p>
    <w:p w14:paraId="0B0E7EA2" w14:textId="77777777"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Selecting:Software Names for Purg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electing Software Names for Purging</w:instrText>
      </w:r>
      <w:r w:rsidR="00666840">
        <w:instrText>”</w:instrText>
      </w:r>
      <w:r w:rsidRPr="00E42F55">
        <w:instrText xml:space="preserve"> </w:instrText>
      </w:r>
      <w:r w:rsidRPr="00E42F55">
        <w:fldChar w:fldCharType="end"/>
      </w:r>
      <w:r w:rsidR="001D6B73" w:rsidRPr="00E42F55">
        <w:t xml:space="preserve">After versions to retain, the next prompt is </w:t>
      </w:r>
      <w:r w:rsidR="00666840">
        <w:t>“</w:t>
      </w:r>
      <w:r w:rsidR="001D6B73" w:rsidRPr="00E42F55">
        <w:t>Package Name.</w:t>
      </w:r>
      <w:r w:rsidR="00666840">
        <w:t>”</w:t>
      </w:r>
      <w:r w:rsidR="001D6B73" w:rsidRPr="00E42F55">
        <w:t xml:space="preserve"> You can enter a partial or full </w:t>
      </w:r>
      <w:r w:rsidR="006E79B7" w:rsidRPr="00E42F55">
        <w:t xml:space="preserve">software application </w:t>
      </w:r>
      <w:r w:rsidR="00BD74BE">
        <w:t xml:space="preserve">name. You </w:t>
      </w:r>
      <w:r w:rsidR="001D6B73" w:rsidRPr="00E42F55">
        <w:t xml:space="preserve">continue to be prompted for additional </w:t>
      </w:r>
      <w:r w:rsidR="006E79B7" w:rsidRPr="00E42F55">
        <w:t>software</w:t>
      </w:r>
      <w:r w:rsidR="001D6B73" w:rsidRPr="00E42F55">
        <w:t xml:space="preserve"> names until you </w:t>
      </w:r>
      <w:r w:rsidR="007D5B00" w:rsidRPr="00E42F55">
        <w:t>simply</w:t>
      </w:r>
      <w:r w:rsidR="001D6B73" w:rsidRPr="00E42F55">
        <w:t xml:space="preserve"> press </w:t>
      </w:r>
      <w:r w:rsidR="007D5B00" w:rsidRPr="00E42F55">
        <w:t xml:space="preserve">the </w:t>
      </w:r>
      <w:r w:rsidR="007D5B00" w:rsidRPr="00E42F55">
        <w:rPr>
          <w:b/>
        </w:rPr>
        <w:t>&lt;</w:t>
      </w:r>
      <w:r w:rsidR="006E79B7" w:rsidRPr="00E42F55">
        <w:rPr>
          <w:b/>
        </w:rPr>
        <w:t>Enter</w:t>
      </w:r>
      <w:r w:rsidR="007D5B00" w:rsidRPr="00E42F55">
        <w:rPr>
          <w:b/>
        </w:rPr>
        <w:t>&gt;</w:t>
      </w:r>
      <w:r w:rsidR="001D6B73" w:rsidRPr="00E42F55">
        <w:t xml:space="preserve"> </w:t>
      </w:r>
      <w:r w:rsidR="007D5B00" w:rsidRPr="00E42F55">
        <w:t xml:space="preserve">key without making any further entries </w:t>
      </w:r>
      <w:r w:rsidR="001D6B73" w:rsidRPr="00E42F55">
        <w:t xml:space="preserve">at the </w:t>
      </w:r>
      <w:r w:rsidR="00666840">
        <w:t>“</w:t>
      </w:r>
      <w:r w:rsidR="001D6B73" w:rsidRPr="00E42F55">
        <w:t>Package Name</w:t>
      </w:r>
      <w:r w:rsidR="00666840">
        <w:t>”</w:t>
      </w:r>
      <w:r w:rsidR="001D6B73" w:rsidRPr="00E42F55">
        <w:t xml:space="preserve"> prompt.</w:t>
      </w:r>
    </w:p>
    <w:p w14:paraId="461CBD68" w14:textId="77777777" w:rsidR="001D6B73" w:rsidRPr="00E42F55" w:rsidRDefault="001D6B73" w:rsidP="00CD231F">
      <w:pPr>
        <w:pStyle w:val="ListBullet"/>
        <w:keepNext/>
        <w:keepLines/>
      </w:pPr>
      <w:r w:rsidRPr="00E42F55">
        <w:rPr>
          <w:b/>
        </w:rPr>
        <w:t>Packages</w:t>
      </w:r>
      <w:r w:rsidR="007E1F56" w:rsidRPr="00E42F55">
        <w:rPr>
          <w:b/>
        </w:rPr>
        <w:t xml:space="preserve"> (Software)</w:t>
      </w:r>
      <w:r w:rsidR="00386CAD" w:rsidRPr="00E42F55">
        <w:rPr>
          <w:b/>
        </w:rPr>
        <w:t>—</w:t>
      </w:r>
      <w:r w:rsidRPr="00E42F55">
        <w:t xml:space="preserve">To select </w:t>
      </w:r>
      <w:r w:rsidR="006E79B7" w:rsidRPr="00E42F55">
        <w:t>software</w:t>
      </w:r>
      <w:r w:rsidRPr="00E42F55">
        <w:t xml:space="preserve"> entries for purging, at the </w:t>
      </w:r>
      <w:r w:rsidR="00666840">
        <w:t>“</w:t>
      </w:r>
      <w:r w:rsidRPr="00E42F55">
        <w:t>Package Name</w:t>
      </w:r>
      <w:r w:rsidR="00666840">
        <w:t>”</w:t>
      </w:r>
      <w:r w:rsidRPr="00E42F55">
        <w:t xml:space="preserve"> prompt, enter a partial or full </w:t>
      </w:r>
      <w:r w:rsidR="006E79B7" w:rsidRPr="00E42F55">
        <w:t>software application</w:t>
      </w:r>
      <w:r w:rsidRPr="00E42F55">
        <w:t xml:space="preserve"> name. You can optionally enter partial or full version numbers. The list</w:t>
      </w:r>
      <w:r w:rsidR="00BD74BE">
        <w:t xml:space="preserve"> of candidates for purging </w:t>
      </w:r>
      <w:r w:rsidRPr="00E42F55">
        <w:t>contain</w:t>
      </w:r>
      <w:r w:rsidR="00BD74BE">
        <w:t>s</w:t>
      </w:r>
      <w:r w:rsidRPr="00E42F55">
        <w:t xml:space="preserve"> all entries (excluding patch entries) whose first characters match all characters in the </w:t>
      </w:r>
      <w:r w:rsidR="006E79B7" w:rsidRPr="00E42F55">
        <w:t>software</w:t>
      </w:r>
      <w:r w:rsidRPr="00E42F55">
        <w:t xml:space="preserve"> name that you specify. If you enter </w:t>
      </w:r>
      <w:r w:rsidR="00666840">
        <w:t>“</w:t>
      </w:r>
      <w:r w:rsidRPr="003804F7">
        <w:rPr>
          <w:b/>
        </w:rPr>
        <w:t>ALL</w:t>
      </w:r>
      <w:r w:rsidR="00666840">
        <w:t>”</w:t>
      </w:r>
      <w:r w:rsidRPr="00E42F55">
        <w:t xml:space="preserve">, all </w:t>
      </w:r>
      <w:r w:rsidR="006E79B7" w:rsidRPr="00E42F55">
        <w:t>software</w:t>
      </w:r>
      <w:r w:rsidRPr="00E42F55">
        <w:t xml:space="preserve"> (but </w:t>
      </w:r>
      <w:r w:rsidRPr="00E42F55">
        <w:rPr>
          <w:i/>
        </w:rPr>
        <w:t>not</w:t>
      </w:r>
      <w:r w:rsidRPr="00E42F55">
        <w:t xml:space="preserve"> patches) </w:t>
      </w:r>
      <w:r w:rsidR="00BD74BE">
        <w:t>are</w:t>
      </w:r>
      <w:r w:rsidRPr="00E42F55">
        <w:t xml:space="preserve"> selected for purging.</w:t>
      </w:r>
    </w:p>
    <w:p w14:paraId="579B0D3B" w14:textId="10AE43D3" w:rsidR="001D6B73" w:rsidRDefault="001D6B73" w:rsidP="007B457D">
      <w:pPr>
        <w:pStyle w:val="ListBullet"/>
      </w:pPr>
      <w:r w:rsidRPr="00E42F55">
        <w:rPr>
          <w:b/>
        </w:rPr>
        <w:t>Patches</w:t>
      </w:r>
      <w:r w:rsidR="00386CAD" w:rsidRPr="00E42F55">
        <w:rPr>
          <w:b/>
        </w:rPr>
        <w:t>—</w:t>
      </w:r>
      <w:r w:rsidRPr="00E42F55">
        <w:t xml:space="preserve">Patches are a special case. To select patch entries for purging, you </w:t>
      </w:r>
      <w:r w:rsidR="00077A3D" w:rsidRPr="00E42F55">
        <w:rPr>
          <w:i/>
        </w:rPr>
        <w:t>must</w:t>
      </w:r>
      <w:r w:rsidRPr="00E42F55">
        <w:t xml:space="preserve"> enter the full namespace of the patch, the full version number, and an asterisk. You can optionally add a partial or full patch number after the asterisk. The list of candidates for purging contain all entries whose first characters match all characters in the string you specify.</w:t>
      </w:r>
    </w:p>
    <w:p w14:paraId="086CC142" w14:textId="77777777" w:rsidR="00A0262F" w:rsidRPr="00E42F55" w:rsidRDefault="00A0262F" w:rsidP="00A0262F">
      <w:pPr>
        <w:pStyle w:val="BodyText6"/>
      </w:pPr>
    </w:p>
    <w:p w14:paraId="72577117" w14:textId="6D85242F" w:rsidR="00F4104A" w:rsidRPr="00E42F55" w:rsidRDefault="00F4104A" w:rsidP="002B6AE0">
      <w:pPr>
        <w:pStyle w:val="Caption"/>
      </w:pPr>
      <w:bookmarkStart w:id="2328" w:name="_Toc193181899"/>
      <w:bookmarkStart w:id="2329" w:name="_Toc3309865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19</w:t>
      </w:r>
      <w:r w:rsidR="0019324F">
        <w:rPr>
          <w:noProof/>
        </w:rPr>
        <w:fldChar w:fldCharType="end"/>
      </w:r>
      <w:r w:rsidR="00DE08DD">
        <w:t>:</w:t>
      </w:r>
      <w:r w:rsidR="009B0090">
        <w:t xml:space="preserve"> Purge or Install Files O</w:t>
      </w:r>
      <w:r w:rsidRPr="00E42F55">
        <w:t>ption—</w:t>
      </w:r>
      <w:r w:rsidR="004375AD">
        <w:t>Sample User Dialogue</w:t>
      </w:r>
      <w:bookmarkEnd w:id="2328"/>
      <w:bookmarkEnd w:id="2329"/>
    </w:p>
    <w:p w14:paraId="1F9A6556" w14:textId="77777777" w:rsidR="001D6B73" w:rsidRPr="00D03059" w:rsidRDefault="001D6B73">
      <w:pPr>
        <w:pStyle w:val="Dialogue"/>
      </w:pPr>
      <w:r w:rsidRPr="00E42F55">
        <w:t xml:space="preserve">Select Utilities Option: </w:t>
      </w:r>
      <w:r w:rsidR="00D03059" w:rsidRPr="001B078C">
        <w:rPr>
          <w:b/>
          <w:highlight w:val="yellow"/>
        </w:rPr>
        <w:t>PURGE</w:t>
      </w:r>
      <w:r w:rsidR="001B078C">
        <w:rPr>
          <w:b/>
          <w:highlight w:val="yellow"/>
        </w:rPr>
        <w:t xml:space="preserve"> </w:t>
      </w:r>
      <w:r w:rsidR="001B078C" w:rsidRPr="001B078C">
        <w:rPr>
          <w:b/>
          <w:highlight w:val="yellow"/>
        </w:rPr>
        <w:t>&lt;Enter&gt;</w:t>
      </w:r>
      <w:r w:rsidR="00D03059" w:rsidRPr="001B078C">
        <w:t xml:space="preserve"> </w:t>
      </w:r>
      <w:r w:rsidR="001B078C" w:rsidRPr="001B078C">
        <w:t>Build or</w:t>
      </w:r>
      <w:r w:rsidR="00D03059" w:rsidRPr="001B078C">
        <w:t xml:space="preserve"> I</w:t>
      </w:r>
      <w:r w:rsidR="001B078C" w:rsidRPr="001B078C">
        <w:t>nstall</w:t>
      </w:r>
      <w:r w:rsidR="00D03059" w:rsidRPr="001B078C">
        <w:t xml:space="preserve"> F</w:t>
      </w:r>
      <w:r w:rsidR="001B078C" w:rsidRPr="001B078C">
        <w:t>iles</w:t>
      </w:r>
    </w:p>
    <w:p w14:paraId="012E4FF7" w14:textId="77777777" w:rsidR="001D6B73" w:rsidRPr="00E42F55" w:rsidRDefault="001D6B73">
      <w:pPr>
        <w:pStyle w:val="Dialogue"/>
      </w:pPr>
    </w:p>
    <w:p w14:paraId="68BE614A" w14:textId="77777777" w:rsidR="001D6B73" w:rsidRPr="001B078C" w:rsidRDefault="001D6B73">
      <w:pPr>
        <w:pStyle w:val="Dialogue"/>
        <w:rPr>
          <w:szCs w:val="18"/>
        </w:rPr>
      </w:pPr>
      <w:r w:rsidRPr="001B078C">
        <w:rPr>
          <w:szCs w:val="18"/>
        </w:rPr>
        <w:t xml:space="preserve">      Select one of the following:</w:t>
      </w:r>
    </w:p>
    <w:p w14:paraId="6AA73450" w14:textId="77777777" w:rsidR="001D6B73" w:rsidRPr="001B078C" w:rsidRDefault="001D6B73">
      <w:pPr>
        <w:pStyle w:val="Dialogue"/>
        <w:rPr>
          <w:szCs w:val="18"/>
        </w:rPr>
      </w:pPr>
    </w:p>
    <w:p w14:paraId="2B8EE3F7" w14:textId="77777777" w:rsidR="001D6B73" w:rsidRPr="001B078C" w:rsidRDefault="001D6B73">
      <w:pPr>
        <w:pStyle w:val="Dialogue"/>
        <w:rPr>
          <w:szCs w:val="18"/>
        </w:rPr>
      </w:pPr>
      <w:r w:rsidRPr="001B078C">
        <w:rPr>
          <w:szCs w:val="18"/>
        </w:rPr>
        <w:t xml:space="preserve">           B         Build</w:t>
      </w:r>
    </w:p>
    <w:p w14:paraId="23CC3AB9" w14:textId="77777777" w:rsidR="001D6B73" w:rsidRPr="001B078C" w:rsidRDefault="001D6B73">
      <w:pPr>
        <w:pStyle w:val="Dialogue"/>
        <w:rPr>
          <w:szCs w:val="18"/>
        </w:rPr>
      </w:pPr>
      <w:r w:rsidRPr="001B078C">
        <w:rPr>
          <w:szCs w:val="18"/>
        </w:rPr>
        <w:t xml:space="preserve">           I         Install</w:t>
      </w:r>
    </w:p>
    <w:p w14:paraId="6CF58353" w14:textId="77777777" w:rsidR="001B078C" w:rsidRPr="001B078C" w:rsidRDefault="001B078C">
      <w:pPr>
        <w:pStyle w:val="Dialogue"/>
        <w:rPr>
          <w:szCs w:val="18"/>
        </w:rPr>
      </w:pPr>
      <w:r w:rsidRPr="001B078C">
        <w:rPr>
          <w:szCs w:val="18"/>
        </w:rPr>
        <w:t xml:space="preserve">         </w:t>
      </w:r>
      <w:r>
        <w:rPr>
          <w:szCs w:val="18"/>
        </w:rPr>
        <w:t xml:space="preserve">  </w:t>
      </w:r>
      <w:r w:rsidRPr="001B078C">
        <w:rPr>
          <w:szCs w:val="18"/>
        </w:rPr>
        <w:t>ALL</w:t>
      </w:r>
      <w:r>
        <w:rPr>
          <w:szCs w:val="18"/>
        </w:rPr>
        <w:t xml:space="preserve">     </w:t>
      </w:r>
      <w:r w:rsidRPr="001B078C">
        <w:rPr>
          <w:szCs w:val="18"/>
        </w:rPr>
        <w:t xml:space="preserve">  </w:t>
      </w:r>
      <w:r w:rsidRPr="001B078C">
        <w:rPr>
          <w:rFonts w:cs="Courier New"/>
          <w:color w:val="auto"/>
          <w:szCs w:val="18"/>
        </w:rPr>
        <w:t>Build &amp; Install</w:t>
      </w:r>
    </w:p>
    <w:p w14:paraId="21BC093B" w14:textId="77777777" w:rsidR="001D6B73" w:rsidRPr="00E42F55" w:rsidRDefault="001D6B73">
      <w:pPr>
        <w:pStyle w:val="Dialogue"/>
      </w:pPr>
    </w:p>
    <w:p w14:paraId="45BADC7F" w14:textId="77777777" w:rsidR="001D6B73" w:rsidRPr="00D03059" w:rsidRDefault="001D6B73">
      <w:pPr>
        <w:pStyle w:val="Dialogue"/>
      </w:pPr>
      <w:r w:rsidRPr="00E42F55">
        <w:t>Purge from what file</w:t>
      </w:r>
      <w:r w:rsidR="001B078C">
        <w:t>(s)</w:t>
      </w:r>
      <w:r w:rsidRPr="00E42F55">
        <w:t>:</w:t>
      </w:r>
      <w:r w:rsidRPr="002C195D">
        <w:t xml:space="preserve"> </w:t>
      </w:r>
      <w:r w:rsidRPr="00D03059">
        <w:rPr>
          <w:b/>
          <w:highlight w:val="yellow"/>
        </w:rPr>
        <w:t>B</w:t>
      </w:r>
    </w:p>
    <w:p w14:paraId="2CA9D997" w14:textId="77777777" w:rsidR="001D6B73" w:rsidRPr="00D03059" w:rsidRDefault="001D6B73">
      <w:pPr>
        <w:pStyle w:val="Dialogue"/>
      </w:pPr>
      <w:r w:rsidRPr="00E42F55">
        <w:t>Versions to Retain:  (0-100): 1//</w:t>
      </w:r>
      <w:r w:rsidR="001A6613" w:rsidRPr="00E42F55">
        <w:t xml:space="preserve"> </w:t>
      </w:r>
      <w:r w:rsidRPr="00D03059">
        <w:rPr>
          <w:b/>
          <w:highlight w:val="yellow"/>
        </w:rPr>
        <w:t>0</w:t>
      </w:r>
    </w:p>
    <w:p w14:paraId="0B0D4D73" w14:textId="77777777" w:rsidR="001D6B73" w:rsidRPr="00D03059" w:rsidRDefault="001D6B73">
      <w:pPr>
        <w:pStyle w:val="Dialogue"/>
      </w:pPr>
      <w:r w:rsidRPr="00E42F55">
        <w:t xml:space="preserve">Package Name: ALL// </w:t>
      </w:r>
      <w:r w:rsidRPr="00D03059">
        <w:rPr>
          <w:b/>
          <w:highlight w:val="yellow"/>
        </w:rPr>
        <w:t>ZXG</w:t>
      </w:r>
    </w:p>
    <w:p w14:paraId="1860F538" w14:textId="77777777" w:rsidR="001D6B73" w:rsidRPr="00E42F55" w:rsidRDefault="001D6B73">
      <w:pPr>
        <w:pStyle w:val="Dialogue"/>
      </w:pPr>
      <w:r w:rsidRPr="00E42F55">
        <w:t xml:space="preserve">Another Package Name: </w:t>
      </w:r>
      <w:r w:rsidRPr="00D03059">
        <w:rPr>
          <w:b/>
          <w:highlight w:val="yellow"/>
        </w:rPr>
        <w:t>&lt;Enter&gt;</w:t>
      </w:r>
      <w:r w:rsidRPr="00E42F55">
        <w:t xml:space="preserve"> ...</w:t>
      </w:r>
    </w:p>
    <w:p w14:paraId="5AAC20E9" w14:textId="77777777" w:rsidR="001D6B73" w:rsidRPr="00E42F55" w:rsidRDefault="001D6B73">
      <w:pPr>
        <w:pStyle w:val="Dialogue"/>
      </w:pPr>
    </w:p>
    <w:p w14:paraId="187773FF" w14:textId="77777777" w:rsidR="001D6B73" w:rsidRPr="00E42F55" w:rsidRDefault="001D6B73">
      <w:pPr>
        <w:pStyle w:val="Dialogue"/>
      </w:pPr>
      <w:r w:rsidRPr="00E42F55">
        <w:t>Package(s) in Build file, Don</w:t>
      </w:r>
      <w:r w:rsidR="00666840">
        <w:t>’</w:t>
      </w:r>
      <w:r w:rsidRPr="00E42F55">
        <w:t>t retain any versions          Page 1</w:t>
      </w:r>
    </w:p>
    <w:p w14:paraId="39A9BFF3" w14:textId="77777777" w:rsidR="001D6B73" w:rsidRPr="00E42F55" w:rsidRDefault="001D6B73">
      <w:pPr>
        <w:pStyle w:val="Dialogue"/>
      </w:pPr>
      <w:r w:rsidRPr="00E42F55">
        <w:t>--------------------------------------------------------------------</w:t>
      </w:r>
    </w:p>
    <w:p w14:paraId="40359D9A" w14:textId="77777777" w:rsidR="001D6B73" w:rsidRPr="00E42F55" w:rsidRDefault="001D6B73">
      <w:pPr>
        <w:pStyle w:val="Dialogue"/>
      </w:pPr>
      <w:r w:rsidRPr="00E42F55">
        <w:t>ZXG 1.0</w:t>
      </w:r>
    </w:p>
    <w:p w14:paraId="63EBEBFE" w14:textId="77777777" w:rsidR="001D6B73" w:rsidRPr="00E42F55" w:rsidRDefault="001D6B73">
      <w:pPr>
        <w:pStyle w:val="Dialogue"/>
      </w:pPr>
      <w:r w:rsidRPr="00E42F55">
        <w:t>ZXG 2.0</w:t>
      </w:r>
    </w:p>
    <w:p w14:paraId="6CC96150" w14:textId="77777777" w:rsidR="001D6B73" w:rsidRPr="00E42F55" w:rsidRDefault="001D6B73">
      <w:pPr>
        <w:pStyle w:val="Dialogue"/>
      </w:pPr>
      <w:r w:rsidRPr="00E42F55">
        <w:t>ZXG 3.0</w:t>
      </w:r>
    </w:p>
    <w:p w14:paraId="04A72570" w14:textId="77777777" w:rsidR="001D6B73" w:rsidRPr="00E42F55" w:rsidRDefault="001D6B73">
      <w:pPr>
        <w:pStyle w:val="Dialogue"/>
      </w:pPr>
    </w:p>
    <w:p w14:paraId="1B53F868" w14:textId="77777777" w:rsidR="001D6B73" w:rsidRPr="00D03059" w:rsidRDefault="001D6B73">
      <w:pPr>
        <w:pStyle w:val="Dialogue"/>
      </w:pPr>
      <w:r w:rsidRPr="00E42F55">
        <w:t xml:space="preserve">OK to DELETE these entries? NO// </w:t>
      </w:r>
      <w:r w:rsidRPr="00D03059">
        <w:rPr>
          <w:b/>
          <w:highlight w:val="yellow"/>
        </w:rPr>
        <w:t>YES</w:t>
      </w:r>
    </w:p>
    <w:p w14:paraId="7F6D6287" w14:textId="77777777" w:rsidR="001D6B73" w:rsidRPr="00E42F55" w:rsidRDefault="001D6B73">
      <w:pPr>
        <w:pStyle w:val="Dialogue"/>
      </w:pPr>
    </w:p>
    <w:p w14:paraId="2269D074" w14:textId="77777777" w:rsidR="001D6B73" w:rsidRPr="00E42F55" w:rsidRDefault="001D6B73">
      <w:pPr>
        <w:pStyle w:val="Dialogue"/>
      </w:pPr>
      <w:r w:rsidRPr="00E42F55">
        <w:t>Select Utilities Option:</w:t>
      </w:r>
    </w:p>
    <w:p w14:paraId="506EABE9" w14:textId="77777777" w:rsidR="001D6B73" w:rsidRPr="00E42F55" w:rsidRDefault="001D6B73" w:rsidP="00A7691A">
      <w:pPr>
        <w:pStyle w:val="BodyText6"/>
      </w:pPr>
    </w:p>
    <w:p w14:paraId="40C5E535" w14:textId="77777777" w:rsidR="001D6B73" w:rsidRPr="00E42F55" w:rsidRDefault="001D6B73" w:rsidP="001651C7">
      <w:pPr>
        <w:pStyle w:val="Heading3"/>
      </w:pPr>
      <w:bookmarkStart w:id="2330" w:name="_Toc33098290"/>
      <w:r w:rsidRPr="00E42F55">
        <w:t>Purging Selected Entries</w:t>
      </w:r>
      <w:bookmarkEnd w:id="2330"/>
    </w:p>
    <w:p w14:paraId="02F6FAC0" w14:textId="77777777" w:rsidR="001D6B73" w:rsidRPr="00E42F55" w:rsidRDefault="00CD231F" w:rsidP="00CD231F">
      <w:pPr>
        <w:pStyle w:val="BodyText"/>
      </w:pPr>
      <w:r w:rsidRPr="00E42F55">
        <w:fldChar w:fldCharType="begin"/>
      </w:r>
      <w:r w:rsidRPr="00E42F55">
        <w:instrText xml:space="preserve"> XE </w:instrText>
      </w:r>
      <w:r w:rsidR="00666840">
        <w:instrText>“</w:instrText>
      </w:r>
      <w:r w:rsidRPr="00E42F55">
        <w:instrText>Purging:Selected Entri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urging:Selected Entries</w:instrText>
      </w:r>
      <w:r w:rsidR="00666840">
        <w:instrText>”</w:instrText>
      </w:r>
      <w:r w:rsidRPr="00E42F55">
        <w:instrText xml:space="preserve"> </w:instrText>
      </w:r>
      <w:r w:rsidRPr="00E42F55">
        <w:fldChar w:fldCharType="end"/>
      </w:r>
      <w:r w:rsidR="001D6B73" w:rsidRPr="00E42F55">
        <w:t xml:space="preserve">Based on the </w:t>
      </w:r>
      <w:r w:rsidR="006E79B7" w:rsidRPr="00E42F55">
        <w:t>software</w:t>
      </w:r>
      <w:r w:rsidR="001D6B73" w:rsidRPr="00E42F55">
        <w:t xml:space="preserve"> name you enter and the number of entries you ask to retain, the</w:t>
      </w:r>
      <w:r w:rsidR="001B078C">
        <w:t xml:space="preserve"> </w:t>
      </w:r>
      <w:r w:rsidR="001B078C" w:rsidRPr="00EB706F">
        <w:rPr>
          <w:b/>
        </w:rPr>
        <w:t>Purge Build or Install Files</w:t>
      </w:r>
      <w:r w:rsidR="001B078C" w:rsidRPr="00E42F55">
        <w:fldChar w:fldCharType="begin"/>
      </w:r>
      <w:r w:rsidR="001B078C" w:rsidRPr="00E42F55">
        <w:instrText xml:space="preserve"> XE </w:instrText>
      </w:r>
      <w:r w:rsidR="001B078C">
        <w:instrText>“</w:instrText>
      </w:r>
      <w:r w:rsidR="001B078C" w:rsidRPr="00E42F55">
        <w:instrText>Purge Build or Install Files Option</w:instrText>
      </w:r>
      <w:r w:rsidR="001B078C">
        <w:instrText>”</w:instrText>
      </w:r>
      <w:r w:rsidR="001B078C" w:rsidRPr="00E42F55">
        <w:instrText xml:space="preserve"> </w:instrText>
      </w:r>
      <w:r w:rsidR="001B078C" w:rsidRPr="00E42F55">
        <w:fldChar w:fldCharType="end"/>
      </w:r>
      <w:r w:rsidR="001B078C" w:rsidRPr="00E42F55">
        <w:fldChar w:fldCharType="begin"/>
      </w:r>
      <w:r w:rsidR="001B078C" w:rsidRPr="00E42F55">
        <w:instrText xml:space="preserve"> XE </w:instrText>
      </w:r>
      <w:r w:rsidR="001B078C">
        <w:instrText>“</w:instrText>
      </w:r>
      <w:r w:rsidR="001B078C" w:rsidRPr="00E42F55">
        <w:instrText>Options:Purge Build or Install Files</w:instrText>
      </w:r>
      <w:r w:rsidR="001B078C">
        <w:instrText>”</w:instrText>
      </w:r>
      <w:r w:rsidR="001B078C" w:rsidRPr="00E42F55">
        <w:instrText xml:space="preserve"> </w:instrText>
      </w:r>
      <w:r w:rsidR="001B078C" w:rsidRPr="00E42F55">
        <w:fldChar w:fldCharType="end"/>
      </w:r>
      <w:r w:rsidR="001B078C" w:rsidRPr="00E42F55">
        <w:t xml:space="preserve"> [XPD PURGE FILE</w:t>
      </w:r>
      <w:r w:rsidR="001B078C" w:rsidRPr="00E42F55">
        <w:fldChar w:fldCharType="begin"/>
      </w:r>
      <w:r w:rsidR="001B078C" w:rsidRPr="00E42F55">
        <w:instrText xml:space="preserve"> XE </w:instrText>
      </w:r>
      <w:r w:rsidR="001B078C">
        <w:instrText>“</w:instrText>
      </w:r>
      <w:r w:rsidR="001B078C" w:rsidRPr="00E42F55">
        <w:instrText>XPD PURGE FILE Option</w:instrText>
      </w:r>
      <w:r w:rsidR="001B078C">
        <w:instrText>”</w:instrText>
      </w:r>
      <w:r w:rsidR="001B078C" w:rsidRPr="00E42F55">
        <w:instrText xml:space="preserve"> </w:instrText>
      </w:r>
      <w:r w:rsidR="001B078C" w:rsidRPr="00E42F55">
        <w:fldChar w:fldCharType="end"/>
      </w:r>
      <w:r w:rsidR="001B078C" w:rsidRPr="00E42F55">
        <w:fldChar w:fldCharType="begin"/>
      </w:r>
      <w:r w:rsidR="001B078C" w:rsidRPr="00E42F55">
        <w:instrText xml:space="preserve"> XE </w:instrText>
      </w:r>
      <w:r w:rsidR="001B078C">
        <w:instrText>“</w:instrText>
      </w:r>
      <w:r w:rsidR="001B078C" w:rsidRPr="00E42F55">
        <w:instrText>Options:XPD PURGE FILE</w:instrText>
      </w:r>
      <w:r w:rsidR="001B078C">
        <w:instrText>”</w:instrText>
      </w:r>
      <w:r w:rsidR="001B078C" w:rsidRPr="00E42F55">
        <w:instrText xml:space="preserve"> </w:instrText>
      </w:r>
      <w:r w:rsidR="001B078C" w:rsidRPr="00E42F55">
        <w:fldChar w:fldCharType="end"/>
      </w:r>
      <w:r w:rsidR="001B078C" w:rsidRPr="00E42F55">
        <w:t>] option</w:t>
      </w:r>
      <w:r w:rsidR="001D6B73" w:rsidRPr="00E42F55">
        <w:t xml:space="preserve"> lists the </w:t>
      </w:r>
      <w:r w:rsidR="006E79B7" w:rsidRPr="00E42F55">
        <w:t>software</w:t>
      </w:r>
      <w:r w:rsidR="001D6B73" w:rsidRPr="00E42F55">
        <w:t xml:space="preserve"> it finds to purge. If you answer </w:t>
      </w:r>
      <w:r w:rsidR="001D6B73" w:rsidRPr="00C62C46">
        <w:rPr>
          <w:b/>
        </w:rPr>
        <w:t>YES</w:t>
      </w:r>
      <w:r w:rsidR="001D6B73" w:rsidRPr="00E42F55">
        <w:t xml:space="preserve"> to the </w:t>
      </w:r>
      <w:r w:rsidR="00666840">
        <w:t>“</w:t>
      </w:r>
      <w:r w:rsidR="001D6B73" w:rsidRPr="00E42F55">
        <w:t>OK to DELETE these entries</w:t>
      </w:r>
      <w:r w:rsidR="00821074" w:rsidRPr="00E42F55">
        <w:t>? NO//</w:t>
      </w:r>
      <w:r w:rsidR="00666840">
        <w:t>”</w:t>
      </w:r>
      <w:r w:rsidR="001D6B73" w:rsidRPr="00E42F55">
        <w:t xml:space="preserve"> prompt, the option purges the listed entries.</w:t>
      </w:r>
    </w:p>
    <w:p w14:paraId="57FE38B8" w14:textId="77777777" w:rsidR="001D6B73" w:rsidRPr="00E42F55" w:rsidRDefault="001D6B73" w:rsidP="001651C7">
      <w:pPr>
        <w:pStyle w:val="Heading3"/>
      </w:pPr>
      <w:bookmarkStart w:id="2331" w:name="_Toc33098291"/>
      <w:r w:rsidRPr="00E42F55">
        <w:t>Reasons to Retain BUILD and INSTALL File Entries</w:t>
      </w:r>
      <w:bookmarkEnd w:id="2331"/>
    </w:p>
    <w:p w14:paraId="4ED2C1B0" w14:textId="77777777" w:rsidR="001D6B73" w:rsidRPr="00E42F55" w:rsidRDefault="001D6B73" w:rsidP="006B42B2">
      <w:pPr>
        <w:pStyle w:val="BodyText6"/>
        <w:keepNext/>
        <w:keepLines/>
      </w:pPr>
      <w:r w:rsidRPr="00E42F55">
        <w:fldChar w:fldCharType="begin"/>
      </w:r>
      <w:r w:rsidRPr="00E42F55">
        <w:instrText xml:space="preserve"> XE </w:instrText>
      </w:r>
      <w:r w:rsidR="00666840">
        <w:instrText>“</w:instrText>
      </w:r>
      <w:r w:rsidRPr="00E42F55">
        <w:instrText>Reasons to Retain</w:instrText>
      </w:r>
      <w:r w:rsidR="00FE5FE5" w:rsidRPr="00E42F55">
        <w:instrText xml:space="preserve"> BUILD and INSTALL File Entries (</w:instrText>
      </w:r>
      <w:r w:rsidRPr="00E42F55">
        <w:instrText>KIDS</w:instrText>
      </w:r>
      <w:r w:rsidR="00FE5FE5" w:rsidRPr="00E42F55">
        <w:instrTex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sons to Retain BUILD and INSTALL File Entries</w:instrText>
      </w:r>
      <w:r w:rsidR="00666840">
        <w:instrText>”</w:instrText>
      </w:r>
      <w:r w:rsidRPr="00E42F55">
        <w:instrText xml:space="preserve"> </w:instrText>
      </w:r>
      <w:r w:rsidRPr="00E42F55">
        <w:fldChar w:fldCharType="end"/>
      </w:r>
    </w:p>
    <w:p w14:paraId="065D5B6D" w14:textId="77777777" w:rsidR="001D6B73" w:rsidRPr="00E42F55" w:rsidRDefault="003804F7" w:rsidP="00CD231F">
      <w:pPr>
        <w:pStyle w:val="ListBullet"/>
        <w:keepNext/>
        <w:keepLines/>
      </w:pPr>
      <w:r>
        <w:rPr>
          <w:b/>
        </w:rPr>
        <w:t>BUILD F</w:t>
      </w:r>
      <w:r w:rsidR="001D6B73" w:rsidRPr="00E42F55">
        <w:rPr>
          <w:b/>
        </w:rPr>
        <w:t>ile</w:t>
      </w:r>
      <w:r w:rsidR="00386CAD" w:rsidRPr="00E42F55">
        <w:rPr>
          <w:b/>
        </w:rPr>
        <w:t>—</w:t>
      </w:r>
      <w:r w:rsidR="001D6B73" w:rsidRPr="00E42F55">
        <w:t xml:space="preserve">Entries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created by the </w:t>
      </w:r>
      <w:r w:rsidR="006E79B7" w:rsidRPr="00E42F55">
        <w:t>software</w:t>
      </w:r>
      <w:r w:rsidR="001D6B73" w:rsidRPr="00E42F55">
        <w:t xml:space="preserve"> developers and identify every component</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in the </w:t>
      </w:r>
      <w:r w:rsidR="006E79B7" w:rsidRPr="00E42F55">
        <w:t>software</w:t>
      </w:r>
      <w:r w:rsidR="001D6B73" w:rsidRPr="00E42F55">
        <w:t xml:space="preserv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ies also contain the che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1D6B73" w:rsidRPr="00E42F55">
        <w:t xml:space="preserve"> for a </w:t>
      </w:r>
      <w:r w:rsidR="006E79B7" w:rsidRPr="00E42F55">
        <w:t>software application</w:t>
      </w:r>
      <w:r w:rsidR="00666840">
        <w:t>’</w:t>
      </w:r>
      <w:r w:rsidR="001D6B73" w:rsidRPr="00E42F55">
        <w:t xml:space="preserve">s components. You may want to retain the build entry for the most recent versions of installed </w:t>
      </w:r>
      <w:r w:rsidR="006E79B7" w:rsidRPr="00E42F55">
        <w:t>software</w:t>
      </w:r>
      <w:r w:rsidR="001D6B73" w:rsidRPr="00E42F55">
        <w:t xml:space="preserve">, so that you can verify the checksums of the loaded </w:t>
      </w:r>
      <w:r w:rsidR="006E79B7" w:rsidRPr="00E42F55">
        <w:t>software</w:t>
      </w:r>
      <w:r w:rsidR="001D6B73" w:rsidRPr="00E42F55">
        <w:t xml:space="preserve"> against its original checksums.</w:t>
      </w:r>
    </w:p>
    <w:p w14:paraId="468919F2" w14:textId="4F3EBF04" w:rsidR="008E54E4" w:rsidRDefault="003804F7" w:rsidP="007B457D">
      <w:pPr>
        <w:pStyle w:val="ListBullet"/>
      </w:pPr>
      <w:r>
        <w:rPr>
          <w:b/>
        </w:rPr>
        <w:t>INSTALL F</w:t>
      </w:r>
      <w:r w:rsidR="001D6B73" w:rsidRPr="00E42F55">
        <w:rPr>
          <w:b/>
        </w:rPr>
        <w:t>ile</w:t>
      </w:r>
      <w:r w:rsidR="00386CAD" w:rsidRPr="00E42F55">
        <w:rPr>
          <w:b/>
        </w:rPr>
        <w:t>—</w:t>
      </w:r>
      <w:r w:rsidR="001D6B73" w:rsidRPr="00E42F55">
        <w:t xml:space="preserve">Each entry in the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001D6B73" w:rsidRPr="00E42F55">
        <w:t xml:space="preserve"> contains a record of the installation for a given </w:t>
      </w:r>
      <w:r w:rsidR="006E79B7" w:rsidRPr="00E42F55">
        <w:t>software application</w:t>
      </w:r>
      <w:r w:rsidR="001D6B73" w:rsidRPr="00E42F55">
        <w:t>. This information is useful as</w:t>
      </w:r>
      <w:r w:rsidR="008E54E4" w:rsidRPr="00E42F55">
        <w:t xml:space="preserve"> a record of each installation.</w:t>
      </w:r>
    </w:p>
    <w:p w14:paraId="3532E594" w14:textId="77777777" w:rsidR="00A0262F" w:rsidRPr="00E42F55" w:rsidRDefault="00A0262F" w:rsidP="00A0262F">
      <w:pPr>
        <w:pStyle w:val="BodyText6"/>
      </w:pPr>
    </w:p>
    <w:p w14:paraId="14B53F58" w14:textId="77777777" w:rsidR="001D6B73" w:rsidRPr="00E42F55" w:rsidRDefault="001D6B73" w:rsidP="00746679">
      <w:pPr>
        <w:pStyle w:val="Heading2"/>
      </w:pPr>
      <w:bookmarkStart w:id="2332" w:name="_Toc236534869"/>
      <w:bookmarkStart w:id="2333" w:name="_Toc33098292"/>
      <w:r w:rsidRPr="00E42F55">
        <w:t>Rollup Patches into a Build</w:t>
      </w:r>
      <w:r w:rsidR="00D00DDC" w:rsidRPr="00E42F55">
        <w:t xml:space="preserve"> Option</w:t>
      </w:r>
      <w:bookmarkEnd w:id="2332"/>
      <w:bookmarkEnd w:id="2333"/>
    </w:p>
    <w:p w14:paraId="084BD210" w14:textId="77777777"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Rollup Patches into a Build Option</w:instrText>
      </w:r>
      <w:r w:rsidR="00666840">
        <w:instrText>”</w:instrText>
      </w:r>
      <w:r w:rsidRPr="00E42F55">
        <w:instrText xml:space="preserve"> </w:instrText>
      </w:r>
      <w:r w:rsidRPr="00E42F55">
        <w:rPr>
          <w:vanish/>
        </w:rPr>
        <w:fldChar w:fldCharType="end"/>
      </w:r>
      <w:r w:rsidR="001D6B73" w:rsidRPr="00E42F55">
        <w:t>Th</w:t>
      </w:r>
      <w:r w:rsidR="00D00DDC" w:rsidRPr="00E42F55">
        <w:t xml:space="preserve">e </w:t>
      </w:r>
      <w:r w:rsidR="00D00DDC" w:rsidRPr="003804F7">
        <w:rPr>
          <w:b/>
        </w:rPr>
        <w:t>Rollup Patches into a Build</w:t>
      </w:r>
      <w:r w:rsidR="003804F7" w:rsidRPr="00E42F55">
        <w:fldChar w:fldCharType="begin"/>
      </w:r>
      <w:r w:rsidR="003804F7" w:rsidRPr="00E42F55">
        <w:instrText xml:space="preserve"> XE </w:instrText>
      </w:r>
      <w:r w:rsidR="003804F7">
        <w:instrText>“</w:instrText>
      </w:r>
      <w:r w:rsidR="003804F7" w:rsidRPr="00E42F55">
        <w:instrText>Rollup Patches into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Rollup Patches into a Build</w:instrText>
      </w:r>
      <w:r w:rsidR="003804F7">
        <w:instrText>”</w:instrText>
      </w:r>
      <w:r w:rsidR="003804F7" w:rsidRPr="00E42F55">
        <w:instrText xml:space="preserve"> </w:instrText>
      </w:r>
      <w:r w:rsidR="003804F7" w:rsidRPr="00E42F55">
        <w:fldChar w:fldCharType="end"/>
      </w:r>
      <w:r w:rsidR="001D6B73" w:rsidRPr="00E42F55">
        <w:t xml:space="preserve"> </w:t>
      </w:r>
      <w:r w:rsidR="00D00DDC" w:rsidRPr="00E42F55">
        <w:t>[XPD ROLLUP PATCHES</w:t>
      </w:r>
      <w:r w:rsidR="00D00DDC" w:rsidRPr="00E42F55">
        <w:fldChar w:fldCharType="begin"/>
      </w:r>
      <w:r w:rsidR="00D00DDC" w:rsidRPr="00E42F55">
        <w:instrText xml:space="preserve"> XE </w:instrText>
      </w:r>
      <w:r w:rsidR="00666840">
        <w:instrText>“</w:instrText>
      </w:r>
      <w:r w:rsidR="00D00DDC" w:rsidRPr="00E42F55">
        <w:instrText>XPD ROLLUP PATCHES Option</w:instrText>
      </w:r>
      <w:r w:rsidR="00666840">
        <w:instrText>”</w:instrText>
      </w:r>
      <w:r w:rsidR="00D00DDC" w:rsidRPr="00E42F55">
        <w:instrText xml:space="preserve"> </w:instrText>
      </w:r>
      <w:r w:rsidR="00D00DDC" w:rsidRPr="00E42F55">
        <w:fldChar w:fldCharType="end"/>
      </w:r>
      <w:r w:rsidR="00D00DDC" w:rsidRPr="00E42F55">
        <w:fldChar w:fldCharType="begin"/>
      </w:r>
      <w:r w:rsidR="00F24BA1" w:rsidRPr="00E42F55">
        <w:instrText xml:space="preserve"> XE </w:instrText>
      </w:r>
      <w:r w:rsidR="00666840">
        <w:instrText>“</w:instrText>
      </w:r>
      <w:r w:rsidR="00F24BA1" w:rsidRPr="00E42F55">
        <w:instrText>O</w:instrText>
      </w:r>
      <w:r w:rsidR="00D00DDC" w:rsidRPr="00E42F55">
        <w:instrText>ptions:XPD ROLLUP PATCHES</w:instrText>
      </w:r>
      <w:r w:rsidR="00666840">
        <w:instrText>”</w:instrText>
      </w:r>
      <w:r w:rsidR="00D00DDC" w:rsidRPr="00E42F55">
        <w:instrText xml:space="preserve"> </w:instrText>
      </w:r>
      <w:r w:rsidR="00D00DDC" w:rsidRPr="00E42F55">
        <w:fldChar w:fldCharType="end"/>
      </w:r>
      <w:r w:rsidR="00D00DDC" w:rsidRPr="00E42F55">
        <w:t>]</w:t>
      </w:r>
      <w:r w:rsidR="003804F7" w:rsidRPr="00E42F55">
        <w:t xml:space="preserve"> option</w:t>
      </w:r>
      <w:r w:rsidR="00D00DDC" w:rsidRPr="00E42F55">
        <w:t xml:space="preserve"> </w:t>
      </w:r>
      <w:r w:rsidR="001D6B73" w:rsidRPr="00E42F55">
        <w:t>find</w:t>
      </w:r>
      <w:r w:rsidR="00D00DDC" w:rsidRPr="00E42F55">
        <w:t>s</w:t>
      </w:r>
      <w:r w:rsidR="001D6B73" w:rsidRPr="00E42F55">
        <w:t xml:space="preserve"> all the patches for a </w:t>
      </w:r>
      <w:r w:rsidR="006E79B7" w:rsidRPr="00E42F55">
        <w:t>software application</w:t>
      </w:r>
      <w:r w:rsidR="001D6B73" w:rsidRPr="00E42F55">
        <w:t xml:space="preserve"> and add their individual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definitions to the </w:t>
      </w:r>
      <w:r w:rsidR="007E1F56" w:rsidRPr="00E42F55">
        <w:t>software</w:t>
      </w:r>
      <w:r w:rsidR="00666840">
        <w:t>’</w:t>
      </w:r>
      <w:r w:rsidR="001D6B73" w:rsidRPr="00E42F55">
        <w:t xml:space="preserve">s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BD74BE">
        <w:t xml:space="preserve"> definition. This </w:t>
      </w:r>
      <w:r w:rsidR="001D6B73" w:rsidRPr="00E42F55">
        <w:t>enable</w:t>
      </w:r>
      <w:r w:rsidR="00BD74BE">
        <w:t>s</w:t>
      </w:r>
      <w:r w:rsidR="001D6B73" w:rsidRPr="00E42F55">
        <w:t xml:space="preserve"> you to create a singl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y that contains the definition for the patched </w:t>
      </w:r>
      <w:r w:rsidR="006E79B7" w:rsidRPr="00E42F55">
        <w:t>software</w:t>
      </w:r>
      <w:r w:rsidR="001D6B73" w:rsidRPr="00E42F55">
        <w:t>.</w:t>
      </w:r>
    </w:p>
    <w:p w14:paraId="5FC6610A" w14:textId="77777777" w:rsidR="001D6B73" w:rsidRPr="00E42F55" w:rsidRDefault="001D6B73" w:rsidP="000678CA">
      <w:pPr>
        <w:pStyle w:val="BodyText"/>
        <w:keepNext/>
        <w:keepLines/>
      </w:pPr>
      <w:r w:rsidRPr="00E42F55">
        <w:t xml:space="preserve">KIDS checks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and lists all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with a matching </w:t>
      </w:r>
      <w:r w:rsidR="006E79B7" w:rsidRPr="00E42F55">
        <w:t>software</w:t>
      </w:r>
      <w:r w:rsidRPr="00E42F55">
        <w:t xml:space="preserve"> name and version number. The list of patches is </w:t>
      </w:r>
      <w:r w:rsidRPr="00321770">
        <w:rPr>
          <w:i/>
        </w:rPr>
        <w:t>not</w:t>
      </w:r>
      <w:r w:rsidRPr="00E42F55">
        <w:t xml:space="preserve"> necessarily displayed in patch sequence number.</w:t>
      </w:r>
    </w:p>
    <w:p w14:paraId="5885A36F" w14:textId="77777777" w:rsidR="001D6B73" w:rsidRPr="00E42F55" w:rsidRDefault="001D6B73" w:rsidP="000678CA">
      <w:pPr>
        <w:pStyle w:val="BodyText"/>
        <w:keepNext/>
        <w:keepLines/>
      </w:pPr>
      <w:r w:rsidRPr="00E42F55">
        <w:t>This list only includes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Also, it does </w:t>
      </w:r>
      <w:r w:rsidRPr="00E42F55">
        <w:rPr>
          <w:i/>
        </w:rPr>
        <w:t>not</w:t>
      </w:r>
      <w:r w:rsidRPr="00E42F55">
        <w:t xml:space="preserve"> include any pre- or post-install routines. You can use the </w:t>
      </w:r>
      <w:r w:rsidRPr="003804F7">
        <w:rPr>
          <w:b/>
        </w:rPr>
        <w:t>Edit a Build</w:t>
      </w:r>
      <w:r w:rsidR="003804F7" w:rsidRPr="00E42F55">
        <w:fldChar w:fldCharType="begin"/>
      </w:r>
      <w:r w:rsidR="003804F7" w:rsidRPr="00E42F55">
        <w:instrText xml:space="preserve"> XE </w:instrText>
      </w:r>
      <w:r w:rsidR="003804F7">
        <w:instrText>“</w:instrText>
      </w:r>
      <w:r w:rsidR="003804F7" w:rsidRPr="00E42F55">
        <w:instrText>Edit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Edit a Build</w:instrText>
      </w:r>
      <w:r w:rsidR="003804F7">
        <w:instrText>”</w:instrText>
      </w:r>
      <w:r w:rsidR="003804F7" w:rsidRPr="00E42F55">
        <w:instrText xml:space="preserve"> </w:instrText>
      </w:r>
      <w:r w:rsidR="003804F7" w:rsidRPr="00E42F55">
        <w:fldChar w:fldCharType="end"/>
      </w:r>
      <w:r w:rsidRPr="00E42F55">
        <w:t xml:space="preserve"> </w:t>
      </w:r>
      <w:r w:rsidR="003804F7">
        <w:t>[</w:t>
      </w:r>
      <w:r w:rsidR="003804F7" w:rsidRPr="003804F7">
        <w:rPr>
          <w:color w:val="auto"/>
          <w:szCs w:val="22"/>
        </w:rPr>
        <w:t>XPD EDIT BUILD</w:t>
      </w:r>
      <w:r w:rsidR="003804F7">
        <w:rPr>
          <w:color w:val="auto"/>
          <w:szCs w:val="22"/>
        </w:rPr>
        <w:fldChar w:fldCharType="begin"/>
      </w:r>
      <w:r w:rsidR="003804F7">
        <w:instrText xml:space="preserve"> XE "</w:instrText>
      </w:r>
      <w:r w:rsidR="003804F7" w:rsidRPr="00CE5039">
        <w:rPr>
          <w:color w:val="auto"/>
          <w:szCs w:val="22"/>
        </w:rPr>
        <w:instrText>XPD EDIT BUILD</w:instrText>
      </w:r>
      <w:r w:rsidR="003804F7">
        <w:rPr>
          <w:color w:val="auto"/>
          <w:szCs w:val="22"/>
        </w:rPr>
        <w:instrText xml:space="preserve"> Option</w:instrText>
      </w:r>
      <w:r w:rsidR="003804F7">
        <w:instrText xml:space="preserve">" </w:instrText>
      </w:r>
      <w:r w:rsidR="003804F7">
        <w:rPr>
          <w:color w:val="auto"/>
          <w:szCs w:val="22"/>
        </w:rPr>
        <w:fldChar w:fldCharType="end"/>
      </w:r>
      <w:r w:rsidR="003804F7">
        <w:rPr>
          <w:color w:val="auto"/>
          <w:szCs w:val="22"/>
        </w:rPr>
        <w:fldChar w:fldCharType="begin"/>
      </w:r>
      <w:r w:rsidR="003804F7">
        <w:instrText xml:space="preserve"> XE "Options:</w:instrText>
      </w:r>
      <w:r w:rsidR="003804F7" w:rsidRPr="00CE5039">
        <w:rPr>
          <w:color w:val="auto"/>
          <w:szCs w:val="22"/>
        </w:rPr>
        <w:instrText>XPD EDIT BUILD</w:instrText>
      </w:r>
      <w:r w:rsidR="003804F7">
        <w:instrText xml:space="preserve">" </w:instrText>
      </w:r>
      <w:r w:rsidR="003804F7">
        <w:rPr>
          <w:color w:val="auto"/>
          <w:szCs w:val="22"/>
        </w:rPr>
        <w:fldChar w:fldCharType="end"/>
      </w:r>
      <w:r w:rsidR="003804F7">
        <w:t xml:space="preserve">] </w:t>
      </w:r>
      <w:r w:rsidRPr="00E42F55">
        <w:t>option to further modify the build and add any additional patches.</w:t>
      </w:r>
    </w:p>
    <w:p w14:paraId="19DBBB42" w14:textId="5ED8B012" w:rsidR="00F4104A" w:rsidRPr="00E42F55" w:rsidRDefault="00F4104A" w:rsidP="002B6AE0">
      <w:pPr>
        <w:pStyle w:val="Caption"/>
      </w:pPr>
      <w:bookmarkStart w:id="2334" w:name="_Toc193181900"/>
      <w:bookmarkStart w:id="2335" w:name="_Toc3309865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0</w:t>
      </w:r>
      <w:r w:rsidR="0019324F">
        <w:rPr>
          <w:noProof/>
        </w:rPr>
        <w:fldChar w:fldCharType="end"/>
      </w:r>
      <w:r w:rsidR="00DE08DD">
        <w:t>:</w:t>
      </w:r>
      <w:r w:rsidR="009B0090">
        <w:t xml:space="preserve"> Rollup Patches into a Build O</w:t>
      </w:r>
      <w:r w:rsidRPr="00E42F55">
        <w:t>ption—</w:t>
      </w:r>
      <w:r w:rsidR="004375AD">
        <w:t>Sample User Dialogue</w:t>
      </w:r>
      <w:bookmarkEnd w:id="2334"/>
      <w:bookmarkEnd w:id="2335"/>
    </w:p>
    <w:p w14:paraId="1DAB95F7" w14:textId="77777777" w:rsidR="001D6B73" w:rsidRPr="00D03059" w:rsidRDefault="001D6B73">
      <w:pPr>
        <w:pStyle w:val="Dialogue"/>
      </w:pPr>
      <w:r w:rsidRPr="00E42F55">
        <w:t xml:space="preserve">Select Utilities Option:  </w:t>
      </w:r>
      <w:r w:rsidR="00D03059" w:rsidRPr="00D03059">
        <w:rPr>
          <w:b/>
          <w:highlight w:val="yellow"/>
        </w:rPr>
        <w:t>ROLLUP PATCHES INTO A BUILD</w:t>
      </w:r>
    </w:p>
    <w:p w14:paraId="5AA4E70A" w14:textId="77777777" w:rsidR="001D6B73" w:rsidRPr="00E42F55" w:rsidRDefault="001D6B73">
      <w:pPr>
        <w:pStyle w:val="Dialogue"/>
      </w:pPr>
    </w:p>
    <w:p w14:paraId="03406153" w14:textId="77777777" w:rsidR="001D6B73" w:rsidRPr="00E42F55" w:rsidRDefault="00D03059">
      <w:pPr>
        <w:pStyle w:val="Dialogue"/>
      </w:pPr>
      <w:r>
        <w:t>Rollup patches into Build:</w:t>
      </w:r>
      <w:r w:rsidR="001D6B73" w:rsidRPr="00E42F55">
        <w:t xml:space="preserve"> </w:t>
      </w:r>
      <w:r w:rsidR="001D6B73" w:rsidRPr="00D03059">
        <w:rPr>
          <w:b/>
          <w:highlight w:val="yellow"/>
        </w:rPr>
        <w:t>KERNEL 8.0T20 &lt;Enter&gt;</w:t>
      </w:r>
      <w:r w:rsidR="001D6B73" w:rsidRPr="00E42F55">
        <w:t xml:space="preserve">     KERNEL</w:t>
      </w:r>
    </w:p>
    <w:p w14:paraId="57E255D6" w14:textId="77777777" w:rsidR="001D6B73" w:rsidRPr="00E42F55" w:rsidRDefault="001D6B73">
      <w:pPr>
        <w:pStyle w:val="Dialogue"/>
      </w:pPr>
      <w:r w:rsidRPr="00E42F55">
        <w:t>This package already contains the following patches:</w:t>
      </w:r>
    </w:p>
    <w:p w14:paraId="2103E4CA" w14:textId="77777777" w:rsidR="001D6B73" w:rsidRPr="00E42F55" w:rsidRDefault="001D6B73">
      <w:pPr>
        <w:pStyle w:val="Dialogue"/>
      </w:pPr>
      <w:r w:rsidRPr="00E42F55">
        <w:t xml:space="preserve">   XU*8.0T20*4</w:t>
      </w:r>
    </w:p>
    <w:p w14:paraId="2D6CCF08" w14:textId="77777777" w:rsidR="001D6B73" w:rsidRPr="00E42F55" w:rsidRDefault="001D6B73">
      <w:pPr>
        <w:pStyle w:val="Dialogue"/>
      </w:pPr>
    </w:p>
    <w:p w14:paraId="424F41D8" w14:textId="77777777" w:rsidR="001D6B73" w:rsidRPr="00E42F55" w:rsidRDefault="001D6B73">
      <w:pPr>
        <w:pStyle w:val="Dialogue"/>
      </w:pPr>
      <w:r w:rsidRPr="00E42F55">
        <w:t>The following patches can be rolled into Package RON 8.0T20</w:t>
      </w:r>
    </w:p>
    <w:p w14:paraId="759DD06F" w14:textId="77777777" w:rsidR="001D6B73" w:rsidRPr="00E42F55" w:rsidRDefault="001D6B73">
      <w:pPr>
        <w:pStyle w:val="Dialogue"/>
      </w:pPr>
      <w:r w:rsidRPr="00E42F55">
        <w:t xml:space="preserve">     XU*8.0T20*5</w:t>
      </w:r>
    </w:p>
    <w:p w14:paraId="425231C7" w14:textId="77777777" w:rsidR="001D6B73" w:rsidRPr="00E42F55" w:rsidRDefault="001D6B73">
      <w:pPr>
        <w:pStyle w:val="Dialogue"/>
      </w:pPr>
      <w:r w:rsidRPr="00E42F55">
        <w:t xml:space="preserve">     XU*8.0T20*6</w:t>
      </w:r>
    </w:p>
    <w:p w14:paraId="664C7815" w14:textId="77777777" w:rsidR="001D6B73" w:rsidRPr="00E42F55" w:rsidRDefault="001D6B73">
      <w:pPr>
        <w:pStyle w:val="Dialogue"/>
      </w:pPr>
      <w:r w:rsidRPr="00E42F55">
        <w:t xml:space="preserve">     XU*8.0T20*7</w:t>
      </w:r>
    </w:p>
    <w:p w14:paraId="1EA7A0D6" w14:textId="77777777" w:rsidR="001D6B73" w:rsidRPr="00E42F55" w:rsidRDefault="001D6B73">
      <w:pPr>
        <w:pStyle w:val="Dialogue"/>
      </w:pPr>
      <w:r w:rsidRPr="00E42F55">
        <w:t xml:space="preserve">     XU*8.0T20*8</w:t>
      </w:r>
    </w:p>
    <w:p w14:paraId="1FD1F81A" w14:textId="77777777" w:rsidR="001D6B73" w:rsidRPr="00E42F55" w:rsidRDefault="001D6B73">
      <w:pPr>
        <w:pStyle w:val="Dialogue"/>
      </w:pPr>
      <w:r w:rsidRPr="00E42F55">
        <w:t xml:space="preserve">     XU*8.0T20*11</w:t>
      </w:r>
    </w:p>
    <w:p w14:paraId="5527C66D" w14:textId="77777777" w:rsidR="001D6B73" w:rsidRPr="00E42F55" w:rsidRDefault="001D6B73">
      <w:pPr>
        <w:pStyle w:val="Dialogue"/>
      </w:pPr>
    </w:p>
    <w:p w14:paraId="71F41A49" w14:textId="77777777" w:rsidR="001D6B73" w:rsidRPr="00D03059" w:rsidRDefault="001D6B73">
      <w:pPr>
        <w:pStyle w:val="Dialogue"/>
      </w:pPr>
      <w:r w:rsidRPr="00E42F55">
        <w:t xml:space="preserve">OK to continue? YES// </w:t>
      </w:r>
      <w:r w:rsidRPr="00D03059">
        <w:rPr>
          <w:b/>
          <w:highlight w:val="yellow"/>
        </w:rPr>
        <w:t>&lt;Enter&gt;</w:t>
      </w:r>
    </w:p>
    <w:p w14:paraId="3CA168CB" w14:textId="77777777" w:rsidR="001D6B73" w:rsidRPr="00E42F55" w:rsidRDefault="001D6B73">
      <w:pPr>
        <w:pStyle w:val="Dialogue"/>
      </w:pPr>
      <w:r w:rsidRPr="00E42F55">
        <w:t>...SORRY, HOLD ON...............................................................</w:t>
      </w:r>
    </w:p>
    <w:p w14:paraId="173DFA68" w14:textId="77777777" w:rsidR="001D6B73" w:rsidRPr="00E42F55" w:rsidRDefault="001D6B73">
      <w:pPr>
        <w:pStyle w:val="Dialogue"/>
      </w:pPr>
      <w:r w:rsidRPr="00E42F55">
        <w:t>................Done.</w:t>
      </w:r>
    </w:p>
    <w:p w14:paraId="3FBC2646" w14:textId="77777777" w:rsidR="001D6B73" w:rsidRPr="00E42F55" w:rsidRDefault="001D6B73" w:rsidP="00A7691A">
      <w:pPr>
        <w:pStyle w:val="BodyText6"/>
      </w:pPr>
    </w:p>
    <w:p w14:paraId="301511A4" w14:textId="77777777" w:rsidR="001D6B73" w:rsidRPr="00E42F55" w:rsidRDefault="001D6B73" w:rsidP="00746679">
      <w:pPr>
        <w:pStyle w:val="Heading2"/>
      </w:pPr>
      <w:bookmarkStart w:id="2336" w:name="_Toc236534870"/>
      <w:bookmarkStart w:id="2337" w:name="_Toc33098293"/>
      <w:r w:rsidRPr="00E42F55">
        <w:t>Update Routine File</w:t>
      </w:r>
      <w:r w:rsidR="00D00DDC" w:rsidRPr="00E42F55">
        <w:t xml:space="preserve"> Option</w:t>
      </w:r>
      <w:bookmarkEnd w:id="2336"/>
      <w:bookmarkEnd w:id="2337"/>
    </w:p>
    <w:p w14:paraId="33527B9F" w14:textId="77777777"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Update Routine File Option</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Pr="00E42F55">
        <w:instrText>KIDS:</w:instrText>
      </w:r>
      <w:r w:rsidR="002B6B44">
        <w:instrText>ROUTINE (#9.8) File</w:instrText>
      </w:r>
      <w:r w:rsidR="00666840">
        <w:instrText>”</w:instrText>
      </w:r>
      <w:r w:rsidRPr="00E42F55">
        <w:instrText xml:space="preserve"> </w:instrText>
      </w:r>
      <w:r w:rsidRPr="00E42F55">
        <w:rPr>
          <w:vanish/>
        </w:rPr>
        <w:fldChar w:fldCharType="end"/>
      </w:r>
      <w:r w:rsidR="001D6B73" w:rsidRPr="00E42F55">
        <w:t xml:space="preserve">The </w:t>
      </w:r>
      <w:r w:rsidR="001D6B73" w:rsidRPr="003804F7">
        <w:rPr>
          <w:b/>
        </w:rPr>
        <w:t>Update Routine File</w:t>
      </w:r>
      <w:r w:rsidR="001D6B73" w:rsidRPr="00E42F55">
        <w:t xml:space="preserve"> </w:t>
      </w:r>
      <w:r w:rsidR="003804F7" w:rsidRPr="00E42F55">
        <w:fldChar w:fldCharType="begin"/>
      </w:r>
      <w:r w:rsidR="003804F7" w:rsidRPr="00E42F55">
        <w:instrText xml:space="preserve"> XE </w:instrText>
      </w:r>
      <w:r w:rsidR="003804F7">
        <w:instrText>“</w:instrText>
      </w:r>
      <w:r w:rsidR="003804F7" w:rsidRPr="00E42F55">
        <w:instrText>Update Routine Fil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Update Routine File</w:instrText>
      </w:r>
      <w:r w:rsidR="003804F7">
        <w:instrText>”</w:instrText>
      </w:r>
      <w:r w:rsidR="003804F7" w:rsidRPr="00E42F55">
        <w:instrText xml:space="preserve"> </w:instrText>
      </w:r>
      <w:r w:rsidR="003804F7" w:rsidRPr="00E42F55">
        <w:fldChar w:fldCharType="end"/>
      </w:r>
      <w:r w:rsidR="001D6B73" w:rsidRPr="00E42F55">
        <w:t xml:space="preserve">option </w:t>
      </w:r>
      <w:r w:rsidR="00D00DDC" w:rsidRPr="00E42F55">
        <w:t>[XPD ROUTINE UPDATE</w:t>
      </w:r>
      <w:r w:rsidR="00D00DDC" w:rsidRPr="00E42F55">
        <w:fldChar w:fldCharType="begin"/>
      </w:r>
      <w:r w:rsidR="00D00DDC" w:rsidRPr="00E42F55">
        <w:instrText xml:space="preserve"> XE </w:instrText>
      </w:r>
      <w:r w:rsidR="00666840">
        <w:instrText>“</w:instrText>
      </w:r>
      <w:r w:rsidR="00D00DDC" w:rsidRPr="00E42F55">
        <w:instrText>XPD ROUTINE UPDATE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ROUTINE UPDATE</w:instrText>
      </w:r>
      <w:r w:rsidR="00666840">
        <w:instrText>”</w:instrText>
      </w:r>
      <w:r w:rsidR="00D00DDC" w:rsidRPr="00E42F55">
        <w:instrText xml:space="preserve"> </w:instrText>
      </w:r>
      <w:r w:rsidR="00D00DDC" w:rsidRPr="00E42F55">
        <w:fldChar w:fldCharType="end"/>
      </w:r>
      <w:r w:rsidR="00D00DDC" w:rsidRPr="00E42F55">
        <w:t xml:space="preserve">] </w:t>
      </w:r>
      <w:r w:rsidR="003804F7">
        <w:t xml:space="preserve">option </w:t>
      </w:r>
      <w:r w:rsidR="001D6B73" w:rsidRPr="00E42F55">
        <w:t>updates the ROUTINE</w:t>
      </w:r>
      <w:r w:rsidR="002B6B44" w:rsidRPr="00E42F55">
        <w:t xml:space="preserve"> (#9.8)</w:t>
      </w:r>
      <w:r w:rsidR="001D6B73"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001D6B73" w:rsidRPr="00E42F55">
        <w:t xml:space="preserve"> to match the routine set stored on the current system.</w:t>
      </w:r>
    </w:p>
    <w:p w14:paraId="7E5D61B1" w14:textId="77777777" w:rsidR="001D6B73" w:rsidRPr="00E42F55" w:rsidRDefault="001D6B73" w:rsidP="00A0262F">
      <w:pPr>
        <w:pStyle w:val="BodyText"/>
      </w:pPr>
      <w:r w:rsidRPr="00E42F55">
        <w:t>Ideally, the ROUTINE</w:t>
      </w:r>
      <w:r w:rsidR="002B6B44" w:rsidRPr="00E42F55">
        <w:t xml:space="preserve"> (#9.8)</w:t>
      </w:r>
      <w:r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ould contain an entry for every routine on the current system. However, the </w:t>
      </w:r>
      <w:r w:rsidR="00386CAD" w:rsidRPr="00E42F55">
        <w:t>ROUTINE</w:t>
      </w:r>
      <w:r w:rsidR="002B6B44" w:rsidRPr="00E42F55">
        <w:t xml:space="preserve"> (#9.8)</w:t>
      </w:r>
      <w:r w:rsidR="00386CAD" w:rsidRPr="00E42F55">
        <w:t xml:space="preserve"> file</w:t>
      </w:r>
      <w:r w:rsidR="00386CAD" w:rsidRPr="00E42F55">
        <w:fldChar w:fldCharType="begin"/>
      </w:r>
      <w:r w:rsidR="00386CAD" w:rsidRPr="00E42F55">
        <w:instrText xml:space="preserve"> XE </w:instrText>
      </w:r>
      <w:r w:rsidR="00666840">
        <w:instrText>“</w:instrText>
      </w:r>
      <w:r w:rsidR="00386CAD" w:rsidRPr="00E42F55">
        <w:instrText>ROUTINE</w:instrText>
      </w:r>
      <w:r w:rsidR="002B6B44" w:rsidRPr="00E42F55">
        <w:instrText xml:space="preserve"> (#9.8)</w:instrText>
      </w:r>
      <w:r w:rsidR="00386CAD" w:rsidRPr="00E42F55">
        <w:instrText xml:space="preserve">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does </w:t>
      </w:r>
      <w:r w:rsidRPr="00E42F55">
        <w:rPr>
          <w:i/>
        </w:rPr>
        <w:t>not</w:t>
      </w:r>
      <w:r w:rsidRPr="00E42F55">
        <w:t xml:space="preserve"> get updated automatically when routines are added to or deleted from the system. But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Pr="00E42F55">
        <w:t xml:space="preserve"> need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so that it can store the list of routines in a </w:t>
      </w:r>
      <w:r w:rsidR="006E79B7" w:rsidRPr="00E42F55">
        <w:t>software application</w:t>
      </w:r>
      <w:r w:rsidRPr="00E42F55">
        <w:t xml:space="preserve"> as pointers to the </w:t>
      </w:r>
      <w:r w:rsidR="002B6B44">
        <w:t>ROUTINE (#9.8) file</w:t>
      </w:r>
      <w:r w:rsidR="00386CAD" w:rsidRPr="00E42F55">
        <w:fldChar w:fldCharType="begin"/>
      </w:r>
      <w:r w:rsidR="00386CAD" w:rsidRPr="00E42F55">
        <w:instrText xml:space="preserve"> XE </w:instrText>
      </w:r>
      <w:r w:rsidR="00666840">
        <w:instrText>“</w:instrText>
      </w:r>
      <w:r w:rsidR="002B6B44">
        <w:instrText>ROUTINE (#9.8)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rather than relying on namespace alone).</w:t>
      </w:r>
    </w:p>
    <w:p w14:paraId="5F79C8D2" w14:textId="77777777" w:rsidR="001D6B73" w:rsidRPr="00E42F55" w:rsidRDefault="001D6B73" w:rsidP="000678CA">
      <w:pPr>
        <w:pStyle w:val="BodyText"/>
      </w:pPr>
      <w:r w:rsidRPr="00E42F55">
        <w:t xml:space="preserve">Developers should use this option to update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before editing the routine component</w:t>
      </w:r>
      <w:r w:rsidR="00520D40" w:rsidRPr="00E42F55">
        <w:fldChar w:fldCharType="begin"/>
      </w:r>
      <w:r w:rsidR="00520D40" w:rsidRPr="00E42F55">
        <w:instrText xml:space="preserve"> XE </w:instrText>
      </w:r>
      <w:r w:rsidR="00666840">
        <w:instrText>“</w:instrText>
      </w:r>
      <w:r w:rsidR="00520D40" w:rsidRPr="00E42F55">
        <w:instrText>Components:Routin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Routines:Component Editing</w:instrText>
      </w:r>
      <w:r w:rsidR="00666840">
        <w:instrText>”</w:instrText>
      </w:r>
      <w:r w:rsidR="00520D40" w:rsidRPr="00E42F55">
        <w:instrText xml:space="preserve"> </w:instrText>
      </w:r>
      <w:r w:rsidR="00520D40" w:rsidRPr="00E42F55">
        <w:fldChar w:fldCharType="end"/>
      </w:r>
      <w:r w:rsidRPr="00E42F55">
        <w:t xml:space="preserve"> in a build entry, to ensure that all the routines they want to include in a </w:t>
      </w:r>
      <w:r w:rsidR="006E79B7" w:rsidRPr="00E42F55">
        <w:t>software application</w:t>
      </w:r>
      <w:r w:rsidRPr="00E42F55">
        <w:t xml:space="preserve"> can be selected by the routines</w:t>
      </w:r>
      <w:r w:rsidR="00666840">
        <w:t>’</w:t>
      </w:r>
      <w:r w:rsidRPr="00E42F55">
        <w:t xml:space="preserve"> matching entries in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w:t>
      </w:r>
    </w:p>
    <w:p w14:paraId="5E1A1480" w14:textId="77777777" w:rsidR="001D6B73" w:rsidRPr="00E42F55" w:rsidRDefault="001D6B73" w:rsidP="000678CA">
      <w:pPr>
        <w:pStyle w:val="BodyText"/>
      </w:pPr>
      <w:r w:rsidRPr="00E42F55">
        <w:t xml:space="preserve">If you answer </w:t>
      </w:r>
      <w:r w:rsidRPr="00C62C46">
        <w:rPr>
          <w:b/>
        </w:rPr>
        <w:t>YES</w:t>
      </w:r>
      <w:r w:rsidRPr="00E42F55">
        <w:t xml:space="preserve"> to the question </w:t>
      </w:r>
      <w:r w:rsidR="00666840">
        <w:t>“</w:t>
      </w:r>
      <w:r w:rsidRPr="00E42F55">
        <w:t>Want me to clean up the Routine file before updating?</w:t>
      </w:r>
      <w:r w:rsidR="00666840">
        <w:t>”</w:t>
      </w:r>
      <w:r w:rsidRPr="00E42F55">
        <w:t xml:space="preserve">, the option goes through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and deletes any entries across all namespaces that have no matches with an actual routine on the current system.</w:t>
      </w:r>
      <w:r w:rsidR="004D34A4" w:rsidRPr="00E42F55">
        <w:t xml:space="preserve"> As of Kernel </w:t>
      </w:r>
      <w:r w:rsidR="00E72114">
        <w:t>patch</w:t>
      </w:r>
      <w:r w:rsidR="004D34A4" w:rsidRPr="00E42F55">
        <w:t xml:space="preserve"> XU*8.0*393, however, any routine that has been marked in the CHECKSUM REPORT</w:t>
      </w:r>
      <w:r w:rsidR="009D02E4" w:rsidRPr="00E42F55">
        <w:t xml:space="preserve"> (#6)</w:t>
      </w:r>
      <w:r w:rsidR="004D34A4" w:rsidRPr="00E42F55">
        <w:t xml:space="preserve"> field</w:t>
      </w:r>
      <w:r w:rsidR="004D34A4" w:rsidRPr="00E42F55">
        <w:fldChar w:fldCharType="begin"/>
      </w:r>
      <w:r w:rsidR="004D34A4" w:rsidRPr="00E42F55">
        <w:instrText xml:space="preserve"> XE </w:instrText>
      </w:r>
      <w:r w:rsidR="00666840">
        <w:instrText>“</w:instrText>
      </w:r>
      <w:r w:rsidR="004D34A4" w:rsidRPr="00E42F55">
        <w:instrText>CHECKSUM REPORT</w:instrText>
      </w:r>
      <w:r w:rsidR="009D02E4" w:rsidRPr="00E42F55">
        <w:instrText xml:space="preserve"> (#6)</w:instrText>
      </w:r>
      <w:r w:rsidR="004D34A4" w:rsidRPr="00E42F55">
        <w:instrText xml:space="preserve"> Field</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elds:CHECKSUM REPORT (#6)</w:instrText>
      </w:r>
      <w:r w:rsidR="00666840">
        <w:instrText>”</w:instrText>
      </w:r>
      <w:r w:rsidR="004D34A4" w:rsidRPr="00E42F55">
        <w:instrText xml:space="preserve"> </w:instrText>
      </w:r>
      <w:r w:rsidR="004D34A4" w:rsidRPr="00E42F55">
        <w:fldChar w:fldCharType="end"/>
      </w:r>
      <w:r w:rsidR="004D34A4" w:rsidRPr="00E42F55">
        <w:t xml:space="preserve"> in the </w:t>
      </w:r>
      <w:r w:rsidR="002B6B44">
        <w:t>ROUTINE (#9.8) file</w:t>
      </w:r>
      <w:r w:rsidR="004D34A4" w:rsidRPr="00E42F55">
        <w:fldChar w:fldCharType="begin"/>
      </w:r>
      <w:r w:rsidR="004D34A4" w:rsidRPr="00E42F55">
        <w:instrText xml:space="preserve"> XE </w:instrText>
      </w:r>
      <w:r w:rsidR="00666840">
        <w:instrText>“</w:instrText>
      </w:r>
      <w:r w:rsidR="002B6B44">
        <w:instrText>ROUTINE (#9.8) File</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les:ROUTINE (#9.8)</w:instrText>
      </w:r>
      <w:r w:rsidR="00666840">
        <w:instrText>”</w:instrText>
      </w:r>
      <w:r w:rsidR="004D34A4" w:rsidRPr="00E42F55">
        <w:instrText xml:space="preserve"> </w:instrText>
      </w:r>
      <w:r w:rsidR="004D34A4" w:rsidRPr="00E42F55">
        <w:fldChar w:fldCharType="end"/>
      </w:r>
      <w:r w:rsidR="004D34A4" w:rsidRPr="00E42F55">
        <w:t xml:space="preserve"> as </w:t>
      </w:r>
      <w:r w:rsidR="00666840">
        <w:t>“</w:t>
      </w:r>
      <w:r w:rsidR="004D34A4" w:rsidRPr="00E42F55">
        <w:t>National</w:t>
      </w:r>
      <w:r w:rsidR="00666840">
        <w:t>”</w:t>
      </w:r>
      <w:r w:rsidR="004D34A4" w:rsidRPr="00E42F55">
        <w:t xml:space="preserve"> </w:t>
      </w:r>
      <w:r w:rsidR="00BD74BE">
        <w:t>is</w:t>
      </w:r>
      <w:r w:rsidR="004D34A4" w:rsidRPr="00E42F55">
        <w:t xml:space="preserve"> </w:t>
      </w:r>
      <w:r w:rsidR="004D34A4" w:rsidRPr="00E42F55">
        <w:rPr>
          <w:i/>
        </w:rPr>
        <w:t>not</w:t>
      </w:r>
      <w:r w:rsidR="004D34A4" w:rsidRPr="00E42F55">
        <w:t xml:space="preserve"> deleted during the clean up the Routine File phase of the update.</w:t>
      </w:r>
    </w:p>
    <w:p w14:paraId="29916824" w14:textId="77777777" w:rsidR="001D6B73" w:rsidRPr="00E42F55" w:rsidRDefault="001D6B73" w:rsidP="000678CA">
      <w:pPr>
        <w:pStyle w:val="BodyText"/>
      </w:pPr>
      <w:r w:rsidRPr="00E42F55">
        <w:t xml:space="preserve">Then, </w:t>
      </w:r>
      <w:r w:rsidR="00D00DDC" w:rsidRPr="00E42F55">
        <w:t xml:space="preserve">the </w:t>
      </w:r>
      <w:r w:rsidR="003804F7" w:rsidRPr="003804F7">
        <w:rPr>
          <w:b/>
        </w:rPr>
        <w:t>Update Routine File</w:t>
      </w:r>
      <w:r w:rsidR="003804F7" w:rsidRPr="00E42F55">
        <w:t xml:space="preserve"> </w:t>
      </w:r>
      <w:r w:rsidR="003804F7" w:rsidRPr="00E42F55">
        <w:fldChar w:fldCharType="begin"/>
      </w:r>
      <w:r w:rsidR="003804F7" w:rsidRPr="00E42F55">
        <w:instrText xml:space="preserve"> XE </w:instrText>
      </w:r>
      <w:r w:rsidR="003804F7">
        <w:instrText>“</w:instrText>
      </w:r>
      <w:r w:rsidR="003804F7" w:rsidRPr="00E42F55">
        <w:instrText>Update Routine Fil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Update Routine File</w:instrText>
      </w:r>
      <w:r w:rsidR="003804F7">
        <w:instrText>”</w:instrText>
      </w:r>
      <w:r w:rsidR="003804F7" w:rsidRPr="00E42F55">
        <w:instrText xml:space="preserve"> </w:instrText>
      </w:r>
      <w:r w:rsidR="003804F7" w:rsidRPr="00E42F55">
        <w:fldChar w:fldCharType="end"/>
      </w:r>
      <w:r w:rsidR="003804F7" w:rsidRPr="00E42F55">
        <w:t>option [XPD ROUTINE UPDATE</w:t>
      </w:r>
      <w:r w:rsidR="003804F7" w:rsidRPr="00E42F55">
        <w:fldChar w:fldCharType="begin"/>
      </w:r>
      <w:r w:rsidR="003804F7" w:rsidRPr="00E42F55">
        <w:instrText xml:space="preserve"> XE </w:instrText>
      </w:r>
      <w:r w:rsidR="003804F7">
        <w:instrText>“</w:instrText>
      </w:r>
      <w:r w:rsidR="003804F7" w:rsidRPr="00E42F55">
        <w:instrText>XPD ROUTINE UPDATE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ROUTINE UPDATE</w:instrText>
      </w:r>
      <w:r w:rsidR="003804F7">
        <w:instrText>”</w:instrText>
      </w:r>
      <w:r w:rsidR="003804F7" w:rsidRPr="00E42F55">
        <w:instrText xml:space="preserve"> </w:instrText>
      </w:r>
      <w:r w:rsidR="003804F7" w:rsidRPr="00E42F55">
        <w:fldChar w:fldCharType="end"/>
      </w:r>
      <w:r w:rsidR="003804F7" w:rsidRPr="00E42F55">
        <w:t xml:space="preserve">] </w:t>
      </w:r>
      <w:r w:rsidR="003804F7">
        <w:t>option</w:t>
      </w:r>
      <w:r w:rsidRPr="00E42F55">
        <w:t xml:space="preserve"> re-populate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ith all routines currently on the system for the namespaces you enter (you can exclude parts of a namespace if you want, as well).</w:t>
      </w:r>
    </w:p>
    <w:p w14:paraId="4A54E74C" w14:textId="40768760" w:rsidR="00F4104A" w:rsidRPr="00E42F55" w:rsidRDefault="00F4104A" w:rsidP="002B6AE0">
      <w:pPr>
        <w:pStyle w:val="Caption"/>
      </w:pPr>
      <w:bookmarkStart w:id="2338" w:name="_Toc193181901"/>
      <w:bookmarkStart w:id="2339" w:name="_Toc3309865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1</w:t>
      </w:r>
      <w:r w:rsidR="0019324F">
        <w:rPr>
          <w:noProof/>
        </w:rPr>
        <w:fldChar w:fldCharType="end"/>
      </w:r>
      <w:r w:rsidR="00DE08DD">
        <w:t>:</w:t>
      </w:r>
      <w:r w:rsidRPr="00E42F55">
        <w:t xml:space="preserve"> </w:t>
      </w:r>
      <w:r w:rsidR="00D54F9A" w:rsidRPr="00E42F55">
        <w:t>Update</w:t>
      </w:r>
      <w:r w:rsidR="009B0090">
        <w:t xml:space="preserve"> Routine File O</w:t>
      </w:r>
      <w:r w:rsidRPr="00E42F55">
        <w:t>ption—</w:t>
      </w:r>
      <w:r w:rsidR="004375AD">
        <w:t>Sample User Dialogue</w:t>
      </w:r>
      <w:bookmarkEnd w:id="2338"/>
      <w:bookmarkEnd w:id="2339"/>
    </w:p>
    <w:p w14:paraId="363A2D9F" w14:textId="77777777" w:rsidR="001D6B73" w:rsidRPr="00E42F55" w:rsidRDefault="001D6B73">
      <w:pPr>
        <w:pStyle w:val="Dialogue"/>
      </w:pPr>
      <w:r w:rsidRPr="00E42F55">
        <w:t xml:space="preserve">Select Utilities Option: </w:t>
      </w:r>
      <w:r w:rsidR="00D03059" w:rsidRPr="00D03059">
        <w:rPr>
          <w:b/>
          <w:highlight w:val="yellow"/>
        </w:rPr>
        <w:t>UPDATE ROUTINE FILE</w:t>
      </w:r>
    </w:p>
    <w:p w14:paraId="70F4EC86" w14:textId="77777777" w:rsidR="001D6B73" w:rsidRPr="00E42F55" w:rsidRDefault="001D6B73">
      <w:pPr>
        <w:pStyle w:val="Dialogue"/>
      </w:pPr>
    </w:p>
    <w:p w14:paraId="7F22C09E" w14:textId="77777777" w:rsidR="001D6B73" w:rsidRPr="00E42F55" w:rsidRDefault="001D6B73">
      <w:pPr>
        <w:pStyle w:val="Dialogue"/>
      </w:pPr>
    </w:p>
    <w:p w14:paraId="73447BFC" w14:textId="77777777" w:rsidR="001D6B73" w:rsidRPr="00D03059" w:rsidRDefault="001D6B73">
      <w:pPr>
        <w:pStyle w:val="Dialogue"/>
      </w:pPr>
      <w:r w:rsidRPr="00E42F55">
        <w:t xml:space="preserve">Routine Namespace: </w:t>
      </w:r>
      <w:r w:rsidRPr="00D03059">
        <w:rPr>
          <w:b/>
          <w:highlight w:val="yellow"/>
        </w:rPr>
        <w:t>XU</w:t>
      </w:r>
    </w:p>
    <w:p w14:paraId="255565DD" w14:textId="77777777" w:rsidR="001D6B73" w:rsidRPr="00D03059" w:rsidRDefault="001D6B73">
      <w:pPr>
        <w:pStyle w:val="Dialogue"/>
      </w:pPr>
      <w:r w:rsidRPr="00E42F55">
        <w:t xml:space="preserve">Routine Namespace: </w:t>
      </w:r>
      <w:r w:rsidRPr="00D03059">
        <w:rPr>
          <w:b/>
          <w:highlight w:val="yellow"/>
        </w:rPr>
        <w:t>-XUI</w:t>
      </w:r>
    </w:p>
    <w:p w14:paraId="583197BD" w14:textId="77777777" w:rsidR="001D6B73" w:rsidRPr="00D03059" w:rsidRDefault="001D6B73">
      <w:pPr>
        <w:pStyle w:val="Dialogue"/>
      </w:pPr>
      <w:r w:rsidRPr="00E42F55">
        <w:t xml:space="preserve">Routine Namespace: </w:t>
      </w:r>
      <w:r w:rsidRPr="00D03059">
        <w:rPr>
          <w:b/>
          <w:highlight w:val="yellow"/>
        </w:rPr>
        <w:t>&lt;Enter&gt;</w:t>
      </w:r>
    </w:p>
    <w:p w14:paraId="0197204E" w14:textId="77777777" w:rsidR="001D6B73" w:rsidRPr="00E42F55" w:rsidRDefault="001D6B73">
      <w:pPr>
        <w:pStyle w:val="Dialogue"/>
      </w:pPr>
    </w:p>
    <w:p w14:paraId="1DBF005E" w14:textId="77777777" w:rsidR="001D6B73" w:rsidRPr="00E42F55" w:rsidRDefault="001D6B73">
      <w:pPr>
        <w:pStyle w:val="Dialogue"/>
      </w:pPr>
      <w:r w:rsidRPr="00E42F55">
        <w:t>NAMESPACE  INCLUDE                 EXCLUDE</w:t>
      </w:r>
    </w:p>
    <w:p w14:paraId="437DDA2F" w14:textId="77777777" w:rsidR="001D6B73" w:rsidRPr="00E42F55" w:rsidRDefault="001D6B73">
      <w:pPr>
        <w:pStyle w:val="Dialogue"/>
      </w:pPr>
      <w:r w:rsidRPr="00E42F55">
        <w:t xml:space="preserve">           -------                 -------</w:t>
      </w:r>
    </w:p>
    <w:p w14:paraId="4E281FB7" w14:textId="77777777" w:rsidR="001D6B73" w:rsidRPr="00E42F55" w:rsidRDefault="001D6B73">
      <w:pPr>
        <w:pStyle w:val="Dialogue"/>
      </w:pPr>
      <w:r w:rsidRPr="00E42F55">
        <w:t xml:space="preserve">           XU                      XUI</w:t>
      </w:r>
    </w:p>
    <w:p w14:paraId="7455A185" w14:textId="77777777" w:rsidR="001D6B73" w:rsidRPr="00E42F55" w:rsidRDefault="001D6B73">
      <w:pPr>
        <w:pStyle w:val="Dialogue"/>
      </w:pPr>
      <w:r w:rsidRPr="00E42F55">
        <w:t xml:space="preserve">                                   </w:t>
      </w:r>
    </w:p>
    <w:p w14:paraId="142256B1" w14:textId="77777777" w:rsidR="001D6B73" w:rsidRPr="00E42F55" w:rsidRDefault="001D6B73">
      <w:pPr>
        <w:pStyle w:val="Dialogue"/>
      </w:pPr>
      <w:r w:rsidRPr="00E42F55">
        <w:t xml:space="preserve">OK to continue? YES// </w:t>
      </w:r>
      <w:r w:rsidRPr="00D03059">
        <w:rPr>
          <w:b/>
          <w:highlight w:val="yellow"/>
        </w:rPr>
        <w:t>&lt;Enter&gt;</w:t>
      </w:r>
    </w:p>
    <w:p w14:paraId="04648305" w14:textId="77777777" w:rsidR="001D6B73" w:rsidRPr="00E42F55" w:rsidRDefault="001D6B73">
      <w:pPr>
        <w:pStyle w:val="Dialogue"/>
      </w:pPr>
    </w:p>
    <w:p w14:paraId="1F030B91" w14:textId="77777777" w:rsidR="001D6B73" w:rsidRPr="00D03059" w:rsidRDefault="001D6B73">
      <w:pPr>
        <w:pStyle w:val="Dialogue"/>
      </w:pPr>
      <w:r w:rsidRPr="00E42F55">
        <w:t xml:space="preserve">Want me to clean up the Routine File before updating? YES// </w:t>
      </w:r>
      <w:r w:rsidRPr="00D03059">
        <w:rPr>
          <w:b/>
          <w:highlight w:val="yellow"/>
        </w:rPr>
        <w:t>&lt;Enter&gt;</w:t>
      </w:r>
    </w:p>
    <w:p w14:paraId="52DF8EB8" w14:textId="77777777" w:rsidR="001D6B73" w:rsidRPr="00E42F55" w:rsidRDefault="001D6B73">
      <w:pPr>
        <w:pStyle w:val="Dialogue"/>
      </w:pPr>
      <w:r w:rsidRPr="00E42F55">
        <w:t>...SORRY, THIS MAY TAKE A FEW MOMENTS...    ...Done.</w:t>
      </w:r>
    </w:p>
    <w:p w14:paraId="657308E6" w14:textId="77777777" w:rsidR="001D6B73" w:rsidRPr="00E42F55" w:rsidRDefault="001D6B73" w:rsidP="00A7691A">
      <w:pPr>
        <w:pStyle w:val="BodyText6"/>
      </w:pPr>
    </w:p>
    <w:p w14:paraId="09295A84" w14:textId="77777777" w:rsidR="001D6B73" w:rsidRPr="00E42F55" w:rsidRDefault="001D6B73" w:rsidP="00746679">
      <w:pPr>
        <w:pStyle w:val="Heading2"/>
      </w:pPr>
      <w:bookmarkStart w:id="2340" w:name="_Toc236534871"/>
      <w:bookmarkStart w:id="2341" w:name="_Toc33098294"/>
      <w:r w:rsidRPr="00E42F55">
        <w:t>Verify a Build</w:t>
      </w:r>
      <w:r w:rsidR="007E1F56" w:rsidRPr="00E42F55">
        <w:t xml:space="preserve"> Option</w:t>
      </w:r>
      <w:bookmarkEnd w:id="2340"/>
      <w:bookmarkEnd w:id="2341"/>
    </w:p>
    <w:p w14:paraId="12823034" w14:textId="77777777"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a Build Option</w:instrText>
      </w:r>
      <w:r w:rsidR="00666840">
        <w:instrText>”</w:instrText>
      </w:r>
      <w:r w:rsidRPr="00E42F55">
        <w:instrText xml:space="preserve"> </w:instrText>
      </w:r>
      <w:r w:rsidRPr="00E42F55">
        <w:rPr>
          <w:vanish/>
        </w:rPr>
        <w:fldChar w:fldCharType="end"/>
      </w:r>
      <w:r w:rsidR="001D6B73" w:rsidRPr="00E42F55">
        <w:t xml:space="preserve">The </w:t>
      </w:r>
      <w:r w:rsidR="001D6B73" w:rsidRPr="003804F7">
        <w:rPr>
          <w:b/>
        </w:rPr>
        <w:t>Verify a Build</w:t>
      </w:r>
      <w:r w:rsidR="003804F7" w:rsidRPr="00E42F55">
        <w:fldChar w:fldCharType="begin"/>
      </w:r>
      <w:r w:rsidR="003804F7" w:rsidRPr="00E42F55">
        <w:instrText xml:space="preserve"> XE </w:instrText>
      </w:r>
      <w:r w:rsidR="003804F7">
        <w:instrText>“</w:instrText>
      </w:r>
      <w:r w:rsidR="003804F7" w:rsidRPr="00E42F55">
        <w:instrText>Verify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a Build</w:instrText>
      </w:r>
      <w:r w:rsidR="003804F7">
        <w:instrText>”</w:instrText>
      </w:r>
      <w:r w:rsidR="003804F7" w:rsidRPr="00E42F55">
        <w:instrText xml:space="preserve"> </w:instrText>
      </w:r>
      <w:r w:rsidR="003804F7" w:rsidRPr="00E42F55">
        <w:fldChar w:fldCharType="end"/>
      </w:r>
      <w:r w:rsidR="001D6B73" w:rsidRPr="00E42F55">
        <w:t xml:space="preserve"> </w:t>
      </w:r>
      <w:r w:rsidR="00D00DDC" w:rsidRPr="00E42F55">
        <w:t>[XPD VERIFY BUILD</w:t>
      </w:r>
      <w:r w:rsidR="00D00DDC" w:rsidRPr="00E42F55">
        <w:fldChar w:fldCharType="begin"/>
      </w:r>
      <w:r w:rsidR="00D00DDC" w:rsidRPr="00E42F55">
        <w:instrText xml:space="preserve"> XE </w:instrText>
      </w:r>
      <w:r w:rsidR="00666840">
        <w:instrText>“</w:instrText>
      </w:r>
      <w:r w:rsidR="00D00DDC" w:rsidRPr="00E42F55">
        <w:instrText>XPD VERIFY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VERIFY BUILD</w:instrText>
      </w:r>
      <w:r w:rsidR="00666840">
        <w:instrText>”</w:instrText>
      </w:r>
      <w:r w:rsidR="00D00DDC" w:rsidRPr="00E42F55">
        <w:instrText xml:space="preserve"> </w:instrText>
      </w:r>
      <w:r w:rsidR="00D00DDC" w:rsidRPr="00E42F55">
        <w:fldChar w:fldCharType="end"/>
      </w:r>
      <w:r w:rsidR="00D00DDC" w:rsidRPr="00E42F55">
        <w:t>]</w:t>
      </w:r>
      <w:r w:rsidR="003804F7" w:rsidRPr="00E42F55">
        <w:t xml:space="preserve"> option</w:t>
      </w:r>
      <w:r w:rsidR="00D00DDC" w:rsidRPr="00E42F55">
        <w:t xml:space="preserve"> </w:t>
      </w:r>
      <w:r w:rsidR="001D6B73" w:rsidRPr="00E42F55">
        <w:t>checks whether a build entry</w:t>
      </w:r>
      <w:r w:rsidR="00666840">
        <w:t>’</w:t>
      </w:r>
      <w:r w:rsidR="001D6B73" w:rsidRPr="00E42F55">
        <w:t>s listed components</w:t>
      </w:r>
      <w:r w:rsidR="00520D40" w:rsidRPr="00E42F55">
        <w:fldChar w:fldCharType="begin"/>
      </w:r>
      <w:r w:rsidR="00520D40" w:rsidRPr="00E42F55">
        <w:instrText xml:space="preserve"> XE </w:instrText>
      </w:r>
      <w:r w:rsidR="00666840">
        <w:instrText>“</w:instrText>
      </w:r>
      <w:r w:rsidR="00520D40" w:rsidRPr="00E42F55">
        <w:instrText>Components:Build Entry</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Build Entry:Components</w:instrText>
      </w:r>
      <w:r w:rsidR="00666840">
        <w:instrText>”</w:instrText>
      </w:r>
      <w:r w:rsidR="00520D40" w:rsidRPr="00E42F55">
        <w:instrText xml:space="preserve"> </w:instrText>
      </w:r>
      <w:r w:rsidR="00520D40" w:rsidRPr="00E42F55">
        <w:fldChar w:fldCharType="end"/>
      </w:r>
      <w:r w:rsidR="001D6B73" w:rsidRPr="00E42F55">
        <w:t xml:space="preserve"> actually exist on the current system. This is useful for developers who are preparing to create a transport global. They can check that there are actual components on the system matching the components requested in the build entry, in advance of trying to create a transport global</w:t>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001D6B73" w:rsidRPr="00E42F55">
        <w:t xml:space="preserve">. Therefore, developers should use </w:t>
      </w:r>
      <w:r w:rsidR="00D00DDC" w:rsidRPr="00E42F55">
        <w:t xml:space="preserve">the </w:t>
      </w:r>
      <w:r w:rsidR="003804F7" w:rsidRPr="003804F7">
        <w:rPr>
          <w:b/>
        </w:rPr>
        <w:t>Verify a Build</w:t>
      </w:r>
      <w:r w:rsidR="003804F7" w:rsidRPr="00E42F55">
        <w:fldChar w:fldCharType="begin"/>
      </w:r>
      <w:r w:rsidR="003804F7" w:rsidRPr="00E42F55">
        <w:instrText xml:space="preserve"> XE </w:instrText>
      </w:r>
      <w:r w:rsidR="003804F7">
        <w:instrText>“</w:instrText>
      </w:r>
      <w:r w:rsidR="003804F7" w:rsidRPr="00E42F55">
        <w:instrText>Verify a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a Build</w:instrText>
      </w:r>
      <w:r w:rsidR="003804F7">
        <w:instrText>”</w:instrText>
      </w:r>
      <w:r w:rsidR="003804F7" w:rsidRPr="00E42F55">
        <w:instrText xml:space="preserve"> </w:instrText>
      </w:r>
      <w:r w:rsidR="003804F7" w:rsidRPr="00E42F55">
        <w:fldChar w:fldCharType="end"/>
      </w:r>
      <w:r w:rsidR="003804F7" w:rsidRPr="00E42F55">
        <w:t xml:space="preserve"> [XPD VERIFY BUILD</w:t>
      </w:r>
      <w:r w:rsidR="003804F7" w:rsidRPr="00E42F55">
        <w:fldChar w:fldCharType="begin"/>
      </w:r>
      <w:r w:rsidR="003804F7" w:rsidRPr="00E42F55">
        <w:instrText xml:space="preserve"> XE </w:instrText>
      </w:r>
      <w:r w:rsidR="003804F7">
        <w:instrText>“</w:instrText>
      </w:r>
      <w:r w:rsidR="003804F7" w:rsidRPr="00E42F55">
        <w:instrText>XPD VERIFY BUILD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VERIFY BUILD</w:instrText>
      </w:r>
      <w:r w:rsidR="003804F7">
        <w:instrText>”</w:instrText>
      </w:r>
      <w:r w:rsidR="003804F7" w:rsidRPr="00E42F55">
        <w:instrText xml:space="preserve"> </w:instrText>
      </w:r>
      <w:r w:rsidR="003804F7" w:rsidRPr="00E42F55">
        <w:fldChar w:fldCharType="end"/>
      </w:r>
      <w:r w:rsidR="003804F7" w:rsidRPr="00E42F55">
        <w:t>] option</w:t>
      </w:r>
      <w:r w:rsidR="001D6B73" w:rsidRPr="00E42F55">
        <w:t xml:space="preserve"> </w:t>
      </w:r>
      <w:r w:rsidR="001D6B73" w:rsidRPr="00E42F55">
        <w:rPr>
          <w:i/>
        </w:rPr>
        <w:t>before</w:t>
      </w:r>
      <w:r w:rsidR="001D6B73" w:rsidRPr="00E42F55">
        <w:t xml:space="preserve"> creating transport globals</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Verify</w:instrText>
      </w:r>
      <w:r w:rsidR="00666840">
        <w:instrText>”</w:instrText>
      </w:r>
      <w:r w:rsidR="008716AE" w:rsidRPr="00E42F55">
        <w:rPr>
          <w:b/>
          <w:vanish/>
        </w:rPr>
        <w:fldChar w:fldCharType="end"/>
      </w:r>
      <w:r w:rsidR="001D6B73" w:rsidRPr="00E42F55">
        <w:t xml:space="preserve"> from build entries.</w:t>
      </w:r>
    </w:p>
    <w:p w14:paraId="278001D9" w14:textId="77777777" w:rsidR="001D6B73" w:rsidRPr="00E42F55" w:rsidRDefault="001D6B73" w:rsidP="000678CA">
      <w:pPr>
        <w:pStyle w:val="BodyText"/>
      </w:pPr>
      <w:r w:rsidRPr="00E42F55">
        <w:t>For any component in the build entry that does</w:t>
      </w:r>
      <w:r w:rsidR="003A2125" w:rsidRPr="00E42F55">
        <w:t xml:space="preserve"> </w:t>
      </w:r>
      <w:r w:rsidRPr="00321770">
        <w:rPr>
          <w:i/>
        </w:rPr>
        <w:t>n</w:t>
      </w:r>
      <w:r w:rsidR="003A2125" w:rsidRPr="00321770">
        <w:rPr>
          <w:i/>
        </w:rPr>
        <w:t>o</w:t>
      </w:r>
      <w:r w:rsidRPr="00321770">
        <w:rPr>
          <w:i/>
        </w:rPr>
        <w:t>t</w:t>
      </w:r>
      <w:r w:rsidRPr="00E42F55">
        <w:t xml:space="preserve"> actually exist on the system, the option outputs a one-line message identifying the missing component, with the appellation </w:t>
      </w:r>
      <w:r w:rsidRPr="00321770">
        <w:rPr>
          <w:b/>
        </w:rPr>
        <w:t>**NOT FOUND**</w:t>
      </w:r>
      <w:r w:rsidRPr="00E42F55">
        <w:t xml:space="preserve">. The developer is also prompted with </w:t>
      </w:r>
      <w:r w:rsidR="00666840">
        <w:t>“</w:t>
      </w:r>
      <w:r w:rsidRPr="00E42F55">
        <w:t>Do you want to remove the missing Files? NO//</w:t>
      </w:r>
      <w:r w:rsidR="00666840">
        <w:t>”</w:t>
      </w:r>
      <w:r w:rsidRPr="00E42F55">
        <w:t>. This allows you to verify if the missing component</w:t>
      </w:r>
      <w:r w:rsidR="00520D40" w:rsidRPr="00E42F55">
        <w:fldChar w:fldCharType="begin"/>
      </w:r>
      <w:r w:rsidR="00520D40" w:rsidRPr="00E42F55">
        <w:instrText xml:space="preserve"> XE </w:instrText>
      </w:r>
      <w:r w:rsidR="00666840">
        <w:instrText>“</w:instrText>
      </w:r>
      <w:r w:rsidR="00520D40" w:rsidRPr="00E42F55">
        <w:instrText>Components:Missing</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Missing Components</w:instrText>
      </w:r>
      <w:r w:rsidR="00666840">
        <w:instrText>”</w:instrText>
      </w:r>
      <w:r w:rsidR="00520D40" w:rsidRPr="00E42F55">
        <w:instrText xml:space="preserve"> </w:instrText>
      </w:r>
      <w:r w:rsidR="00520D40" w:rsidRPr="00E42F55">
        <w:fldChar w:fldCharType="end"/>
      </w:r>
      <w:r w:rsidRPr="00E42F55">
        <w:t xml:space="preserve"> should in fact be removed from the build. If the missing component is required, the developer should create the missing component for the build entry before creating a transport global</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Pr="00E42F55">
        <w:t>.</w:t>
      </w:r>
    </w:p>
    <w:p w14:paraId="74D3BC31" w14:textId="3C31D628" w:rsidR="00F4104A" w:rsidRPr="00E42F55" w:rsidRDefault="00F4104A" w:rsidP="002B6AE0">
      <w:pPr>
        <w:pStyle w:val="Caption"/>
      </w:pPr>
      <w:bookmarkStart w:id="2342" w:name="_Toc193181902"/>
      <w:bookmarkStart w:id="2343" w:name="_Toc3309866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2</w:t>
      </w:r>
      <w:r w:rsidR="0019324F">
        <w:rPr>
          <w:noProof/>
        </w:rPr>
        <w:fldChar w:fldCharType="end"/>
      </w:r>
      <w:r w:rsidR="00DE08DD">
        <w:t>:</w:t>
      </w:r>
      <w:r w:rsidR="009B0090">
        <w:t xml:space="preserve"> Verify a Build O</w:t>
      </w:r>
      <w:r w:rsidRPr="00E42F55">
        <w:t>ption—</w:t>
      </w:r>
      <w:r w:rsidR="004375AD">
        <w:t>Sample User Dialogue</w:t>
      </w:r>
      <w:bookmarkEnd w:id="2342"/>
      <w:bookmarkEnd w:id="2343"/>
    </w:p>
    <w:p w14:paraId="79E7A63F" w14:textId="77777777" w:rsidR="001D6B73" w:rsidRPr="00D03059" w:rsidRDefault="001D6B73">
      <w:pPr>
        <w:pStyle w:val="Dialogue"/>
      </w:pPr>
      <w:r w:rsidRPr="00E42F55">
        <w:t xml:space="preserve">Select Utilities Option:  </w:t>
      </w:r>
      <w:r w:rsidR="00D03059" w:rsidRPr="00D03059">
        <w:rPr>
          <w:b/>
          <w:highlight w:val="yellow"/>
        </w:rPr>
        <w:t>VERIFY A BUILD</w:t>
      </w:r>
    </w:p>
    <w:p w14:paraId="46E1C83B" w14:textId="77777777" w:rsidR="001D6B73" w:rsidRPr="00E42F55" w:rsidRDefault="001D6B73">
      <w:pPr>
        <w:pStyle w:val="Dialogue"/>
      </w:pPr>
      <w:r w:rsidRPr="00E42F55">
        <w:t xml:space="preserve">Select BUILD NAME:    </w:t>
      </w:r>
      <w:r w:rsidRPr="00D03059">
        <w:rPr>
          <w:b/>
          <w:highlight w:val="yellow"/>
        </w:rPr>
        <w:t>XU*8.0*11 &lt;Enter&gt;</w:t>
      </w:r>
      <w:r w:rsidRPr="00E42F55">
        <w:t xml:space="preserve">     KERNEL</w:t>
      </w:r>
    </w:p>
    <w:p w14:paraId="5ECB5753" w14:textId="77777777" w:rsidR="001D6B73" w:rsidRPr="00E42F55" w:rsidRDefault="001D6B73">
      <w:pPr>
        <w:pStyle w:val="Dialogue"/>
      </w:pPr>
      <w:r w:rsidRPr="00E42F55">
        <w:t xml:space="preserve"> File #8995  ** NOT FOUND **</w:t>
      </w:r>
    </w:p>
    <w:p w14:paraId="39E1E777" w14:textId="77777777" w:rsidR="001D6B73" w:rsidRPr="00D03059" w:rsidRDefault="001D6B73">
      <w:pPr>
        <w:pStyle w:val="Dialogue"/>
      </w:pPr>
      <w:r w:rsidRPr="00E42F55">
        <w:t xml:space="preserve">Do you want to remove the missing Files? NO// </w:t>
      </w:r>
      <w:r w:rsidRPr="00D03059">
        <w:rPr>
          <w:b/>
          <w:highlight w:val="yellow"/>
        </w:rPr>
        <w:t>&lt;Enter&gt;</w:t>
      </w:r>
    </w:p>
    <w:p w14:paraId="2A7991AE" w14:textId="77777777" w:rsidR="001D6B73" w:rsidRPr="00E42F55" w:rsidRDefault="001D6B73">
      <w:pPr>
        <w:pStyle w:val="Dialogue"/>
      </w:pPr>
    </w:p>
    <w:p w14:paraId="14D684B3" w14:textId="77777777" w:rsidR="001D6B73" w:rsidRPr="00E42F55" w:rsidRDefault="001D6B73">
      <w:pPr>
        <w:pStyle w:val="Dialogue"/>
      </w:pPr>
      <w:r w:rsidRPr="00E42F55">
        <w:t xml:space="preserve">  ** DONE **</w:t>
      </w:r>
    </w:p>
    <w:p w14:paraId="04AD7B42" w14:textId="77777777" w:rsidR="001D6B73" w:rsidRPr="00E42F55" w:rsidRDefault="001D6B73">
      <w:pPr>
        <w:pStyle w:val="Dialogue"/>
      </w:pPr>
    </w:p>
    <w:p w14:paraId="0E5E373F" w14:textId="77777777" w:rsidR="001D6B73" w:rsidRPr="00E42F55" w:rsidRDefault="001D6B73">
      <w:pPr>
        <w:pStyle w:val="Dialogue"/>
      </w:pPr>
      <w:r w:rsidRPr="00E42F55">
        <w:t>Select Utilities Option:</w:t>
      </w:r>
    </w:p>
    <w:p w14:paraId="4F7A1C11" w14:textId="77777777" w:rsidR="001D6B73" w:rsidRPr="00E42F55" w:rsidRDefault="001D6B73" w:rsidP="00A7691A">
      <w:pPr>
        <w:pStyle w:val="BodyText6"/>
      </w:pPr>
    </w:p>
    <w:p w14:paraId="1A938A26" w14:textId="77777777" w:rsidR="001D6B73" w:rsidRPr="00E42F55" w:rsidRDefault="001D6B73" w:rsidP="00746679">
      <w:pPr>
        <w:pStyle w:val="Heading2"/>
      </w:pPr>
      <w:bookmarkStart w:id="2344" w:name="_Toc236534872"/>
      <w:bookmarkStart w:id="2345" w:name="_Toc33098295"/>
      <w:r w:rsidRPr="00E42F55">
        <w:t>Verify Package Integrity</w:t>
      </w:r>
      <w:r w:rsidR="006E79B7" w:rsidRPr="00E42F55">
        <w:t xml:space="preserve"> Option</w:t>
      </w:r>
      <w:bookmarkEnd w:id="2344"/>
      <w:bookmarkEnd w:id="2345"/>
    </w:p>
    <w:p w14:paraId="2927A2B5" w14:textId="77777777"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Package Integrity Option</w:instrText>
      </w:r>
      <w:r w:rsidR="00666840">
        <w:instrText>”</w:instrText>
      </w:r>
      <w:r w:rsidRPr="00E42F55">
        <w:instrText xml:space="preserve"> </w:instrText>
      </w:r>
      <w:r w:rsidRPr="00E42F55">
        <w:rPr>
          <w:vanish/>
        </w:rPr>
        <w:fldChar w:fldCharType="end"/>
      </w:r>
      <w:r w:rsidR="001D6B73" w:rsidRPr="00E42F55">
        <w:t xml:space="preserve">You can use the </w:t>
      </w:r>
      <w:r w:rsidR="001D6B73" w:rsidRPr="003804F7">
        <w:rPr>
          <w:b/>
        </w:rPr>
        <w:t>Verify Package Integrity</w:t>
      </w:r>
      <w:r w:rsidR="003804F7" w:rsidRPr="00E42F55">
        <w:fldChar w:fldCharType="begin"/>
      </w:r>
      <w:r w:rsidR="003804F7" w:rsidRPr="00E42F55">
        <w:instrText xml:space="preserve"> XE </w:instrText>
      </w:r>
      <w:r w:rsidR="003804F7">
        <w:instrText>“</w:instrText>
      </w:r>
      <w:r w:rsidR="003804F7" w:rsidRPr="00E42F55">
        <w:instrText>Verify Package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Package Integrity</w:instrText>
      </w:r>
      <w:r w:rsidR="003804F7">
        <w:instrText>”</w:instrText>
      </w:r>
      <w:r w:rsidR="003804F7" w:rsidRPr="00E42F55">
        <w:instrText xml:space="preserve"> </w:instrText>
      </w:r>
      <w:r w:rsidR="003804F7" w:rsidRPr="00E42F55">
        <w:fldChar w:fldCharType="end"/>
      </w:r>
      <w:r w:rsidR="003F018E" w:rsidRPr="00E42F55">
        <w:t xml:space="preserve"> [XPD VERIFY INTEGRITY</w:t>
      </w:r>
      <w:r w:rsidR="003F018E" w:rsidRPr="00E42F55">
        <w:fldChar w:fldCharType="begin"/>
      </w:r>
      <w:r w:rsidR="003F018E" w:rsidRPr="00E42F55">
        <w:instrText xml:space="preserve"> XE </w:instrText>
      </w:r>
      <w:r w:rsidR="00666840">
        <w:instrText>“</w:instrText>
      </w:r>
      <w:r w:rsidR="003F018E" w:rsidRPr="00E42F55">
        <w:instrText>XPD VERIFY INTEGRITY Option</w:instrText>
      </w:r>
      <w:r w:rsidR="00666840">
        <w:instrText>”</w:instrText>
      </w:r>
      <w:r w:rsidR="003F018E" w:rsidRPr="00E42F55">
        <w:instrText xml:space="preserve"> </w:instrText>
      </w:r>
      <w:r w:rsidR="003F018E" w:rsidRPr="00E42F55">
        <w:fldChar w:fldCharType="end"/>
      </w:r>
      <w:r w:rsidR="003F018E" w:rsidRPr="00E42F55">
        <w:fldChar w:fldCharType="begin"/>
      </w:r>
      <w:r w:rsidR="003F018E" w:rsidRPr="00E42F55">
        <w:instrText xml:space="preserve"> XE </w:instrText>
      </w:r>
      <w:r w:rsidR="00666840">
        <w:instrText>“</w:instrText>
      </w:r>
      <w:r w:rsidR="003F018E" w:rsidRPr="00E42F55">
        <w:instrText>Options:XPD VERIFY INTEGRITY</w:instrText>
      </w:r>
      <w:r w:rsidR="00666840">
        <w:instrText>”</w:instrText>
      </w:r>
      <w:r w:rsidR="003F018E" w:rsidRPr="00E42F55">
        <w:instrText xml:space="preserve"> </w:instrText>
      </w:r>
      <w:r w:rsidR="003F018E" w:rsidRPr="00E42F55">
        <w:fldChar w:fldCharType="end"/>
      </w:r>
      <w:r w:rsidR="003F018E" w:rsidRPr="00E42F55">
        <w:t>]</w:t>
      </w:r>
      <w:r w:rsidR="003804F7" w:rsidRPr="00E42F55">
        <w:t xml:space="preserve"> option</w:t>
      </w:r>
      <w:r w:rsidR="001D6B73" w:rsidRPr="00E42F55">
        <w:t xml:space="preserve"> to compar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w:t>
      </w:r>
      <w:r w:rsidR="006E79B7"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on the system against 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the components when they were originally transported. Any discrepancies are reported. Currently, routines are the only components that are checked, but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w:t>
      </w:r>
      <w:r w:rsidR="00BD74BE">
        <w:t>are</w:t>
      </w:r>
      <w:r w:rsidR="001D6B73" w:rsidRPr="00E42F55">
        <w:t xml:space="preserve"> extended to other </w:t>
      </w:r>
      <w:r w:rsidR="006E79B7" w:rsidRPr="00E42F55">
        <w:t>software</w:t>
      </w:r>
      <w:r w:rsidR="001D6B73" w:rsidRPr="00E42F55">
        <w:t xml:space="preserve"> components in the future.</w:t>
      </w:r>
    </w:p>
    <w:p w14:paraId="7099B77E" w14:textId="77777777" w:rsidR="001D6B73" w:rsidRPr="00E42F55" w:rsidRDefault="001D6B73" w:rsidP="00A0262F">
      <w:pPr>
        <w:pStyle w:val="BodyText"/>
      </w:pPr>
      <w:r w:rsidRPr="00E42F55">
        <w:t>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Pr="00E42F55">
        <w:t xml:space="preserve"> of components for the currently installed </w:t>
      </w:r>
      <w:r w:rsidR="006E79B7" w:rsidRPr="00E42F55">
        <w:t>software</w:t>
      </w:r>
      <w:r w:rsidRPr="00E42F55">
        <w:t xml:space="preserve"> are verified against checksum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the </w:t>
      </w:r>
      <w:r w:rsidR="006E79B7" w:rsidRPr="00E42F55">
        <w:t>software</w:t>
      </w:r>
      <w:r w:rsidRPr="00E42F55">
        <w:t xml:space="preserve">. If the most recent version of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a </w:t>
      </w:r>
      <w:r w:rsidR="006E79B7" w:rsidRPr="00E42F55">
        <w:t xml:space="preserve">software </w:t>
      </w:r>
      <w:r w:rsidR="00D54F9A" w:rsidRPr="00E42F55">
        <w:t>application</w:t>
      </w:r>
      <w:r w:rsidRPr="00E42F55">
        <w:t xml:space="preserve"> has been purged, the </w:t>
      </w:r>
      <w:r w:rsidR="003804F7" w:rsidRPr="003804F7">
        <w:rPr>
          <w:b/>
        </w:rPr>
        <w:t>Verify Package Integrity</w:t>
      </w:r>
      <w:r w:rsidR="003804F7" w:rsidRPr="00E42F55">
        <w:fldChar w:fldCharType="begin"/>
      </w:r>
      <w:r w:rsidR="003804F7" w:rsidRPr="00E42F55">
        <w:instrText xml:space="preserve"> XE </w:instrText>
      </w:r>
      <w:r w:rsidR="003804F7">
        <w:instrText>“</w:instrText>
      </w:r>
      <w:r w:rsidR="003804F7" w:rsidRPr="00E42F55">
        <w:instrText>Verify Package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Verify Package Integrity</w:instrText>
      </w:r>
      <w:r w:rsidR="003804F7">
        <w:instrText>”</w:instrText>
      </w:r>
      <w:r w:rsidR="003804F7" w:rsidRPr="00E42F55">
        <w:instrText xml:space="preserve"> </w:instrText>
      </w:r>
      <w:r w:rsidR="003804F7" w:rsidRPr="00E42F55">
        <w:fldChar w:fldCharType="end"/>
      </w:r>
      <w:r w:rsidR="003804F7" w:rsidRPr="00E42F55">
        <w:t xml:space="preserve"> [XPD VERIFY INTEGRITY</w:t>
      </w:r>
      <w:r w:rsidR="003804F7" w:rsidRPr="00E42F55">
        <w:fldChar w:fldCharType="begin"/>
      </w:r>
      <w:r w:rsidR="003804F7" w:rsidRPr="00E42F55">
        <w:instrText xml:space="preserve"> XE </w:instrText>
      </w:r>
      <w:r w:rsidR="003804F7">
        <w:instrText>“</w:instrText>
      </w:r>
      <w:r w:rsidR="003804F7" w:rsidRPr="00E42F55">
        <w:instrText>XPD VERIFY INTEGRITY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XPD VERIFY INTEGRITY</w:instrText>
      </w:r>
      <w:r w:rsidR="003804F7">
        <w:instrText>”</w:instrText>
      </w:r>
      <w:r w:rsidR="003804F7" w:rsidRPr="00E42F55">
        <w:instrText xml:space="preserve"> </w:instrText>
      </w:r>
      <w:r w:rsidR="003804F7" w:rsidRPr="00E42F55">
        <w:fldChar w:fldCharType="end"/>
      </w:r>
      <w:r w:rsidR="003804F7" w:rsidRPr="00E42F55">
        <w:t>] option</w:t>
      </w:r>
      <w:r w:rsidRPr="00E42F55">
        <w:t xml:space="preserve"> </w:t>
      </w:r>
      <w:r w:rsidR="00BD74BE">
        <w:t>is no longer</w:t>
      </w:r>
      <w:r w:rsidRPr="00E42F55">
        <w:t xml:space="preserve"> able to verify checksums for the loaded </w:t>
      </w:r>
      <w:r w:rsidR="006E79B7" w:rsidRPr="00E42F55">
        <w:t>software</w:t>
      </w:r>
      <w:r w:rsidRPr="00E42F55">
        <w:t xml:space="preserve">. Because of this, in most cases you should </w:t>
      </w:r>
      <w:r w:rsidRPr="00E42F55">
        <w:rPr>
          <w:i/>
        </w:rPr>
        <w:t>not</w:t>
      </w:r>
      <w:r w:rsidRPr="00E42F55">
        <w:t xml:space="preserve"> purge the most recent build entry for a </w:t>
      </w:r>
      <w:r w:rsidR="006E79B7" w:rsidRPr="00E42F55">
        <w:t>software application</w:t>
      </w:r>
      <w:r w:rsidRPr="00E42F55">
        <w:t>.</w:t>
      </w:r>
    </w:p>
    <w:p w14:paraId="54215063" w14:textId="77777777" w:rsidR="000678CA" w:rsidRDefault="000678CA" w:rsidP="000678CA">
      <w:pPr>
        <w:pStyle w:val="BodyText"/>
        <w:rPr>
          <w:kern w:val="2"/>
        </w:rPr>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w:t>
      </w:r>
      <w:r w:rsidRPr="003804F7">
        <w:rPr>
          <w:b/>
        </w:rPr>
        <w:t>Compare local/national checksums report</w:t>
      </w:r>
      <w:r w:rsidR="003804F7" w:rsidRPr="00E42F55">
        <w:fldChar w:fldCharType="begin"/>
      </w:r>
      <w:r w:rsidR="003804F7" w:rsidRPr="00E42F55">
        <w:instrText xml:space="preserve"> XE </w:instrText>
      </w:r>
      <w:r w:rsidR="003804F7">
        <w:instrText>“</w:instrText>
      </w:r>
      <w:r w:rsidR="003804F7" w:rsidRPr="00E42F55">
        <w:instrText>Compare local/national checksums report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Compare local/national checksums report</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Routine Tools:Compare local/national checksums report Option</w:instrText>
      </w:r>
      <w:r w:rsidR="003804F7">
        <w:instrText>”</w:instrText>
      </w:r>
      <w:r w:rsidR="003804F7" w:rsidRPr="00E42F55">
        <w:instrText xml:space="preserve"> </w:instrText>
      </w:r>
      <w:r w:rsidR="003804F7"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3804F7" w:rsidRPr="00E42F55">
        <w:t xml:space="preserve"> option</w:t>
      </w:r>
      <w:r w:rsidRPr="00E42F55">
        <w:t>.</w:t>
      </w:r>
    </w:p>
    <w:p w14:paraId="1D15CA4C" w14:textId="77777777" w:rsidR="00F94836" w:rsidRDefault="00F94836" w:rsidP="000678CA">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w:t>
      </w:r>
      <w:r w:rsidR="00BD74BE">
        <w:t>scription. The patch module</w:t>
      </w:r>
      <w:r w:rsidRPr="00E42F55">
        <w:t xml:space="preserve"> include</w:t>
      </w:r>
      <w:r w:rsidR="00BD74BE">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14:paraId="67FE8166" w14:textId="77777777" w:rsidR="00F94836" w:rsidRDefault="00F94836" w:rsidP="000678CA">
      <w:pPr>
        <w:pStyle w:val="BodyText"/>
      </w:pPr>
      <w:r w:rsidRPr="00E42F55">
        <w:t xml:space="preserve">With changes in the National Patch Module (NPM) on FORUM, when the patch is released the checksums for the routines are moved to the </w:t>
      </w:r>
      <w:r w:rsidR="002B6B44">
        <w:t>ROUTINE (#9.8) file</w:t>
      </w:r>
      <w:r w:rsidRPr="00E42F55">
        <w:fldChar w:fldCharType="begin"/>
      </w:r>
      <w:r w:rsidRPr="00E42F55">
        <w:instrText xml:space="preserve"> XE </w:instrText>
      </w:r>
      <w:r w:rsidR="00666840">
        <w:instrText>“</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 xml:space="preserve">s </w:t>
      </w:r>
      <w:r w:rsidRPr="003804F7">
        <w:rPr>
          <w:b/>
        </w:rPr>
        <w:t>Compare local/national checksums report</w:t>
      </w:r>
      <w:r w:rsidR="003804F7" w:rsidRPr="00E42F55">
        <w:fldChar w:fldCharType="begin"/>
      </w:r>
      <w:r w:rsidR="003804F7" w:rsidRPr="00E42F55">
        <w:instrText xml:space="preserve"> XE </w:instrText>
      </w:r>
      <w:r w:rsidR="003804F7">
        <w:instrText>“</w:instrText>
      </w:r>
      <w:r w:rsidR="003804F7" w:rsidRPr="00E42F55">
        <w:instrText>Compare local/national checksums report Option</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Options:Compare local/national checksums report</w:instrText>
      </w:r>
      <w:r w:rsidR="003804F7">
        <w:instrText>”</w:instrText>
      </w:r>
      <w:r w:rsidR="003804F7" w:rsidRPr="00E42F55">
        <w:instrText xml:space="preserve"> </w:instrText>
      </w:r>
      <w:r w:rsidR="003804F7" w:rsidRPr="00E42F55">
        <w:fldChar w:fldCharType="end"/>
      </w:r>
      <w:r w:rsidR="003804F7" w:rsidRPr="00E42F55">
        <w:fldChar w:fldCharType="begin"/>
      </w:r>
      <w:r w:rsidR="003804F7" w:rsidRPr="00E42F55">
        <w:instrText xml:space="preserve"> XE </w:instrText>
      </w:r>
      <w:r w:rsidR="003804F7">
        <w:instrText>“</w:instrText>
      </w:r>
      <w:r w:rsidR="003804F7" w:rsidRPr="00E42F55">
        <w:instrText>Routine Tools:Compare local/national checksums report Option</w:instrText>
      </w:r>
      <w:r w:rsidR="003804F7">
        <w:instrText>”</w:instrText>
      </w:r>
      <w:r w:rsidR="003804F7" w:rsidRPr="00E42F55">
        <w:instrText xml:space="preserve"> </w:instrText>
      </w:r>
      <w:r w:rsidR="003804F7"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r w:rsidR="003804F7" w:rsidRPr="00E42F55">
        <w:t xml:space="preserve"> option</w:t>
      </w:r>
      <w:r w:rsidRPr="00E42F55">
        <w:t xml:space="preserve"> uses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rsidR="000678CA">
        <w:t xml:space="preserve"> match.</w:t>
      </w:r>
    </w:p>
    <w:p w14:paraId="29B7244F" w14:textId="77777777" w:rsidR="00F94836" w:rsidRDefault="00F94836" w:rsidP="000678CA">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FE1D4B">
        <w:rPr>
          <w:b/>
        </w:rPr>
        <w:t>B</w:t>
      </w:r>
      <w:r w:rsidR="00666840">
        <w:t>”</w:t>
      </w:r>
      <w:r w:rsidRPr="00E42F55">
        <w:t xml:space="preserve"> found in the checksum tells the code what checksum API to use.</w:t>
      </w:r>
    </w:p>
    <w:p w14:paraId="71F8C702" w14:textId="77777777" w:rsidR="001D6B73" w:rsidRPr="00E42F55" w:rsidRDefault="001D6B73" w:rsidP="000678CA">
      <w:pPr>
        <w:pStyle w:val="BodyText"/>
      </w:pPr>
    </w:p>
    <w:p w14:paraId="6FF78F89" w14:textId="77777777" w:rsidR="001D6B73" w:rsidRPr="00E42F55" w:rsidRDefault="001D6B73" w:rsidP="003027D7">
      <w:pPr>
        <w:pStyle w:val="BodyText"/>
        <w:sectPr w:rsidR="001D6B73" w:rsidRPr="00E42F55" w:rsidSect="00A77776">
          <w:headerReference w:type="even" r:id="rId99"/>
          <w:headerReference w:type="default" r:id="rId100"/>
          <w:pgSz w:w="12240" w:h="15840" w:code="1"/>
          <w:pgMar w:top="1440" w:right="1440" w:bottom="1440" w:left="1440" w:header="720" w:footer="720" w:gutter="0"/>
          <w:paperSrc w:first="15" w:other="15"/>
          <w:cols w:space="0"/>
        </w:sectPr>
      </w:pPr>
    </w:p>
    <w:p w14:paraId="074A65B2" w14:textId="77777777" w:rsidR="001D6B73" w:rsidRPr="00E42F55" w:rsidRDefault="001D6B73" w:rsidP="00075C74">
      <w:pPr>
        <w:pStyle w:val="HeadingSection"/>
      </w:pPr>
      <w:bookmarkStart w:id="2346" w:name="_Ref227576163"/>
      <w:bookmarkStart w:id="2347" w:name="_Toc236534873"/>
      <w:bookmarkStart w:id="2348" w:name="toolkit"/>
      <w:bookmarkStart w:id="2349" w:name="_Toc33098296"/>
      <w:r w:rsidRPr="00E42F55">
        <w:t>Tool</w:t>
      </w:r>
      <w:r w:rsidR="005F6D1F" w:rsidRPr="00E42F55">
        <w:t>kit</w:t>
      </w:r>
      <w:bookmarkEnd w:id="2346"/>
      <w:bookmarkEnd w:id="2347"/>
      <w:bookmarkEnd w:id="2348"/>
      <w:bookmarkEnd w:id="2349"/>
    </w:p>
    <w:p w14:paraId="4C2C18EF" w14:textId="77777777" w:rsidR="00C06FE2" w:rsidRPr="00E42F55" w:rsidRDefault="00C06FE2" w:rsidP="00CD231F">
      <w:pPr>
        <w:pStyle w:val="BodyText"/>
        <w:keepNext/>
        <w:keepLines/>
        <w:rPr>
          <w:kern w:val="2"/>
        </w:rPr>
      </w:pPr>
      <w:r w:rsidRPr="00E42F55">
        <w:rPr>
          <w:kern w:val="2"/>
        </w:rPr>
        <w:t xml:space="preserve">This section provides descriptive information about the set of software utilities furnished by Kernel </w:t>
      </w:r>
      <w:r w:rsidR="001015EE" w:rsidRPr="00E42F55">
        <w:rPr>
          <w:kern w:val="2"/>
        </w:rPr>
        <w:t xml:space="preserve">Version 8.0 and Kernel </w:t>
      </w:r>
      <w:r w:rsidRPr="00E42F55">
        <w:rPr>
          <w:kern w:val="2"/>
        </w:rPr>
        <w:t>Toolkit Version 7.3 (</w:t>
      </w:r>
      <w:r w:rsidR="001015EE" w:rsidRPr="00E42F55">
        <w:rPr>
          <w:kern w:val="2"/>
        </w:rPr>
        <w:t>a.k.a.</w:t>
      </w:r>
      <w:r w:rsidRPr="00E42F55">
        <w:rPr>
          <w:kern w:val="2"/>
        </w:rPr>
        <w:t xml:space="preserve"> </w:t>
      </w:r>
      <w:r w:rsidR="00666840">
        <w:rPr>
          <w:kern w:val="2"/>
        </w:rPr>
        <w:t>“</w:t>
      </w:r>
      <w:r w:rsidRPr="00E42F55">
        <w:rPr>
          <w:kern w:val="2"/>
        </w:rPr>
        <w:t>Toolkit</w:t>
      </w:r>
      <w:r w:rsidR="00666840">
        <w:rPr>
          <w:kern w:val="2"/>
        </w:rPr>
        <w:t>”</w:t>
      </w:r>
      <w:r w:rsidRPr="00E42F55">
        <w:rPr>
          <w:kern w:val="2"/>
        </w:rPr>
        <w:t>), describing how these tools can be used for the management and definition of development projects.</w:t>
      </w:r>
    </w:p>
    <w:p w14:paraId="52C5564D" w14:textId="77777777" w:rsidR="00C06FE2" w:rsidRPr="00E42F55" w:rsidRDefault="00C06FE2" w:rsidP="00CD231F">
      <w:pPr>
        <w:pStyle w:val="BodyText"/>
        <w:keepNext/>
        <w:keepLines/>
        <w:rPr>
          <w:kern w:val="2"/>
        </w:rPr>
      </w:pPr>
      <w:r w:rsidRPr="00E42F55">
        <w:rPr>
          <w:kern w:val="2"/>
        </w:rPr>
        <w:t>The major areas of the Kernel Toolkit described in this section are listed below:</w:t>
      </w:r>
    </w:p>
    <w:p w14:paraId="778C9AC4" w14:textId="174EBFE2" w:rsidR="00C06FE2" w:rsidRPr="006B42B2" w:rsidRDefault="006B42B2" w:rsidP="00CD231F">
      <w:pPr>
        <w:pStyle w:val="ListBullet"/>
        <w:keepNext/>
        <w:keepLines/>
        <w:rPr>
          <w:b/>
        </w:rPr>
      </w:pPr>
      <w:r w:rsidRPr="006B42B2">
        <w:rPr>
          <w:b/>
          <w:color w:val="0000FF"/>
          <w:u w:val="single"/>
        </w:rPr>
        <w:fldChar w:fldCharType="begin"/>
      </w:r>
      <w:r w:rsidRPr="006B42B2">
        <w:rPr>
          <w:b/>
          <w:color w:val="0000FF"/>
          <w:u w:val="single"/>
        </w:rPr>
        <w:instrText xml:space="preserve"> REF _Ref511720430 \h  \* MERGEFORMAT </w:instrText>
      </w:r>
      <w:r w:rsidRPr="006B42B2">
        <w:rPr>
          <w:b/>
          <w:color w:val="0000FF"/>
          <w:u w:val="single"/>
        </w:rPr>
      </w:r>
      <w:r w:rsidRPr="006B42B2">
        <w:rPr>
          <w:b/>
          <w:color w:val="0000FF"/>
          <w:u w:val="single"/>
        </w:rPr>
        <w:fldChar w:fldCharType="separate"/>
      </w:r>
      <w:r w:rsidR="00F43BA8" w:rsidRPr="00F43BA8">
        <w:rPr>
          <w:b/>
          <w:color w:val="0000FF"/>
          <w:u w:val="single"/>
        </w:rPr>
        <w:t>Multi-Term Look-Up (MTLU)</w:t>
      </w:r>
      <w:r w:rsidRPr="006B42B2">
        <w:rPr>
          <w:b/>
          <w:color w:val="0000FF"/>
          <w:u w:val="single"/>
        </w:rPr>
        <w:fldChar w:fldCharType="end"/>
      </w:r>
      <w:r w:rsidR="00CD231F" w:rsidRPr="006B42B2">
        <w:rPr>
          <w:b/>
        </w:rPr>
        <w:t>:</w:t>
      </w:r>
    </w:p>
    <w:p w14:paraId="681A4664" w14:textId="77777777" w:rsidR="00C06FE2" w:rsidRPr="00E42F55" w:rsidRDefault="00C06FE2" w:rsidP="00CD231F">
      <w:pPr>
        <w:pStyle w:val="BodyText3"/>
        <w:keepNext/>
        <w:keepLines/>
        <w:rPr>
          <w:kern w:val="2"/>
        </w:rPr>
      </w:pPr>
      <w:r w:rsidRPr="00E42F55">
        <w:rPr>
          <w:kern w:val="2"/>
        </w:rPr>
        <w:t xml:space="preserve">Multi-Term Look-Up (MTLU) utilities provide </w:t>
      </w:r>
      <w:r w:rsidR="001015EE" w:rsidRPr="00E42F55">
        <w:rPr>
          <w:kern w:val="2"/>
        </w:rPr>
        <w:t>a method of enhancing the look</w:t>
      </w:r>
      <w:r w:rsidRPr="00E42F55">
        <w:rPr>
          <w:kern w:val="2"/>
        </w:rPr>
        <w:t>up capabilities of associated VA FileMan files. Multi-Term Look-Up (MTLU) is an adaptation of a tool developed by the Indian Health Service (IHS)</w:t>
      </w:r>
      <w:r w:rsidR="00CE23AA">
        <w:rPr>
          <w:kern w:val="2"/>
        </w:rPr>
        <w:t>,</w:t>
      </w:r>
      <w:r w:rsidRPr="00E42F55">
        <w:rPr>
          <w:kern w:val="2"/>
        </w:rPr>
        <w:t xml:space="preserve"> which was </w:t>
      </w:r>
      <w:r w:rsidR="001015EE" w:rsidRPr="00E42F55">
        <w:rPr>
          <w:kern w:val="2"/>
        </w:rPr>
        <w:t xml:space="preserve">originally </w:t>
      </w:r>
      <w:r w:rsidRPr="00E42F55">
        <w:rPr>
          <w:kern w:val="2"/>
        </w:rPr>
        <w:t xml:space="preserve">made generic by the Albany </w:t>
      </w:r>
      <w:r w:rsidR="001015EE" w:rsidRPr="00E42F55">
        <w:rPr>
          <w:kern w:val="2"/>
        </w:rPr>
        <w:t>Office of Information Field Office (OIFO</w:t>
      </w:r>
      <w:r w:rsidRPr="00E42F55">
        <w:rPr>
          <w:kern w:val="2"/>
        </w:rPr>
        <w:t>).</w:t>
      </w:r>
      <w:r w:rsidR="001015EE" w:rsidRPr="00E42F55">
        <w:rPr>
          <w:kern w:val="2"/>
        </w:rPr>
        <w:t xml:space="preserve"> MTLU does the following:</w:t>
      </w:r>
    </w:p>
    <w:p w14:paraId="530B4777" w14:textId="77777777" w:rsidR="00C06FE2" w:rsidRPr="00E42F55" w:rsidRDefault="00C06FE2" w:rsidP="00CD231F">
      <w:pPr>
        <w:pStyle w:val="ListBullet2"/>
        <w:keepNext/>
        <w:keepLines/>
        <w:rPr>
          <w:kern w:val="2"/>
        </w:rPr>
      </w:pPr>
      <w:r w:rsidRPr="00E42F55">
        <w:rPr>
          <w:kern w:val="2"/>
        </w:rPr>
        <w:t>Test</w:t>
      </w:r>
      <w:r w:rsidR="00BB66AF" w:rsidRPr="00E42F55">
        <w:rPr>
          <w:kern w:val="2"/>
        </w:rPr>
        <w:t>s</w:t>
      </w:r>
      <w:r w:rsidRPr="00E42F55">
        <w:rPr>
          <w:kern w:val="2"/>
        </w:rPr>
        <w:t xml:space="preserve"> ICD diagnosis and procedure codes, CPT codes, and other commonly used references that have been entered in the LOCAL LOOKUP</w:t>
      </w:r>
      <w:r w:rsidR="002B6B44" w:rsidRPr="00E42F55">
        <w:rPr>
          <w:kern w:val="2"/>
        </w:rPr>
        <w:t xml:space="preserve"> (#8984.4)</w:t>
      </w:r>
      <w:r w:rsidRPr="00E42F55">
        <w:rPr>
          <w:kern w:val="2"/>
        </w:rPr>
        <w:t xml:space="preserve"> file</w:t>
      </w:r>
      <w:r w:rsidR="001015EE" w:rsidRPr="00E42F55">
        <w:rPr>
          <w:kern w:val="2"/>
        </w:rPr>
        <w:fldChar w:fldCharType="begin"/>
      </w:r>
      <w:r w:rsidR="001015EE" w:rsidRPr="00E42F55">
        <w:instrText xml:space="preserve"> XE </w:instrText>
      </w:r>
      <w:r w:rsidR="00666840">
        <w:instrText>“</w:instrText>
      </w:r>
      <w:r w:rsidR="001015EE" w:rsidRPr="00E42F55">
        <w:rPr>
          <w:kern w:val="2"/>
        </w:rPr>
        <w:instrText>LOCAL LOOKUP</w:instrText>
      </w:r>
      <w:r w:rsidR="002B6B44" w:rsidRPr="00E42F55">
        <w:rPr>
          <w:kern w:val="2"/>
        </w:rPr>
        <w:instrText xml:space="preserve"> (#8984.4)</w:instrText>
      </w:r>
      <w:r w:rsidR="001015EE" w:rsidRPr="00E42F55">
        <w:rPr>
          <w:kern w:val="2"/>
        </w:rPr>
        <w:instrText xml:space="preserve"> File</w:instrText>
      </w:r>
      <w:r w:rsidR="00666840">
        <w:instrText>”</w:instrText>
      </w:r>
      <w:r w:rsidR="001015EE" w:rsidRPr="00E42F55">
        <w:instrText xml:space="preserve"> </w:instrText>
      </w:r>
      <w:r w:rsidR="001015EE" w:rsidRPr="00E42F55">
        <w:rPr>
          <w:kern w:val="2"/>
        </w:rPr>
        <w:fldChar w:fldCharType="end"/>
      </w:r>
      <w:r w:rsidR="001015EE" w:rsidRPr="00E42F55">
        <w:rPr>
          <w:kern w:val="2"/>
        </w:rPr>
        <w:fldChar w:fldCharType="begin"/>
      </w:r>
      <w:r w:rsidR="001015EE" w:rsidRPr="00E42F55">
        <w:instrText xml:space="preserve"> XE </w:instrText>
      </w:r>
      <w:r w:rsidR="00666840">
        <w:instrText>“</w:instrText>
      </w:r>
      <w:r w:rsidR="001015EE" w:rsidRPr="00E42F55">
        <w:instrText>Files:</w:instrText>
      </w:r>
      <w:r w:rsidR="001015EE" w:rsidRPr="00E42F55">
        <w:rPr>
          <w:kern w:val="2"/>
        </w:rPr>
        <w:instrText>LOCAL LOOKUP (#8984.4)</w:instrText>
      </w:r>
      <w:r w:rsidR="00666840">
        <w:instrText>”</w:instrText>
      </w:r>
      <w:r w:rsidR="001015EE" w:rsidRPr="00E42F55">
        <w:instrText xml:space="preserve"> </w:instrText>
      </w:r>
      <w:r w:rsidR="001015EE" w:rsidRPr="00E42F55">
        <w:rPr>
          <w:kern w:val="2"/>
        </w:rPr>
        <w:fldChar w:fldCharType="end"/>
      </w:r>
      <w:r w:rsidRPr="00E42F55">
        <w:rPr>
          <w:kern w:val="2"/>
        </w:rPr>
        <w:t xml:space="preserve">. </w:t>
      </w:r>
      <w:r w:rsidR="001015EE" w:rsidRPr="00E42F55">
        <w:rPr>
          <w:kern w:val="2"/>
        </w:rPr>
        <w:t>Optionally, terms or phrases can</w:t>
      </w:r>
      <w:r w:rsidRPr="00E42F55">
        <w:rPr>
          <w:kern w:val="2"/>
        </w:rPr>
        <w:t xml:space="preserve"> be entered into the LOCAL KEYWORD (#8984.1)</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KEYWORD</w:instrText>
      </w:r>
      <w:r w:rsidR="00CC7833" w:rsidRPr="00E42F55">
        <w:rPr>
          <w:kern w:val="2"/>
        </w:rPr>
        <w:instrText xml:space="preserve"> (#8984.1)</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KEYWORD (#8984.1)</w:instrText>
      </w:r>
      <w:r w:rsidR="00666840">
        <w:instrText>”</w:instrText>
      </w:r>
      <w:r w:rsidR="00B71922" w:rsidRPr="00E42F55">
        <w:instrText xml:space="preserve"> </w:instrText>
      </w:r>
      <w:r w:rsidR="00B71922" w:rsidRPr="00E42F55">
        <w:rPr>
          <w:kern w:val="2"/>
        </w:rPr>
        <w:fldChar w:fldCharType="end"/>
      </w:r>
      <w:r w:rsidRPr="00E42F55">
        <w:rPr>
          <w:kern w:val="2"/>
        </w:rPr>
        <w:t>, LOCAL SHORTCUT (#8984.2)</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HORTCUT</w:instrText>
      </w:r>
      <w:r w:rsidR="00CC7833" w:rsidRPr="00E42F55">
        <w:rPr>
          <w:kern w:val="2"/>
        </w:rPr>
        <w:instrText xml:space="preserve"> (#8984.2)</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HORTCUT (#8984.2)</w:instrText>
      </w:r>
      <w:r w:rsidR="00666840">
        <w:instrText>”</w:instrText>
      </w:r>
      <w:r w:rsidR="00B71922" w:rsidRPr="00E42F55">
        <w:instrText xml:space="preserve"> </w:instrText>
      </w:r>
      <w:r w:rsidR="00B71922" w:rsidRPr="00E42F55">
        <w:rPr>
          <w:kern w:val="2"/>
        </w:rPr>
        <w:fldChar w:fldCharType="end"/>
      </w:r>
      <w:r w:rsidRPr="00E42F55">
        <w:rPr>
          <w:kern w:val="2"/>
        </w:rPr>
        <w:t>, or LOCAL SYNONYM (#8984.3)</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YNONYM</w:instrText>
      </w:r>
      <w:r w:rsidR="00CC7833" w:rsidRPr="00E42F55">
        <w:rPr>
          <w:kern w:val="2"/>
        </w:rPr>
        <w:instrText xml:space="preserve"> (#8984.3)</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YNONYM (#8984.3)</w:instrText>
      </w:r>
      <w:r w:rsidR="00666840">
        <w:instrText>”</w:instrText>
      </w:r>
      <w:r w:rsidR="00B71922" w:rsidRPr="00E42F55">
        <w:instrText xml:space="preserve"> </w:instrText>
      </w:r>
      <w:r w:rsidR="00B71922" w:rsidRPr="00E42F55">
        <w:rPr>
          <w:kern w:val="2"/>
        </w:rPr>
        <w:fldChar w:fldCharType="end"/>
      </w:r>
      <w:r w:rsidRPr="00E42F55">
        <w:rPr>
          <w:kern w:val="2"/>
        </w:rPr>
        <w:t xml:space="preserve"> files.</w:t>
      </w:r>
    </w:p>
    <w:p w14:paraId="72C1719A" w14:textId="77777777" w:rsidR="00C06FE2" w:rsidRPr="00E42F55" w:rsidRDefault="00C06FE2" w:rsidP="00A0262F">
      <w:pPr>
        <w:pStyle w:val="ListBullet2"/>
        <w:rPr>
          <w:kern w:val="2"/>
        </w:rPr>
      </w:pPr>
      <w:r w:rsidRPr="00E42F55">
        <w:rPr>
          <w:kern w:val="2"/>
        </w:rPr>
        <w:t>Print</w:t>
      </w:r>
      <w:r w:rsidR="001015EE" w:rsidRPr="00E42F55">
        <w:rPr>
          <w:kern w:val="2"/>
        </w:rPr>
        <w:t>s</w:t>
      </w:r>
      <w:r w:rsidRPr="00E42F55">
        <w:rPr>
          <w:kern w:val="2"/>
        </w:rPr>
        <w:t xml:space="preserve"> a list of shortcuts, keywords, or synonyms from a specified reference file in the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14:paraId="023004D4" w14:textId="77777777" w:rsidR="00C06FE2" w:rsidRPr="00E42F55" w:rsidRDefault="00C06FE2" w:rsidP="00A0262F">
      <w:pPr>
        <w:pStyle w:val="ListBullet2"/>
        <w:rPr>
          <w:kern w:val="2"/>
        </w:rPr>
      </w:pPr>
      <w:r w:rsidRPr="00E42F55">
        <w:rPr>
          <w:kern w:val="2"/>
        </w:rPr>
        <w:t>Add</w:t>
      </w:r>
      <w:r w:rsidR="001015EE" w:rsidRPr="00E42F55">
        <w:rPr>
          <w:kern w:val="2"/>
        </w:rPr>
        <w:t>s</w:t>
      </w:r>
      <w:r w:rsidRPr="00E42F55">
        <w:rPr>
          <w:kern w:val="2"/>
        </w:rPr>
        <w:t xml:space="preserve"> or delete</w:t>
      </w:r>
      <w:r w:rsidR="001015EE" w:rsidRPr="00E42F55">
        <w:rPr>
          <w:kern w:val="2"/>
        </w:rPr>
        <w:t>s</w:t>
      </w:r>
      <w:r w:rsidRPr="00E42F55">
        <w:rPr>
          <w:kern w:val="2"/>
        </w:rPr>
        <w:t xml:space="preserve"> a reference file from a site</w:t>
      </w:r>
      <w:r w:rsidR="00666840">
        <w:rPr>
          <w:kern w:val="2"/>
        </w:rPr>
        <w:t>’</w:t>
      </w:r>
      <w:r w:rsidRPr="00E42F55">
        <w:rPr>
          <w:kern w:val="2"/>
        </w:rPr>
        <w:t xml:space="preserve">s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14:paraId="0735F171" w14:textId="66D20B4B" w:rsidR="00C06FE2" w:rsidRDefault="00C06FE2" w:rsidP="00CD231F">
      <w:pPr>
        <w:pStyle w:val="ListBullet2"/>
        <w:rPr>
          <w:kern w:val="2"/>
        </w:rPr>
      </w:pPr>
      <w:r w:rsidRPr="00E42F55">
        <w:rPr>
          <w:kern w:val="2"/>
        </w:rPr>
        <w:t>Enter</w:t>
      </w:r>
      <w:r w:rsidR="00BB66AF" w:rsidRPr="00E42F55">
        <w:rPr>
          <w:kern w:val="2"/>
        </w:rPr>
        <w:t>s</w:t>
      </w:r>
      <w:r w:rsidRPr="00E42F55">
        <w:rPr>
          <w:kern w:val="2"/>
        </w:rPr>
        <w:t xml:space="preserve"> new or edit existing shortcuts, keywords, or synonyms to the </w:t>
      </w:r>
      <w:r w:rsidR="0027087F" w:rsidRPr="00E42F55">
        <w:rPr>
          <w:kern w:val="2"/>
        </w:rPr>
        <w:t>LOCAL</w:t>
      </w:r>
      <w:r w:rsidR="00B71922" w:rsidRPr="00E42F55">
        <w:rPr>
          <w:kern w:val="2"/>
        </w:rPr>
        <w:t xml:space="preserve">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14:paraId="230821C7" w14:textId="77777777" w:rsidR="00A0262F" w:rsidRPr="00E42F55" w:rsidRDefault="00A0262F" w:rsidP="00A0262F">
      <w:pPr>
        <w:pStyle w:val="BodyText6"/>
      </w:pPr>
    </w:p>
    <w:p w14:paraId="3B7C26EA" w14:textId="77777777" w:rsidR="00C06FE2" w:rsidRPr="006B42B2" w:rsidRDefault="00C06FE2" w:rsidP="00CD231F">
      <w:pPr>
        <w:pStyle w:val="ListBullet"/>
        <w:keepNext/>
        <w:keepLines/>
        <w:rPr>
          <w:b/>
        </w:rPr>
      </w:pPr>
      <w:r w:rsidRPr="006B42B2">
        <w:rPr>
          <w:b/>
        </w:rPr>
        <w:t>Routine Tools</w:t>
      </w:r>
      <w:r w:rsidR="00CD231F" w:rsidRPr="006B42B2">
        <w:rPr>
          <w:b/>
        </w:rPr>
        <w:t>:</w:t>
      </w:r>
    </w:p>
    <w:p w14:paraId="24EDA595" w14:textId="77777777" w:rsidR="00C06FE2" w:rsidRPr="00E42F55" w:rsidRDefault="00BB66AF" w:rsidP="00CD231F">
      <w:pPr>
        <w:pStyle w:val="BodyText3"/>
        <w:keepNext/>
        <w:keepLines/>
        <w:rPr>
          <w:kern w:val="2"/>
        </w:rPr>
      </w:pPr>
      <w:r w:rsidRPr="00E42F55">
        <w:rPr>
          <w:kern w:val="2"/>
        </w:rPr>
        <w:t>Routine Too</w:t>
      </w:r>
      <w:r w:rsidR="001015EE" w:rsidRPr="00E42F55">
        <w:rPr>
          <w:kern w:val="2"/>
        </w:rPr>
        <w:t>ls provide a</w:t>
      </w:r>
      <w:r w:rsidR="00C06FE2" w:rsidRPr="00E42F55">
        <w:rPr>
          <w:kern w:val="2"/>
        </w:rPr>
        <w:t xml:space="preserve"> set of generic tools to aid the VistA </w:t>
      </w:r>
      <w:r w:rsidR="00F07229" w:rsidRPr="00E42F55">
        <w:rPr>
          <w:kern w:val="2"/>
        </w:rPr>
        <w:t>development community</w:t>
      </w:r>
      <w:r w:rsidR="00C06FE2" w:rsidRPr="00E42F55">
        <w:rPr>
          <w:kern w:val="2"/>
        </w:rPr>
        <w:t xml:space="preserve"> and </w:t>
      </w:r>
      <w:r w:rsidR="00F07229">
        <w:t>system administrators</w:t>
      </w:r>
      <w:r w:rsidR="00C06FE2" w:rsidRPr="00E42F55">
        <w:rPr>
          <w:kern w:val="2"/>
        </w:rPr>
        <w:t xml:space="preserve"> in analysis, writing, and testing of code. These tools are used by VistA devel</w:t>
      </w:r>
      <w:r w:rsidRPr="00E42F55">
        <w:rPr>
          <w:kern w:val="2"/>
        </w:rPr>
        <w:t>opers to support distinct tasks. Routine Tools do the following:</w:t>
      </w:r>
    </w:p>
    <w:p w14:paraId="4BF613BA" w14:textId="77777777" w:rsidR="00C06FE2" w:rsidRPr="00E42F55" w:rsidRDefault="00BB66AF" w:rsidP="00CD231F">
      <w:pPr>
        <w:pStyle w:val="ListBullet2"/>
        <w:keepNext/>
        <w:keepLines/>
        <w:rPr>
          <w:kern w:val="2"/>
        </w:rPr>
      </w:pPr>
      <w:r w:rsidRPr="00E42F55">
        <w:rPr>
          <w:kern w:val="2"/>
        </w:rPr>
        <w:t>Promote</w:t>
      </w:r>
      <w:r w:rsidR="001015EE" w:rsidRPr="00E42F55">
        <w:rPr>
          <w:kern w:val="2"/>
        </w:rPr>
        <w:t xml:space="preserve"> standard program</w:t>
      </w:r>
      <w:r w:rsidR="00C06FE2" w:rsidRPr="00E42F55">
        <w:rPr>
          <w:kern w:val="2"/>
        </w:rPr>
        <w:t xml:space="preserve"> interface</w:t>
      </w:r>
      <w:r w:rsidR="001015EE" w:rsidRPr="00E42F55">
        <w:rPr>
          <w:kern w:val="2"/>
        </w:rPr>
        <w:t>s</w:t>
      </w:r>
      <w:r w:rsidR="00C06FE2" w:rsidRPr="00E42F55">
        <w:rPr>
          <w:kern w:val="2"/>
        </w:rPr>
        <w:t>.</w:t>
      </w:r>
    </w:p>
    <w:p w14:paraId="3A5FB52A" w14:textId="77777777" w:rsidR="00C06FE2" w:rsidRPr="00E42F55" w:rsidRDefault="00BB66AF" w:rsidP="00A0262F">
      <w:pPr>
        <w:pStyle w:val="ListBullet2"/>
        <w:rPr>
          <w:kern w:val="2"/>
        </w:rPr>
      </w:pPr>
      <w:r w:rsidRPr="00E42F55">
        <w:rPr>
          <w:kern w:val="2"/>
        </w:rPr>
        <w:t>Check</w:t>
      </w:r>
      <w:r w:rsidR="00C06FE2" w:rsidRPr="00E42F55">
        <w:rPr>
          <w:kern w:val="2"/>
        </w:rPr>
        <w:t xml:space="preserve"> adherence to programming standards and correct syntax with </w:t>
      </w:r>
      <w:r w:rsidR="005D402D" w:rsidRPr="00E42F55">
        <w:rPr>
          <w:kern w:val="2"/>
        </w:rPr>
        <w:t>the X</w:t>
      </w:r>
      <w:r w:rsidR="00C06FE2" w:rsidRPr="00E42F55">
        <w:rPr>
          <w:kern w:val="2"/>
        </w:rPr>
        <w:t>INDEX</w:t>
      </w:r>
      <w:r w:rsidR="005D402D" w:rsidRPr="00E42F55">
        <w:rPr>
          <w:kern w:val="2"/>
        </w:rPr>
        <w:t xml:space="preserve"> utility</w:t>
      </w:r>
      <w:r w:rsidR="00C06FE2" w:rsidRPr="00E42F55">
        <w:rPr>
          <w:kern w:val="2"/>
        </w:rPr>
        <w:t>.</w:t>
      </w:r>
    </w:p>
    <w:p w14:paraId="04B5E9FF" w14:textId="77777777" w:rsidR="00C06FE2" w:rsidRPr="00E42F55" w:rsidRDefault="00BB66AF" w:rsidP="00A0262F">
      <w:pPr>
        <w:pStyle w:val="ListBullet2"/>
        <w:rPr>
          <w:kern w:val="2"/>
        </w:rPr>
      </w:pPr>
      <w:r w:rsidRPr="00E42F55">
        <w:rPr>
          <w:kern w:val="2"/>
        </w:rPr>
        <w:t>Provide</w:t>
      </w:r>
      <w:r w:rsidR="00C06FE2" w:rsidRPr="00E42F55">
        <w:rPr>
          <w:kern w:val="2"/>
        </w:rPr>
        <w:t xml:space="preserve"> standard error trapping, storing, and reporting.</w:t>
      </w:r>
    </w:p>
    <w:p w14:paraId="51DE9807" w14:textId="77777777" w:rsidR="00C06FE2" w:rsidRPr="00E42F55" w:rsidRDefault="00BB66AF" w:rsidP="00A0262F">
      <w:pPr>
        <w:pStyle w:val="ListBullet2"/>
        <w:rPr>
          <w:kern w:val="2"/>
        </w:rPr>
      </w:pPr>
      <w:r w:rsidRPr="00E42F55">
        <w:rPr>
          <w:kern w:val="2"/>
        </w:rPr>
        <w:t>Customize</w:t>
      </w:r>
      <w:r w:rsidR="00C06FE2" w:rsidRPr="00E42F55">
        <w:rPr>
          <w:kern w:val="2"/>
        </w:rPr>
        <w:t xml:space="preserve"> and tunes site parameters for local requirements.</w:t>
      </w:r>
    </w:p>
    <w:p w14:paraId="637B2DD1" w14:textId="77777777" w:rsidR="00C06FE2" w:rsidRPr="00E42F55" w:rsidRDefault="00BB66AF" w:rsidP="00A0262F">
      <w:pPr>
        <w:pStyle w:val="ListBullet2"/>
        <w:rPr>
          <w:kern w:val="2"/>
        </w:rPr>
      </w:pPr>
      <w:r w:rsidRPr="00E42F55">
        <w:rPr>
          <w:kern w:val="2"/>
        </w:rPr>
        <w:t>Provide</w:t>
      </w:r>
      <w:r w:rsidR="00C06FE2" w:rsidRPr="00E42F55">
        <w:rPr>
          <w:kern w:val="2"/>
        </w:rPr>
        <w:t xml:space="preserve"> M function libraries.</w:t>
      </w:r>
    </w:p>
    <w:p w14:paraId="07998CA3" w14:textId="77777777" w:rsidR="00C06FE2" w:rsidRPr="00E42F55" w:rsidRDefault="00BB66AF" w:rsidP="00A0262F">
      <w:pPr>
        <w:pStyle w:val="ListBullet2"/>
        <w:rPr>
          <w:kern w:val="2"/>
        </w:rPr>
      </w:pPr>
      <w:r w:rsidRPr="00E42F55">
        <w:rPr>
          <w:kern w:val="2"/>
        </w:rPr>
        <w:t>Provide</w:t>
      </w:r>
      <w:r w:rsidR="00C06FE2" w:rsidRPr="00E42F55">
        <w:rPr>
          <w:kern w:val="2"/>
        </w:rPr>
        <w:t xml:space="preserve"> a portable routine and global editor.</w:t>
      </w:r>
    </w:p>
    <w:p w14:paraId="28B4F74C" w14:textId="77777777" w:rsidR="00C06FE2" w:rsidRPr="00E42F55" w:rsidRDefault="00BB66AF" w:rsidP="00A0262F">
      <w:pPr>
        <w:pStyle w:val="ListBullet2"/>
        <w:rPr>
          <w:kern w:val="2"/>
        </w:rPr>
      </w:pPr>
      <w:r w:rsidRPr="00E42F55">
        <w:rPr>
          <w:kern w:val="2"/>
        </w:rPr>
        <w:t>Provide</w:t>
      </w:r>
      <w:r w:rsidR="00C06FE2" w:rsidRPr="00E42F55">
        <w:rPr>
          <w:kern w:val="2"/>
        </w:rPr>
        <w:t xml:space="preserve"> a Kermit file transfer utility.</w:t>
      </w:r>
    </w:p>
    <w:p w14:paraId="417FED49" w14:textId="77777777" w:rsidR="00C06FE2" w:rsidRPr="00E42F55" w:rsidRDefault="00BB66AF" w:rsidP="00A0262F">
      <w:pPr>
        <w:pStyle w:val="ListBullet2"/>
        <w:rPr>
          <w:kern w:val="2"/>
        </w:rPr>
      </w:pPr>
      <w:r w:rsidRPr="00E42F55">
        <w:rPr>
          <w:kern w:val="2"/>
        </w:rPr>
        <w:t>Provide</w:t>
      </w:r>
      <w:r w:rsidR="00C06FE2" w:rsidRPr="00E42F55">
        <w:rPr>
          <w:kern w:val="2"/>
        </w:rPr>
        <w:t xml:space="preserve"> a Multi-Term Look-Up (MTLU) utili</w:t>
      </w:r>
      <w:r w:rsidR="00BE7A38" w:rsidRPr="00E42F55">
        <w:rPr>
          <w:kern w:val="2"/>
        </w:rPr>
        <w:t>ty for enhanced VA FileMan look</w:t>
      </w:r>
      <w:r w:rsidR="00C06FE2" w:rsidRPr="00E42F55">
        <w:rPr>
          <w:kern w:val="2"/>
        </w:rPr>
        <w:t>ups.</w:t>
      </w:r>
    </w:p>
    <w:p w14:paraId="63BED8B8" w14:textId="77777777" w:rsidR="00C06FE2" w:rsidRPr="00E42F55" w:rsidRDefault="00BB66AF" w:rsidP="00F94836">
      <w:pPr>
        <w:pStyle w:val="ListBullet2"/>
        <w:rPr>
          <w:kern w:val="2"/>
        </w:rPr>
      </w:pPr>
      <w:r w:rsidRPr="00E42F55">
        <w:rPr>
          <w:kern w:val="2"/>
        </w:rPr>
        <w:t>Provide</w:t>
      </w:r>
      <w:r w:rsidR="00C06FE2" w:rsidRPr="00E42F55">
        <w:rPr>
          <w:kern w:val="2"/>
        </w:rPr>
        <w:t xml:space="preserve"> software project management utilities.</w:t>
      </w:r>
    </w:p>
    <w:p w14:paraId="7273FD87" w14:textId="77777777" w:rsidR="00A0262F" w:rsidRDefault="00A0262F" w:rsidP="00A0262F">
      <w:pPr>
        <w:pStyle w:val="BodyText6"/>
      </w:pPr>
    </w:p>
    <w:p w14:paraId="2B8CE476" w14:textId="2C63244A" w:rsidR="00C06FE2" w:rsidRPr="006B42B2" w:rsidRDefault="00C06FE2" w:rsidP="00CD231F">
      <w:pPr>
        <w:pStyle w:val="ListBullet"/>
        <w:keepNext/>
        <w:keepLines/>
        <w:rPr>
          <w:b/>
        </w:rPr>
      </w:pPr>
      <w:r w:rsidRPr="006B42B2">
        <w:rPr>
          <w:b/>
        </w:rPr>
        <w:t>Verification Tools</w:t>
      </w:r>
      <w:r w:rsidR="00CD231F" w:rsidRPr="006B42B2">
        <w:rPr>
          <w:b/>
        </w:rPr>
        <w:t>:</w:t>
      </w:r>
    </w:p>
    <w:p w14:paraId="57253FA2" w14:textId="77777777" w:rsidR="00C06FE2" w:rsidRPr="00E42F55" w:rsidRDefault="00BB66AF" w:rsidP="00CD231F">
      <w:pPr>
        <w:pStyle w:val="BodyText3"/>
        <w:keepNext/>
        <w:keepLines/>
        <w:rPr>
          <w:kern w:val="2"/>
        </w:rPr>
      </w:pPr>
      <w:r w:rsidRPr="00E42F55">
        <w:rPr>
          <w:kern w:val="2"/>
        </w:rPr>
        <w:t>Verification Tools are a</w:t>
      </w:r>
      <w:r w:rsidR="00C06FE2" w:rsidRPr="00E42F55">
        <w:rPr>
          <w:kern w:val="2"/>
        </w:rPr>
        <w:t xml:space="preserve"> set of generic tools to aid the VistA development community and </w:t>
      </w:r>
      <w:r w:rsidR="00F07229">
        <w:t>system administrators</w:t>
      </w:r>
      <w:r w:rsidR="00C06FE2" w:rsidRPr="00E42F55">
        <w:rPr>
          <w:kern w:val="2"/>
        </w:rPr>
        <w:t xml:space="preserve"> in reviewing M code. These tools are used by VistA developers to support distinct tasks.</w:t>
      </w:r>
      <w:r w:rsidRPr="00E42F55">
        <w:rPr>
          <w:kern w:val="2"/>
        </w:rPr>
        <w:t xml:space="preserve"> Verification Tools provide the following:</w:t>
      </w:r>
    </w:p>
    <w:p w14:paraId="4B070F9B" w14:textId="77777777" w:rsidR="00C06FE2" w:rsidRPr="00E42F55" w:rsidRDefault="00997815" w:rsidP="00CD231F">
      <w:pPr>
        <w:pStyle w:val="ListBullet2"/>
        <w:keepNext/>
        <w:keepLines/>
        <w:rPr>
          <w:kern w:val="2"/>
        </w:rPr>
      </w:pPr>
      <w:r w:rsidRPr="00E42F55">
        <w:rPr>
          <w:kern w:val="2"/>
        </w:rPr>
        <w:t>T</w:t>
      </w:r>
      <w:r w:rsidR="00C06FE2" w:rsidRPr="00E42F55">
        <w:rPr>
          <w:kern w:val="2"/>
        </w:rPr>
        <w:t xml:space="preserve">ools </w:t>
      </w:r>
      <w:r w:rsidRPr="00E42F55">
        <w:rPr>
          <w:kern w:val="2"/>
        </w:rPr>
        <w:t>used for</w:t>
      </w:r>
      <w:r w:rsidR="00C06FE2" w:rsidRPr="00E42F55">
        <w:rPr>
          <w:kern w:val="2"/>
        </w:rPr>
        <w:t xml:space="preserve"> comparison of routines and data dictionaries.</w:t>
      </w:r>
    </w:p>
    <w:p w14:paraId="68EE7A68" w14:textId="77777777" w:rsidR="00C06FE2" w:rsidRPr="00E42F55" w:rsidRDefault="00997815" w:rsidP="00F94836">
      <w:pPr>
        <w:pStyle w:val="ListBullet2"/>
      </w:pPr>
      <w:r w:rsidRPr="00E42F55">
        <w:t>A t</w:t>
      </w:r>
      <w:r w:rsidR="00C06FE2" w:rsidRPr="00E42F55">
        <w:t xml:space="preserve">ool </w:t>
      </w:r>
      <w:r w:rsidRPr="00E42F55">
        <w:t xml:space="preserve">used </w:t>
      </w:r>
      <w:r w:rsidR="00C06FE2" w:rsidRPr="00E42F55">
        <w:t>to record routine text indicated in the file used to maintain changes in routines.</w:t>
      </w:r>
    </w:p>
    <w:p w14:paraId="73E4D242" w14:textId="77777777" w:rsidR="00A0262F" w:rsidRDefault="00A0262F" w:rsidP="00A0262F">
      <w:pPr>
        <w:pStyle w:val="BodyText6"/>
      </w:pPr>
    </w:p>
    <w:p w14:paraId="1FDAE477" w14:textId="2A4D55E4" w:rsidR="00C06FE2" w:rsidRPr="00E42F55" w:rsidRDefault="00C06FE2" w:rsidP="00F94836">
      <w:pPr>
        <w:pStyle w:val="BodyText"/>
      </w:pPr>
      <w:r w:rsidRPr="00E42F55">
        <w:rPr>
          <w:kern w:val="2"/>
        </w:rPr>
        <w:t>Where applicable, each major area of Kernel Toolkit is described first in terms of its user interface then in terms of system management implications, showing the menu that can be used to accomplish the task at hand.</w:t>
      </w:r>
    </w:p>
    <w:p w14:paraId="2B7B664C" w14:textId="77777777" w:rsidR="00C06FE2" w:rsidRDefault="0015207B" w:rsidP="00CD231F">
      <w:pPr>
        <w:pStyle w:val="Note"/>
      </w:pPr>
      <w:r>
        <w:rPr>
          <w:noProof/>
          <w:lang w:eastAsia="en-US"/>
        </w:rPr>
        <w:drawing>
          <wp:inline distT="0" distB="0" distL="0" distR="0" wp14:anchorId="3487E768" wp14:editId="5CC54603">
            <wp:extent cx="285750" cy="285750"/>
            <wp:effectExtent l="0" t="0" r="0" b="0"/>
            <wp:docPr id="261" name="Picture 2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REF:</w:t>
      </w:r>
      <w:r w:rsidR="00CD231F" w:rsidRPr="00E42F55">
        <w:rPr>
          <w:kern w:val="2"/>
        </w:rPr>
        <w:t xml:space="preserve"> Kernel and Kernel Toolkit Application Program Interfaces (APIs) are documented in the </w:t>
      </w:r>
      <w:r w:rsidR="00666840">
        <w:rPr>
          <w:kern w:val="2"/>
        </w:rPr>
        <w:t>“</w:t>
      </w:r>
      <w:r w:rsidR="00CD231F" w:rsidRPr="00E42F55">
        <w:rPr>
          <w:kern w:val="2"/>
        </w:rPr>
        <w:t>Toolkit: Developer Tools</w:t>
      </w:r>
      <w:r w:rsidR="00666840">
        <w:rPr>
          <w:kern w:val="2"/>
        </w:rPr>
        <w:t>”</w:t>
      </w:r>
      <w:r w:rsidR="00CD231F" w:rsidRPr="00E42F55">
        <w:rPr>
          <w:kern w:val="2"/>
        </w:rPr>
        <w:t xml:space="preserve"> chapter in the </w:t>
      </w:r>
      <w:r w:rsidR="00104C11">
        <w:rPr>
          <w:i/>
        </w:rPr>
        <w:t>Kernel 8.0 &amp; Kernel Toolkit 7.3 Developer’s Guide</w:t>
      </w:r>
      <w:r w:rsidR="00CD231F" w:rsidRPr="00E42F55">
        <w:t xml:space="preserve">. Kernel and Kernel Toolkit APIs are also available in HTML format at </w:t>
      </w:r>
      <w:r w:rsidR="0080312D">
        <w:t>a</w:t>
      </w:r>
      <w:r w:rsidR="00CD231F" w:rsidRPr="00E42F55">
        <w:t xml:space="preserve"> </w:t>
      </w:r>
      <w:r w:rsidR="00CD231F">
        <w:t xml:space="preserve">VA </w:t>
      </w:r>
      <w:r w:rsidR="0027087F">
        <w:t>Intranet Website</w:t>
      </w:r>
      <w:r w:rsidR="0080312D">
        <w:t>.</w:t>
      </w:r>
    </w:p>
    <w:p w14:paraId="38104CDF" w14:textId="77777777" w:rsidR="00CD231F" w:rsidRDefault="0015207B" w:rsidP="00CD231F">
      <w:pPr>
        <w:pStyle w:val="Note"/>
      </w:pPr>
      <w:r>
        <w:rPr>
          <w:noProof/>
          <w:lang w:eastAsia="en-US"/>
        </w:rPr>
        <w:drawing>
          <wp:inline distT="0" distB="0" distL="0" distR="0" wp14:anchorId="171BDB00" wp14:editId="22AD56C9">
            <wp:extent cx="285750" cy="285750"/>
            <wp:effectExtent l="0" t="0" r="0" b="0"/>
            <wp:docPr id="262" name="Picture 2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rPr>
        <w:t>NOTE:</w:t>
      </w:r>
      <w:r w:rsidR="00CD231F" w:rsidRPr="00E42F55">
        <w:t xml:space="preserve"> The </w:t>
      </w:r>
      <w:r w:rsidR="00CD231F" w:rsidRPr="00E42F55">
        <w:rPr>
          <w:i/>
        </w:rPr>
        <w:t>Parameter Tools Supplement to Patch Description (Patch XT*7.3*26)</w:t>
      </w:r>
      <w:r w:rsidR="00CD231F" w:rsidRPr="00E42F55">
        <w:t xml:space="preserve"> explains the functions available with the use of the Parameter Tools, provides information on the Kernel PARAMETERS</w:t>
      </w:r>
      <w:r w:rsidR="002B6B44" w:rsidRPr="00E42F55">
        <w:t xml:space="preserve"> (#8989.5)</w:t>
      </w:r>
      <w:r w:rsidR="00CD231F" w:rsidRPr="00E42F55">
        <w:t xml:space="preserve"> file</w:t>
      </w:r>
      <w:r w:rsidR="00CD231F" w:rsidRPr="00E42F55">
        <w:fldChar w:fldCharType="begin"/>
      </w:r>
      <w:r w:rsidR="00CD231F" w:rsidRPr="00E42F55">
        <w:instrText xml:space="preserve"> XE </w:instrText>
      </w:r>
      <w:r w:rsidR="00666840">
        <w:instrText>“</w:instrText>
      </w:r>
      <w:r w:rsidR="00CD231F" w:rsidRPr="00E42F55">
        <w:instrText>PARAMETERS</w:instrText>
      </w:r>
      <w:r w:rsidR="002B6B44" w:rsidRPr="00E42F55">
        <w:instrText xml:space="preserve"> (#8989.5)</w:instrText>
      </w:r>
      <w:r w:rsidR="00CD231F" w:rsidRPr="00E42F55">
        <w:instrText xml:space="preserve"> File</w:instrText>
      </w:r>
      <w:r w:rsidR="00666840">
        <w:instrText>”</w:instrText>
      </w:r>
      <w:r w:rsidR="00CD231F" w:rsidRPr="00E42F55">
        <w:instrText xml:space="preserve"> </w:instrText>
      </w:r>
      <w:r w:rsidR="00CD231F" w:rsidRPr="00E42F55">
        <w:fldChar w:fldCharType="end"/>
      </w:r>
      <w:r w:rsidR="00CD231F" w:rsidRPr="00E42F55">
        <w:fldChar w:fldCharType="begin"/>
      </w:r>
      <w:r w:rsidR="00CD231F" w:rsidRPr="00E42F55">
        <w:instrText xml:space="preserve"> XE </w:instrText>
      </w:r>
      <w:r w:rsidR="00666840">
        <w:instrText>“</w:instrText>
      </w:r>
      <w:r w:rsidR="00CD231F" w:rsidRPr="00E42F55">
        <w:instrText>Files:PARAMETERS (#8989.5)</w:instrText>
      </w:r>
      <w:r w:rsidR="00666840">
        <w:instrText>”</w:instrText>
      </w:r>
      <w:r w:rsidR="00CD231F" w:rsidRPr="00E42F55">
        <w:instrText xml:space="preserve"> </w:instrText>
      </w:r>
      <w:r w:rsidR="00CD231F" w:rsidRPr="00E42F55">
        <w:fldChar w:fldCharType="end"/>
      </w:r>
      <w:r w:rsidR="00CD231F" w:rsidRPr="00E42F55">
        <w:t>, and describes the associated Application Program Interfaces (APIs).</w:t>
      </w:r>
    </w:p>
    <w:p w14:paraId="6461E9FD" w14:textId="5D5C8FA7" w:rsidR="00CD231F" w:rsidRPr="00E42F55" w:rsidRDefault="0015207B" w:rsidP="00CD231F">
      <w:pPr>
        <w:pStyle w:val="Note"/>
      </w:pPr>
      <w:r>
        <w:rPr>
          <w:noProof/>
          <w:lang w:eastAsia="en-US"/>
        </w:rPr>
        <w:drawing>
          <wp:inline distT="0" distB="0" distL="0" distR="0" wp14:anchorId="6EE710F1" wp14:editId="3181E909">
            <wp:extent cx="285750" cy="285750"/>
            <wp:effectExtent l="0" t="0" r="0" b="0"/>
            <wp:docPr id="263" name="Picture 2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Pr>
          <w:b/>
        </w:rPr>
        <w:tab/>
      </w:r>
      <w:r w:rsidR="00CD231F" w:rsidRPr="00E42F55">
        <w:rPr>
          <w:b/>
        </w:rPr>
        <w:t>REF:</w:t>
      </w:r>
      <w:r w:rsidR="00CD231F" w:rsidRPr="00E42F55">
        <w:t xml:space="preserve"> This documentation </w:t>
      </w:r>
      <w:r w:rsidR="00C97442">
        <w:t>can be downloaded from the V</w:t>
      </w:r>
      <w:r w:rsidR="00CD231F" w:rsidRPr="00E42F55">
        <w:t>A Software Document Library</w:t>
      </w:r>
      <w:r w:rsidR="00CD231F">
        <w:t xml:space="preserve"> (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 Web</w:instrText>
      </w:r>
      <w:r w:rsidR="009C3D67">
        <w:rPr>
          <w:kern w:val="2"/>
        </w:rPr>
        <w:instrText>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CD231F">
        <w:t xml:space="preserve"> at: </w:t>
      </w:r>
      <w:hyperlink r:id="rId101" w:tooltip="VDL: Kernel Toolkit: Parameter Tools Documentation" w:history="1">
        <w:r w:rsidR="00CD231F" w:rsidRPr="00870BD5">
          <w:rPr>
            <w:rStyle w:val="Hyperlink"/>
          </w:rPr>
          <w:t>http://www.va.gov/vdl/application.asp?appID=12</w:t>
        </w:r>
      </w:hyperlink>
    </w:p>
    <w:p w14:paraId="1B5A8D18" w14:textId="77777777" w:rsidR="00CF627B" w:rsidRPr="00E42F55" w:rsidRDefault="00CF627B" w:rsidP="00F94836">
      <w:pPr>
        <w:pStyle w:val="BodyText"/>
        <w:keepNext/>
        <w:keepLines/>
        <w:rPr>
          <w:kern w:val="2"/>
        </w:rPr>
      </w:pPr>
      <w:r w:rsidRPr="00E42F55">
        <w:rPr>
          <w:kern w:val="2"/>
        </w:rPr>
        <w:t xml:space="preserve">The following Kernel Toolkit </w:t>
      </w:r>
      <w:r w:rsidR="00694783">
        <w:rPr>
          <w:kern w:val="2"/>
        </w:rPr>
        <w:t>section</w:t>
      </w:r>
      <w:r w:rsidR="006B42B2">
        <w:rPr>
          <w:kern w:val="2"/>
        </w:rPr>
        <w:t>s</w:t>
      </w:r>
      <w:r w:rsidRPr="00E42F55">
        <w:rPr>
          <w:kern w:val="2"/>
        </w:rPr>
        <w:t xml:space="preserve"> were removed from the </w:t>
      </w:r>
      <w:r w:rsidR="00666840">
        <w:rPr>
          <w:kern w:val="2"/>
        </w:rPr>
        <w:t>“</w:t>
      </w:r>
      <w:r w:rsidRPr="00E42F55">
        <w:rPr>
          <w:kern w:val="2"/>
        </w:rPr>
        <w:t>Toolkit</w:t>
      </w:r>
      <w:r w:rsidR="00666840">
        <w:rPr>
          <w:kern w:val="2"/>
        </w:rPr>
        <w:t>”</w:t>
      </w:r>
      <w:r w:rsidRPr="00E42F55">
        <w:rPr>
          <w:kern w:val="2"/>
        </w:rPr>
        <w:t xml:space="preserve"> section</w:t>
      </w:r>
      <w:r w:rsidR="00694783">
        <w:rPr>
          <w:kern w:val="2"/>
        </w:rPr>
        <w:t>,</w:t>
      </w:r>
      <w:r w:rsidRPr="00E42F55">
        <w:rPr>
          <w:kern w:val="2"/>
        </w:rPr>
        <w:t xml:space="preserve"> because they are superseded by subsequent </w:t>
      </w:r>
      <w:r w:rsidR="00C50073" w:rsidRPr="00E42F55">
        <w:rPr>
          <w:kern w:val="2"/>
        </w:rPr>
        <w:t xml:space="preserve">software and </w:t>
      </w:r>
      <w:r w:rsidRPr="00E42F55">
        <w:rPr>
          <w:kern w:val="2"/>
        </w:rPr>
        <w:t>documentation</w:t>
      </w:r>
      <w:r w:rsidR="006B42B2">
        <w:rPr>
          <w:kern w:val="2"/>
        </w:rPr>
        <w:t xml:space="preserve"> changes</w:t>
      </w:r>
      <w:r w:rsidRPr="00E42F55">
        <w:rPr>
          <w:kern w:val="2"/>
        </w:rPr>
        <w:t>:</w:t>
      </w:r>
    </w:p>
    <w:p w14:paraId="7BE380B2" w14:textId="77777777" w:rsidR="00CF627B" w:rsidRPr="006B42B2" w:rsidRDefault="00CF627B" w:rsidP="00CD231F">
      <w:pPr>
        <w:pStyle w:val="ListBullet"/>
        <w:keepNext/>
        <w:keepLines/>
        <w:rPr>
          <w:b/>
        </w:rPr>
      </w:pPr>
      <w:r w:rsidRPr="006B42B2">
        <w:rPr>
          <w:b/>
        </w:rPr>
        <w:t>Duplicate Record Merge</w:t>
      </w:r>
      <w:r w:rsidR="00CD231F" w:rsidRPr="006B42B2">
        <w:rPr>
          <w:b/>
        </w:rPr>
        <w:t>:</w:t>
      </w:r>
    </w:p>
    <w:p w14:paraId="61CD2898" w14:textId="77777777" w:rsidR="00103255" w:rsidRPr="00E42F55" w:rsidRDefault="00674151" w:rsidP="00CD231F">
      <w:pPr>
        <w:pStyle w:val="BodyText3"/>
        <w:keepNext/>
        <w:keepLines/>
      </w:pPr>
      <w:r w:rsidRPr="00E42F55">
        <w:t xml:space="preserve">The Kernel Toolkit </w:t>
      </w:r>
      <w:r w:rsidR="00666840">
        <w:t>“</w:t>
      </w:r>
      <w:r w:rsidRPr="00E42F55">
        <w:rPr>
          <w:kern w:val="2"/>
        </w:rPr>
        <w:t>Duplicate Record Merge</w:t>
      </w:r>
      <w:r w:rsidR="00666840">
        <w:rPr>
          <w:kern w:val="2"/>
        </w:rPr>
        <w:t>”</w:t>
      </w:r>
      <w:r w:rsidR="00B03A46" w:rsidRPr="00E42F55">
        <w:rPr>
          <w:kern w:val="2"/>
        </w:rPr>
        <w:t xml:space="preserve"> documentation </w:t>
      </w:r>
      <w:r w:rsidRPr="00E42F55">
        <w:rPr>
          <w:kern w:val="2"/>
        </w:rPr>
        <w:t xml:space="preserve">is superseded by the </w:t>
      </w:r>
      <w:r w:rsidRPr="00E42F55">
        <w:rPr>
          <w:i/>
          <w:kern w:val="2"/>
        </w:rPr>
        <w:t>Duplicate Record Merge: Patient Merge</w:t>
      </w:r>
      <w:r w:rsidRPr="00E42F55">
        <w:t xml:space="preserve"> </w:t>
      </w:r>
      <w:r w:rsidR="00EB6D32" w:rsidRPr="00E42F55">
        <w:t>software/</w:t>
      </w:r>
      <w:r w:rsidRPr="00E42F55">
        <w:t>documentation</w:t>
      </w:r>
      <w:r w:rsidR="00EB6D32" w:rsidRPr="00E42F55">
        <w:t xml:space="preserve"> (i.e., Kernel Toolkit </w:t>
      </w:r>
      <w:r w:rsidR="00E72114">
        <w:t>patch</w:t>
      </w:r>
      <w:r w:rsidR="00EB6D32" w:rsidRPr="00E42F55">
        <w:t xml:space="preserve"> XT*7.3*23)</w:t>
      </w:r>
      <w:r w:rsidR="00103255" w:rsidRPr="00E42F55">
        <w:t>.</w:t>
      </w:r>
    </w:p>
    <w:p w14:paraId="169B39D8" w14:textId="77777777" w:rsidR="00CF627B" w:rsidRPr="00E42F55" w:rsidRDefault="00103255" w:rsidP="00B950F5">
      <w:pPr>
        <w:pStyle w:val="BodyText3"/>
        <w:keepNext/>
        <w:keepLines/>
        <w:rPr>
          <w:kern w:val="2"/>
        </w:rPr>
      </w:pPr>
      <w:r w:rsidRPr="00E42F55">
        <w:rPr>
          <w:kern w:val="2"/>
        </w:rPr>
        <w:t xml:space="preserve">The </w:t>
      </w:r>
      <w:r w:rsidR="00CF627B" w:rsidRPr="00E42F55">
        <w:rPr>
          <w:kern w:val="2"/>
        </w:rPr>
        <w:t xml:space="preserve">Duplicate Record Merge </w:t>
      </w:r>
      <w:r w:rsidRPr="00E42F55">
        <w:rPr>
          <w:kern w:val="2"/>
        </w:rPr>
        <w:t xml:space="preserve">functionality </w:t>
      </w:r>
      <w:r w:rsidR="00CF627B" w:rsidRPr="00E42F55">
        <w:rPr>
          <w:kern w:val="2"/>
        </w:rPr>
        <w:t xml:space="preserve">provides a </w:t>
      </w:r>
      <w:r w:rsidR="001D0F13" w:rsidRPr="00E42F55">
        <w:rPr>
          <w:kern w:val="2"/>
        </w:rPr>
        <w:t>developer</w:t>
      </w:r>
      <w:r w:rsidR="00CF627B" w:rsidRPr="00E42F55">
        <w:rPr>
          <w:kern w:val="2"/>
        </w:rPr>
        <w:t xml:space="preserve"> Merge Shell with options that allow users to</w:t>
      </w:r>
      <w:r w:rsidRPr="00E42F55">
        <w:rPr>
          <w:kern w:val="2"/>
        </w:rPr>
        <w:t xml:space="preserve"> check data files for duplicate </w:t>
      </w:r>
      <w:r w:rsidR="00CF627B" w:rsidRPr="00E42F55">
        <w:rPr>
          <w:kern w:val="2"/>
        </w:rPr>
        <w:t xml:space="preserve">entries and merge those entries if any are found. These options provide functionality to combine duplicate records based on conditions established in customized applications. The Merge Shell was </w:t>
      </w:r>
      <w:r w:rsidR="00674151" w:rsidRPr="00E42F55">
        <w:rPr>
          <w:kern w:val="2"/>
        </w:rPr>
        <w:t xml:space="preserve">originally </w:t>
      </w:r>
      <w:r w:rsidR="00CF627B" w:rsidRPr="00E42F55">
        <w:rPr>
          <w:kern w:val="2"/>
        </w:rPr>
        <w:t>developed by Indian Health Service (IHS) to support thei</w:t>
      </w:r>
      <w:r w:rsidR="00674151" w:rsidRPr="00E42F55">
        <w:rPr>
          <w:kern w:val="2"/>
        </w:rPr>
        <w:t>r Multi-Facility Integration P</w:t>
      </w:r>
      <w:r w:rsidR="00CF627B" w:rsidRPr="00E42F55">
        <w:rPr>
          <w:kern w:val="2"/>
        </w:rPr>
        <w:t>roject.</w:t>
      </w:r>
    </w:p>
    <w:p w14:paraId="5C06D927" w14:textId="42FFE6EA" w:rsidR="00CF627B" w:rsidRPr="009C3D67" w:rsidRDefault="0015207B" w:rsidP="00B950F5">
      <w:pPr>
        <w:pStyle w:val="NoteIndent2"/>
        <w:rPr>
          <w:rStyle w:val="Hyperlink"/>
          <w:color w:val="000000" w:themeColor="text1"/>
          <w:kern w:val="2"/>
          <w:u w:val="none"/>
        </w:rPr>
      </w:pPr>
      <w:r>
        <w:rPr>
          <w:noProof/>
          <w:lang w:eastAsia="en-US"/>
        </w:rPr>
        <w:drawing>
          <wp:inline distT="0" distB="0" distL="0" distR="0" wp14:anchorId="5FD5BEEE" wp14:editId="260AA74D">
            <wp:extent cx="285750" cy="285750"/>
            <wp:effectExtent l="0" t="0" r="0" b="0"/>
            <wp:docPr id="264" name="Picture 2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9C3D67" w:rsidRPr="009C3D67">
        <w:rPr>
          <w:kern w:val="2"/>
        </w:rPr>
        <w:t xml:space="preserve">For </w:t>
      </w:r>
      <w:r w:rsidR="009C3D67">
        <w:t>instructions on how to build a merge capability for a file</w:t>
      </w:r>
      <w:r w:rsidR="009C3D67">
        <w:fldChar w:fldCharType="begin"/>
      </w:r>
      <w:r w:rsidR="009C3D67">
        <w:instrText xml:space="preserve"> XE "File Merge Capability:Developing" </w:instrText>
      </w:r>
      <w:r w:rsidR="009C3D67">
        <w:fldChar w:fldCharType="end"/>
      </w:r>
      <w:r w:rsidR="009C3D67">
        <w:fldChar w:fldCharType="begin"/>
      </w:r>
      <w:r w:rsidR="009C3D67">
        <w:instrText xml:space="preserve"> XE "Merge Capability:Duplicate Resolution Utilities:Developing" </w:instrText>
      </w:r>
      <w:r w:rsidR="009C3D67">
        <w:fldChar w:fldCharType="end"/>
      </w:r>
      <w:r w:rsidR="009C3D67">
        <w:fldChar w:fldCharType="begin"/>
      </w:r>
      <w:r w:rsidR="009C3D67">
        <w:instrText xml:space="preserve"> XE "Duplicate Resolution Utilities:Merge Capability:Developing" </w:instrText>
      </w:r>
      <w:r w:rsidR="009C3D67">
        <w:fldChar w:fldCharType="end"/>
      </w:r>
      <w:r w:rsidR="009C3D67">
        <w:t xml:space="preserve">, </w:t>
      </w:r>
      <w:r w:rsidR="009C3D67">
        <w:rPr>
          <w:kern w:val="2"/>
        </w:rPr>
        <w:t>see the “</w:t>
      </w:r>
      <w:bookmarkStart w:id="2350" w:name="_Ref442366223"/>
      <w:r w:rsidR="009C3D67">
        <w:t>Developing a File Merge Capability</w:t>
      </w:r>
      <w:bookmarkEnd w:id="2350"/>
      <w:r w:rsidR="009C3D67">
        <w:rPr>
          <w:kern w:val="2"/>
        </w:rPr>
        <w:t xml:space="preserve">” section in the </w:t>
      </w:r>
      <w:r w:rsidR="00104C11">
        <w:rPr>
          <w:i/>
          <w:kern w:val="2"/>
        </w:rPr>
        <w:t>Kernel 8.0 &amp; Kernel Toolkit 7.3 Developer’s Guide</w:t>
      </w:r>
      <w:r w:rsidR="009C3D67" w:rsidRPr="009C3D67">
        <w:rPr>
          <w:kern w:val="2"/>
        </w:rPr>
        <w:t xml:space="preserve"> </w:t>
      </w:r>
      <w:r w:rsidR="009C3D67">
        <w:rPr>
          <w:kern w:val="2"/>
        </w:rPr>
        <w:t xml:space="preserve">available on </w:t>
      </w:r>
      <w:r w:rsidR="00C97442">
        <w:t>the V</w:t>
      </w:r>
      <w:r w:rsidR="00CD231F" w:rsidRPr="00E42F55">
        <w:t>A Software Document Library (</w:t>
      </w:r>
      <w:r w:rsidR="00CD231F" w:rsidRPr="00E42F55">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w:t>
      </w:r>
      <w:r w:rsidR="00CD231F">
        <w:t>at</w:t>
      </w:r>
      <w:r w:rsidR="00CD231F" w:rsidRPr="00E42F55">
        <w:t>:</w:t>
      </w:r>
      <w:r w:rsidR="00CD231F">
        <w:rPr>
          <w:kern w:val="2"/>
        </w:rPr>
        <w:t xml:space="preserve"> </w:t>
      </w:r>
      <w:hyperlink r:id="rId102" w:tooltip="VDL: Kernel Documentation" w:history="1">
        <w:r w:rsidR="009C3D67" w:rsidRPr="00E426A3">
          <w:rPr>
            <w:rStyle w:val="Hyperlink"/>
            <w:kern w:val="2"/>
          </w:rPr>
          <w:t>http://www.va.gov/vdl/application.asp?appid=10</w:t>
        </w:r>
      </w:hyperlink>
      <w:r w:rsidR="009C3D67">
        <w:rPr>
          <w:kern w:val="2"/>
        </w:rPr>
        <w:t xml:space="preserve"> </w:t>
      </w:r>
    </w:p>
    <w:p w14:paraId="0DC5842A" w14:textId="6E4A7267" w:rsidR="009D049E" w:rsidRPr="00E42F55" w:rsidRDefault="009D049E" w:rsidP="00B950F5">
      <w:pPr>
        <w:pStyle w:val="NoteIndent2"/>
      </w:pPr>
      <w:r>
        <w:rPr>
          <w:noProof/>
          <w:lang w:eastAsia="en-US"/>
        </w:rPr>
        <w:drawing>
          <wp:inline distT="0" distB="0" distL="0" distR="0" wp14:anchorId="01C0EB99" wp14:editId="611B1004">
            <wp:extent cx="285750" cy="28575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42F55">
        <w:rPr>
          <w:b/>
          <w:kern w:val="2"/>
        </w:rPr>
        <w:t xml:space="preserve">REF: </w:t>
      </w:r>
      <w:r w:rsidRPr="00E42F55">
        <w:t xml:space="preserve">The </w:t>
      </w:r>
      <w:r w:rsidRPr="00E42F55">
        <w:rPr>
          <w:i/>
          <w:kern w:val="2"/>
        </w:rPr>
        <w:t>Duplicate Record Merge: Patient Merge</w:t>
      </w:r>
      <w:r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Pr="00E42F55">
        <w:t xml:space="preserve"> </w:t>
      </w:r>
      <w:r>
        <w:t>at</w:t>
      </w:r>
      <w:r w:rsidRPr="00E42F55">
        <w:t>:</w:t>
      </w:r>
      <w:r>
        <w:rPr>
          <w:kern w:val="2"/>
        </w:rPr>
        <w:t xml:space="preserve"> </w:t>
      </w:r>
      <w:hyperlink r:id="rId103" w:tooltip="VDL: Duplicate Record Merge: Patient Merge Documentation" w:history="1">
        <w:r w:rsidRPr="00870BD5">
          <w:rPr>
            <w:rStyle w:val="Hyperlink"/>
            <w:kern w:val="2"/>
          </w:rPr>
          <w:t>http://www.va.gov/vdl/application.asp?appid=2</w:t>
        </w:r>
      </w:hyperlink>
    </w:p>
    <w:p w14:paraId="6D6BEE4F" w14:textId="77777777" w:rsidR="00CF627B" w:rsidRPr="006B42B2" w:rsidRDefault="00526E29" w:rsidP="00CD231F">
      <w:pPr>
        <w:pStyle w:val="ListBullet"/>
        <w:keepNext/>
        <w:keepLines/>
        <w:rPr>
          <w:b/>
          <w:kern w:val="2"/>
        </w:rPr>
      </w:pPr>
      <w:r w:rsidRPr="006B42B2">
        <w:rPr>
          <w:b/>
        </w:rPr>
        <w:t>Capacity Management</w:t>
      </w:r>
      <w:r w:rsidR="00CD231F" w:rsidRPr="006B42B2">
        <w:rPr>
          <w:b/>
        </w:rPr>
        <w:t>:</w:t>
      </w:r>
    </w:p>
    <w:p w14:paraId="60A24F99" w14:textId="77777777" w:rsidR="00C50073" w:rsidRPr="00E42F55" w:rsidRDefault="00C50073" w:rsidP="00CD231F">
      <w:pPr>
        <w:pStyle w:val="BodyText3"/>
        <w:keepNext/>
        <w:keepLines/>
      </w:pPr>
      <w:r w:rsidRPr="00E42F55">
        <w:t xml:space="preserve">The Kernel Toolkit </w:t>
      </w:r>
      <w:r w:rsidR="00666840">
        <w:t>“</w:t>
      </w:r>
      <w:r w:rsidRPr="00E42F55">
        <w:rPr>
          <w:kern w:val="2"/>
        </w:rPr>
        <w:t>Capacity Management</w:t>
      </w:r>
      <w:r w:rsidR="00666840">
        <w:rPr>
          <w:kern w:val="2"/>
        </w:rPr>
        <w:t>”</w:t>
      </w:r>
      <w:r w:rsidR="00EB6D32" w:rsidRPr="00E42F55">
        <w:rPr>
          <w:kern w:val="2"/>
        </w:rPr>
        <w:t xml:space="preserve"> documentation</w:t>
      </w:r>
      <w:r w:rsidR="00103255" w:rsidRPr="00E42F55">
        <w:rPr>
          <w:kern w:val="2"/>
        </w:rPr>
        <w:t xml:space="preserve"> </w:t>
      </w:r>
      <w:r w:rsidRPr="00E42F55">
        <w:rPr>
          <w:kern w:val="2"/>
        </w:rPr>
        <w:t xml:space="preserve">is superseded by the </w:t>
      </w:r>
      <w:r w:rsidRPr="00E42F55">
        <w:t>following software/documentation:</w:t>
      </w:r>
    </w:p>
    <w:p w14:paraId="4DD48702" w14:textId="77777777" w:rsidR="00C50073" w:rsidRPr="00E42F55" w:rsidRDefault="00C50073" w:rsidP="00CD231F">
      <w:pPr>
        <w:pStyle w:val="ListBullet2"/>
        <w:keepNext/>
        <w:keepLines/>
      </w:pPr>
      <w:r w:rsidRPr="00E42F55">
        <w:t>Capacity Management (CM) Tools</w:t>
      </w:r>
      <w:r w:rsidR="00640D6C" w:rsidRPr="00E42F55">
        <w:t xml:space="preserve"> </w:t>
      </w:r>
      <w:r w:rsidR="00CD231F">
        <w:t>3</w:t>
      </w:r>
      <w:r w:rsidRPr="00E42F55">
        <w:t>.0</w:t>
      </w:r>
    </w:p>
    <w:p w14:paraId="6D4C3D2D" w14:textId="77777777" w:rsidR="00C50073" w:rsidRPr="00E42F55" w:rsidRDefault="00C50073" w:rsidP="00CD231F">
      <w:pPr>
        <w:pStyle w:val="ListBullet2"/>
        <w:keepNext/>
        <w:keepLines/>
      </w:pPr>
      <w:r w:rsidRPr="00E42F55">
        <w:t>Resou</w:t>
      </w:r>
      <w:r w:rsidR="00640D6C" w:rsidRPr="00E42F55">
        <w:t xml:space="preserve">rce Usage Monitor (RUM) </w:t>
      </w:r>
      <w:r w:rsidRPr="00E42F55">
        <w:t>2.0</w:t>
      </w:r>
    </w:p>
    <w:p w14:paraId="20D3E54E" w14:textId="77777777" w:rsidR="00C50073" w:rsidRDefault="00C50073" w:rsidP="00F56FD4">
      <w:pPr>
        <w:pStyle w:val="ListBullet2"/>
      </w:pPr>
      <w:r w:rsidRPr="00E42F55">
        <w:t>Statistical Analysis of Global Growth (SAGG)</w:t>
      </w:r>
      <w:r w:rsidR="00640D6C" w:rsidRPr="00E42F55">
        <w:t xml:space="preserve"> </w:t>
      </w:r>
      <w:r w:rsidR="00CD231F">
        <w:t>2.0</w:t>
      </w:r>
    </w:p>
    <w:p w14:paraId="7C10A1D9" w14:textId="4F8D76A9" w:rsidR="006B42B2" w:rsidRDefault="006B42B2" w:rsidP="00F56FD4">
      <w:pPr>
        <w:pStyle w:val="ListBullet2"/>
      </w:pPr>
      <w:r>
        <w:t>VistA System Monitor (VSM) 2.0</w:t>
      </w:r>
    </w:p>
    <w:p w14:paraId="010E1E58" w14:textId="77777777" w:rsidR="00B950F5" w:rsidRPr="00E42F55" w:rsidRDefault="00B950F5" w:rsidP="00B950F5">
      <w:pPr>
        <w:pStyle w:val="BodyText6"/>
      </w:pPr>
    </w:p>
    <w:p w14:paraId="251DEABC" w14:textId="77777777" w:rsidR="00FC46A4" w:rsidRDefault="0015207B" w:rsidP="00CD231F">
      <w:pPr>
        <w:pStyle w:val="NoteIndent2"/>
        <w:keepNext/>
        <w:keepLines/>
      </w:pPr>
      <w:r>
        <w:rPr>
          <w:noProof/>
          <w:lang w:eastAsia="en-US"/>
        </w:rPr>
        <w:drawing>
          <wp:inline distT="0" distB="0" distL="0" distR="0" wp14:anchorId="66425593" wp14:editId="19D9DD5E">
            <wp:extent cx="285750" cy="285750"/>
            <wp:effectExtent l="0" t="0" r="0" b="0"/>
            <wp:docPr id="265" name="Picture 2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CD231F" w:rsidRPr="00E42F55">
        <w:t xml:space="preserve">The </w:t>
      </w:r>
      <w:r w:rsidR="00CD231F" w:rsidRPr="00E42F55">
        <w:rPr>
          <w:kern w:val="2"/>
        </w:rPr>
        <w:t>Capacity Management-related</w:t>
      </w:r>
      <w:r w:rsidR="00CD231F"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at:</w:t>
      </w:r>
    </w:p>
    <w:p w14:paraId="07C2ED2A" w14:textId="3913B9A0" w:rsidR="00CD231F" w:rsidRDefault="00CD231F" w:rsidP="00CD231F">
      <w:pPr>
        <w:pStyle w:val="ListBulletIndent4"/>
        <w:keepNext/>
        <w:keepLines/>
      </w:pPr>
      <w:r w:rsidRPr="00E42F55">
        <w:rPr>
          <w:bCs/>
        </w:rPr>
        <w:t xml:space="preserve">Capacity Management (CM) Tools: </w:t>
      </w:r>
      <w:hyperlink r:id="rId104" w:tooltip="VDL: Capacity Management (CM) Tools Documentation" w:history="1">
        <w:r w:rsidRPr="00870BD5">
          <w:rPr>
            <w:rStyle w:val="Hyperlink"/>
            <w:kern w:val="2"/>
          </w:rPr>
          <w:t>http://www.va.gov/vdl/application.asp?appid=129</w:t>
        </w:r>
      </w:hyperlink>
    </w:p>
    <w:p w14:paraId="5C1126F1" w14:textId="44C511A8" w:rsidR="00CD231F" w:rsidRDefault="00CD231F" w:rsidP="00B950F5">
      <w:pPr>
        <w:pStyle w:val="ListBulletIndent4"/>
      </w:pPr>
      <w:r w:rsidRPr="00E42F55">
        <w:t xml:space="preserve">Resource Usage Monitor (RUM): </w:t>
      </w:r>
      <w:hyperlink r:id="rId105" w:tooltip="VDL: Resource Usage Monitor (RUM) Documentation" w:history="1">
        <w:r w:rsidRPr="00870BD5">
          <w:rPr>
            <w:rStyle w:val="Hyperlink"/>
          </w:rPr>
          <w:t>http://www.va.gov/vdl/application.asp?appid=130</w:t>
        </w:r>
      </w:hyperlink>
    </w:p>
    <w:p w14:paraId="190FDEB8" w14:textId="57432E66" w:rsidR="00CD231F" w:rsidRPr="006B42B2" w:rsidRDefault="00CD231F" w:rsidP="00CD231F">
      <w:pPr>
        <w:pStyle w:val="ListBulletIndent4"/>
        <w:rPr>
          <w:rStyle w:val="Hyperlink"/>
          <w:color w:val="000000"/>
          <w:u w:val="none"/>
        </w:rPr>
      </w:pPr>
      <w:r w:rsidRPr="00E42F55">
        <w:t xml:space="preserve">Statistical Analysis of Global Growth (SAGG): </w:t>
      </w:r>
      <w:hyperlink r:id="rId106" w:tooltip="VDL: Statistical Analysis of Global Growth (SAGG) Documentation" w:history="1">
        <w:r w:rsidRPr="00870BD5">
          <w:rPr>
            <w:rStyle w:val="Hyperlink"/>
            <w:bCs/>
          </w:rPr>
          <w:t>http://www.va.gov/vdl/application.asp?appid=115</w:t>
        </w:r>
      </w:hyperlink>
    </w:p>
    <w:p w14:paraId="10DFF34B" w14:textId="4757ED20" w:rsidR="006B42B2" w:rsidRPr="00E42F55" w:rsidRDefault="006B42B2" w:rsidP="006B42B2">
      <w:pPr>
        <w:pStyle w:val="ListBulletIndent4"/>
      </w:pPr>
      <w:r>
        <w:t xml:space="preserve">VistA System Monitor (VSM): </w:t>
      </w:r>
      <w:hyperlink r:id="rId107" w:tooltip="VDL: VistA System Monitor (VSM) Documentation" w:history="1">
        <w:r w:rsidRPr="00B62F12">
          <w:rPr>
            <w:rStyle w:val="Hyperlink"/>
          </w:rPr>
          <w:t>https://www.va.gov/vdl/application.asp?appid=218</w:t>
        </w:r>
      </w:hyperlink>
      <w:r>
        <w:t xml:space="preserve"> </w:t>
      </w:r>
    </w:p>
    <w:p w14:paraId="4ED5FE74" w14:textId="77777777" w:rsidR="00B950F5" w:rsidRDefault="00B950F5" w:rsidP="00B950F5">
      <w:pPr>
        <w:pStyle w:val="BodyText6"/>
      </w:pPr>
    </w:p>
    <w:p w14:paraId="7A852B6E" w14:textId="437DDEB8" w:rsidR="00AD2BEB" w:rsidRDefault="00AD2BEB" w:rsidP="00CD231F">
      <w:pPr>
        <w:pStyle w:val="BodyText"/>
        <w:keepNext/>
        <w:keepLines/>
        <w:rPr>
          <w:kern w:val="2"/>
        </w:rPr>
      </w:pPr>
      <w:r w:rsidRPr="00E42F55">
        <w:t xml:space="preserve">Kernel Toolkit </w:t>
      </w:r>
      <w:r w:rsidR="00694783">
        <w:t>P</w:t>
      </w:r>
      <w:r w:rsidR="00E72114">
        <w:t>atch</w:t>
      </w:r>
      <w:r w:rsidRPr="00E42F55">
        <w:t xml:space="preserve"> XT*7.3*102 removed all options, routines, and files associated with the following menus and options:</w:t>
      </w:r>
    </w:p>
    <w:p w14:paraId="61E01B16" w14:textId="77777777" w:rsidR="00AD2BEB" w:rsidRPr="00E42F55" w:rsidRDefault="00AD2BEB" w:rsidP="00CD231F">
      <w:pPr>
        <w:pStyle w:val="ListBullet"/>
        <w:keepNext/>
        <w:keepLines/>
      </w:pPr>
      <w:r w:rsidRPr="00E42F55">
        <w:t>VPM V</w:t>
      </w:r>
      <w:r w:rsidR="00AC04B1">
        <w:t>AX/ALPHA Capacity Management</w:t>
      </w:r>
    </w:p>
    <w:p w14:paraId="6D7C0C35" w14:textId="77777777" w:rsidR="00AD2BEB" w:rsidRPr="00E42F55" w:rsidRDefault="00AD2BEB" w:rsidP="00AC04B1">
      <w:pPr>
        <w:pStyle w:val="ListBullet"/>
      </w:pPr>
      <w:r w:rsidRPr="00E42F55">
        <w:t>Move Host File to Mailman</w:t>
      </w:r>
      <w:r w:rsidR="00AC04B1">
        <w:t xml:space="preserve"> [</w:t>
      </w:r>
      <w:r w:rsidR="00AC04B1" w:rsidRPr="00AC04B1">
        <w:rPr>
          <w:color w:val="auto"/>
        </w:rPr>
        <w:t>XTCM DISK2MAIL</w:t>
      </w:r>
      <w:r w:rsidR="00AC04B1">
        <w:t>]</w:t>
      </w:r>
    </w:p>
    <w:p w14:paraId="4AED38B3" w14:textId="77777777" w:rsidR="00AD2BEB" w:rsidRPr="00E42F55" w:rsidRDefault="00AC04B1" w:rsidP="007B457D">
      <w:pPr>
        <w:pStyle w:val="ListBullet"/>
      </w:pPr>
      <w:r>
        <w:t>Response Time Log Options</w:t>
      </w:r>
    </w:p>
    <w:p w14:paraId="5501BCCC" w14:textId="77777777" w:rsidR="00B950F5" w:rsidRDefault="00B950F5" w:rsidP="00B950F5">
      <w:pPr>
        <w:pStyle w:val="BodyText6"/>
      </w:pPr>
    </w:p>
    <w:p w14:paraId="09A51727" w14:textId="028F782B" w:rsidR="00AD2BEB" w:rsidRPr="00E42F55" w:rsidRDefault="00AD2BEB" w:rsidP="00CD231F">
      <w:pPr>
        <w:pStyle w:val="BodyText"/>
        <w:keepNext/>
        <w:keepLines/>
      </w:pPr>
      <w:r w:rsidRPr="00E42F55">
        <w:t xml:space="preserve">The following </w:t>
      </w:r>
      <w:r w:rsidR="006B42B2">
        <w:t>namespace options and routines we</w:t>
      </w:r>
      <w:r w:rsidRPr="00E42F55">
        <w:t>re also removed:</w:t>
      </w:r>
    </w:p>
    <w:p w14:paraId="1D75EAC4" w14:textId="77777777" w:rsidR="00AD2BEB" w:rsidRPr="007B4A19" w:rsidRDefault="00AD2BEB" w:rsidP="00CD231F">
      <w:pPr>
        <w:pStyle w:val="ListBullet"/>
        <w:keepNext/>
        <w:keepLines/>
        <w:rPr>
          <w:b/>
        </w:rPr>
      </w:pPr>
      <w:r w:rsidRPr="007B4A19">
        <w:rPr>
          <w:b/>
        </w:rPr>
        <w:t>XUCM*</w:t>
      </w:r>
    </w:p>
    <w:p w14:paraId="4FBC3280" w14:textId="77777777" w:rsidR="00AD2BEB" w:rsidRPr="007B4A19" w:rsidRDefault="00AD2BEB" w:rsidP="00AC04B1">
      <w:pPr>
        <w:pStyle w:val="ListBullet"/>
        <w:rPr>
          <w:b/>
        </w:rPr>
      </w:pPr>
      <w:r w:rsidRPr="007B4A19">
        <w:rPr>
          <w:b/>
        </w:rPr>
        <w:t>XUCS*</w:t>
      </w:r>
    </w:p>
    <w:p w14:paraId="01EA356A" w14:textId="77777777" w:rsidR="00AD2BEB" w:rsidRPr="00E42F55" w:rsidRDefault="00AD2BEB" w:rsidP="00AC04B1">
      <w:pPr>
        <w:pStyle w:val="ListBullet"/>
      </w:pPr>
      <w:r w:rsidRPr="007B4A19">
        <w:rPr>
          <w:b/>
        </w:rPr>
        <w:t>XURTL*</w:t>
      </w:r>
    </w:p>
    <w:p w14:paraId="110FDFFA" w14:textId="77777777" w:rsidR="00AD2BEB" w:rsidRPr="00E42F55" w:rsidRDefault="00AD2BEB" w:rsidP="00AC04B1">
      <w:pPr>
        <w:pStyle w:val="ListBullet"/>
      </w:pPr>
      <w:r w:rsidRPr="007B4A19">
        <w:rPr>
          <w:b/>
        </w:rPr>
        <w:t>XTCM DISK2MAIL</w:t>
      </w:r>
      <w:r w:rsidR="007B4A19">
        <w:t xml:space="preserve"> </w:t>
      </w:r>
      <w:r w:rsidRPr="00E42F55">
        <w:t>(option)</w:t>
      </w:r>
    </w:p>
    <w:p w14:paraId="291043B4" w14:textId="77777777" w:rsidR="00AD2BEB" w:rsidRPr="00E42F55" w:rsidRDefault="00AD2BEB" w:rsidP="007B457D">
      <w:pPr>
        <w:pStyle w:val="ListBullet"/>
      </w:pPr>
      <w:r w:rsidRPr="007B4A19">
        <w:rPr>
          <w:b/>
        </w:rPr>
        <w:t>XTCMXTCMFILN</w:t>
      </w:r>
      <w:r w:rsidRPr="00E42F55">
        <w:t xml:space="preserve"> (routine)</w:t>
      </w:r>
    </w:p>
    <w:p w14:paraId="365AE9F2" w14:textId="77777777" w:rsidR="00B950F5" w:rsidRDefault="00B950F5" w:rsidP="00B950F5">
      <w:pPr>
        <w:pStyle w:val="BodyText6"/>
      </w:pPr>
    </w:p>
    <w:p w14:paraId="70021E9D" w14:textId="3EB4BA46" w:rsidR="00AD2BEB" w:rsidRPr="00E42F55" w:rsidRDefault="00AD2BEB" w:rsidP="00F97D49">
      <w:pPr>
        <w:pStyle w:val="BodyText"/>
        <w:keepNext/>
        <w:keepLines/>
      </w:pPr>
      <w:r w:rsidRPr="00E42F55">
        <w:t>Data dictionaries and data have been deleted for the following VA FileMan compatible files:</w:t>
      </w:r>
    </w:p>
    <w:p w14:paraId="1C5D5F27" w14:textId="77777777" w:rsidR="00AD2BEB" w:rsidRPr="00E42F55" w:rsidRDefault="00AD2BEB" w:rsidP="00F97D49">
      <w:pPr>
        <w:pStyle w:val="ListBullet"/>
        <w:keepNext/>
        <w:keepLines/>
      </w:pPr>
      <w:r w:rsidRPr="00E42F55">
        <w:t xml:space="preserve">Global </w:t>
      </w:r>
      <w:r w:rsidRPr="007B4A19">
        <w:rPr>
          <w:b/>
        </w:rPr>
        <w:t>^XUCM</w:t>
      </w:r>
      <w:r w:rsidRPr="00E42F55">
        <w:t>:</w:t>
      </w:r>
    </w:p>
    <w:p w14:paraId="45182738" w14:textId="77777777" w:rsidR="00AD2BEB" w:rsidRPr="00E42F55" w:rsidRDefault="00AD2BEB" w:rsidP="00AD2BEB">
      <w:pPr>
        <w:pStyle w:val="ListBullet2"/>
        <w:keepNext/>
        <w:keepLines/>
      </w:pPr>
      <w:r w:rsidRPr="00E42F55">
        <w:t>CM DAILY STATISTICS (#8986.6)</w:t>
      </w:r>
    </w:p>
    <w:p w14:paraId="4AA57732" w14:textId="77777777" w:rsidR="00AD2BEB" w:rsidRPr="00E42F55" w:rsidRDefault="00AD2BEB" w:rsidP="00AC04B1">
      <w:pPr>
        <w:pStyle w:val="ListBullet2"/>
      </w:pPr>
      <w:r w:rsidRPr="00E42F55">
        <w:t>CM DISK DRIVE RAW DATA (#8986.5)</w:t>
      </w:r>
    </w:p>
    <w:p w14:paraId="48DA8990" w14:textId="77777777" w:rsidR="00AD2BEB" w:rsidRPr="00E42F55" w:rsidRDefault="00AD2BEB" w:rsidP="00AC04B1">
      <w:pPr>
        <w:pStyle w:val="ListBullet2"/>
      </w:pPr>
      <w:r w:rsidRPr="00E42F55">
        <w:t>CM METRICS (#8986.4)</w:t>
      </w:r>
    </w:p>
    <w:p w14:paraId="02DC2F56" w14:textId="77777777" w:rsidR="00AD2BEB" w:rsidRPr="00E42F55" w:rsidRDefault="00AD2BEB" w:rsidP="00AC04B1">
      <w:pPr>
        <w:pStyle w:val="ListBullet2"/>
      </w:pPr>
      <w:r w:rsidRPr="00E42F55">
        <w:t>CM NODENAME RAW DATA (#8986.51)</w:t>
      </w:r>
    </w:p>
    <w:p w14:paraId="5410976F" w14:textId="77777777" w:rsidR="00AD2BEB" w:rsidRPr="00E42F55" w:rsidRDefault="00AD2BEB" w:rsidP="00AC04B1">
      <w:pPr>
        <w:pStyle w:val="ListBullet2"/>
      </w:pPr>
      <w:r w:rsidRPr="00E42F55">
        <w:t>CM SITE DISKDRIVES (#8986.35)</w:t>
      </w:r>
    </w:p>
    <w:p w14:paraId="1B8E6913" w14:textId="77777777" w:rsidR="00AD2BEB" w:rsidRPr="00E42F55" w:rsidRDefault="00AD2BEB" w:rsidP="00AC04B1">
      <w:pPr>
        <w:pStyle w:val="ListBullet2"/>
      </w:pPr>
      <w:r w:rsidRPr="00E42F55">
        <w:t>CM SITE NODENAMES (#8986.3)</w:t>
      </w:r>
    </w:p>
    <w:p w14:paraId="4161D006" w14:textId="77777777" w:rsidR="00AD2BEB" w:rsidRPr="00E42F55" w:rsidRDefault="00AD2BEB" w:rsidP="00AC04B1">
      <w:pPr>
        <w:pStyle w:val="ListBullet2"/>
      </w:pPr>
      <w:r w:rsidRPr="00E42F55">
        <w:t>CM SITE PARAMETERS (#8986.095)</w:t>
      </w:r>
    </w:p>
    <w:p w14:paraId="60765304" w14:textId="58CDAC93" w:rsidR="00AD2BEB" w:rsidRDefault="00AD2BEB" w:rsidP="00AD2BEB">
      <w:pPr>
        <w:pStyle w:val="ListBullet2"/>
      </w:pPr>
      <w:r w:rsidRPr="00E42F55">
        <w:t>VPM RESPONSE TIME DATA (#8986.098)</w:t>
      </w:r>
    </w:p>
    <w:p w14:paraId="65625E10" w14:textId="77777777" w:rsidR="00B950F5" w:rsidRPr="00E42F55" w:rsidRDefault="00B950F5" w:rsidP="00B950F5">
      <w:pPr>
        <w:pStyle w:val="BodyText6"/>
      </w:pPr>
    </w:p>
    <w:p w14:paraId="365B9C51" w14:textId="77777777" w:rsidR="00AD2BEB" w:rsidRPr="00E42F55" w:rsidRDefault="00AD2BEB" w:rsidP="00F97D49">
      <w:pPr>
        <w:pStyle w:val="ListBullet"/>
        <w:keepNext/>
        <w:keepLines/>
      </w:pPr>
      <w:r w:rsidRPr="00E42F55">
        <w:t xml:space="preserve">Global </w:t>
      </w:r>
      <w:r w:rsidRPr="007B4A19">
        <w:rPr>
          <w:b/>
        </w:rPr>
        <w:t>^%ZRTL</w:t>
      </w:r>
      <w:r w:rsidRPr="00E42F55">
        <w:t>:</w:t>
      </w:r>
    </w:p>
    <w:p w14:paraId="73889D6C" w14:textId="77777777" w:rsidR="00AD2BEB" w:rsidRPr="00E42F55" w:rsidRDefault="00AD2BEB" w:rsidP="00F97D49">
      <w:pPr>
        <w:pStyle w:val="ListBullet2"/>
        <w:keepNext/>
        <w:keepLines/>
      </w:pPr>
      <w:r w:rsidRPr="00E42F55">
        <w:t>RESPONSE TIME (#3.091)</w:t>
      </w:r>
    </w:p>
    <w:p w14:paraId="5B0C3BCF" w14:textId="77777777" w:rsidR="00AD2BEB" w:rsidRPr="00E42F55" w:rsidRDefault="00AD2BEB" w:rsidP="00AC04B1">
      <w:pPr>
        <w:pStyle w:val="ListBullet2"/>
      </w:pPr>
      <w:r w:rsidRPr="00E42F55">
        <w:t>RT DATE_UCI,VOL (#3.092)</w:t>
      </w:r>
    </w:p>
    <w:p w14:paraId="7F5F4C89" w14:textId="77777777" w:rsidR="00AD2BEB" w:rsidRPr="00E42F55" w:rsidRDefault="00AD2BEB" w:rsidP="00AD2BEB">
      <w:pPr>
        <w:pStyle w:val="ListBullet2"/>
      </w:pPr>
      <w:r w:rsidRPr="00E42F55">
        <w:t>RT RAWDATA (#3.094)</w:t>
      </w:r>
    </w:p>
    <w:p w14:paraId="132F155B" w14:textId="77777777" w:rsidR="00B950F5" w:rsidRDefault="00B950F5" w:rsidP="00B950F5">
      <w:pPr>
        <w:pStyle w:val="BodyText6"/>
      </w:pPr>
    </w:p>
    <w:p w14:paraId="060829E5" w14:textId="09BF83C7" w:rsidR="00AD2BEB" w:rsidRPr="00E42F55" w:rsidRDefault="00AD2BEB" w:rsidP="00F97D49">
      <w:pPr>
        <w:pStyle w:val="BodyText"/>
        <w:keepNext/>
        <w:keepLines/>
      </w:pPr>
      <w:r w:rsidRPr="00E42F55">
        <w:t xml:space="preserve">Data has been deleted for the following </w:t>
      </w:r>
      <w:r w:rsidRPr="007B4A19">
        <w:rPr>
          <w:i/>
        </w:rPr>
        <w:t>non</w:t>
      </w:r>
      <w:r w:rsidRPr="00E42F55">
        <w:t>-VA FileMan compatible global:</w:t>
      </w:r>
    </w:p>
    <w:p w14:paraId="023BEF11" w14:textId="77777777" w:rsidR="00AD2BEB" w:rsidRPr="007B4A19" w:rsidRDefault="00AD2BEB" w:rsidP="00F97D49">
      <w:pPr>
        <w:pStyle w:val="ListBullet"/>
        <w:keepNext/>
        <w:keepLines/>
        <w:rPr>
          <w:b/>
        </w:rPr>
      </w:pPr>
      <w:r w:rsidRPr="007B4A19">
        <w:rPr>
          <w:b/>
        </w:rPr>
        <w:t>^%ZRTL(3)</w:t>
      </w:r>
    </w:p>
    <w:p w14:paraId="504F0D7B" w14:textId="77777777" w:rsidR="00AD2BEB" w:rsidRPr="007B4A19" w:rsidRDefault="00AD2BEB" w:rsidP="007B457D">
      <w:pPr>
        <w:pStyle w:val="ListBullet"/>
        <w:rPr>
          <w:b/>
        </w:rPr>
      </w:pPr>
      <w:r w:rsidRPr="007B4A19">
        <w:rPr>
          <w:b/>
        </w:rPr>
        <w:t>^%ZRTL(</w:t>
      </w:r>
      <w:r w:rsidR="00666840" w:rsidRPr="007B4A19">
        <w:rPr>
          <w:b/>
        </w:rPr>
        <w:t>“</w:t>
      </w:r>
      <w:r w:rsidRPr="007B4A19">
        <w:rPr>
          <w:b/>
        </w:rPr>
        <w:t>RTH</w:t>
      </w:r>
      <w:r w:rsidR="00666840" w:rsidRPr="007B4A19">
        <w:rPr>
          <w:b/>
        </w:rPr>
        <w:t>”</w:t>
      </w:r>
      <w:r w:rsidRPr="007B4A19">
        <w:rPr>
          <w:b/>
        </w:rPr>
        <w:t>)</w:t>
      </w:r>
    </w:p>
    <w:p w14:paraId="58CFA15F" w14:textId="77777777" w:rsidR="00B950F5" w:rsidRDefault="00B950F5" w:rsidP="00B950F5">
      <w:pPr>
        <w:pStyle w:val="BodyText6"/>
      </w:pPr>
    </w:p>
    <w:p w14:paraId="03C50B45" w14:textId="1052F00B" w:rsidR="00F97D49" w:rsidRDefault="0015207B" w:rsidP="008B7ECB">
      <w:pPr>
        <w:pStyle w:val="Note"/>
      </w:pPr>
      <w:r>
        <w:rPr>
          <w:noProof/>
          <w:lang w:eastAsia="en-US"/>
        </w:rPr>
        <w:drawing>
          <wp:inline distT="0" distB="0" distL="0" distR="0" wp14:anchorId="560E2761" wp14:editId="780991F8">
            <wp:extent cx="304800" cy="304800"/>
            <wp:effectExtent l="0" t="0" r="0" b="0"/>
            <wp:docPr id="266" name="Picture 2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rPr>
        <w:t>NOTE</w:t>
      </w:r>
      <w:r w:rsidR="006B42B2">
        <w:rPr>
          <w:b/>
        </w:rPr>
        <w:t>:</w:t>
      </w:r>
      <w:r w:rsidR="00F97D49" w:rsidRPr="00E42F55">
        <w:rPr>
          <w:b/>
        </w:rPr>
        <w:t xml:space="preserve"> System Managers:</w:t>
      </w:r>
      <w:r w:rsidR="00F97D49" w:rsidRPr="00E42F55">
        <w:t xml:space="preserve"> The </w:t>
      </w:r>
      <w:r w:rsidR="00F97D49" w:rsidRPr="007B4A19">
        <w:rPr>
          <w:b/>
        </w:rPr>
        <w:t>^XUCM</w:t>
      </w:r>
      <w:r w:rsidR="00F97D49" w:rsidRPr="00E42F55">
        <w:t xml:space="preserve"> and </w:t>
      </w:r>
      <w:r w:rsidR="00F97D49" w:rsidRPr="007B4A19">
        <w:rPr>
          <w:b/>
        </w:rPr>
        <w:t>%ZRTL</w:t>
      </w:r>
      <w:r w:rsidR="00F97D49" w:rsidRPr="00E42F55">
        <w:t xml:space="preserve"> globals can be removed from your database after installation of </w:t>
      </w:r>
      <w:r w:rsidR="006B42B2">
        <w:t>P</w:t>
      </w:r>
      <w:r w:rsidR="00F97D49" w:rsidRPr="00E42F55">
        <w:t>atch</w:t>
      </w:r>
      <w:r w:rsidR="006B42B2">
        <w:t xml:space="preserve"> </w:t>
      </w:r>
      <w:r w:rsidR="006B42B2" w:rsidRPr="00E42F55">
        <w:t>XT*7.3*10</w:t>
      </w:r>
      <w:r w:rsidR="00F97D49" w:rsidRPr="00E42F55">
        <w:t>; however, please make sure no local routines access these globals before doing so.</w:t>
      </w:r>
    </w:p>
    <w:p w14:paraId="394E098B" w14:textId="77777777" w:rsidR="00AF599F" w:rsidRPr="00E42F55" w:rsidRDefault="00AF599F" w:rsidP="00075C74">
      <w:pPr>
        <w:pStyle w:val="Heading1"/>
      </w:pPr>
      <w:bookmarkStart w:id="2351" w:name="_Toc139170374"/>
      <w:bookmarkStart w:id="2352" w:name="_Ref140628736"/>
      <w:bookmarkStart w:id="2353" w:name="_Toc146428399"/>
      <w:bookmarkStart w:id="2354" w:name="_Toc236534874"/>
      <w:bookmarkStart w:id="2355" w:name="_Ref511720430"/>
      <w:bookmarkStart w:id="2356" w:name="_Toc33098297"/>
      <w:r w:rsidRPr="00E42F55">
        <w:t>Multi-Term Look-Up (MTLU)</w:t>
      </w:r>
      <w:bookmarkEnd w:id="2351"/>
      <w:bookmarkEnd w:id="2352"/>
      <w:bookmarkEnd w:id="2353"/>
      <w:bookmarkEnd w:id="2354"/>
      <w:bookmarkEnd w:id="2355"/>
      <w:bookmarkEnd w:id="2356"/>
    </w:p>
    <w:p w14:paraId="01D0EB2C" w14:textId="77777777" w:rsidR="00AF599F" w:rsidRPr="00E42F55" w:rsidRDefault="00AF599F" w:rsidP="00746679">
      <w:pPr>
        <w:pStyle w:val="Heading2"/>
      </w:pPr>
      <w:bookmarkStart w:id="2357" w:name="_Toc236534875"/>
      <w:bookmarkStart w:id="2358" w:name="_Toc33098298"/>
      <w:r w:rsidRPr="00E42F55">
        <w:t>Overview</w:t>
      </w:r>
      <w:bookmarkEnd w:id="2357"/>
      <w:bookmarkEnd w:id="2358"/>
    </w:p>
    <w:p w14:paraId="46DAAA03" w14:textId="77777777" w:rsidR="00AF599F" w:rsidRPr="00E42F55" w:rsidRDefault="00F97D49" w:rsidP="005710FB">
      <w:pPr>
        <w:pStyle w:val="BodyText"/>
        <w:keepNext/>
        <w:keepLines/>
        <w:rPr>
          <w:kern w:val="2"/>
        </w:rPr>
      </w:pPr>
      <w:r w:rsidRPr="00E42F55">
        <w:rPr>
          <w:kern w:val="2"/>
        </w:rPr>
        <w:fldChar w:fldCharType="begin"/>
      </w:r>
      <w:r w:rsidRPr="00E42F55">
        <w:instrText xml:space="preserve"> XE </w:instrText>
      </w:r>
      <w:r w:rsidR="00666840">
        <w:instrText>“</w:instrText>
      </w:r>
      <w:r w:rsidRPr="00E42F55">
        <w:rPr>
          <w:kern w:val="2"/>
        </w:rPr>
        <w:instrText>Multi-Term Look-Up (MTLU)</w:instrText>
      </w:r>
      <w:r w:rsidR="00666840">
        <w:instrText>”</w:instrText>
      </w:r>
      <w:r w:rsidRPr="00E42F55">
        <w:instrText xml:space="preserve"> </w:instrText>
      </w:r>
      <w:r w:rsidRPr="00E42F55">
        <w:rPr>
          <w:kern w:val="2"/>
        </w:rPr>
        <w:fldChar w:fldCharType="end"/>
      </w:r>
      <w:r w:rsidRPr="00E42F55">
        <w:fldChar w:fldCharType="begin"/>
      </w:r>
      <w:r w:rsidRPr="00E42F55">
        <w:instrText xml:space="preserve"> XE </w:instrText>
      </w:r>
      <w:r w:rsidR="00666840">
        <w:instrText>“</w:instrText>
      </w:r>
      <w:r w:rsidRPr="00E42F55">
        <w:instrText>Overview:</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Overview</w:instrText>
      </w:r>
      <w:r w:rsidR="00666840">
        <w:instrText>”</w:instrText>
      </w:r>
      <w:r w:rsidRPr="00E42F55">
        <w:instrText xml:space="preserve"> </w:instrText>
      </w:r>
      <w:r w:rsidRPr="00E42F55">
        <w:fldChar w:fldCharType="end"/>
      </w:r>
      <w:r w:rsidR="00AF599F" w:rsidRPr="00E42F55">
        <w:rPr>
          <w:kern w:val="2"/>
        </w:rPr>
        <w:t>This chapter contains an introduction and functional description, site implementation instructions for Multi-Term Look-Up (MTLU), and the option documentation.</w:t>
      </w:r>
    </w:p>
    <w:p w14:paraId="4DB90351" w14:textId="77777777" w:rsidR="00AF599F" w:rsidRPr="00E42F55" w:rsidRDefault="00AF599F" w:rsidP="00746679">
      <w:pPr>
        <w:pStyle w:val="Heading2"/>
      </w:pPr>
      <w:bookmarkStart w:id="2359" w:name="_Toc236534876"/>
      <w:bookmarkStart w:id="2360" w:name="_Toc33098299"/>
      <w:r w:rsidRPr="00E42F55">
        <w:t>Introduction to Multi-Term Look-Up (MTLU)</w:t>
      </w:r>
      <w:bookmarkEnd w:id="2359"/>
      <w:bookmarkEnd w:id="2360"/>
    </w:p>
    <w:p w14:paraId="4DC11D2E" w14:textId="77777777" w:rsidR="00AF599F" w:rsidRPr="00E42F55" w:rsidRDefault="00F97D49" w:rsidP="005710FB">
      <w:pPr>
        <w:pStyle w:val="BodyText"/>
        <w:keepNext/>
        <w:keepLines/>
        <w:rPr>
          <w:kern w:val="2"/>
        </w:rPr>
      </w:pPr>
      <w:r w:rsidRPr="00E42F55">
        <w:fldChar w:fldCharType="begin"/>
      </w:r>
      <w:r w:rsidRPr="00E42F55">
        <w:instrText xml:space="preserve"> XE </w:instrText>
      </w:r>
      <w:r w:rsidR="00666840">
        <w:instrText>“</w:instrText>
      </w:r>
      <w:r w:rsidRPr="00E42F55">
        <w:instrText>Introduc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ntroduction</w:instrText>
      </w:r>
      <w:r w:rsidR="00666840">
        <w:instrText>”</w:instrText>
      </w:r>
      <w:r w:rsidRPr="00E42F55">
        <w:instrText xml:space="preserve"> </w:instrText>
      </w:r>
      <w:r w:rsidRPr="00E42F55">
        <w:fldChar w:fldCharType="end"/>
      </w:r>
      <w:r w:rsidR="00AF599F" w:rsidRPr="00E42F55">
        <w:rPr>
          <w:kern w:val="2"/>
        </w:rPr>
        <w:t>Many medical information systems depend on the standardized encoding of diagnoses and procedures for reports, searches, and statistic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Producing Reports, Searches, and Statistics Through Standardized Encoding of Diagnoses and Procedure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The ICD DIAGNOSIS (#80)</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DIAGNOSIS</w:instrText>
      </w:r>
      <w:r w:rsidR="00CC7833" w:rsidRPr="00E42F55">
        <w:rPr>
          <w:kern w:val="2"/>
        </w:rPr>
        <w:instrText xml:space="preserve"> (#80)</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DIAGNOSIS (#80)</w:instrText>
      </w:r>
      <w:r w:rsidR="00666840">
        <w:instrText>”</w:instrText>
      </w:r>
      <w:r w:rsidR="00B77C98" w:rsidRPr="00E42F55">
        <w:instrText xml:space="preserve"> </w:instrText>
      </w:r>
      <w:r w:rsidR="00B77C98" w:rsidRPr="00E42F55">
        <w:rPr>
          <w:kern w:val="2"/>
        </w:rPr>
        <w:fldChar w:fldCharType="end"/>
      </w:r>
      <w:r w:rsidR="00AF599F" w:rsidRPr="00E42F55">
        <w:rPr>
          <w:kern w:val="2"/>
        </w:rPr>
        <w:t>, ICD OPERATION/PROCEDURE (#80.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OPERATION/PROCEDURE</w:instrText>
      </w:r>
      <w:r w:rsidR="00CC7833" w:rsidRPr="00E42F55">
        <w:rPr>
          <w:kern w:val="2"/>
        </w:rPr>
        <w:instrText xml:space="preserve"> (#80.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OPERATION/PROCEDURE (#80.1)</w:instrText>
      </w:r>
      <w:r w:rsidR="00666840">
        <w:instrText>”</w:instrText>
      </w:r>
      <w:r w:rsidR="00B77C98" w:rsidRPr="00E42F55">
        <w:instrText xml:space="preserve"> </w:instrText>
      </w:r>
      <w:r w:rsidR="00B77C98" w:rsidRPr="00E42F55">
        <w:rPr>
          <w:kern w:val="2"/>
        </w:rPr>
        <w:fldChar w:fldCharType="end"/>
      </w:r>
      <w:r w:rsidR="00AF599F" w:rsidRPr="00E42F55">
        <w:rPr>
          <w:kern w:val="2"/>
        </w:rPr>
        <w:t>, and CPT (#8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CPT</w:instrText>
      </w:r>
      <w:r w:rsidR="00CC7833" w:rsidRPr="00E42F55">
        <w:rPr>
          <w:kern w:val="2"/>
        </w:rPr>
        <w:instrText xml:space="preserve"> (#8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CPT (#81)</w:instrText>
      </w:r>
      <w:r w:rsidR="00666840">
        <w:instrText>”</w:instrText>
      </w:r>
      <w:r w:rsidR="00B77C98" w:rsidRPr="00E42F55">
        <w:instrText xml:space="preserve"> </w:instrText>
      </w:r>
      <w:r w:rsidR="00B77C98" w:rsidRPr="00E42F55">
        <w:rPr>
          <w:kern w:val="2"/>
        </w:rPr>
        <w:fldChar w:fldCharType="end"/>
      </w:r>
      <w:r w:rsidR="00AF599F" w:rsidRPr="00E42F55">
        <w:rPr>
          <w:kern w:val="2"/>
        </w:rPr>
        <w:t xml:space="preserve"> files are among some of the more critical</w:t>
      </w:r>
      <w:r w:rsidR="00B77C98" w:rsidRPr="00E42F55">
        <w:rPr>
          <w:kern w:val="2"/>
        </w:rPr>
        <w:t xml:space="preserve"> files. The Multi-Term Look-Up u</w:t>
      </w:r>
      <w:r w:rsidR="00AF599F" w:rsidRPr="00E42F55">
        <w:rPr>
          <w:kern w:val="2"/>
        </w:rPr>
        <w:t>tility increases the accessibility of the information in these files by associating user-supplied words or phrases with terms found in a more descriptive, free-text field.</w:t>
      </w:r>
    </w:p>
    <w:p w14:paraId="048956FD" w14:textId="77777777" w:rsidR="00AF599F" w:rsidRPr="00E42F55" w:rsidRDefault="00AF599F" w:rsidP="00F97D49">
      <w:pPr>
        <w:pStyle w:val="BodyText"/>
        <w:keepNext/>
        <w:keepLines/>
        <w:rPr>
          <w:kern w:val="2"/>
        </w:rPr>
      </w:pPr>
      <w:r w:rsidRPr="00E42F55">
        <w:rPr>
          <w:kern w:val="2"/>
        </w:rPr>
        <w:t xml:space="preserve">Multi-Term Look-Up </w:t>
      </w:r>
      <w:r w:rsidR="00EC1BD4" w:rsidRPr="00E42F55">
        <w:rPr>
          <w:kern w:val="2"/>
        </w:rPr>
        <w:t>allows</w:t>
      </w:r>
      <w:r w:rsidRPr="00E42F55">
        <w:rPr>
          <w:kern w:val="2"/>
        </w:rPr>
        <w:t>:</w:t>
      </w:r>
    </w:p>
    <w:p w14:paraId="23DAE341" w14:textId="77777777" w:rsidR="00AF599F" w:rsidRPr="00E42F55" w:rsidRDefault="00B77C98" w:rsidP="00F97D49">
      <w:pPr>
        <w:pStyle w:val="ListBullet"/>
        <w:keepNext/>
        <w:keepLines/>
      </w:pPr>
      <w:r w:rsidRPr="00E42F55">
        <w:t>Local set</w:t>
      </w:r>
      <w:r w:rsidR="00AF599F" w:rsidRPr="00E42F55">
        <w:t>up of virtually any reference file.</w:t>
      </w:r>
    </w:p>
    <w:p w14:paraId="1F4D090F" w14:textId="77777777" w:rsidR="00AF599F" w:rsidRPr="00E42F55" w:rsidRDefault="00EC1BD4" w:rsidP="007B457D">
      <w:pPr>
        <w:pStyle w:val="ListBullet"/>
      </w:pPr>
      <w:r w:rsidRPr="00E42F55">
        <w:t>Modification of</w:t>
      </w:r>
      <w:r w:rsidR="00AF599F" w:rsidRPr="00E42F55">
        <w:t xml:space="preserve"> the behavior of the </w:t>
      </w:r>
      <w:r w:rsidR="00666840">
        <w:t>“</w:t>
      </w:r>
      <w:r w:rsidR="00AF599F" w:rsidRPr="00E42F55">
        <w:t>special</w:t>
      </w:r>
      <w:r w:rsidR="00666840">
        <w:t>”</w:t>
      </w:r>
      <w:r w:rsidRPr="00E42F55">
        <w:t xml:space="preserve"> look</w:t>
      </w:r>
      <w:r w:rsidR="00AF599F" w:rsidRPr="00E42F55">
        <w:t>up by defining shortcuts, synonyms, or keywords</w:t>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hortcut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ynonym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Keyword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hortcut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ynonym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Keywords</w:instrText>
      </w:r>
      <w:r w:rsidR="00666840">
        <w:instrText>”</w:instrText>
      </w:r>
      <w:r w:rsidR="00AF599F" w:rsidRPr="00E42F55">
        <w:instrText xml:space="preserve"> </w:instrText>
      </w:r>
      <w:r w:rsidR="00AF599F" w:rsidRPr="00E42F55">
        <w:rPr>
          <w:vanish/>
        </w:rPr>
        <w:fldChar w:fldCharType="end"/>
      </w:r>
      <w:r w:rsidR="00AF599F" w:rsidRPr="00E42F55">
        <w:t>.</w:t>
      </w:r>
    </w:p>
    <w:p w14:paraId="214AC500" w14:textId="77777777" w:rsidR="00B950F5" w:rsidRDefault="00B950F5" w:rsidP="00B950F5">
      <w:pPr>
        <w:pStyle w:val="BodyText6"/>
      </w:pPr>
    </w:p>
    <w:p w14:paraId="6961531F" w14:textId="306EAF60" w:rsidR="00AF599F" w:rsidRPr="00E42F55" w:rsidRDefault="00AF599F" w:rsidP="00F94836">
      <w:pPr>
        <w:pStyle w:val="BodyText"/>
        <w:rPr>
          <w:kern w:val="2"/>
        </w:rPr>
      </w:pPr>
      <w:r w:rsidRPr="00E42F55">
        <w:rPr>
          <w:kern w:val="2"/>
        </w:rPr>
        <w:t xml:space="preserve">MTLU integrates with any </w:t>
      </w:r>
      <w:r w:rsidR="00B77C98" w:rsidRPr="00E42F55">
        <w:rPr>
          <w:kern w:val="2"/>
        </w:rPr>
        <w:t>software</w:t>
      </w:r>
      <w:r w:rsidRPr="00E42F55">
        <w:rPr>
          <w:kern w:val="2"/>
        </w:rPr>
        <w:t xml:space="preserve"> that uses a reference file </w:t>
      </w:r>
      <w:r w:rsidR="00B77C98" w:rsidRPr="00E42F55">
        <w:rPr>
          <w:kern w:val="2"/>
        </w:rPr>
        <w:t>that</w:t>
      </w:r>
      <w:r w:rsidRPr="00E42F55">
        <w:rPr>
          <w:kern w:val="2"/>
        </w:rPr>
        <w:t xml:space="preserve"> has been entered in</w:t>
      </w:r>
      <w:r w:rsidR="00B77C98" w:rsidRPr="00E42F55">
        <w:rPr>
          <w:kern w:val="2"/>
        </w:rPr>
        <w:t>to</w:t>
      </w:r>
      <w:r w:rsidRPr="00E42F55">
        <w:rPr>
          <w:kern w:val="2"/>
        </w:rPr>
        <w:t xml:space="preserve"> a site</w:t>
      </w:r>
      <w:r w:rsidR="00666840">
        <w:rPr>
          <w:kern w:val="2"/>
        </w:rPr>
        <w:t>’</w:t>
      </w:r>
      <w:r w:rsidRPr="00E42F55">
        <w:rPr>
          <w:kern w:val="2"/>
        </w:rPr>
        <w:t>s LOCAL LOOKUP</w:t>
      </w:r>
      <w:r w:rsidR="002B6B44" w:rsidRPr="00E42F55">
        <w:rPr>
          <w:kern w:val="2"/>
        </w:rPr>
        <w:t xml:space="preserve"> (#8984.4)</w:t>
      </w:r>
      <w:r w:rsidRPr="00E42F55">
        <w:rPr>
          <w:kern w:val="2"/>
        </w:rPr>
        <w:t xml:space="preserve"> file</w:t>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LOCAL LOOKUP</w:instrText>
      </w:r>
      <w:r w:rsidR="002B6B44" w:rsidRPr="00E42F55">
        <w:rPr>
          <w:kern w:val="2"/>
        </w:rPr>
        <w:instrText xml:space="preserve"> (#8984.4)</w:instrText>
      </w:r>
      <w:r w:rsidR="00B77C98" w:rsidRPr="00E42F55">
        <w:rPr>
          <w:kern w:val="2"/>
        </w:rPr>
        <w:instrText xml:space="preserve">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vanish/>
          <w:kern w:val="2"/>
        </w:rPr>
        <w:instrText>Files:</w:instrText>
      </w:r>
      <w:r w:rsidR="00B77C98" w:rsidRPr="00E42F55">
        <w:rPr>
          <w:kern w:val="2"/>
        </w:rPr>
        <w:instrText>LOCAL LOOKUP (#8984.4)</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Multi-Term Look-Up (MTLU):</w:instrText>
      </w:r>
      <w:r w:rsidR="002B6B44">
        <w:rPr>
          <w:kern w:val="2"/>
        </w:rPr>
        <w:instrText>LOCAL LOOKUP (#8984.4)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Pr="00E42F55">
        <w:rPr>
          <w:kern w:val="2"/>
        </w:rPr>
        <w:t>.</w:t>
      </w:r>
    </w:p>
    <w:p w14:paraId="55BEC1D3" w14:textId="77777777" w:rsidR="00AF599F" w:rsidRPr="00E42F55" w:rsidRDefault="00AF599F" w:rsidP="00746679">
      <w:pPr>
        <w:pStyle w:val="Heading2"/>
      </w:pPr>
      <w:bookmarkStart w:id="2361" w:name="_Toc236534877"/>
      <w:bookmarkStart w:id="2362" w:name="_Toc33098300"/>
      <w:r w:rsidRPr="00E42F55">
        <w:t>Functional Description</w:t>
      </w:r>
      <w:bookmarkEnd w:id="2361"/>
      <w:bookmarkEnd w:id="2362"/>
    </w:p>
    <w:p w14:paraId="121E9545" w14:textId="77777777"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rPr>
          <w:kern w:val="2"/>
        </w:rPr>
        <w:instrText>Functional Description</w:instrText>
      </w:r>
      <w:r w:rsidRPr="00E42F55">
        <w:instrTex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Functional Description</w:instrText>
      </w:r>
      <w:r w:rsidR="00666840">
        <w:instrText>”</w:instrText>
      </w:r>
      <w:r w:rsidRPr="00E42F55">
        <w:instrText xml:space="preserve"> </w:instrText>
      </w:r>
      <w:r w:rsidRPr="00E42F55">
        <w:fldChar w:fldCharType="end"/>
      </w:r>
      <w:r w:rsidR="00AF599F" w:rsidRPr="00E42F55">
        <w:rPr>
          <w:kern w:val="2"/>
        </w:rPr>
        <w:t>The Multi-Term Look-Up (MTLU) utility provides a metho</w:t>
      </w:r>
      <w:r w:rsidR="009162DF" w:rsidRPr="00E42F55">
        <w:rPr>
          <w:kern w:val="2"/>
        </w:rPr>
        <w:t>d of enhancing the look</w:t>
      </w:r>
      <w:r w:rsidR="00AF599F" w:rsidRPr="00E42F55">
        <w:rPr>
          <w:kern w:val="2"/>
        </w:rPr>
        <w:t xml:space="preserve">up capabilities of associated software </w:t>
      </w:r>
      <w:r w:rsidR="009162DF" w:rsidRPr="00E42F55">
        <w:rPr>
          <w:kern w:val="2"/>
        </w:rPr>
        <w:t>applications</w:t>
      </w:r>
      <w:r w:rsidR="00AF599F" w:rsidRPr="00E42F55">
        <w:rPr>
          <w:kern w:val="2"/>
        </w:rPr>
        <w:t>. This utility is comprised of the following options:</w:t>
      </w:r>
    </w:p>
    <w:p w14:paraId="3A5134D5" w14:textId="77777777" w:rsidR="00AF599F" w:rsidRPr="00E42F55" w:rsidRDefault="00AF599F" w:rsidP="00F97D49">
      <w:pPr>
        <w:pStyle w:val="ListBullet"/>
        <w:keepNext/>
        <w:keepLines/>
      </w:pPr>
      <w:r w:rsidRPr="00AC04B1">
        <w:rPr>
          <w:b/>
        </w:rPr>
        <w:t>Multi-Term Lookup (MTLU)</w:t>
      </w:r>
      <w:r w:rsidR="00AC04B1" w:rsidRPr="00E42F55">
        <w:fldChar w:fldCharType="begin"/>
      </w:r>
      <w:r w:rsidR="00AC04B1" w:rsidRPr="00E42F55">
        <w:instrText xml:space="preserve"> XE </w:instrText>
      </w:r>
      <w:r w:rsidR="00AC04B1">
        <w:instrText>“</w:instrText>
      </w:r>
      <w:r w:rsidR="00AC04B1" w:rsidRPr="00E42F55">
        <w:instrText>Multi-Term Lookup (MTLU) Option</w:instrText>
      </w:r>
      <w:r w:rsidR="00AC04B1">
        <w:instrText>”</w:instrText>
      </w:r>
      <w:r w:rsidR="00AC04B1" w:rsidRPr="00E42F55">
        <w:instrText xml:space="preserve"> </w:instrText>
      </w:r>
      <w:r w:rsidR="00AC04B1" w:rsidRPr="00E42F55">
        <w:fldChar w:fldCharType="end"/>
      </w:r>
      <w:r w:rsidR="00AC04B1" w:rsidRPr="00E42F55">
        <w:fldChar w:fldCharType="begin"/>
      </w:r>
      <w:r w:rsidR="00AC04B1" w:rsidRPr="00E42F55">
        <w:instrText xml:space="preserve"> XE </w:instrText>
      </w:r>
      <w:r w:rsidR="00AC04B1">
        <w:instrText>“</w:instrText>
      </w:r>
      <w:r w:rsidR="00AC04B1" w:rsidRPr="00E42F55">
        <w:instrText>Options:Multi-Term Lookup (MTLU)</w:instrText>
      </w:r>
      <w:r w:rsidR="00AC04B1">
        <w:instrText>”</w:instrText>
      </w:r>
      <w:r w:rsidR="00AC04B1" w:rsidRPr="00E42F55">
        <w:instrText xml:space="preserve"> </w:instrText>
      </w:r>
      <w:r w:rsidR="00AC04B1" w:rsidRPr="00E42F55">
        <w:fldChar w:fldCharType="end"/>
      </w:r>
      <w:r w:rsidRPr="00E42F55">
        <w:t xml:space="preserve"> [XTLKLKUP</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XTLKLKUP Option</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XTLKLKUP</w:instrText>
      </w:r>
      <w:r w:rsidR="00AC04B1">
        <w:instrText>”</w:instrText>
      </w:r>
      <w:r w:rsidR="00AC04B1" w:rsidRPr="00E42F55">
        <w:instrText xml:space="preserve"> </w:instrText>
      </w:r>
      <w:r w:rsidR="00AC04B1" w:rsidRPr="00E42F55">
        <w:rPr>
          <w:vanish/>
        </w:rPr>
        <w:fldChar w:fldCharType="end"/>
      </w:r>
      <w:r w:rsidRPr="00E42F55">
        <w:t>]</w:t>
      </w:r>
      <w:r w:rsidR="00AC04B1" w:rsidRPr="00E42F55">
        <w:t xml:space="preserve"> option</w:t>
      </w:r>
      <w:r w:rsidR="00AC04B1">
        <w:t>—U</w:t>
      </w:r>
      <w:r w:rsidRPr="00E42F55">
        <w:t>sed to test ICD diagnosis and procedure codes, CPT codes, and other commonly used references that have been entered in the LOCAL LOOKUP</w:t>
      </w:r>
      <w:r w:rsidR="002B6B44" w:rsidRPr="00E42F55">
        <w:t xml:space="preserve"> (#8984.4)</w:t>
      </w:r>
      <w:r w:rsidRPr="00E42F55">
        <w:t xml:space="preserve"> file</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LOOKUP</w:instrText>
      </w:r>
      <w:r w:rsidR="002B6B44" w:rsidRPr="00E42F55">
        <w:instrText xml:space="preserve"> (#8984.4)</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LOOKUP (#8984.4)</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w:instrText>
      </w:r>
      <w:r w:rsidR="004715E4" w:rsidRPr="00E42F55">
        <w:instrText>rm Look-Up (MTLU):</w:instrText>
      </w:r>
      <w:r w:rsidR="002B6B44">
        <w:instrText>LOCAL LOOKUP (#8984.4) File</w:instrText>
      </w:r>
      <w:r w:rsidR="00666840">
        <w:instrText>”</w:instrText>
      </w:r>
      <w:r w:rsidR="00FA3392" w:rsidRPr="00E42F55">
        <w:instrText xml:space="preserve"> </w:instrText>
      </w:r>
      <w:r w:rsidR="00FA3392" w:rsidRPr="00E42F55">
        <w:rPr>
          <w:vanish/>
        </w:rPr>
        <w:fldChar w:fldCharType="end"/>
      </w:r>
      <w:r w:rsidRPr="00E42F55">
        <w:t>. Optionally, terms or phrases may be entered into the LOCAL KEYWORD (#8984.1)</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KEYWORD</w:instrText>
      </w:r>
      <w:r w:rsidR="001F34FA" w:rsidRPr="00E42F55">
        <w:instrText xml:space="preserve"> (#8984.1)</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KEYWORD (#8984.1)</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KEYWORD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LOCAL SHORTCUT (#8984.2)</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1F34FA" w:rsidRPr="00E42F55">
        <w:t xml:space="preserve"> (#8984.1)</w:t>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HORTCUT (#8984.2)</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m</w:instrText>
      </w:r>
      <w:r w:rsidR="004715E4" w:rsidRPr="00E42F55">
        <w:instrText xml:space="preserve"> Look-Up (MTLU):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or LOCAL SYNONYM (#8984.3)</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YNONYM (#8984.3)</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files.</w:t>
      </w:r>
    </w:p>
    <w:p w14:paraId="5864B521" w14:textId="77777777" w:rsidR="00AF599F" w:rsidRPr="00E42F55" w:rsidRDefault="00AF599F" w:rsidP="00AC04B1">
      <w:pPr>
        <w:pStyle w:val="ListBullet"/>
      </w:pPr>
      <w:r w:rsidRPr="00AC04B1">
        <w:rPr>
          <w:b/>
        </w:rPr>
        <w:t>Print Utility</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Print Utility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Print Utility: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t xml:space="preserve"> </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Print Utility Option</w:instrText>
      </w:r>
      <w:r w:rsidR="00666840">
        <w:instrText>”</w:instrText>
      </w:r>
      <w:r w:rsidR="009A60F3" w:rsidRPr="00E42F55">
        <w:instrText xml:space="preserve"> </w:instrText>
      </w:r>
      <w:r w:rsidR="009A60F3" w:rsidRPr="00E42F55">
        <w:rPr>
          <w:vanish/>
        </w:rPr>
        <w:fldChar w:fldCharType="end"/>
      </w:r>
      <w:r w:rsidRPr="00E42F55">
        <w:t xml:space="preserve"> [XTLKPRTUTL</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PRTUTL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PRTUTL</w:instrText>
      </w:r>
      <w:r w:rsidR="00666840">
        <w:instrText>”</w:instrText>
      </w:r>
      <w:r w:rsidR="009A60F3" w:rsidRPr="00E42F55">
        <w:instrText xml:space="preserve"> </w:instrText>
      </w:r>
      <w:r w:rsidR="009A60F3" w:rsidRPr="00E42F55">
        <w:rPr>
          <w:vanish/>
        </w:rPr>
        <w:fldChar w:fldCharType="end"/>
      </w:r>
      <w:r w:rsidRPr="00E42F55">
        <w:t>]</w:t>
      </w:r>
      <w:r w:rsidR="00AC04B1" w:rsidRPr="00E42F55">
        <w:t xml:space="preserve"> option</w:t>
      </w:r>
      <w:r w:rsidR="00AC04B1">
        <w:t>—U</w:t>
      </w:r>
      <w:r w:rsidRPr="00E42F55">
        <w:t>sed to print a list of shortcuts, keywords, or synonyms from a specified reference file in the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This list can be sorted alphabetically by name or numerically by code.</w:t>
      </w:r>
    </w:p>
    <w:p w14:paraId="2A85A674" w14:textId="77777777" w:rsidR="00AF599F" w:rsidRPr="00E42F55" w:rsidRDefault="00AF599F" w:rsidP="007B457D">
      <w:pPr>
        <w:pStyle w:val="ListBullet"/>
      </w:pPr>
      <w:r w:rsidRPr="00AC04B1">
        <w:rPr>
          <w:b/>
        </w:rPr>
        <w:t>Delete Entries from Look-Up</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Delete Entries From Look-Up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Delete Entries From Look-Up: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Delete Entries From Look-Up Option</w:instrText>
      </w:r>
      <w:r w:rsidR="00AC04B1">
        <w:instrText>”</w:instrText>
      </w:r>
      <w:r w:rsidR="00AC04B1" w:rsidRPr="00E42F55">
        <w:instrText xml:space="preserve"> </w:instrText>
      </w:r>
      <w:r w:rsidR="00AC04B1" w:rsidRPr="00E42F55">
        <w:rPr>
          <w:vanish/>
        </w:rPr>
        <w:fldChar w:fldCharType="end"/>
      </w:r>
      <w:r w:rsidRPr="00E42F55">
        <w:t xml:space="preserve"> [XTLKMODPARK</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MODPARK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MODPARK</w:instrText>
      </w:r>
      <w:r w:rsidR="00666840">
        <w:instrText>”</w:instrText>
      </w:r>
      <w:r w:rsidR="009A60F3" w:rsidRPr="00E42F55">
        <w:instrText xml:space="preserve"> </w:instrText>
      </w:r>
      <w:r w:rsidR="009A60F3" w:rsidRPr="00E42F55">
        <w:rPr>
          <w:vanish/>
        </w:rPr>
        <w:fldChar w:fldCharType="end"/>
      </w:r>
      <w:r w:rsidRPr="00E42F55">
        <w:t>]</w:t>
      </w:r>
      <w:r w:rsidR="00AC04B1" w:rsidRPr="00E42F55">
        <w:t xml:space="preserve"> option</w:t>
      </w:r>
      <w:r w:rsidR="00AC04B1">
        <w:t>—U</w:t>
      </w:r>
      <w:r w:rsidRPr="00E42F55">
        <w:t>sed to delete a reference file from a site</w:t>
      </w:r>
      <w:r w:rsidR="00666840">
        <w:t>’</w:t>
      </w:r>
      <w:r w:rsidRPr="00E42F55">
        <w:t>s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xml:space="preserve">. </w:t>
      </w:r>
      <w:r w:rsidR="00F07229">
        <w:t>This option should be used as a</w:t>
      </w:r>
      <w:r w:rsidRPr="00E42F55">
        <w:t xml:space="preserve"> </w:t>
      </w:r>
      <w:r w:rsidR="00F07229">
        <w:t>system administrator</w:t>
      </w:r>
      <w:r w:rsidRPr="00E42F55">
        <w:t>/developer utility and can only be accessed by holders of the XTLKZMGR security key</w:t>
      </w:r>
      <w:r w:rsidRPr="00E42F55">
        <w:rPr>
          <w:vanish/>
        </w:rPr>
        <w:fldChar w:fldCharType="begin"/>
      </w:r>
      <w:r w:rsidRPr="00E42F55">
        <w:rPr>
          <w:vanish/>
        </w:rPr>
        <w:instrText xml:space="preserve"> </w:instrText>
      </w:r>
      <w:r w:rsidR="002266BB" w:rsidRPr="00E42F55">
        <w:rPr>
          <w:vanish/>
        </w:rPr>
        <w:instrText xml:space="preserve">XE </w:instrText>
      </w:r>
      <w:r w:rsidR="00666840">
        <w:rPr>
          <w:vanish/>
        </w:rPr>
        <w:instrText>“</w:instrText>
      </w:r>
      <w:r w:rsidRPr="00E42F55">
        <w:instrText>XTLKZMGR</w:instrText>
      </w:r>
      <w:r w:rsidR="009A60F3" w:rsidRPr="00E42F55">
        <w:instrText xml:space="preserve"> Security Key</w:instrText>
      </w:r>
      <w:r w:rsidR="00666840">
        <w:instrText>”</w:instrText>
      </w:r>
      <w:r w:rsidRPr="00E42F55">
        <w:instrText xml:space="preserve"> </w:instrText>
      </w:r>
      <w:r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Security Keys:XTLKZMGR</w:instrText>
      </w:r>
      <w:r w:rsidR="00666840">
        <w:instrText>”</w:instrText>
      </w:r>
      <w:r w:rsidR="009A60F3" w:rsidRPr="00E42F55">
        <w:instrText xml:space="preserve"> </w:instrText>
      </w:r>
      <w:r w:rsidR="009A60F3" w:rsidRPr="00E42F55">
        <w:rPr>
          <w:vanish/>
        </w:rPr>
        <w:fldChar w:fldCharType="end"/>
      </w:r>
      <w:r w:rsidRPr="00E42F55">
        <w:t>.</w:t>
      </w:r>
    </w:p>
    <w:p w14:paraId="644F8675" w14:textId="77777777" w:rsidR="00AF599F" w:rsidRPr="00E42F55" w:rsidRDefault="00823891" w:rsidP="007B457D">
      <w:pPr>
        <w:pStyle w:val="ListBullet"/>
      </w:pPr>
      <w:r w:rsidRPr="00AC04B1">
        <w:rPr>
          <w:b/>
        </w:rPr>
        <w:t>Add Entries To Look-Up File</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Add Entries To Look-Up File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Add Entries To Look-Up File: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Add Entries To Look-Up File Option</w:instrText>
      </w:r>
      <w:r w:rsidR="00AC04B1">
        <w:instrText>”</w:instrText>
      </w:r>
      <w:r w:rsidR="00AC04B1" w:rsidRPr="00E42F55">
        <w:instrText xml:space="preserve"> </w:instrText>
      </w:r>
      <w:r w:rsidR="00AC04B1" w:rsidRPr="00E42F55">
        <w:rPr>
          <w:vanish/>
        </w:rPr>
        <w:fldChar w:fldCharType="end"/>
      </w:r>
      <w:r w:rsidR="00AF599F" w:rsidRPr="00E42F55">
        <w:t xml:space="preserve"> [XTLKMODPARS</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XTLKMODPARS Option</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Options:</w:instrText>
      </w:r>
      <w:r w:rsidR="009F3855" w:rsidRPr="00E42F55">
        <w:instrText>XTLKMODPARS</w:instrText>
      </w:r>
      <w:r w:rsidR="00666840">
        <w:instrText>”</w:instrText>
      </w:r>
      <w:r w:rsidR="009F3855" w:rsidRPr="00E42F55">
        <w:instrText xml:space="preserve"> </w:instrText>
      </w:r>
      <w:r w:rsidR="009F3855" w:rsidRPr="00E42F55">
        <w:rPr>
          <w:vanish/>
        </w:rPr>
        <w:fldChar w:fldCharType="end"/>
      </w:r>
      <w:r w:rsidR="00AF599F" w:rsidRPr="00E42F55">
        <w:t>]</w:t>
      </w:r>
      <w:r w:rsidR="00AC04B1" w:rsidRPr="00E42F55">
        <w:t xml:space="preserve"> option</w:t>
      </w:r>
      <w:r w:rsidR="00AC04B1">
        <w:t>—U</w:t>
      </w:r>
      <w:r w:rsidR="00AF599F" w:rsidRPr="00E42F55">
        <w:t>sed to add reference files to a site</w:t>
      </w:r>
      <w:r w:rsidR="00666840">
        <w:t>’</w:t>
      </w:r>
      <w:r w:rsidR="00AF599F" w:rsidRPr="00E42F55">
        <w:t>s LOCAL LOOKUP</w:t>
      </w:r>
      <w:r w:rsidR="002B6B44" w:rsidRPr="00E42F55">
        <w:t xml:space="preserve"> (#8984.4)</w:t>
      </w:r>
      <w:r w:rsidR="00AF599F" w:rsidRPr="00E42F55">
        <w:t xml:space="preserve"> file</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LOCAL LOOKUP</w:instrText>
      </w:r>
      <w:r w:rsidR="002B6B44" w:rsidRPr="00E42F55">
        <w:instrText xml:space="preserve"> (#8984.4)</w:instrText>
      </w:r>
      <w:r w:rsidR="009F3855" w:rsidRPr="00E42F55">
        <w:instrText xml:space="preserve"> File</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Files:</w:instrText>
      </w:r>
      <w:r w:rsidR="009F3855" w:rsidRPr="00E42F55">
        <w:instrText>LOCAL LOOKUP (#8984.4)</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Multi-Term Look-Up (MTLU):</w:instrText>
      </w:r>
      <w:r w:rsidR="002B6B44">
        <w:instrText>LOCAL LOOKUP (#8984.4) File</w:instrText>
      </w:r>
      <w:r w:rsidR="00666840">
        <w:instrText>”</w:instrText>
      </w:r>
      <w:r w:rsidR="009F3855" w:rsidRPr="00E42F55">
        <w:instrText xml:space="preserve"> </w:instrText>
      </w:r>
      <w:r w:rsidR="009F3855" w:rsidRPr="00E42F55">
        <w:rPr>
          <w:vanish/>
        </w:rPr>
        <w:fldChar w:fldCharType="end"/>
      </w:r>
      <w:r w:rsidR="00AF599F" w:rsidRPr="00E42F55">
        <w:t xml:space="preserve">. </w:t>
      </w:r>
      <w:r w:rsidR="00F07229">
        <w:t>This option should be used as a system administrator</w:t>
      </w:r>
      <w:r w:rsidR="00AF599F" w:rsidRPr="00E42F55">
        <w:t>/developer utility and can only be accessed by holders of the XTLKZMGR security key</w:t>
      </w:r>
      <w:r w:rsidR="009F3855" w:rsidRPr="00E42F55">
        <w:fldChar w:fldCharType="begin"/>
      </w:r>
      <w:r w:rsidR="009F3855" w:rsidRPr="00E42F55">
        <w:instrText xml:space="preserve"> XE </w:instrText>
      </w:r>
      <w:r w:rsidR="00666840">
        <w:instrText>“</w:instrText>
      </w:r>
      <w:r w:rsidR="009F3855" w:rsidRPr="00E42F55">
        <w:instrText>XTLKZMGR Security Key</w:instrText>
      </w:r>
      <w:r w:rsidR="00666840">
        <w:instrText>”</w:instrText>
      </w:r>
      <w:r w:rsidR="009F3855" w:rsidRPr="00E42F55">
        <w:instrText xml:space="preserve"> </w:instrText>
      </w:r>
      <w:r w:rsidR="009F3855" w:rsidRPr="00E42F55">
        <w:fldChar w:fldCharType="end"/>
      </w:r>
      <w:r w:rsidR="009F3855" w:rsidRPr="00E42F55">
        <w:fldChar w:fldCharType="begin"/>
      </w:r>
      <w:r w:rsidR="009F3855" w:rsidRPr="00E42F55">
        <w:instrText xml:space="preserve"> XE </w:instrText>
      </w:r>
      <w:r w:rsidR="00666840">
        <w:instrText>“</w:instrText>
      </w:r>
      <w:r w:rsidR="009F3855" w:rsidRPr="00E42F55">
        <w:instrText>Security Keys:XTLKZMGR</w:instrText>
      </w:r>
      <w:r w:rsidR="00666840">
        <w:instrText>”</w:instrText>
      </w:r>
      <w:r w:rsidR="009F3855" w:rsidRPr="00E42F55">
        <w:instrText xml:space="preserve"> </w:instrText>
      </w:r>
      <w:r w:rsidR="009F3855" w:rsidRPr="00E42F55">
        <w:fldChar w:fldCharType="end"/>
      </w:r>
      <w:r w:rsidR="00AF599F" w:rsidRPr="00E42F55">
        <w:t xml:space="preserve">. In order to add entries with this option, </w:t>
      </w:r>
      <w:r w:rsidR="00AF599F" w:rsidRPr="00422C87">
        <w:rPr>
          <w:b/>
        </w:rPr>
        <w:t>DUZ(0)</w:t>
      </w:r>
      <w:r w:rsidR="00AF599F" w:rsidRPr="00E42F55">
        <w:t xml:space="preserve"> </w:t>
      </w:r>
      <w:r w:rsidR="00AF599F" w:rsidRPr="00E42F55">
        <w:rPr>
          <w:i/>
        </w:rPr>
        <w:t>must</w:t>
      </w:r>
      <w:r w:rsidR="00AF599F"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00AF599F" w:rsidRPr="00E42F55">
        <w:t>.</w:t>
      </w:r>
    </w:p>
    <w:p w14:paraId="59E619EF" w14:textId="77777777" w:rsidR="00AF599F" w:rsidRPr="00E42F55" w:rsidRDefault="00AF599F" w:rsidP="00F97D49">
      <w:pPr>
        <w:pStyle w:val="ListBullet"/>
        <w:keepNext/>
        <w:keepLines/>
      </w:pPr>
      <w:r w:rsidRPr="00AC04B1">
        <w:rPr>
          <w:b/>
        </w:rPr>
        <w:t>Add/Modify Utility</w:t>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Add/Modify Utility Option: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rPr>
          <w:vanish/>
        </w:rPr>
        <w:instrText>Options:</w:instrText>
      </w:r>
      <w:r w:rsidR="00AC04B1" w:rsidRPr="00E42F55">
        <w:instrText>Add/Modify Utility:Multi-Term Lookup (MTLU)</w:instrText>
      </w:r>
      <w:r w:rsidR="00AC04B1">
        <w:instrText>”</w:instrText>
      </w:r>
      <w:r w:rsidR="00AC04B1" w:rsidRPr="00E42F55">
        <w:instrText xml:space="preserve"> </w:instrText>
      </w:r>
      <w:r w:rsidR="00AC04B1" w:rsidRPr="00E42F55">
        <w:rPr>
          <w:vanish/>
        </w:rPr>
        <w:fldChar w:fldCharType="end"/>
      </w:r>
      <w:r w:rsidR="00AC04B1" w:rsidRPr="00E42F55">
        <w:rPr>
          <w:vanish/>
        </w:rPr>
        <w:fldChar w:fldCharType="begin"/>
      </w:r>
      <w:r w:rsidR="00AC04B1" w:rsidRPr="00E42F55">
        <w:rPr>
          <w:vanish/>
        </w:rPr>
        <w:instrText xml:space="preserve"> XE </w:instrText>
      </w:r>
      <w:r w:rsidR="00AC04B1">
        <w:rPr>
          <w:vanish/>
        </w:rPr>
        <w:instrText>“</w:instrText>
      </w:r>
      <w:r w:rsidR="00AC04B1" w:rsidRPr="00E42F55">
        <w:instrText>Multi-Term Look-Up (MTLU):Add/Modify Utility Option</w:instrText>
      </w:r>
      <w:r w:rsidR="00AC04B1">
        <w:instrText>”</w:instrText>
      </w:r>
      <w:r w:rsidR="00AC04B1" w:rsidRPr="00E42F55">
        <w:instrText xml:space="preserve"> </w:instrText>
      </w:r>
      <w:r w:rsidR="00AC04B1" w:rsidRPr="00E42F55">
        <w:rPr>
          <w:vanish/>
        </w:rPr>
        <w:fldChar w:fldCharType="end"/>
      </w:r>
      <w:r w:rsidRPr="00E42F55">
        <w:t xml:space="preserve"> [XTLKMODUTL</w:t>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XTLKMODUTL Option</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rPr>
          <w:vanish/>
        </w:rPr>
        <w:instrText>Options:</w:instrText>
      </w:r>
      <w:r w:rsidR="000E2DE7" w:rsidRPr="00E42F55">
        <w:instrText>XTLKMODUTL</w:instrText>
      </w:r>
      <w:r w:rsidR="00666840">
        <w:instrText>”</w:instrText>
      </w:r>
      <w:r w:rsidR="000E2DE7" w:rsidRPr="00E42F55">
        <w:instrText xml:space="preserve"> </w:instrText>
      </w:r>
      <w:r w:rsidR="000E2DE7" w:rsidRPr="00E42F55">
        <w:rPr>
          <w:vanish/>
        </w:rPr>
        <w:fldChar w:fldCharType="end"/>
      </w:r>
      <w:r w:rsidRPr="00E42F55">
        <w:t>]</w:t>
      </w:r>
      <w:r w:rsidR="00AC04B1" w:rsidRPr="00E42F55">
        <w:t xml:space="preserve"> option</w:t>
      </w:r>
      <w:r w:rsidR="00AC04B1">
        <w:t>—U</w:t>
      </w:r>
      <w:r w:rsidRPr="00E42F55">
        <w:t xml:space="preserve">sed to enter new or edit existing shortcuts, keywords, or synonyms to the </w:t>
      </w:r>
      <w:r w:rsidR="002B6B44">
        <w:t>LOCAL LOOKUP (#8984.4) file</w:t>
      </w:r>
      <w:r w:rsidR="005B5F8A" w:rsidRPr="00E42F55">
        <w:rPr>
          <w:vanish/>
        </w:rPr>
        <w:fldChar w:fldCharType="begin"/>
      </w:r>
      <w:r w:rsidR="005B5F8A" w:rsidRPr="00E42F55">
        <w:rPr>
          <w:vanish/>
        </w:rPr>
        <w:instrText xml:space="preserve"> XE </w:instrText>
      </w:r>
      <w:r w:rsidR="00666840">
        <w:rPr>
          <w:vanish/>
        </w:rPr>
        <w:instrText>“</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rPr>
          <w:vanish/>
        </w:rPr>
        <w:instrText>Files:</w:instrText>
      </w:r>
      <w:r w:rsidR="005B5F8A" w:rsidRPr="00E42F55">
        <w:instrText>LOCAL LOOKUP (#8984.4)</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instrText>Multi-Term Look-Up (MTLU):</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Pr="00E42F55">
        <w:t xml:space="preserve"> as described below:</w:t>
      </w:r>
    </w:p>
    <w:p w14:paraId="6B7DC116" w14:textId="77777777" w:rsidR="00AF599F" w:rsidRPr="00E42F55" w:rsidRDefault="00AF599F" w:rsidP="00F97D49">
      <w:pPr>
        <w:pStyle w:val="ListBullet2"/>
        <w:keepNext/>
        <w:keepLines/>
        <w:rPr>
          <w:kern w:val="2"/>
        </w:rPr>
      </w:pPr>
      <w:r w:rsidRPr="00AC04B1">
        <w:rPr>
          <w:b/>
          <w:kern w:val="2"/>
        </w:rPr>
        <w:t>Shortcut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Shortcut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Shortcut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Shortcut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SH</w:t>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kern w:val="2"/>
        </w:rPr>
        <w:instrText>XTLKMODSH Option</w:instrText>
      </w:r>
      <w:r w:rsidR="00666840">
        <w:rPr>
          <w:kern w:val="2"/>
        </w:rPr>
        <w:instrText>”</w:instrText>
      </w:r>
      <w:r w:rsidR="000E2DE7" w:rsidRPr="00E42F55">
        <w:rPr>
          <w:kern w:val="2"/>
        </w:rPr>
        <w:instrText xml:space="preserve"> </w:instrText>
      </w:r>
      <w:r w:rsidR="000E2DE7" w:rsidRPr="00E42F55">
        <w:rPr>
          <w:vanish/>
          <w:kern w:val="2"/>
        </w:rPr>
        <w:fldChar w:fldCharType="end"/>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vanish/>
          <w:kern w:val="2"/>
        </w:rPr>
        <w:instrText xml:space="preserve">Options: </w:instrText>
      </w:r>
      <w:r w:rsidR="000E2DE7" w:rsidRPr="00E42F55">
        <w:rPr>
          <w:kern w:val="2"/>
        </w:rPr>
        <w:instrText>XTLKMODSH</w:instrText>
      </w:r>
      <w:r w:rsidR="00666840">
        <w:rPr>
          <w:kern w:val="2"/>
        </w:rPr>
        <w:instrText>”</w:instrText>
      </w:r>
      <w:r w:rsidR="000E2DE7" w:rsidRPr="00E42F55">
        <w:rPr>
          <w:kern w:val="2"/>
        </w:rPr>
        <w:instrText xml:space="preserve"> </w:instrText>
      </w:r>
      <w:r w:rsidR="000E2DE7"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shortcut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14:paraId="52654BF9" w14:textId="77777777" w:rsidR="00AF599F" w:rsidRPr="00E42F55" w:rsidRDefault="00AF599F" w:rsidP="00AC04B1">
      <w:pPr>
        <w:pStyle w:val="ListBullet2"/>
        <w:rPr>
          <w:kern w:val="2"/>
        </w:rPr>
      </w:pPr>
      <w:r w:rsidRPr="00AC04B1">
        <w:rPr>
          <w:b/>
          <w:kern w:val="2"/>
        </w:rPr>
        <w:t>Keyword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Keyword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Keyword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Keyword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K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KY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K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keyword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14:paraId="1320675A" w14:textId="4C7463A5" w:rsidR="00AF599F" w:rsidRDefault="00AF599F" w:rsidP="00F94836">
      <w:pPr>
        <w:pStyle w:val="ListBullet2"/>
        <w:rPr>
          <w:kern w:val="2"/>
        </w:rPr>
      </w:pPr>
      <w:r w:rsidRPr="00AC04B1">
        <w:rPr>
          <w:b/>
          <w:kern w:val="2"/>
        </w:rPr>
        <w:t>Synonyms</w:t>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Synonyms Option: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vanish/>
          <w:kern w:val="2"/>
        </w:rPr>
        <w:instrText>Options:</w:instrText>
      </w:r>
      <w:r w:rsidR="00AC04B1" w:rsidRPr="00E42F55">
        <w:rPr>
          <w:kern w:val="2"/>
        </w:rPr>
        <w:instrText>Synonyms:Multi-Term Look-Up (MTLU)</w:instrText>
      </w:r>
      <w:r w:rsidR="00AC04B1">
        <w:rPr>
          <w:kern w:val="2"/>
        </w:rPr>
        <w:instrText>”</w:instrText>
      </w:r>
      <w:r w:rsidR="00AC04B1" w:rsidRPr="00E42F55">
        <w:rPr>
          <w:kern w:val="2"/>
        </w:rPr>
        <w:instrText xml:space="preserve"> </w:instrText>
      </w:r>
      <w:r w:rsidR="00AC04B1" w:rsidRPr="00E42F55">
        <w:rPr>
          <w:vanish/>
          <w:kern w:val="2"/>
        </w:rPr>
        <w:fldChar w:fldCharType="end"/>
      </w:r>
      <w:r w:rsidR="00AC04B1" w:rsidRPr="00E42F55">
        <w:rPr>
          <w:vanish/>
          <w:kern w:val="2"/>
        </w:rPr>
        <w:fldChar w:fldCharType="begin"/>
      </w:r>
      <w:r w:rsidR="00AC04B1" w:rsidRPr="00E42F55">
        <w:rPr>
          <w:vanish/>
          <w:kern w:val="2"/>
        </w:rPr>
        <w:instrText xml:space="preserve"> XE </w:instrText>
      </w:r>
      <w:r w:rsidR="00AC04B1">
        <w:rPr>
          <w:vanish/>
          <w:kern w:val="2"/>
        </w:rPr>
        <w:instrText>“</w:instrText>
      </w:r>
      <w:r w:rsidR="00AC04B1" w:rsidRPr="00E42F55">
        <w:rPr>
          <w:kern w:val="2"/>
        </w:rPr>
        <w:instrText>Multi-Term Look-Up (MTLU):Synonyms Option</w:instrText>
      </w:r>
      <w:r w:rsidR="00AC04B1">
        <w:rPr>
          <w:kern w:val="2"/>
        </w:rPr>
        <w:instrText>”</w:instrText>
      </w:r>
      <w:r w:rsidR="00AC04B1" w:rsidRPr="00E42F55">
        <w:rPr>
          <w:kern w:val="2"/>
        </w:rPr>
        <w:instrText xml:space="preserve"> </w:instrText>
      </w:r>
      <w:r w:rsidR="00AC04B1" w:rsidRPr="00E42F55">
        <w:rPr>
          <w:vanish/>
          <w:kern w:val="2"/>
        </w:rPr>
        <w:fldChar w:fldCharType="end"/>
      </w:r>
      <w:r w:rsidRPr="00E42F55">
        <w:rPr>
          <w:kern w:val="2"/>
        </w:rPr>
        <w:t xml:space="preserve"> [XTLKMODS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r w:rsidR="00AC04B1" w:rsidRPr="00E42F55">
        <w:rPr>
          <w:kern w:val="2"/>
        </w:rPr>
        <w:t xml:space="preserve"> option</w:t>
      </w:r>
      <w:r w:rsidR="00AC04B1">
        <w:t>—U</w:t>
      </w:r>
      <w:r w:rsidRPr="00E42F55">
        <w:rPr>
          <w:kern w:val="2"/>
        </w:rPr>
        <w:t xml:space="preserve">sed to enter new or edit existing synonym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14:paraId="281F9832" w14:textId="77777777" w:rsidR="00B950F5" w:rsidRPr="00E42F55" w:rsidRDefault="00B950F5" w:rsidP="00B950F5">
      <w:pPr>
        <w:pStyle w:val="BodyText6"/>
      </w:pPr>
    </w:p>
    <w:p w14:paraId="5D299DA4" w14:textId="77777777" w:rsidR="00AF599F" w:rsidRPr="00E42F55" w:rsidRDefault="00AF599F" w:rsidP="00746679">
      <w:pPr>
        <w:pStyle w:val="Heading2"/>
      </w:pPr>
      <w:bookmarkStart w:id="2363" w:name="_Toc236534878"/>
      <w:bookmarkStart w:id="2364" w:name="_Toc33098301"/>
      <w:r w:rsidRPr="00E42F55">
        <w:t>Usage Considerations</w:t>
      </w:r>
      <w:bookmarkEnd w:id="2363"/>
      <w:bookmarkEnd w:id="2364"/>
    </w:p>
    <w:p w14:paraId="20919464" w14:textId="77777777"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age Considerations:</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age Considerations</w:instrText>
      </w:r>
      <w:r w:rsidR="00666840">
        <w:instrText>”</w:instrText>
      </w:r>
      <w:r w:rsidRPr="00E42F55">
        <w:instrText xml:space="preserve"> </w:instrText>
      </w:r>
      <w:r w:rsidRPr="00E42F55">
        <w:fldChar w:fldCharType="end"/>
      </w:r>
      <w:r w:rsidR="00AF599F" w:rsidRPr="00E42F55">
        <w:rPr>
          <w:kern w:val="2"/>
        </w:rPr>
        <w:t xml:space="preserve">MTLU provides users and </w:t>
      </w:r>
      <w:r w:rsidR="001D0F13" w:rsidRPr="00E42F55">
        <w:rPr>
          <w:kern w:val="2"/>
        </w:rPr>
        <w:t>developer</w:t>
      </w:r>
      <w:r w:rsidR="00AF599F" w:rsidRPr="00E42F55">
        <w:rPr>
          <w:kern w:val="2"/>
        </w:rPr>
        <w:t>s with the abil</w:t>
      </w:r>
      <w:r w:rsidR="00EC1BD4" w:rsidRPr="00E42F55">
        <w:rPr>
          <w:kern w:val="2"/>
        </w:rPr>
        <w:t>ity to perform specialized look</w:t>
      </w:r>
      <w:r w:rsidR="00AF599F" w:rsidRPr="00E42F55">
        <w:rPr>
          <w:kern w:val="2"/>
        </w:rPr>
        <w:t>ups on database files using standard VA FileMan calls</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Lookups on Database Files</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AF599F" w:rsidRPr="00E42F55">
        <w:rPr>
          <w:kern w:val="2"/>
        </w:rPr>
        <w:t xml:space="preserve">. These files typically comprise a number or </w:t>
      </w:r>
      <w:r w:rsidR="00666840">
        <w:rPr>
          <w:kern w:val="2"/>
        </w:rPr>
        <w:t>“</w:t>
      </w:r>
      <w:r w:rsidR="00AF599F" w:rsidRPr="00E42F55">
        <w:rPr>
          <w:kern w:val="2"/>
        </w:rPr>
        <w:t>term</w:t>
      </w:r>
      <w:r w:rsidR="00666840">
        <w:rPr>
          <w:kern w:val="2"/>
        </w:rPr>
        <w:t>”</w:t>
      </w:r>
      <w:r w:rsidR="00AF599F" w:rsidRPr="00E42F55">
        <w:rPr>
          <w:kern w:val="2"/>
        </w:rPr>
        <w:t xml:space="preserve"> in the .01 field and a longer description or definition in some other field.</w:t>
      </w:r>
    </w:p>
    <w:p w14:paraId="0BF684D1" w14:textId="77777777" w:rsidR="00AF599F" w:rsidRPr="00E42F55" w:rsidRDefault="00AF599F" w:rsidP="00F94836">
      <w:pPr>
        <w:pStyle w:val="BodyText"/>
        <w:rPr>
          <w:kern w:val="2"/>
        </w:rPr>
      </w:pPr>
      <w:r w:rsidRPr="00E42F55">
        <w:rPr>
          <w:kern w:val="2"/>
        </w:rPr>
        <w:t>In the simplest appl</w:t>
      </w:r>
      <w:r w:rsidR="00EC1BD4" w:rsidRPr="00E42F55">
        <w:rPr>
          <w:kern w:val="2"/>
        </w:rPr>
        <w:t>ication of MTLU, a special look</w:t>
      </w:r>
      <w:r w:rsidRPr="00E42F55">
        <w:rPr>
          <w:kern w:val="2"/>
        </w:rPr>
        <w:t>up</w:t>
      </w:r>
      <w:r w:rsidR="00FE1D4B" w:rsidRPr="00FE1D4B">
        <w:rPr>
          <w:b/>
          <w:kern w:val="2"/>
        </w:rPr>
        <w:t xml:space="preserve"> XTLKDICL</w:t>
      </w:r>
      <w:r w:rsidR="00FE1D4B">
        <w:rPr>
          <w:kern w:val="2"/>
        </w:rPr>
        <w:t xml:space="preserve"> routine </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5B5F8A"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Routines:</w:instrText>
      </w:r>
      <w:r w:rsidR="005B5F8A" w:rsidRPr="00E42F55">
        <w:rPr>
          <w:kern w:val="2"/>
        </w:rPr>
        <w:instrText>^XTLKDICL</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is defined in the file</w:t>
      </w:r>
      <w:r w:rsidR="00666840">
        <w:rPr>
          <w:kern w:val="2"/>
        </w:rPr>
        <w:t>’</w:t>
      </w:r>
      <w:r w:rsidR="00245AB0" w:rsidRPr="00E42F55">
        <w:rPr>
          <w:kern w:val="2"/>
        </w:rPr>
        <w:t>s data d</w:t>
      </w:r>
      <w:r w:rsidRPr="00E42F55">
        <w:rPr>
          <w:kern w:val="2"/>
        </w:rPr>
        <w:t>i</w:t>
      </w:r>
      <w:r w:rsidR="00245AB0" w:rsidRPr="00E42F55">
        <w:rPr>
          <w:kern w:val="2"/>
        </w:rPr>
        <w:t>ctionary (DD), then a MUMPS cross-</w:t>
      </w:r>
      <w:r w:rsidRPr="00E42F55">
        <w:rPr>
          <w:kern w:val="2"/>
        </w:rPr>
        <w:t>reference is applied to the description/definition field. Options are available to fully configure a file for use with MTLU. FileMan is</w:t>
      </w:r>
      <w:r w:rsidR="00FA7437" w:rsidRPr="00E42F55">
        <w:rPr>
          <w:kern w:val="2"/>
        </w:rPr>
        <w:t xml:space="preserve"> used to create/build the cross-reference. To set the cross-</w:t>
      </w:r>
      <w:r w:rsidRPr="00E42F55">
        <w:rPr>
          <w:kern w:val="2"/>
        </w:rPr>
        <w:t xml:space="preserve">reference, text from the selected field is passed to a tokenizing </w:t>
      </w:r>
      <w:r w:rsidR="00FE1D4B" w:rsidRPr="00FE1D4B">
        <w:rPr>
          <w:b/>
          <w:kern w:val="2"/>
        </w:rPr>
        <w:t>XTLKTOKN</w:t>
      </w:r>
      <w:r w:rsidR="00FE1D4B">
        <w:rPr>
          <w:kern w:val="2"/>
        </w:rPr>
        <w:t xml:space="preserve"> </w:t>
      </w:r>
      <w:r w:rsidRPr="00E42F55">
        <w:rPr>
          <w:kern w:val="2"/>
        </w:rPr>
        <w:t>routin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Tokenizing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TOKN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Routines:XTLKTOK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Trivial words are filtered by an expanded Key Word In Context</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ey Word In Context (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KWIC</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w:t>
      </w:r>
      <w:r w:rsidR="00422C87" w:rsidRPr="00E42F55">
        <w:rPr>
          <w:kern w:val="2"/>
        </w:rPr>
        <w:t>and then</w:t>
      </w:r>
      <w:r w:rsidRPr="00E42F55">
        <w:rPr>
          <w:kern w:val="2"/>
        </w:rPr>
        <w:t xml:space="preserve"> each remain</w:t>
      </w:r>
      <w:r w:rsidR="00FA7437" w:rsidRPr="00E42F55">
        <w:rPr>
          <w:kern w:val="2"/>
        </w:rPr>
        <w:t>ing token is added to the cross-</w:t>
      </w:r>
      <w:r w:rsidRPr="00E42F55">
        <w:rPr>
          <w:kern w:val="2"/>
        </w:rPr>
        <w:t>reference.</w:t>
      </w:r>
    </w:p>
    <w:p w14:paraId="0B51FA28" w14:textId="77777777" w:rsidR="00AF599F" w:rsidRPr="00E42F55" w:rsidRDefault="00EC1BD4" w:rsidP="00F94836">
      <w:pPr>
        <w:pStyle w:val="BodyText"/>
        <w:rPr>
          <w:kern w:val="2"/>
        </w:rPr>
      </w:pPr>
      <w:r w:rsidRPr="00E42F55">
        <w:rPr>
          <w:kern w:val="2"/>
        </w:rPr>
        <w:t>To request a look</w:t>
      </w:r>
      <w:r w:rsidR="00AF599F" w:rsidRPr="00E42F55">
        <w:rPr>
          <w:kern w:val="2"/>
        </w:rPr>
        <w:t xml:space="preserve">up, users and </w:t>
      </w:r>
      <w:r w:rsidR="001D0F13" w:rsidRPr="00E42F55">
        <w:rPr>
          <w:kern w:val="2"/>
        </w:rPr>
        <w:t>developer</w:t>
      </w:r>
      <w:r w:rsidR="00AF599F" w:rsidRPr="00E42F55">
        <w:rPr>
          <w:kern w:val="2"/>
        </w:rPr>
        <w:t>s can pass in words or phrase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w:instrText>
      </w:r>
      <w:r w:rsidR="005B5F8A" w:rsidRPr="00E42F55">
        <w:rPr>
          <w:kern w:val="2"/>
        </w:rPr>
        <w:instrText>ti-Term Look-Up (MTLU):Look-Up:How to Request</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ti-Term Look-Up (MTLU):Lexical Variant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xml:space="preserve">. Their input is similarly tokenized. However, only terms associated with </w:t>
      </w:r>
      <w:r w:rsidR="00AF599F" w:rsidRPr="00E42F55">
        <w:rPr>
          <w:i/>
          <w:kern w:val="2"/>
        </w:rPr>
        <w:t>all</w:t>
      </w:r>
      <w:r w:rsidR="00AF599F" w:rsidRPr="00E42F55">
        <w:rPr>
          <w:kern w:val="2"/>
        </w:rPr>
        <w:t xml:space="preserve"> tokens entered are found. Input can be generalized using partial words or fewer words as well as lexical variants. For example, using the </w:t>
      </w:r>
      <w:r w:rsidR="00AC04B1">
        <w:rPr>
          <w:kern w:val="2"/>
        </w:rPr>
        <w:t xml:space="preserve">VA </w:t>
      </w:r>
      <w:r w:rsidR="00AF599F" w:rsidRPr="00E42F55">
        <w:rPr>
          <w:kern w:val="2"/>
        </w:rPr>
        <w:t xml:space="preserve">FileMan </w:t>
      </w:r>
      <w:r w:rsidR="00AF599F" w:rsidRPr="00AC04B1">
        <w:rPr>
          <w:b/>
          <w:kern w:val="2"/>
        </w:rPr>
        <w:t>Inquire to File Entries</w:t>
      </w:r>
      <w:r w:rsidR="00AC04B1" w:rsidRPr="00E42F55">
        <w:rPr>
          <w:kern w:val="2"/>
        </w:rPr>
        <w:fldChar w:fldCharType="begin"/>
      </w:r>
      <w:r w:rsidR="00AC04B1" w:rsidRPr="00E42F55">
        <w:instrText xml:space="preserve"> XE </w:instrText>
      </w:r>
      <w:r w:rsidR="00AC04B1">
        <w:instrText>“</w:instrText>
      </w:r>
      <w:r w:rsidR="00AC04B1" w:rsidRPr="00E42F55">
        <w:rPr>
          <w:kern w:val="2"/>
        </w:rPr>
        <w:instrText>FileMan Inquire to File Entries Option</w:instrText>
      </w:r>
      <w:r w:rsidR="00AC04B1">
        <w:instrText>”</w:instrText>
      </w:r>
      <w:r w:rsidR="00AC04B1" w:rsidRPr="00E42F55">
        <w:instrText xml:space="preserve"> </w:instrText>
      </w:r>
      <w:r w:rsidR="00AC04B1" w:rsidRPr="00E42F55">
        <w:rPr>
          <w:kern w:val="2"/>
        </w:rPr>
        <w:fldChar w:fldCharType="end"/>
      </w:r>
      <w:r w:rsidR="00AC04B1" w:rsidRPr="00E42F55">
        <w:rPr>
          <w:kern w:val="2"/>
        </w:rPr>
        <w:fldChar w:fldCharType="begin"/>
      </w:r>
      <w:r w:rsidR="00AC04B1" w:rsidRPr="00E42F55">
        <w:instrText xml:space="preserve"> XE </w:instrText>
      </w:r>
      <w:r w:rsidR="00AC04B1">
        <w:instrText>“</w:instrText>
      </w:r>
      <w:r w:rsidR="00AC04B1" w:rsidRPr="00E42F55">
        <w:instrText>Options:</w:instrText>
      </w:r>
      <w:r w:rsidR="00AC04B1" w:rsidRPr="00E42F55">
        <w:rPr>
          <w:kern w:val="2"/>
        </w:rPr>
        <w:instrText>FileMan Inquire to File Entries option</w:instrText>
      </w:r>
      <w:r w:rsidR="00AC04B1">
        <w:instrText>”</w:instrText>
      </w:r>
      <w:r w:rsidR="00AC04B1" w:rsidRPr="00E42F55">
        <w:instrText xml:space="preserve"> </w:instrText>
      </w:r>
      <w:r w:rsidR="00AC04B1" w:rsidRPr="00E42F55">
        <w:rPr>
          <w:kern w:val="2"/>
        </w:rPr>
        <w:fldChar w:fldCharType="end"/>
      </w:r>
      <w:r w:rsidR="00AF599F" w:rsidRPr="00E42F55">
        <w:rPr>
          <w:kern w:val="2"/>
        </w:rPr>
        <w:t xml:space="preserve"> </w:t>
      </w:r>
      <w:r w:rsidR="00AC04B1">
        <w:rPr>
          <w:kern w:val="2"/>
        </w:rPr>
        <w:t>[</w:t>
      </w:r>
      <w:r w:rsidR="00AC04B1" w:rsidRPr="00AC04B1">
        <w:rPr>
          <w:color w:val="auto"/>
          <w:szCs w:val="22"/>
        </w:rPr>
        <w:t>DIINQUIRE</w:t>
      </w:r>
      <w:r w:rsidR="00AC04B1">
        <w:rPr>
          <w:color w:val="auto"/>
          <w:szCs w:val="22"/>
        </w:rPr>
        <w:fldChar w:fldCharType="begin"/>
      </w:r>
      <w:r w:rsidR="00AC04B1">
        <w:instrText xml:space="preserve"> XE "</w:instrText>
      </w:r>
      <w:r w:rsidR="00AC04B1" w:rsidRPr="001E2E64">
        <w:rPr>
          <w:color w:val="auto"/>
          <w:szCs w:val="22"/>
        </w:rPr>
        <w:instrText>DIINQUIRE</w:instrText>
      </w:r>
      <w:r w:rsidR="00AC04B1">
        <w:rPr>
          <w:color w:val="auto"/>
          <w:szCs w:val="22"/>
        </w:rPr>
        <w:instrText xml:space="preserve"> Option</w:instrText>
      </w:r>
      <w:r w:rsidR="00AC04B1">
        <w:instrText xml:space="preserve">" </w:instrText>
      </w:r>
      <w:r w:rsidR="00AC04B1">
        <w:rPr>
          <w:color w:val="auto"/>
          <w:szCs w:val="22"/>
        </w:rPr>
        <w:fldChar w:fldCharType="end"/>
      </w:r>
      <w:r w:rsidR="00AC04B1">
        <w:rPr>
          <w:color w:val="auto"/>
          <w:szCs w:val="22"/>
        </w:rPr>
        <w:fldChar w:fldCharType="begin"/>
      </w:r>
      <w:r w:rsidR="00AC04B1">
        <w:instrText xml:space="preserve"> XE "Options:</w:instrText>
      </w:r>
      <w:r w:rsidR="00AC04B1" w:rsidRPr="001E2E64">
        <w:rPr>
          <w:color w:val="auto"/>
          <w:szCs w:val="22"/>
        </w:rPr>
        <w:instrText>DIINQUIRE</w:instrText>
      </w:r>
      <w:r w:rsidR="00AC04B1">
        <w:instrText xml:space="preserve">" </w:instrText>
      </w:r>
      <w:r w:rsidR="00AC04B1">
        <w:rPr>
          <w:color w:val="auto"/>
          <w:szCs w:val="22"/>
        </w:rPr>
        <w:fldChar w:fldCharType="end"/>
      </w:r>
      <w:r w:rsidR="00AC04B1">
        <w:rPr>
          <w:kern w:val="2"/>
        </w:rPr>
        <w:t xml:space="preserve">] </w:t>
      </w:r>
      <w:r w:rsidR="00AF599F" w:rsidRPr="00E42F55">
        <w:rPr>
          <w:kern w:val="2"/>
        </w:rPr>
        <w:t>option on the ICD DIAGNOSIS</w:t>
      </w:r>
      <w:r w:rsidR="002B6B44" w:rsidRPr="00E42F55">
        <w:rPr>
          <w:kern w:val="2"/>
        </w:rPr>
        <w:t xml:space="preserve"> (#80)</w:t>
      </w:r>
      <w:r w:rsidR="00AF599F" w:rsidRPr="00E42F55">
        <w:rPr>
          <w:kern w:val="2"/>
        </w:rPr>
        <w:t xml:space="preserve"> file</w:t>
      </w:r>
      <w:r w:rsidR="00B605FD" w:rsidRPr="00E42F55">
        <w:rPr>
          <w:kern w:val="2"/>
        </w:rPr>
        <w:fldChar w:fldCharType="begin"/>
      </w:r>
      <w:r w:rsidR="00B605FD" w:rsidRPr="00E42F55">
        <w:instrText xml:space="preserve"> XE </w:instrText>
      </w:r>
      <w:r w:rsidR="00666840">
        <w:instrText>“</w:instrText>
      </w:r>
      <w:r w:rsidR="00B605FD" w:rsidRPr="00E42F55">
        <w:rPr>
          <w:kern w:val="2"/>
        </w:rPr>
        <w:instrText>ICD DIAGNOSIS</w:instrText>
      </w:r>
      <w:r w:rsidR="002B6B44" w:rsidRPr="00E42F55">
        <w:rPr>
          <w:kern w:val="2"/>
        </w:rPr>
        <w:instrText xml:space="preserve"> (#80)</w:instrText>
      </w:r>
      <w:r w:rsidR="00B605FD" w:rsidRPr="00E42F55">
        <w:rPr>
          <w:kern w:val="2"/>
        </w:rPr>
        <w:instrText xml:space="preserve"> File</w:instrText>
      </w:r>
      <w:r w:rsidR="00666840">
        <w:instrText>”</w:instrText>
      </w:r>
      <w:r w:rsidR="00B605FD" w:rsidRPr="00E42F55">
        <w:instrText xml:space="preserve"> </w:instrText>
      </w:r>
      <w:r w:rsidR="00B605FD" w:rsidRPr="00E42F55">
        <w:rPr>
          <w:kern w:val="2"/>
        </w:rPr>
        <w:fldChar w:fldCharType="end"/>
      </w:r>
      <w:r w:rsidR="00B605FD" w:rsidRPr="00E42F55">
        <w:rPr>
          <w:kern w:val="2"/>
        </w:rPr>
        <w:fldChar w:fldCharType="begin"/>
      </w:r>
      <w:r w:rsidR="00B605FD" w:rsidRPr="00E42F55">
        <w:instrText xml:space="preserve"> XE </w:instrText>
      </w:r>
      <w:r w:rsidR="00666840">
        <w:instrText>“</w:instrText>
      </w:r>
      <w:r w:rsidR="00B605FD" w:rsidRPr="00E42F55">
        <w:instrText>Files:</w:instrText>
      </w:r>
      <w:r w:rsidR="00B605FD" w:rsidRPr="00E42F55">
        <w:rPr>
          <w:kern w:val="2"/>
        </w:rPr>
        <w:instrText>ICD DIAGNOSIS (#80)</w:instrText>
      </w:r>
      <w:r w:rsidR="00666840">
        <w:instrText>”</w:instrText>
      </w:r>
      <w:r w:rsidR="00B605FD" w:rsidRPr="00E42F55">
        <w:instrText xml:space="preserve"> </w:instrText>
      </w:r>
      <w:r w:rsidR="00B605FD" w:rsidRPr="00E42F55">
        <w:rPr>
          <w:kern w:val="2"/>
        </w:rPr>
        <w:fldChar w:fldCharType="end"/>
      </w:r>
      <w:r w:rsidR="00AF599F" w:rsidRPr="00E42F55">
        <w:rPr>
          <w:kern w:val="2"/>
        </w:rPr>
        <w:t xml:space="preserve"> one could first enter </w:t>
      </w:r>
      <w:r w:rsidR="00666840">
        <w:rPr>
          <w:kern w:val="2"/>
        </w:rPr>
        <w:t>“</w:t>
      </w:r>
      <w:r w:rsidR="00AF599F" w:rsidRPr="00FE1D4B">
        <w:rPr>
          <w:b/>
          <w:kern w:val="2"/>
        </w:rPr>
        <w:t>MALIG</w:t>
      </w:r>
      <w:r w:rsidR="00666840">
        <w:rPr>
          <w:kern w:val="2"/>
        </w:rPr>
        <w:t>”</w:t>
      </w:r>
      <w:r w:rsidR="00AF599F" w:rsidRPr="00E42F55">
        <w:rPr>
          <w:kern w:val="2"/>
        </w:rPr>
        <w:t xml:space="preserve">. MTLU informs the user which terms apply to the search, </w:t>
      </w:r>
      <w:r w:rsidR="00666840">
        <w:rPr>
          <w:kern w:val="2"/>
        </w:rPr>
        <w:t>“</w:t>
      </w:r>
      <w:r w:rsidR="00AF599F" w:rsidRPr="00AC04B1">
        <w:rPr>
          <w:b/>
          <w:kern w:val="2"/>
        </w:rPr>
        <w:t>MALIG/MALIGNAN</w:t>
      </w:r>
      <w:r w:rsidR="00AF599F" w:rsidRPr="00E42F55">
        <w:rPr>
          <w:kern w:val="2"/>
        </w:rPr>
        <w:t>T</w:t>
      </w:r>
      <w:r w:rsidR="00666840">
        <w:rPr>
          <w:kern w:val="2"/>
        </w:rPr>
        <w:t>”</w:t>
      </w:r>
      <w:r w:rsidR="00AF599F" w:rsidRPr="00E42F55">
        <w:rPr>
          <w:kern w:val="2"/>
        </w:rPr>
        <w:t xml:space="preserve">, and that </w:t>
      </w:r>
      <w:r w:rsidR="00AF599F" w:rsidRPr="00FE1D4B">
        <w:rPr>
          <w:b/>
          <w:kern w:val="2"/>
        </w:rPr>
        <w:t>447</w:t>
      </w:r>
      <w:r w:rsidR="00AF599F" w:rsidRPr="00E42F55">
        <w:rPr>
          <w:kern w:val="2"/>
        </w:rPr>
        <w:t xml:space="preserve"> matches are found. To be more specific, the user might enter </w:t>
      </w:r>
      <w:r w:rsidR="00666840">
        <w:rPr>
          <w:kern w:val="2"/>
        </w:rPr>
        <w:t>“</w:t>
      </w:r>
      <w:r w:rsidR="00AF599F" w:rsidRPr="00FE1D4B">
        <w:rPr>
          <w:b/>
          <w:kern w:val="2"/>
        </w:rPr>
        <w:t>MALIG LIP</w:t>
      </w:r>
      <w:r w:rsidR="00666840">
        <w:rPr>
          <w:kern w:val="2"/>
        </w:rPr>
        <w:t>”</w:t>
      </w:r>
      <w:r w:rsidR="00AF599F" w:rsidRPr="00E42F55">
        <w:rPr>
          <w:kern w:val="2"/>
        </w:rPr>
        <w:t xml:space="preserve"> to request all malignancies associated with the lip. In this case, only </w:t>
      </w:r>
      <w:r w:rsidR="00AF599F" w:rsidRPr="00FE1D4B">
        <w:rPr>
          <w:b/>
          <w:kern w:val="2"/>
        </w:rPr>
        <w:t>12</w:t>
      </w:r>
      <w:r w:rsidR="00AF599F" w:rsidRPr="00E42F55">
        <w:rPr>
          <w:kern w:val="2"/>
        </w:rPr>
        <w:t xml:space="preserve"> matches are found. The user can further screen searches by using the </w:t>
      </w:r>
      <w:r w:rsidR="00321770">
        <w:rPr>
          <w:kern w:val="2"/>
        </w:rPr>
        <w:t>grave accent “</w:t>
      </w:r>
      <w:r w:rsidR="00AF599F" w:rsidRPr="00E42F55">
        <w:rPr>
          <w:kern w:val="2"/>
        </w:rPr>
        <w:t>Not-Sign</w:t>
      </w:r>
      <w:r w:rsidR="00321770">
        <w:rPr>
          <w:kern w:val="2"/>
        </w:rPr>
        <w:t>”</w:t>
      </w:r>
      <w:r w:rsidR="00AF599F" w:rsidRPr="00E42F55">
        <w:rPr>
          <w:kern w:val="2"/>
        </w:rPr>
        <w:t xml:space="preserve"> (</w:t>
      </w:r>
      <w:r w:rsidR="00321770">
        <w:rPr>
          <w:b/>
          <w:kern w:val="2"/>
        </w:rPr>
        <w:t>`</w:t>
      </w:r>
      <w:r w:rsidR="00AF599F" w:rsidRPr="00E42F55">
        <w:rPr>
          <w:kern w:val="2"/>
        </w:rPr>
        <w:t xml:space="preserve">) before a word or phrase. To request all malignancies of the lip </w:t>
      </w:r>
      <w:r w:rsidR="00AF599F" w:rsidRPr="00E42F55">
        <w:rPr>
          <w:i/>
          <w:kern w:val="2"/>
        </w:rPr>
        <w:t>except</w:t>
      </w:r>
      <w:r w:rsidR="00AF599F" w:rsidRPr="00E42F55">
        <w:rPr>
          <w:kern w:val="2"/>
        </w:rPr>
        <w:t xml:space="preserve"> those of the lower lip, one could enter </w:t>
      </w:r>
      <w:r w:rsidR="00666840">
        <w:rPr>
          <w:kern w:val="2"/>
        </w:rPr>
        <w:t>“</w:t>
      </w:r>
      <w:r w:rsidR="00AF599F" w:rsidRPr="00FE1D4B">
        <w:rPr>
          <w:b/>
          <w:kern w:val="2"/>
        </w:rPr>
        <w:t xml:space="preserve">MALIG LIP </w:t>
      </w:r>
      <w:r w:rsidR="00666840" w:rsidRPr="00FE1D4B">
        <w:rPr>
          <w:b/>
          <w:kern w:val="2"/>
        </w:rPr>
        <w:t>‘</w:t>
      </w:r>
      <w:r w:rsidR="00AF599F" w:rsidRPr="00FE1D4B">
        <w:rPr>
          <w:b/>
          <w:kern w:val="2"/>
        </w:rPr>
        <w:t>LOWER</w:t>
      </w:r>
      <w:r w:rsidR="00666840">
        <w:rPr>
          <w:kern w:val="2"/>
        </w:rPr>
        <w:t>”</w:t>
      </w:r>
      <w:r w:rsidR="00AF599F" w:rsidRPr="00E42F55">
        <w:rPr>
          <w:kern w:val="2"/>
        </w:rPr>
        <w:t xml:space="preserve"> and obtain </w:t>
      </w:r>
      <w:r w:rsidR="00AF599F" w:rsidRPr="00321770">
        <w:rPr>
          <w:b/>
          <w:kern w:val="2"/>
        </w:rPr>
        <w:t>10</w:t>
      </w:r>
      <w:r w:rsidR="00AF599F" w:rsidRPr="00E42F55">
        <w:rPr>
          <w:kern w:val="2"/>
        </w:rPr>
        <w:t xml:space="preserve"> matches. Though the term </w:t>
      </w:r>
      <w:r w:rsidR="00666840">
        <w:rPr>
          <w:kern w:val="2"/>
        </w:rPr>
        <w:t>“</w:t>
      </w:r>
      <w:r w:rsidR="00AF599F" w:rsidRPr="00AC04B1">
        <w:rPr>
          <w:b/>
          <w:kern w:val="2"/>
        </w:rPr>
        <w:t>malignancies</w:t>
      </w:r>
      <w:r w:rsidR="00666840">
        <w:rPr>
          <w:kern w:val="2"/>
        </w:rPr>
        <w:t>”</w:t>
      </w:r>
      <w:r w:rsidRPr="00E42F55">
        <w:rPr>
          <w:kern w:val="2"/>
        </w:rPr>
        <w:t xml:space="preserve"> may </w:t>
      </w:r>
      <w:r w:rsidRPr="00321770">
        <w:rPr>
          <w:i/>
          <w:kern w:val="2"/>
        </w:rPr>
        <w:t>not</w:t>
      </w:r>
      <w:r w:rsidRPr="00E42F55">
        <w:rPr>
          <w:kern w:val="2"/>
        </w:rPr>
        <w:t xml:space="preserve"> exist in the look</w:t>
      </w:r>
      <w:r w:rsidR="00AF599F" w:rsidRPr="00E42F55">
        <w:rPr>
          <w:kern w:val="2"/>
        </w:rPr>
        <w:t xml:space="preserve">up file, MTLU might still produce a match. When a term contains a suffix that does </w:t>
      </w:r>
      <w:r w:rsidR="00AF599F" w:rsidRPr="00321770">
        <w:rPr>
          <w:i/>
          <w:kern w:val="2"/>
        </w:rPr>
        <w:t>not</w:t>
      </w:r>
      <w:r w:rsidR="00AF599F" w:rsidRPr="00E42F55">
        <w:rPr>
          <w:kern w:val="2"/>
        </w:rPr>
        <w:t xml:space="preserve"> produce a match, MTLU removes the suffix and continues the search.</w:t>
      </w:r>
    </w:p>
    <w:p w14:paraId="62F674CB" w14:textId="77777777" w:rsidR="00AF599F" w:rsidRPr="00E42F55" w:rsidRDefault="0015207B" w:rsidP="00F97D49">
      <w:pPr>
        <w:pStyle w:val="Note"/>
      </w:pPr>
      <w:r>
        <w:rPr>
          <w:noProof/>
          <w:lang w:eastAsia="en-US"/>
        </w:rPr>
        <w:drawing>
          <wp:inline distT="0" distB="0" distL="0" distR="0" wp14:anchorId="2231E037" wp14:editId="6E73610A">
            <wp:extent cx="304800" cy="304800"/>
            <wp:effectExtent l="0" t="0" r="0" b="0"/>
            <wp:docPr id="267" name="Picture 2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REF:</w:t>
      </w:r>
      <w:r w:rsidR="00F97D49" w:rsidRPr="00E42F55">
        <w:rPr>
          <w:kern w:val="2"/>
        </w:rPr>
        <w:t xml:space="preserve"> For more information on the </w:t>
      </w:r>
      <w:r w:rsidR="00F97D49" w:rsidRPr="00AC04B1">
        <w:rPr>
          <w:b/>
          <w:kern w:val="2"/>
        </w:rPr>
        <w:t>Inquire to File Entries</w:t>
      </w:r>
      <w:r w:rsidR="00F97D49" w:rsidRPr="00E42F55">
        <w:rPr>
          <w:kern w:val="2"/>
        </w:rPr>
        <w:t xml:space="preserve"> option, </w:t>
      </w:r>
      <w:r w:rsidR="00F97D49">
        <w:rPr>
          <w:kern w:val="2"/>
        </w:rPr>
        <w:t>see</w:t>
      </w:r>
      <w:r w:rsidR="00F97D49" w:rsidRPr="00E42F55">
        <w:rPr>
          <w:kern w:val="2"/>
        </w:rPr>
        <w:t xml:space="preserve"> the </w:t>
      </w:r>
      <w:r w:rsidR="00666840">
        <w:rPr>
          <w:kern w:val="2"/>
        </w:rPr>
        <w:t>“</w:t>
      </w:r>
      <w:r w:rsidR="00F97D49">
        <w:rPr>
          <w:kern w:val="2"/>
        </w:rPr>
        <w:t>Print</w:t>
      </w:r>
      <w:r w:rsidR="00666840">
        <w:rPr>
          <w:kern w:val="2"/>
        </w:rPr>
        <w:t>”</w:t>
      </w:r>
      <w:r w:rsidR="00F97D49" w:rsidRPr="00E42F55">
        <w:rPr>
          <w:kern w:val="2"/>
        </w:rPr>
        <w:t xml:space="preserve"> </w:t>
      </w:r>
      <w:r w:rsidR="00AC04B1">
        <w:rPr>
          <w:kern w:val="2"/>
        </w:rPr>
        <w:t>section</w:t>
      </w:r>
      <w:r w:rsidR="00F97D49" w:rsidRPr="00E42F55">
        <w:rPr>
          <w:kern w:val="2"/>
        </w:rPr>
        <w:t xml:space="preserve"> in the </w:t>
      </w:r>
      <w:r w:rsidR="00F97D49">
        <w:rPr>
          <w:i/>
          <w:kern w:val="2"/>
        </w:rPr>
        <w:t>VA FileMan User Manual</w:t>
      </w:r>
      <w:r w:rsidR="00F97D49" w:rsidRPr="00E42F55">
        <w:rPr>
          <w:kern w:val="2"/>
        </w:rPr>
        <w:t>.</w:t>
      </w:r>
    </w:p>
    <w:p w14:paraId="23EB8CA7" w14:textId="77777777" w:rsidR="00AF599F" w:rsidRPr="00E42F55" w:rsidRDefault="00AF599F" w:rsidP="00F94836">
      <w:pPr>
        <w:pStyle w:val="BodyText"/>
        <w:keepNext/>
        <w:keepLines/>
        <w:rPr>
          <w:kern w:val="2"/>
        </w:rPr>
      </w:pPr>
      <w:r w:rsidRPr="00E42F55">
        <w:rPr>
          <w:kern w:val="2"/>
        </w:rPr>
        <w:t>Three additional files are supplied that can dramatically alter the predictable behavior described above. They are checked in the following order against the user</w:t>
      </w:r>
      <w:r w:rsidR="00666840">
        <w:rPr>
          <w:kern w:val="2"/>
        </w:rPr>
        <w:t>’</w:t>
      </w:r>
      <w:r w:rsidRPr="00E42F55">
        <w:rPr>
          <w:kern w:val="2"/>
        </w:rPr>
        <w:t>s entry:</w:t>
      </w:r>
    </w:p>
    <w:p w14:paraId="1E7FB4A4" w14:textId="77777777" w:rsidR="00AF599F" w:rsidRPr="003027D7" w:rsidRDefault="00AF599F" w:rsidP="00F92832">
      <w:pPr>
        <w:pStyle w:val="ListNumber"/>
        <w:keepNext/>
        <w:keepLines/>
        <w:numPr>
          <w:ilvl w:val="0"/>
          <w:numId w:val="14"/>
        </w:numPr>
        <w:tabs>
          <w:tab w:val="clear" w:pos="360"/>
        </w:tabs>
        <w:ind w:left="720"/>
        <w:rPr>
          <w:kern w:val="2"/>
        </w:rPr>
      </w:pPr>
      <w:r w:rsidRPr="003027D7">
        <w:rPr>
          <w:kern w:val="2"/>
        </w:rPr>
        <w:t>LOCAL SHORTCUT</w:t>
      </w:r>
      <w:r w:rsidR="002B6B44" w:rsidRPr="003027D7">
        <w:rPr>
          <w:kern w:val="2"/>
        </w:rPr>
        <w:t xml:space="preserve"> (#8984.2)</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SHORTCUT (#8984.2)</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Shortcuts are used to point to a single term</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Shortcuts: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Shortcuts:Multi-Term Look-Up (MTLU):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They can be a word or phrase. MTLU checks the user</w:t>
      </w:r>
      <w:r w:rsidR="00666840">
        <w:rPr>
          <w:kern w:val="2"/>
        </w:rPr>
        <w:t>’</w:t>
      </w:r>
      <w:r w:rsidRPr="003027D7">
        <w:rPr>
          <w:kern w:val="2"/>
        </w:rPr>
        <w:t xml:space="preserve">s entry against this file first for an </w:t>
      </w:r>
      <w:r w:rsidR="00EC1BD4" w:rsidRPr="003027D7">
        <w:rPr>
          <w:kern w:val="2"/>
        </w:rPr>
        <w:t>exact match. If found, the look</w:t>
      </w:r>
      <w:r w:rsidRPr="003027D7">
        <w:rPr>
          <w:kern w:val="2"/>
        </w:rPr>
        <w:t xml:space="preserve">up displays only the associated entry. A single shortcut </w:t>
      </w:r>
      <w:r w:rsidRPr="003027D7">
        <w:rPr>
          <w:i/>
          <w:kern w:val="2"/>
        </w:rPr>
        <w:t>cannot</w:t>
      </w:r>
      <w:r w:rsidRPr="003027D7">
        <w:rPr>
          <w:kern w:val="2"/>
        </w:rPr>
        <w:t xml:space="preserve"> point to multiple terms.</w:t>
      </w:r>
    </w:p>
    <w:p w14:paraId="2441C67B" w14:textId="77777777" w:rsidR="00AF599F" w:rsidRPr="00E42F55" w:rsidRDefault="00AF599F" w:rsidP="003027D7">
      <w:pPr>
        <w:pStyle w:val="ListNumber"/>
        <w:keepNext/>
        <w:keepLines/>
        <w:rPr>
          <w:kern w:val="2"/>
        </w:rPr>
      </w:pPr>
      <w:r w:rsidRPr="00E42F55">
        <w:rPr>
          <w:kern w:val="2"/>
        </w:rPr>
        <w:t>LOCAL SYNONY</w:t>
      </w:r>
      <w:r w:rsidR="002B6B44" w:rsidRPr="00E42F55">
        <w:rPr>
          <w:kern w:val="2"/>
        </w:rPr>
        <w:t xml:space="preserve"> (#8984.3)</w:t>
      </w:r>
      <w:r w:rsidRPr="00E42F55">
        <w:rPr>
          <w:kern w:val="2"/>
        </w:rPr>
        <w:t>M file</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vanish/>
          <w:kern w:val="2"/>
        </w:rPr>
        <w:instrText>Files:</w:instrText>
      </w:r>
      <w:r w:rsidR="00B605FD" w:rsidRPr="00E42F55">
        <w:rPr>
          <w:kern w:val="2"/>
        </w:rPr>
        <w:instrText>LOCAL SYNONYM (#8984.3)</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Synonyms can be associated with many terms in a file because they can be associated with multiple </w:t>
      </w:r>
      <w:r w:rsidR="00666840">
        <w:rPr>
          <w:kern w:val="2"/>
        </w:rPr>
        <w:t>“</w:t>
      </w:r>
      <w:r w:rsidRPr="00E42F55">
        <w:rPr>
          <w:kern w:val="2"/>
        </w:rPr>
        <w:t>tokens</w:t>
      </w:r>
      <w:r w:rsidR="00666840">
        <w:rPr>
          <w:kern w:val="2"/>
        </w:rPr>
        <w:t>”</w:t>
      </w:r>
      <w:r w:rsidRPr="00E42F55">
        <w:rPr>
          <w:kern w:val="2"/>
        </w:rPr>
        <w:t xml:space="preserve"> rather than a specific term</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For example, CANCER can be defined as a synonym of </w:t>
      </w:r>
      <w:r w:rsidR="00666840">
        <w:rPr>
          <w:kern w:val="2"/>
        </w:rPr>
        <w:t>“</w:t>
      </w:r>
      <w:r w:rsidRPr="00E42F55">
        <w:rPr>
          <w:kern w:val="2"/>
        </w:rPr>
        <w:t>MALIG</w:t>
      </w:r>
      <w:r w:rsidR="00666840">
        <w:rPr>
          <w:kern w:val="2"/>
        </w:rPr>
        <w:t>”</w:t>
      </w:r>
      <w:r w:rsidRPr="00E42F55">
        <w:rPr>
          <w:kern w:val="2"/>
        </w:rPr>
        <w:t xml:space="preserve">, </w:t>
      </w:r>
      <w:r w:rsidR="00666840">
        <w:rPr>
          <w:kern w:val="2"/>
        </w:rPr>
        <w:t>“</w:t>
      </w:r>
      <w:r w:rsidRPr="00E42F55">
        <w:rPr>
          <w:kern w:val="2"/>
        </w:rPr>
        <w:t>TUMOR</w:t>
      </w:r>
      <w:r w:rsidR="00666840">
        <w:rPr>
          <w:kern w:val="2"/>
        </w:rPr>
        <w:t>”</w:t>
      </w:r>
      <w:r w:rsidRPr="00E42F55">
        <w:rPr>
          <w:kern w:val="2"/>
        </w:rPr>
        <w:t xml:space="preserve">, and </w:t>
      </w:r>
      <w:r w:rsidR="00666840">
        <w:rPr>
          <w:kern w:val="2"/>
        </w:rPr>
        <w:t>“</w:t>
      </w:r>
      <w:r w:rsidRPr="00E42F55">
        <w:rPr>
          <w:kern w:val="2"/>
        </w:rPr>
        <w:t>LEUKEMIA</w:t>
      </w:r>
      <w:r w:rsidR="00666840">
        <w:rPr>
          <w:kern w:val="2"/>
        </w:rPr>
        <w:t>”</w:t>
      </w:r>
      <w:r w:rsidRPr="00E42F55">
        <w:rPr>
          <w:kern w:val="2"/>
        </w:rPr>
        <w:t xml:space="preserve">. When the </w:t>
      </w:r>
      <w:r w:rsidR="00EC1BD4" w:rsidRPr="00E42F55">
        <w:rPr>
          <w:kern w:val="2"/>
        </w:rPr>
        <w:t>user enters CANCER, the look</w:t>
      </w:r>
      <w:r w:rsidRPr="00E42F55">
        <w:rPr>
          <w:kern w:val="2"/>
        </w:rPr>
        <w:t xml:space="preserve">up finds </w:t>
      </w:r>
      <w:r w:rsidRPr="00E42F55">
        <w:rPr>
          <w:i/>
          <w:kern w:val="2"/>
        </w:rPr>
        <w:t>all</w:t>
      </w:r>
      <w:r w:rsidRPr="00E42F55">
        <w:rPr>
          <w:kern w:val="2"/>
        </w:rPr>
        <w:t xml:space="preserve"> terms associated with the three tokens as if each had been entered separately. Compared with the example above, CANCER returns 534 matches. CANCER LIP returns the same 12 matches as MALIG LIP.</w:t>
      </w:r>
    </w:p>
    <w:p w14:paraId="0A681A6E" w14:textId="77777777" w:rsidR="00AF599F" w:rsidRPr="00E42F55" w:rsidRDefault="00AF599F" w:rsidP="003027D7">
      <w:pPr>
        <w:pStyle w:val="ListNumber"/>
        <w:rPr>
          <w:b/>
          <w:kern w:val="2"/>
        </w:rPr>
      </w:pPr>
      <w:r w:rsidRPr="003027D7">
        <w:rPr>
          <w:kern w:val="2"/>
        </w:rPr>
        <w:t>LOCAL KEYWORD</w:t>
      </w:r>
      <w:r w:rsidR="002B6B44" w:rsidRPr="003027D7">
        <w:rPr>
          <w:kern w:val="2"/>
        </w:rPr>
        <w:t xml:space="preserve"> (#8984.1)</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KEYWORD</w:instrText>
      </w:r>
      <w:r w:rsidR="002B6B44" w:rsidRPr="003027D7">
        <w:rPr>
          <w:kern w:val="2"/>
        </w:rPr>
        <w:instrText xml:space="preserve"> (#8984.1)</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KEYWORD (#8984.1)</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KEYWORD</w:instrText>
      </w:r>
      <w:r w:rsidR="002B6B44" w:rsidRPr="00E42F55">
        <w:rPr>
          <w:kern w:val="2"/>
        </w:rPr>
        <w:instrText xml:space="preserve"> (#8984.1)</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A keyword or phrase can be associated with a single term, much like a shortcut</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Keywords: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Keywords:Multi-Term Look-Up (MTLU):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kern w:val="2"/>
        </w:rPr>
        <w:t>; h</w:t>
      </w:r>
      <w:r w:rsidRPr="00E42F55">
        <w:rPr>
          <w:kern w:val="2"/>
        </w:rPr>
        <w:t>owever, it can also be associated with multiple terms, and multiple keywords can be associated with the same term.</w:t>
      </w:r>
    </w:p>
    <w:p w14:paraId="2E823656" w14:textId="77777777" w:rsidR="00B950F5" w:rsidRDefault="00B950F5" w:rsidP="00B950F5">
      <w:pPr>
        <w:pStyle w:val="BodyText6"/>
      </w:pPr>
    </w:p>
    <w:p w14:paraId="56CA94D9" w14:textId="5F1E752D" w:rsidR="00AF599F" w:rsidRPr="00E42F55" w:rsidRDefault="00AF599F" w:rsidP="00F94836">
      <w:pPr>
        <w:pStyle w:val="BodyText"/>
        <w:rPr>
          <w:kern w:val="2"/>
        </w:rPr>
      </w:pPr>
      <w:r w:rsidRPr="00E42F55">
        <w:rPr>
          <w:kern w:val="2"/>
        </w:rPr>
        <w:t xml:space="preserve">The term SMOKER can be used as a synonym or keyword. As a keyword, one can associate it with a few </w:t>
      </w:r>
      <w:r w:rsidRPr="00E42F55">
        <w:rPr>
          <w:i/>
          <w:kern w:val="2"/>
        </w:rPr>
        <w:t>specific</w:t>
      </w:r>
      <w:r w:rsidRPr="00E42F55">
        <w:rPr>
          <w:kern w:val="2"/>
        </w:rPr>
        <w:t xml:space="preserve"> diseases. As a synonym, properly selected tokens might result in a display of all smoking-related diseases.</w:t>
      </w:r>
    </w:p>
    <w:p w14:paraId="34BD2D16" w14:textId="77777777" w:rsidR="00AF599F" w:rsidRPr="00E42F55" w:rsidRDefault="00AF599F" w:rsidP="00F94836">
      <w:pPr>
        <w:pStyle w:val="BodyText"/>
        <w:rPr>
          <w:b/>
          <w:kern w:val="2"/>
        </w:rPr>
      </w:pPr>
      <w:r w:rsidRPr="00E42F55">
        <w:rPr>
          <w:kern w:val="2"/>
        </w:rPr>
        <w:t>Recall that MALIG results in 447 matches. If this were used as a shortcut to a single entry, MTLU would display only that entry and the remaining 446 would never be displayed.</w:t>
      </w:r>
    </w:p>
    <w:p w14:paraId="5877802E" w14:textId="77777777" w:rsidR="00AF599F" w:rsidRPr="00E42F55" w:rsidRDefault="00AF599F" w:rsidP="00F94836">
      <w:pPr>
        <w:pStyle w:val="BodyText"/>
        <w:rPr>
          <w:kern w:val="2"/>
        </w:rPr>
      </w:pPr>
      <w:r w:rsidRPr="00E42F55">
        <w:rPr>
          <w:kern w:val="2"/>
        </w:rPr>
        <w:t>These files add some control ov</w:t>
      </w:r>
      <w:r w:rsidR="00EC1BD4" w:rsidRPr="00E42F55">
        <w:rPr>
          <w:kern w:val="2"/>
        </w:rPr>
        <w:t>er the behavior of certain look</w:t>
      </w:r>
      <w:r w:rsidRPr="00E42F55">
        <w:rPr>
          <w:kern w:val="2"/>
        </w:rPr>
        <w:t xml:space="preserve">ups. However, developers should use extreme caution when placing entries in these files to ensure that results are predictable and appropriate for both users and other VistA </w:t>
      </w:r>
      <w:r w:rsidR="001D0F13" w:rsidRPr="00E42F55">
        <w:rPr>
          <w:kern w:val="2"/>
        </w:rPr>
        <w:t>software</w:t>
      </w:r>
      <w:r w:rsidRPr="00E42F55">
        <w:rPr>
          <w:kern w:val="2"/>
        </w:rPr>
        <w:t xml:space="preserve"> developers.</w:t>
      </w:r>
    </w:p>
    <w:p w14:paraId="7B7D40B8" w14:textId="77777777" w:rsidR="00AF599F" w:rsidRPr="00E42F55" w:rsidRDefault="00AF599F" w:rsidP="00F94836">
      <w:pPr>
        <w:pStyle w:val="BodyText"/>
        <w:rPr>
          <w:kern w:val="2"/>
        </w:rPr>
      </w:pPr>
      <w:r w:rsidRPr="00E42F55">
        <w:rPr>
          <w:kern w:val="2"/>
        </w:rPr>
        <w:t>The decision to</w:t>
      </w:r>
      <w:r w:rsidR="00EC1BD4" w:rsidRPr="00E42F55">
        <w:rPr>
          <w:kern w:val="2"/>
        </w:rPr>
        <w:t xml:space="preserve"> populate them for a given look</w:t>
      </w:r>
      <w:r w:rsidRPr="00E42F55">
        <w:rPr>
          <w:kern w:val="2"/>
        </w:rPr>
        <w:t xml:space="preserve">up file depends on whether or </w:t>
      </w:r>
      <w:r w:rsidRPr="00321770">
        <w:rPr>
          <w:i/>
          <w:kern w:val="2"/>
        </w:rPr>
        <w:t>not</w:t>
      </w:r>
      <w:r w:rsidRPr="00E42F55">
        <w:rPr>
          <w:kern w:val="2"/>
        </w:rPr>
        <w:t xml:space="preserve"> a commonly used word or phrase results in any matches during</w:t>
      </w:r>
      <w:r w:rsidR="00EC1BD4" w:rsidRPr="00E42F55">
        <w:rPr>
          <w:kern w:val="2"/>
        </w:rPr>
        <w:t xml:space="preserve"> a look</w:t>
      </w:r>
      <w:r w:rsidRPr="00E42F55">
        <w:rPr>
          <w:kern w:val="2"/>
        </w:rPr>
        <w:t xml:space="preserve">up. If </w:t>
      </w:r>
      <w:r w:rsidRPr="00321770">
        <w:rPr>
          <w:i/>
          <w:kern w:val="2"/>
        </w:rPr>
        <w:t>not</w:t>
      </w:r>
      <w:r w:rsidRPr="00E42F55">
        <w:rPr>
          <w:kern w:val="2"/>
        </w:rPr>
        <w:t>, it is a candidate. The LOCAL KEYWORD (#8984.1)</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KEYWORD (#8984.1)</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LOCAL SHORTCUT (#8984.2)</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HORTCUT (#8984.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and LOCAL SYNONYM (#8984.3)</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YNONYM (#8984.3)</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xml:space="preserve"> files should only be populated with common words or phrases.</w:t>
      </w:r>
    </w:p>
    <w:p w14:paraId="0F28D526" w14:textId="77777777" w:rsidR="00AF599F" w:rsidRPr="00E42F55" w:rsidRDefault="00AF599F" w:rsidP="00F94836">
      <w:pPr>
        <w:pStyle w:val="BodyText"/>
        <w:rPr>
          <w:kern w:val="2"/>
        </w:rPr>
      </w:pPr>
      <w:r w:rsidRPr="00E42F55">
        <w:rPr>
          <w:kern w:val="2"/>
        </w:rPr>
        <w:t>In the event that a search produces no matches, MTLU continues with a standard FileMan search.</w:t>
      </w:r>
    </w:p>
    <w:p w14:paraId="2C85C17D" w14:textId="77777777" w:rsidR="00AF599F" w:rsidRPr="00E42F55" w:rsidRDefault="00AF599F" w:rsidP="00746679">
      <w:pPr>
        <w:pStyle w:val="Heading2"/>
      </w:pPr>
      <w:bookmarkStart w:id="2365" w:name="_Toc139170375"/>
      <w:bookmarkStart w:id="2366" w:name="_Toc146428400"/>
      <w:bookmarkStart w:id="2367" w:name="_Toc236534879"/>
      <w:bookmarkStart w:id="2368" w:name="_Toc33098302"/>
      <w:r w:rsidRPr="00E42F55">
        <w:t>User Interface</w:t>
      </w:r>
      <w:bookmarkEnd w:id="2365"/>
      <w:bookmarkEnd w:id="2366"/>
      <w:bookmarkEnd w:id="2367"/>
      <w:bookmarkEnd w:id="2368"/>
    </w:p>
    <w:p w14:paraId="225C921B" w14:textId="77777777" w:rsidR="00AF599F" w:rsidRPr="00E42F55" w:rsidRDefault="00AF599F" w:rsidP="001651C7">
      <w:pPr>
        <w:pStyle w:val="Heading3"/>
      </w:pPr>
      <w:bookmarkStart w:id="2369" w:name="_Toc236534880"/>
      <w:bookmarkStart w:id="2370" w:name="_Toc33098303"/>
      <w:r w:rsidRPr="00E42F55">
        <w:t>Multi-Term Look-Up Menu Options</w:t>
      </w:r>
      <w:bookmarkEnd w:id="2369"/>
      <w:bookmarkEnd w:id="2370"/>
    </w:p>
    <w:p w14:paraId="545DEA67" w14:textId="77DAC978"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er Interface:</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er Interface</w:instrText>
      </w:r>
      <w:r w:rsidR="00666840">
        <w:instrText>”</w:instrText>
      </w:r>
      <w:r w:rsidRPr="00E42F55">
        <w:instrText xml:space="preserve"> </w:instrText>
      </w:r>
      <w:r w:rsidRPr="00E42F55">
        <w:fldChar w:fldCharType="end"/>
      </w:r>
      <w:r w:rsidR="00AF599F" w:rsidRPr="00E42F55">
        <w:t>Th</w:t>
      </w:r>
      <w:r w:rsidR="00601C09">
        <w:t>is section describes</w:t>
      </w:r>
      <w:r w:rsidR="00AF599F" w:rsidRPr="00E42F55">
        <w:t xml:space="preserve"> the </w:t>
      </w:r>
      <w:r w:rsidR="00AF599F" w:rsidRPr="009979EE">
        <w:rPr>
          <w:b/>
        </w:rPr>
        <w:t>Multi-Term Lookup Main Menu</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Menu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Option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Multi-Term Lookup (MTLU) Main Menu</w:instrText>
      </w:r>
      <w:r w:rsidR="00666840">
        <w:instrText>”</w:instrText>
      </w:r>
      <w:r w:rsidR="00946E7C" w:rsidRPr="00E42F55">
        <w:instrText xml:space="preserve"> </w:instrText>
      </w:r>
      <w:r w:rsidR="00946E7C" w:rsidRPr="00E42F55">
        <w:rPr>
          <w:vanish/>
        </w:rPr>
        <w:fldChar w:fldCharType="end"/>
      </w:r>
      <w:r w:rsidR="00AF599F" w:rsidRPr="00E42F55">
        <w:rPr>
          <w:kern w:val="2"/>
        </w:rPr>
        <w:t xml:space="preserve"> [XTLKUSER2</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XTLKUSER2 Menu</w:instrText>
      </w:r>
      <w:r w:rsidR="00666840">
        <w:instrText>”</w:instrText>
      </w:r>
      <w:r w:rsidR="00946E7C" w:rsidRPr="00E42F55">
        <w:instrText xml:space="preserve"> </w:instrText>
      </w:r>
      <w:r w:rsidR="00946E7C" w:rsidRPr="00E42F55">
        <w:rPr>
          <w:vanish/>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w:t>
      </w:r>
      <w:r w:rsidR="009979EE">
        <w:rPr>
          <w:kern w:val="2"/>
        </w:rPr>
        <w:t>,</w:t>
      </w:r>
      <w:r w:rsidR="00AF599F" w:rsidRPr="00E42F55">
        <w:rPr>
          <w:kern w:val="2"/>
        </w:rPr>
        <w:t xml:space="preserve"> which can be selected from the </w:t>
      </w:r>
      <w:r w:rsidR="00AF599F" w:rsidRPr="009979EE">
        <w:rPr>
          <w:b/>
          <w:kern w:val="2"/>
        </w:rPr>
        <w:t>Application Utilities</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Application Utilities Men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Menus:</w:instrText>
      </w:r>
      <w:r w:rsidR="009979EE" w:rsidRPr="00E42F55">
        <w:rPr>
          <w:kern w:val="2"/>
        </w:rPr>
        <w:instrText>Application Utilities</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Application Utilities</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MENU</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XTMENU 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w:t>
      </w:r>
      <w:r w:rsidR="009979EE" w:rsidRPr="00E42F55">
        <w:rPr>
          <w:kern w:val="2"/>
        </w:rPr>
        <w:t xml:space="preserve"> menu</w:t>
      </w:r>
      <w:r w:rsidR="00AF599F" w:rsidRPr="00E42F55">
        <w:rPr>
          <w:kern w:val="2"/>
        </w:rPr>
        <w:t>. The options are described in the same order as they appear on the screen</w:t>
      </w:r>
      <w:r w:rsidR="009979EE">
        <w:rPr>
          <w:kern w:val="2"/>
        </w:rPr>
        <w:t xml:space="preserve">, as shown in </w:t>
      </w:r>
      <w:r w:rsidR="009979EE" w:rsidRPr="009979EE">
        <w:rPr>
          <w:color w:val="0000FF"/>
          <w:kern w:val="2"/>
          <w:u w:val="single"/>
        </w:rPr>
        <w:fldChar w:fldCharType="begin"/>
      </w:r>
      <w:r w:rsidR="009979EE" w:rsidRPr="009979EE">
        <w:rPr>
          <w:color w:val="0000FF"/>
          <w:kern w:val="2"/>
          <w:u w:val="single"/>
        </w:rPr>
        <w:instrText xml:space="preserve"> REF _Ref511379926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23</w:t>
      </w:r>
      <w:r w:rsidR="009979EE" w:rsidRPr="009979EE">
        <w:rPr>
          <w:color w:val="0000FF"/>
          <w:kern w:val="2"/>
          <w:u w:val="single"/>
        </w:rPr>
        <w:fldChar w:fldCharType="end"/>
      </w:r>
      <w:r w:rsidR="00AF599F" w:rsidRPr="00E42F55">
        <w:rPr>
          <w:kern w:val="2"/>
        </w:rPr>
        <w:t>:</w:t>
      </w:r>
    </w:p>
    <w:p w14:paraId="31F64E08" w14:textId="572F82F3" w:rsidR="00F4104A" w:rsidRPr="00E42F55" w:rsidRDefault="00F4104A" w:rsidP="002B6AE0">
      <w:pPr>
        <w:pStyle w:val="Caption"/>
      </w:pPr>
      <w:bookmarkStart w:id="2371" w:name="_Ref511379926"/>
      <w:bookmarkStart w:id="2372" w:name="_Toc193181903"/>
      <w:bookmarkStart w:id="2373" w:name="_Toc3309866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3</w:t>
      </w:r>
      <w:r w:rsidR="0019324F">
        <w:rPr>
          <w:noProof/>
        </w:rPr>
        <w:fldChar w:fldCharType="end"/>
      </w:r>
      <w:bookmarkEnd w:id="2371"/>
      <w:r w:rsidR="00DE08DD">
        <w:t>:</w:t>
      </w:r>
      <w:r w:rsidR="009B0090">
        <w:t xml:space="preserve"> Multi-Term Lookup Main Menu O</w:t>
      </w:r>
      <w:r w:rsidRPr="00E42F55">
        <w:t>ptions</w:t>
      </w:r>
      <w:bookmarkEnd w:id="2372"/>
      <w:bookmarkEnd w:id="2373"/>
    </w:p>
    <w:p w14:paraId="511C4FDD" w14:textId="77777777" w:rsidR="00515168" w:rsidRPr="00E42F55" w:rsidRDefault="00515168" w:rsidP="00515168">
      <w:pPr>
        <w:pStyle w:val="MenuBox"/>
      </w:pPr>
      <w:r w:rsidRPr="00E42F55">
        <w:t xml:space="preserve">Application Utilities ... </w:t>
      </w:r>
      <w:r w:rsidRPr="00E42F55">
        <w:tab/>
        <w:t>[XTMENU]</w:t>
      </w:r>
    </w:p>
    <w:p w14:paraId="4630ABA6" w14:textId="77777777" w:rsidR="00515168" w:rsidRPr="00E42F55" w:rsidRDefault="00515168" w:rsidP="00515168">
      <w:pPr>
        <w:pStyle w:val="MenuBox"/>
      </w:pPr>
      <w:r w:rsidRPr="00E42F55">
        <w:t xml:space="preserve">   Multi-Term Lookup Main Menu ... </w:t>
      </w:r>
      <w:r w:rsidRPr="00E42F55">
        <w:tab/>
        <w:t>[XTLKUSER2]</w:t>
      </w:r>
    </w:p>
    <w:p w14:paraId="5435DB64" w14:textId="77777777" w:rsidR="00515168" w:rsidRPr="00E42F55" w:rsidRDefault="00515168" w:rsidP="00515168">
      <w:pPr>
        <w:pStyle w:val="MenuBox"/>
      </w:pPr>
      <w:r w:rsidRPr="00E42F55">
        <w:t xml:space="preserve">     Multi-Term Lookup (MTLU)</w:t>
      </w:r>
      <w:r w:rsidRPr="00E42F55">
        <w:tab/>
        <w:t>[XTLKLKUP]</w:t>
      </w:r>
    </w:p>
    <w:p w14:paraId="312E6E3C" w14:textId="77777777" w:rsidR="00515168" w:rsidRPr="00E42F55" w:rsidRDefault="00515168" w:rsidP="00515168">
      <w:pPr>
        <w:pStyle w:val="MenuBox"/>
      </w:pPr>
      <w:r w:rsidRPr="00E42F55">
        <w:t xml:space="preserve">     Print Utility</w:t>
      </w:r>
      <w:r w:rsidRPr="00E42F55">
        <w:tab/>
        <w:t>[XTLKPRTUTL]</w:t>
      </w:r>
    </w:p>
    <w:p w14:paraId="5D47C4A5" w14:textId="77777777" w:rsidR="00515168" w:rsidRPr="00E42F55" w:rsidRDefault="00515168" w:rsidP="00515168">
      <w:pPr>
        <w:pStyle w:val="MenuBox"/>
      </w:pPr>
      <w:r w:rsidRPr="00E42F55">
        <w:t xml:space="preserve">     Utilities for MTLU ... &lt;Locked with XTLKZMGR&gt;</w:t>
      </w:r>
      <w:r w:rsidRPr="00E42F55">
        <w:tab/>
        <w:t>[XTLKUTILITIES]</w:t>
      </w:r>
    </w:p>
    <w:p w14:paraId="254FC768" w14:textId="77777777" w:rsidR="00515168" w:rsidRPr="00E42F55" w:rsidRDefault="00515168" w:rsidP="00515168">
      <w:pPr>
        <w:pStyle w:val="MenuBox"/>
      </w:pPr>
      <w:r w:rsidRPr="00E42F55">
        <w:t xml:space="preserve">     Delete Entries From Look-up &lt;Locked with XTLKZMGR&gt;</w:t>
      </w:r>
      <w:r w:rsidRPr="00E42F55">
        <w:tab/>
        <w:t>[XTLKMODPARK]</w:t>
      </w:r>
    </w:p>
    <w:p w14:paraId="00A1B5FB" w14:textId="77777777" w:rsidR="00515168" w:rsidRPr="00E42F55" w:rsidRDefault="00515168" w:rsidP="00515168">
      <w:pPr>
        <w:pStyle w:val="MenuBox"/>
      </w:pPr>
      <w:r w:rsidRPr="00E42F55">
        <w:t xml:space="preserve">     ST Add Entries To Look-Up File &lt;Locked with XTLKZMGR&gt;</w:t>
      </w:r>
      <w:r w:rsidRPr="00E42F55">
        <w:tab/>
        <w:t>[XTLKMODPARS]</w:t>
      </w:r>
    </w:p>
    <w:p w14:paraId="56CEFF73" w14:textId="77777777" w:rsidR="00515168" w:rsidRPr="00E42F55" w:rsidRDefault="00515168" w:rsidP="00515168">
      <w:pPr>
        <w:pStyle w:val="MenuBox"/>
      </w:pPr>
      <w:r w:rsidRPr="00E42F55">
        <w:t xml:space="preserve">     Add/Modify Utility... </w:t>
      </w:r>
      <w:r w:rsidRPr="00E42F55">
        <w:tab/>
        <w:t>[XTLKMODUTL]</w:t>
      </w:r>
    </w:p>
    <w:p w14:paraId="5E2AD17E" w14:textId="77777777" w:rsidR="00AF599F" w:rsidRPr="00E42F55" w:rsidRDefault="00AF599F" w:rsidP="00A7691A">
      <w:pPr>
        <w:pStyle w:val="BodyText6"/>
      </w:pPr>
    </w:p>
    <w:p w14:paraId="2BB3B79A" w14:textId="77777777" w:rsidR="00AF599F" w:rsidRPr="00E42F55" w:rsidRDefault="00AF599F" w:rsidP="00F97D49">
      <w:pPr>
        <w:pStyle w:val="BodyText"/>
        <w:keepNext/>
        <w:keepLines/>
        <w:rPr>
          <w:kern w:val="2"/>
        </w:rPr>
      </w:pPr>
      <w:r w:rsidRPr="00E42F55">
        <w:rPr>
          <w:kern w:val="2"/>
        </w:rPr>
        <w:t>Most MTLU options are described using the following methods:</w:t>
      </w:r>
    </w:p>
    <w:p w14:paraId="289746D8" w14:textId="77777777" w:rsidR="00AF599F" w:rsidRPr="00E42F55" w:rsidRDefault="00AF599F" w:rsidP="00F97D49">
      <w:pPr>
        <w:pStyle w:val="ListBullet"/>
        <w:keepNext/>
        <w:keepLines/>
      </w:pPr>
      <w:r w:rsidRPr="009979EE">
        <w:rPr>
          <w:b/>
        </w:rPr>
        <w:t>Introduction—</w:t>
      </w:r>
      <w:r w:rsidRPr="00E42F55">
        <w:t>A detailed description of the option is given. The introduction usually contains any necessary special instructions.</w:t>
      </w:r>
    </w:p>
    <w:p w14:paraId="4E859347" w14:textId="77777777" w:rsidR="00AF599F" w:rsidRPr="00E42F55" w:rsidRDefault="00AF599F" w:rsidP="00B950F5">
      <w:pPr>
        <w:pStyle w:val="ListBullet"/>
      </w:pPr>
      <w:r w:rsidRPr="009979EE">
        <w:rPr>
          <w:b/>
        </w:rPr>
        <w:t>Process Chart—</w:t>
      </w:r>
      <w:r w:rsidRPr="00E42F55">
        <w:t>The step-by-step flow of the option is illustrated, showing the various choices allowed at each prompt.</w:t>
      </w:r>
    </w:p>
    <w:p w14:paraId="756FD738" w14:textId="77777777" w:rsidR="00AF599F" w:rsidRPr="00E42F55" w:rsidRDefault="00AF599F" w:rsidP="007B457D">
      <w:pPr>
        <w:pStyle w:val="ListBullet"/>
      </w:pPr>
      <w:r w:rsidRPr="009979EE">
        <w:rPr>
          <w:b/>
        </w:rPr>
        <w:t>Examples—</w:t>
      </w:r>
      <w:r w:rsidRPr="00E42F55">
        <w:t>In most cases, there is an example of what might appear on the screen when using the particular option. If the option produces a hardcopy output, an example of the output is usually given.</w:t>
      </w:r>
    </w:p>
    <w:p w14:paraId="47767A04" w14:textId="77777777" w:rsidR="00B950F5" w:rsidRDefault="00B950F5" w:rsidP="00B950F5">
      <w:pPr>
        <w:pStyle w:val="BodyText6"/>
      </w:pPr>
    </w:p>
    <w:p w14:paraId="5EA063AC" w14:textId="4850310C" w:rsidR="00AF599F" w:rsidRPr="00E42F55" w:rsidRDefault="00AF599F" w:rsidP="00F94836">
      <w:pPr>
        <w:pStyle w:val="BodyText"/>
        <w:rPr>
          <w:kern w:val="2"/>
        </w:rPr>
      </w:pPr>
      <w:r w:rsidRPr="00E42F55">
        <w:rPr>
          <w:kern w:val="2"/>
        </w:rPr>
        <w:t xml:space="preserve">The phrase </w:t>
      </w:r>
      <w:r w:rsidR="00666840">
        <w:rPr>
          <w:kern w:val="2"/>
        </w:rPr>
        <w:t>“</w:t>
      </w:r>
      <w:r w:rsidRPr="00E42F55">
        <w:rPr>
          <w:kern w:val="2"/>
        </w:rPr>
        <w:t>You will be prompted for a device at this step</w:t>
      </w:r>
      <w:r w:rsidR="00666840">
        <w:rPr>
          <w:kern w:val="2"/>
        </w:rPr>
        <w:t>”</w:t>
      </w:r>
      <w:r w:rsidRPr="00E42F55">
        <w:rPr>
          <w:kern w:val="2"/>
        </w:rPr>
        <w:t xml:space="preserve"> appears in the process chart when a device is asked for. A Standard Device Chart is shown on the next page. It </w:t>
      </w:r>
      <w:r w:rsidR="005B4003" w:rsidRPr="00E42F55">
        <w:rPr>
          <w:kern w:val="2"/>
        </w:rPr>
        <w:t>aids</w:t>
      </w:r>
      <w:r w:rsidRPr="00E42F55">
        <w:rPr>
          <w:kern w:val="2"/>
        </w:rPr>
        <w:t xml:space="preserve"> in answering prompts related to device selection.</w:t>
      </w:r>
    </w:p>
    <w:p w14:paraId="4A1C9FB7" w14:textId="77777777" w:rsidR="00AF599F" w:rsidRPr="00E42F55" w:rsidRDefault="00AF599F" w:rsidP="00F94836">
      <w:pPr>
        <w:pStyle w:val="BodyText"/>
        <w:rPr>
          <w:kern w:val="2"/>
        </w:rPr>
      </w:pPr>
      <w:r w:rsidRPr="00E42F55">
        <w:rPr>
          <w:kern w:val="2"/>
        </w:rPr>
        <w:t xml:space="preserve">The MTLU Process Charts do </w:t>
      </w:r>
      <w:r w:rsidRPr="00E42F55">
        <w:rPr>
          <w:i/>
          <w:kern w:val="2"/>
        </w:rPr>
        <w:t>not</w:t>
      </w:r>
      <w:r w:rsidRPr="00E42F55">
        <w:rPr>
          <w:kern w:val="2"/>
        </w:rPr>
        <w:t xml:space="preserve"> contain documentation of the system</w:t>
      </w:r>
      <w:r w:rsidR="00666840">
        <w:rPr>
          <w:kern w:val="2"/>
        </w:rPr>
        <w:t>’</w:t>
      </w:r>
      <w:r w:rsidRPr="00E42F55">
        <w:rPr>
          <w:kern w:val="2"/>
        </w:rPr>
        <w:t xml:space="preserve">s response to erroneous input. In certain instances, in order to preserve the integrity of previously entered data, the system does </w:t>
      </w:r>
      <w:r w:rsidRPr="00E42F55">
        <w:rPr>
          <w:i/>
          <w:kern w:val="2"/>
        </w:rPr>
        <w:t>not</w:t>
      </w:r>
      <w:r w:rsidRPr="00E42F55">
        <w:rPr>
          <w:kern w:val="2"/>
        </w:rPr>
        <w:t xml:space="preserve"> allow the entry of a</w:t>
      </w:r>
      <w:r w:rsidR="00946E7C" w:rsidRPr="00E42F55">
        <w:rPr>
          <w:kern w:val="2"/>
        </w:rPr>
        <w:t xml:space="preserve"> caret</w:t>
      </w:r>
      <w:r w:rsidRPr="00E42F55">
        <w:rPr>
          <w:kern w:val="2"/>
        </w:rPr>
        <w:t xml:space="preserve"> (</w:t>
      </w:r>
      <w:r w:rsidRPr="00E42F55">
        <w:rPr>
          <w:b/>
          <w:kern w:val="2"/>
        </w:rPr>
        <w:t>^</w:t>
      </w:r>
      <w:r w:rsidR="00245AB0" w:rsidRPr="00E42F55">
        <w:rPr>
          <w:kern w:val="2"/>
        </w:rPr>
        <w:t xml:space="preserve">, </w:t>
      </w:r>
      <w:r w:rsidR="003E682C" w:rsidRPr="00E42F55">
        <w:t>sometimes referred to as an up-arrow</w:t>
      </w:r>
      <w:r w:rsidRPr="00E42F55">
        <w:rPr>
          <w:kern w:val="2"/>
        </w:rPr>
        <w:t xml:space="preserve">). This might </w:t>
      </w:r>
      <w:r w:rsidRPr="00D9156C">
        <w:rPr>
          <w:i/>
          <w:kern w:val="2"/>
        </w:rPr>
        <w:t>not</w:t>
      </w:r>
      <w:r w:rsidRPr="00E42F55">
        <w:rPr>
          <w:kern w:val="2"/>
        </w:rPr>
        <w:t xml:space="preserve"> be documented.</w:t>
      </w:r>
    </w:p>
    <w:p w14:paraId="47280E57" w14:textId="15CD6CB2" w:rsidR="00AF599F" w:rsidRPr="00E42F55" w:rsidRDefault="00AF599F" w:rsidP="00F94836">
      <w:pPr>
        <w:pStyle w:val="BodyText"/>
        <w:keepNext/>
        <w:keepLines/>
        <w:rPr>
          <w:kern w:val="2"/>
        </w:rPr>
      </w:pPr>
      <w:r w:rsidRPr="00E42F55">
        <w:rPr>
          <w:kern w:val="2"/>
        </w:rPr>
        <w:t xml:space="preserve">The chart </w:t>
      </w:r>
      <w:r w:rsidR="007D378E">
        <w:rPr>
          <w:kern w:val="2"/>
        </w:rPr>
        <w:t xml:space="preserve">in </w:t>
      </w:r>
      <w:r w:rsidR="007D378E" w:rsidRPr="007D378E">
        <w:rPr>
          <w:color w:val="0000FF"/>
          <w:kern w:val="2"/>
          <w:u w:val="single"/>
        </w:rPr>
        <w:fldChar w:fldCharType="begin"/>
      </w:r>
      <w:r w:rsidR="007D378E" w:rsidRPr="007D378E">
        <w:rPr>
          <w:color w:val="0000FF"/>
          <w:kern w:val="2"/>
          <w:u w:val="single"/>
        </w:rPr>
        <w:instrText xml:space="preserve"> REF _Ref26359217 \h </w:instrText>
      </w:r>
      <w:r w:rsidR="007D378E">
        <w:rPr>
          <w:color w:val="0000FF"/>
          <w:kern w:val="2"/>
          <w:u w:val="single"/>
        </w:rPr>
        <w:instrText xml:space="preserve"> \* MERGEFORMAT </w:instrText>
      </w:r>
      <w:r w:rsidR="007D378E" w:rsidRPr="007D378E">
        <w:rPr>
          <w:color w:val="0000FF"/>
          <w:kern w:val="2"/>
          <w:u w:val="single"/>
        </w:rPr>
      </w:r>
      <w:r w:rsidR="007D378E" w:rsidRPr="007D378E">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24</w:t>
      </w:r>
      <w:r w:rsidR="007D378E" w:rsidRPr="007D378E">
        <w:rPr>
          <w:color w:val="0000FF"/>
          <w:kern w:val="2"/>
          <w:u w:val="single"/>
        </w:rPr>
        <w:fldChar w:fldCharType="end"/>
      </w:r>
      <w:r w:rsidR="007D378E">
        <w:rPr>
          <w:kern w:val="2"/>
        </w:rPr>
        <w:t xml:space="preserve"> </w:t>
      </w:r>
      <w:r w:rsidR="005B4003" w:rsidRPr="00E42F55">
        <w:rPr>
          <w:kern w:val="2"/>
        </w:rPr>
        <w:t>aids</w:t>
      </w:r>
      <w:r w:rsidRPr="00E42F55">
        <w:rPr>
          <w:kern w:val="2"/>
        </w:rPr>
        <w:t xml:space="preserve"> in answering prompts related to device selection:</w:t>
      </w:r>
    </w:p>
    <w:p w14:paraId="66BAF7CB" w14:textId="77777777" w:rsidR="00AF599F" w:rsidRPr="00E42F55" w:rsidRDefault="00AF599F" w:rsidP="00D021A2">
      <w:pPr>
        <w:pStyle w:val="Heading4"/>
      </w:pPr>
      <w:bookmarkStart w:id="2374" w:name="_Toc33098304"/>
      <w:r w:rsidRPr="00E42F55">
        <w:t>Standard Device Chart</w:t>
      </w:r>
      <w:bookmarkEnd w:id="2374"/>
    </w:p>
    <w:p w14:paraId="2DC11EEF" w14:textId="77777777" w:rsidR="00AF599F" w:rsidRPr="00E42F55" w:rsidRDefault="00245AB0" w:rsidP="006B42B2">
      <w:pPr>
        <w:pStyle w:val="BodyText6"/>
        <w:keepNext/>
        <w:keepLines/>
        <w:rPr>
          <w:u w:val="single"/>
        </w:rPr>
      </w:pPr>
      <w:r w:rsidRPr="00E42F55">
        <w:rPr>
          <w:vanish/>
        </w:rPr>
        <w:fldChar w:fldCharType="begin"/>
      </w:r>
      <w:r w:rsidRPr="00E42F55">
        <w:rPr>
          <w:vanish/>
        </w:rPr>
        <w:instrText xml:space="preserve"> XE </w:instrText>
      </w:r>
      <w:r w:rsidR="00666840">
        <w:rPr>
          <w:vanish/>
        </w:rPr>
        <w:instrText>“</w:instrText>
      </w:r>
      <w:r w:rsidRPr="00E42F55">
        <w:instrText>Standard 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Multi-Term Look-Up (MTLU):Standard Device Chart</w:instrText>
      </w:r>
      <w:r w:rsidR="00666840">
        <w:instrText>”</w:instrText>
      </w:r>
      <w:r w:rsidRPr="00E42F55">
        <w:instrText xml:space="preserve"> </w:instrText>
      </w:r>
      <w:r w:rsidRPr="00E42F55">
        <w:rPr>
          <w:vanish/>
        </w:rPr>
        <w:fldChar w:fldCharType="end"/>
      </w:r>
    </w:p>
    <w:p w14:paraId="64CC77C9" w14:textId="3E397C76" w:rsidR="00F4104A" w:rsidRPr="00E42F55" w:rsidRDefault="00F4104A" w:rsidP="002B6AE0">
      <w:pPr>
        <w:pStyle w:val="Caption"/>
      </w:pPr>
      <w:bookmarkStart w:id="2375" w:name="_Ref26359217"/>
      <w:bookmarkStart w:id="2376" w:name="_Toc193181904"/>
      <w:bookmarkStart w:id="2377" w:name="_Toc3309866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4</w:t>
      </w:r>
      <w:r w:rsidR="0019324F">
        <w:rPr>
          <w:noProof/>
        </w:rPr>
        <w:fldChar w:fldCharType="end"/>
      </w:r>
      <w:bookmarkEnd w:id="2375"/>
      <w:r w:rsidR="00DE08DD">
        <w:t>:</w:t>
      </w:r>
      <w:r w:rsidRPr="00E42F55">
        <w:t xml:space="preserve"> Standard Device Chart</w:t>
      </w:r>
      <w:bookmarkEnd w:id="2376"/>
      <w:bookmarkEnd w:id="2377"/>
    </w:p>
    <w:p w14:paraId="131C465E" w14:textId="77777777" w:rsidR="00E17E5B" w:rsidRPr="00E42F55" w:rsidRDefault="00E17E5B" w:rsidP="003027D7">
      <w:pPr>
        <w:pStyle w:val="ProcessChart"/>
      </w:pPr>
      <w:r w:rsidRPr="00E42F55">
        <w:t xml:space="preserve">                                     IF USER                            THEN</w:t>
      </w:r>
    </w:p>
    <w:p w14:paraId="3EC450A7" w14:textId="77777777" w:rsidR="00E17E5B" w:rsidRPr="00E42F55" w:rsidRDefault="00E17E5B" w:rsidP="003027D7">
      <w:pPr>
        <w:pStyle w:val="ProcessChart"/>
        <w:rPr>
          <w:u w:val="double"/>
        </w:rPr>
      </w:pPr>
      <w:r w:rsidRPr="00E42F55">
        <w:rPr>
          <w:u w:val="double"/>
        </w:rPr>
        <w:t>STEP   AT THIS PROMPT...             ANSWERS WITH...                    STEP</w:t>
      </w:r>
    </w:p>
    <w:p w14:paraId="0C56DB9B" w14:textId="77777777" w:rsidR="00AF599F" w:rsidRPr="00E42F55" w:rsidRDefault="00AF599F" w:rsidP="00E17E5B">
      <w:pPr>
        <w:pStyle w:val="ProcessChart"/>
      </w:pPr>
    </w:p>
    <w:p w14:paraId="7B3380FA" w14:textId="77777777" w:rsidR="00AF599F" w:rsidRPr="00E42F55" w:rsidRDefault="00AF599F" w:rsidP="00E17E5B">
      <w:pPr>
        <w:pStyle w:val="ProcessChart"/>
      </w:pPr>
      <w:r w:rsidRPr="00E42F55">
        <w:t xml:space="preserve">  1    DEVICE:                        Device name/number </w:t>
      </w:r>
    </w:p>
    <w:p w14:paraId="01E7F574" w14:textId="77777777" w:rsidR="00AF599F" w:rsidRPr="00E42F55" w:rsidRDefault="00AF599F" w:rsidP="00E17E5B">
      <w:pPr>
        <w:pStyle w:val="ProcessChart"/>
      </w:pPr>
      <w:r w:rsidRPr="00E42F55">
        <w:t xml:space="preserve">                                      from your DEVICE file (#3.5)</w:t>
      </w:r>
    </w:p>
    <w:p w14:paraId="3AC015B8" w14:textId="77777777" w:rsidR="00AF599F" w:rsidRPr="00E42F55" w:rsidRDefault="00AF599F" w:rsidP="00E17E5B">
      <w:pPr>
        <w:pStyle w:val="ProcessChart"/>
      </w:pPr>
      <w:r w:rsidRPr="00E42F55">
        <w:t xml:space="preserve">                                      for report to print on..............3</w:t>
      </w:r>
    </w:p>
    <w:p w14:paraId="760DFE9F" w14:textId="77777777" w:rsidR="00AF599F" w:rsidRPr="00E42F55" w:rsidRDefault="00AF599F" w:rsidP="00E17E5B">
      <w:pPr>
        <w:pStyle w:val="ProcessChart"/>
      </w:pPr>
      <w:r w:rsidRPr="00E42F55">
        <w:t xml:space="preserve">                                      </w:t>
      </w:r>
      <w:r w:rsidR="00666840">
        <w:t>‘</w:t>
      </w:r>
      <w:r w:rsidRPr="00E42F55">
        <w:t>Q</w:t>
      </w:r>
      <w:r w:rsidR="00666840">
        <w:t>’</w:t>
      </w:r>
      <w:r w:rsidRPr="00E42F55">
        <w:t>UEUE to have report</w:t>
      </w:r>
    </w:p>
    <w:p w14:paraId="11EE153F" w14:textId="77777777" w:rsidR="00AF599F" w:rsidRPr="00E42F55" w:rsidRDefault="00AF599F" w:rsidP="00E17E5B">
      <w:pPr>
        <w:pStyle w:val="ProcessChart"/>
      </w:pPr>
      <w:r w:rsidRPr="00E42F55">
        <w:t xml:space="preserve">                                      queued to print at a</w:t>
      </w:r>
    </w:p>
    <w:p w14:paraId="75B1D28C" w14:textId="77777777" w:rsidR="00AF599F" w:rsidRPr="00E42F55" w:rsidRDefault="00AF599F" w:rsidP="00E17E5B">
      <w:pPr>
        <w:pStyle w:val="ProcessChart"/>
      </w:pPr>
      <w:r w:rsidRPr="00E42F55">
        <w:t xml:space="preserve">                                      Later date/time.....................2</w:t>
      </w:r>
    </w:p>
    <w:p w14:paraId="41E73BB2" w14:textId="77777777" w:rsidR="00AF599F" w:rsidRPr="00E42F55" w:rsidRDefault="00AF599F" w:rsidP="00E17E5B">
      <w:pPr>
        <w:pStyle w:val="ProcessChart"/>
      </w:pPr>
      <w:r w:rsidRPr="00E42F55">
        <w:t xml:space="preserve">                                      &lt;Enter&gt; for report to</w:t>
      </w:r>
    </w:p>
    <w:p w14:paraId="5EE9F8CC" w14:textId="77777777" w:rsidR="00AF599F" w:rsidRPr="00E42F55" w:rsidRDefault="00AF599F" w:rsidP="00E17E5B">
      <w:pPr>
        <w:pStyle w:val="ProcessChart"/>
      </w:pPr>
      <w:r w:rsidRPr="00E42F55">
        <w:t xml:space="preserve">                                      Print on your screen................3</w:t>
      </w:r>
    </w:p>
    <w:p w14:paraId="50FAA1D8" w14:textId="77777777" w:rsidR="00AF599F" w:rsidRPr="00E42F55" w:rsidRDefault="00AF599F" w:rsidP="00E17E5B">
      <w:pPr>
        <w:pStyle w:val="ProcessChart"/>
      </w:pPr>
      <w:r w:rsidRPr="00E42F55">
        <w:t xml:space="preserve">                                      Up-arrow &lt;^&gt;........................6</w:t>
      </w:r>
    </w:p>
    <w:p w14:paraId="3A1FBF59" w14:textId="77777777" w:rsidR="00AF599F" w:rsidRPr="00E42F55" w:rsidRDefault="00AF599F" w:rsidP="00E17E5B">
      <w:pPr>
        <w:pStyle w:val="ProcessChart"/>
      </w:pPr>
      <w:r w:rsidRPr="00E42F55">
        <w:rPr>
          <w:u w:val="single"/>
        </w:rPr>
        <w:tab/>
      </w:r>
    </w:p>
    <w:p w14:paraId="6EFC980A" w14:textId="77777777" w:rsidR="00AF599F" w:rsidRPr="00E42F55" w:rsidRDefault="00AF599F" w:rsidP="00E17E5B">
      <w:pPr>
        <w:pStyle w:val="ProcessChart"/>
      </w:pPr>
    </w:p>
    <w:p w14:paraId="6B61A83F" w14:textId="77777777" w:rsidR="00AF599F" w:rsidRPr="00E42F55" w:rsidRDefault="00AF599F" w:rsidP="00E17E5B">
      <w:pPr>
        <w:pStyle w:val="ProcessChart"/>
      </w:pPr>
      <w:r w:rsidRPr="00E42F55">
        <w:t xml:space="preserve">  2    DEVICE:                        Device name/number from</w:t>
      </w:r>
    </w:p>
    <w:p w14:paraId="1C807964" w14:textId="77777777" w:rsidR="00AF599F" w:rsidRPr="00E42F55" w:rsidRDefault="00AF599F" w:rsidP="00E17E5B">
      <w:pPr>
        <w:pStyle w:val="ProcessChart"/>
      </w:pPr>
      <w:r w:rsidRPr="00E42F55">
        <w:t xml:space="preserve">                                      your DEVICE file (#3.5)</w:t>
      </w:r>
    </w:p>
    <w:p w14:paraId="07BDB897" w14:textId="77777777" w:rsidR="00AF599F" w:rsidRPr="00E42F55" w:rsidRDefault="00AF599F" w:rsidP="00E17E5B">
      <w:pPr>
        <w:pStyle w:val="ProcessChart"/>
      </w:pPr>
      <w:r w:rsidRPr="00E42F55">
        <w:t xml:space="preserve">                                      for report to print on..............3</w:t>
      </w:r>
    </w:p>
    <w:p w14:paraId="145F225E" w14:textId="77777777" w:rsidR="00AF599F" w:rsidRPr="00E42F55" w:rsidRDefault="00AF599F" w:rsidP="00E17E5B">
      <w:pPr>
        <w:pStyle w:val="ProcessChart"/>
      </w:pPr>
      <w:r w:rsidRPr="00E42F55">
        <w:t xml:space="preserve">                                      Up-arrow &lt;^&gt;........................6</w:t>
      </w:r>
    </w:p>
    <w:p w14:paraId="20B63BC1" w14:textId="77777777" w:rsidR="00AF599F" w:rsidRPr="00E42F55" w:rsidRDefault="00AF599F" w:rsidP="00E17E5B">
      <w:pPr>
        <w:pStyle w:val="ProcessChart"/>
      </w:pPr>
      <w:r w:rsidRPr="00E42F55">
        <w:rPr>
          <w:u w:val="single"/>
        </w:rPr>
        <w:tab/>
      </w:r>
    </w:p>
    <w:p w14:paraId="0A1F1928" w14:textId="77777777" w:rsidR="00AF599F" w:rsidRPr="00E42F55" w:rsidRDefault="00AF599F" w:rsidP="00E17E5B">
      <w:pPr>
        <w:pStyle w:val="ProcessChart"/>
      </w:pPr>
    </w:p>
    <w:p w14:paraId="6614D64A" w14:textId="77777777" w:rsidR="00AF599F" w:rsidRPr="00E42F55" w:rsidRDefault="00AF599F" w:rsidP="00E17E5B">
      <w:pPr>
        <w:pStyle w:val="ProcessChart"/>
      </w:pPr>
      <w:r w:rsidRPr="00E42F55">
        <w:t xml:space="preserve">  3    RIGHT MARGIN: 132//            *&lt;Enter&gt; to accept default,</w:t>
      </w:r>
    </w:p>
    <w:p w14:paraId="486DCF04" w14:textId="77777777" w:rsidR="00AF599F" w:rsidRPr="00E42F55" w:rsidRDefault="00AF599F" w:rsidP="00E17E5B">
      <w:pPr>
        <w:pStyle w:val="ProcessChart"/>
      </w:pPr>
      <w:r w:rsidRPr="00E42F55">
        <w:t xml:space="preserve">                                      different RIGHT MARGIN Value, or</w:t>
      </w:r>
    </w:p>
    <w:p w14:paraId="37ABA924" w14:textId="77777777" w:rsidR="00AF599F" w:rsidRPr="00E42F55" w:rsidRDefault="00AF599F" w:rsidP="00E17E5B">
      <w:pPr>
        <w:pStyle w:val="ProcessChart"/>
      </w:pPr>
      <w:r w:rsidRPr="00E42F55">
        <w:t xml:space="preserve">                                      up-arrow &lt;^&gt;........................6</w:t>
      </w:r>
    </w:p>
    <w:p w14:paraId="4F849801" w14:textId="77777777" w:rsidR="00AF599F" w:rsidRPr="00E42F55" w:rsidRDefault="00AF599F" w:rsidP="00E17E5B">
      <w:pPr>
        <w:pStyle w:val="ProcessChart"/>
      </w:pPr>
    </w:p>
    <w:p w14:paraId="2CC8349B" w14:textId="77777777" w:rsidR="00AF599F" w:rsidRPr="00E42F55" w:rsidRDefault="00AF599F" w:rsidP="00E17E5B">
      <w:pPr>
        <w:pStyle w:val="ProcessChart"/>
      </w:pPr>
      <w:r w:rsidRPr="00E42F55">
        <w:t xml:space="preserve">                     *The next step depends on what you entered in Step 1:</w:t>
      </w:r>
    </w:p>
    <w:p w14:paraId="1796FAC6" w14:textId="77777777" w:rsidR="00AF599F" w:rsidRPr="00E42F55" w:rsidRDefault="00AF599F" w:rsidP="00E17E5B">
      <w:pPr>
        <w:pStyle w:val="ProcessChart"/>
      </w:pPr>
      <w:r w:rsidRPr="00E42F55">
        <w:t xml:space="preserve">                                      Device name/number..................4</w:t>
      </w:r>
    </w:p>
    <w:p w14:paraId="161F36F4" w14:textId="77777777" w:rsidR="00AF599F" w:rsidRPr="00E42F55" w:rsidRDefault="00AF599F" w:rsidP="00E17E5B">
      <w:pPr>
        <w:pStyle w:val="ProcessChart"/>
      </w:pPr>
      <w:r w:rsidRPr="00E42F55">
        <w:t xml:space="preserve">                                      </w:t>
      </w:r>
      <w:r w:rsidR="00666840">
        <w:t>“</w:t>
      </w:r>
      <w:r w:rsidRPr="00E42F55">
        <w:t>Q</w:t>
      </w:r>
      <w:r w:rsidR="00666840">
        <w:t>”</w:t>
      </w:r>
      <w:r w:rsidRPr="00E42F55">
        <w:t>.................................5</w:t>
      </w:r>
    </w:p>
    <w:p w14:paraId="468BEAE2" w14:textId="77777777" w:rsidR="00AF599F" w:rsidRPr="00E42F55" w:rsidRDefault="00AF599F" w:rsidP="00E17E5B">
      <w:pPr>
        <w:pStyle w:val="ProcessChart"/>
      </w:pPr>
      <w:r w:rsidRPr="00E42F55">
        <w:t xml:space="preserve">                                      &lt;Enter&gt;  (The report appears on your</w:t>
      </w:r>
    </w:p>
    <w:p w14:paraId="00BEBB71" w14:textId="77777777" w:rsidR="00AF599F" w:rsidRPr="00E42F55" w:rsidRDefault="00AF599F" w:rsidP="00E17E5B">
      <w:pPr>
        <w:pStyle w:val="ProcessChart"/>
      </w:pPr>
      <w:r w:rsidRPr="00E42F55">
        <w:t xml:space="preserve">                                      screen).............................6</w:t>
      </w:r>
    </w:p>
    <w:p w14:paraId="3029A1A3" w14:textId="77777777" w:rsidR="00AF599F" w:rsidRPr="00E42F55" w:rsidRDefault="00AF599F" w:rsidP="00E17E5B">
      <w:pPr>
        <w:pStyle w:val="ProcessChart"/>
      </w:pPr>
      <w:r w:rsidRPr="00E42F55">
        <w:rPr>
          <w:u w:val="single"/>
        </w:rPr>
        <w:tab/>
      </w:r>
    </w:p>
    <w:p w14:paraId="482ABDE9" w14:textId="77777777" w:rsidR="00AF599F" w:rsidRPr="00E42F55" w:rsidRDefault="00AF599F" w:rsidP="00E17E5B">
      <w:pPr>
        <w:pStyle w:val="ProcessChart"/>
      </w:pPr>
    </w:p>
    <w:p w14:paraId="2AC474DE" w14:textId="77777777" w:rsidR="00AF599F" w:rsidRPr="00E42F55" w:rsidRDefault="00AF599F" w:rsidP="00E17E5B">
      <w:pPr>
        <w:pStyle w:val="ProcessChart"/>
      </w:pPr>
      <w:r w:rsidRPr="00E42F55">
        <w:t xml:space="preserve">  4    WANT TO FREE UP THIS</w:t>
      </w:r>
    </w:p>
    <w:p w14:paraId="4DC422F1" w14:textId="77777777" w:rsidR="00AF599F" w:rsidRPr="00E42F55" w:rsidRDefault="00AF599F" w:rsidP="00E17E5B">
      <w:pPr>
        <w:pStyle w:val="ProcessChart"/>
      </w:pPr>
      <w:r w:rsidRPr="00E42F55">
        <w:t xml:space="preserve">       TERMINAL?  NO//                &lt;Enter&gt; to accept default...........6</w:t>
      </w:r>
    </w:p>
    <w:p w14:paraId="787D5D86" w14:textId="77777777" w:rsidR="00AF599F" w:rsidRPr="00E42F55" w:rsidRDefault="00AF599F" w:rsidP="00E17E5B">
      <w:pPr>
        <w:pStyle w:val="ProcessChart"/>
      </w:pPr>
      <w:r w:rsidRPr="00E42F55">
        <w:t xml:space="preserve">                                      </w:t>
      </w:r>
      <w:r w:rsidR="00666840">
        <w:t>‘</w:t>
      </w:r>
      <w:r w:rsidRPr="00E42F55">
        <w:t>Y</w:t>
      </w:r>
      <w:r w:rsidR="00666840">
        <w:t>’</w:t>
      </w:r>
      <w:r w:rsidRPr="00E42F55">
        <w:t>ES to free up terminal</w:t>
      </w:r>
    </w:p>
    <w:p w14:paraId="7C79E60C" w14:textId="77777777" w:rsidR="00AF599F" w:rsidRPr="00E42F55" w:rsidRDefault="00AF599F" w:rsidP="00E17E5B">
      <w:pPr>
        <w:pStyle w:val="ProcessChart"/>
      </w:pPr>
      <w:r w:rsidRPr="00E42F55">
        <w:t xml:space="preserve">                                      during report processing</w:t>
      </w:r>
    </w:p>
    <w:p w14:paraId="6B7B4AAD" w14:textId="77777777" w:rsidR="00AF599F" w:rsidRPr="00E42F55" w:rsidRDefault="00AF599F" w:rsidP="00E17E5B">
      <w:pPr>
        <w:pStyle w:val="ProcessChart"/>
      </w:pPr>
      <w:r w:rsidRPr="00E42F55">
        <w:t xml:space="preserve">                                      and to exit from the</w:t>
      </w:r>
    </w:p>
    <w:p w14:paraId="73ECB379" w14:textId="77777777" w:rsidR="00AF599F" w:rsidRPr="00E42F55" w:rsidRDefault="00AF599F" w:rsidP="00E17E5B">
      <w:pPr>
        <w:pStyle w:val="ProcessChart"/>
      </w:pPr>
      <w:r w:rsidRPr="00E42F55">
        <w:t xml:space="preserve">                                      system..............................5</w:t>
      </w:r>
    </w:p>
    <w:p w14:paraId="5AAE270F" w14:textId="77777777" w:rsidR="00AF599F" w:rsidRPr="00E42F55" w:rsidRDefault="00AF599F" w:rsidP="00E17E5B">
      <w:pPr>
        <w:pStyle w:val="ProcessChart"/>
      </w:pPr>
      <w:r w:rsidRPr="00E42F55">
        <w:t xml:space="preserve">                                      Up-arrow &lt;^&gt;........................6</w:t>
      </w:r>
    </w:p>
    <w:p w14:paraId="661D5F43" w14:textId="77777777" w:rsidR="00AF599F" w:rsidRPr="00E42F55" w:rsidRDefault="00AF599F" w:rsidP="00E17E5B">
      <w:pPr>
        <w:pStyle w:val="ProcessChart"/>
      </w:pPr>
      <w:r w:rsidRPr="00E42F55">
        <w:rPr>
          <w:u w:val="single"/>
        </w:rPr>
        <w:tab/>
      </w:r>
    </w:p>
    <w:p w14:paraId="0FDC6E00" w14:textId="77777777" w:rsidR="00AF599F" w:rsidRPr="00E42F55" w:rsidRDefault="00AF599F" w:rsidP="00E17E5B">
      <w:pPr>
        <w:pStyle w:val="ProcessChart"/>
      </w:pPr>
    </w:p>
    <w:p w14:paraId="1674B59E" w14:textId="77777777" w:rsidR="00AF599F" w:rsidRPr="00E42F55" w:rsidRDefault="00AF599F" w:rsidP="00E17E5B">
      <w:pPr>
        <w:pStyle w:val="ProcessChart"/>
      </w:pPr>
      <w:r w:rsidRPr="00E42F55">
        <w:t xml:space="preserve">  5    REQUESTED TIME TO PRINT:      *&lt;Enter&gt; to accept default...........6</w:t>
      </w:r>
    </w:p>
    <w:p w14:paraId="16682A0B" w14:textId="77777777" w:rsidR="00AF599F" w:rsidRPr="00E42F55" w:rsidRDefault="00AF599F" w:rsidP="00E17E5B">
      <w:pPr>
        <w:pStyle w:val="ProcessChart"/>
      </w:pPr>
      <w:r w:rsidRPr="00E42F55">
        <w:t xml:space="preserve">       NOW//                         *Later date/time for report</w:t>
      </w:r>
    </w:p>
    <w:p w14:paraId="3521B1F4" w14:textId="77777777" w:rsidR="00AF599F" w:rsidRPr="00E42F55" w:rsidRDefault="00AF599F" w:rsidP="00E17E5B">
      <w:pPr>
        <w:pStyle w:val="ProcessChart"/>
      </w:pPr>
      <w:r w:rsidRPr="00E42F55">
        <w:t xml:space="preserve">                                      process to begin....................6</w:t>
      </w:r>
    </w:p>
    <w:p w14:paraId="68B49BD4" w14:textId="77777777" w:rsidR="00AF599F" w:rsidRPr="00E42F55" w:rsidRDefault="00AF599F" w:rsidP="00E17E5B">
      <w:pPr>
        <w:pStyle w:val="ProcessChart"/>
      </w:pPr>
      <w:r w:rsidRPr="00E42F55">
        <w:t xml:space="preserve">                                      Up-arrow &lt;^&gt;........................6</w:t>
      </w:r>
    </w:p>
    <w:p w14:paraId="73CB0B13" w14:textId="77777777" w:rsidR="00AF599F" w:rsidRPr="00E42F55" w:rsidRDefault="00AF599F" w:rsidP="00E17E5B">
      <w:pPr>
        <w:pStyle w:val="ProcessChart"/>
      </w:pPr>
    </w:p>
    <w:p w14:paraId="4F74C9CB" w14:textId="77777777" w:rsidR="00AF599F" w:rsidRPr="00E42F55" w:rsidRDefault="00AF599F" w:rsidP="00E17E5B">
      <w:pPr>
        <w:pStyle w:val="ProcessChart"/>
      </w:pPr>
      <w:r w:rsidRPr="00E42F55">
        <w:t xml:space="preserve">      *If &lt;Enter&gt; or later date/time is entered, the following</w:t>
      </w:r>
    </w:p>
    <w:p w14:paraId="4E6E4E2E" w14:textId="77777777" w:rsidR="00AF599F" w:rsidRPr="00E42F55" w:rsidRDefault="00AF599F" w:rsidP="00E17E5B">
      <w:pPr>
        <w:pStyle w:val="ProcessChart"/>
      </w:pPr>
      <w:r w:rsidRPr="00E42F55">
        <w:t xml:space="preserve">       message appears:  </w:t>
      </w:r>
      <w:r w:rsidR="00666840">
        <w:t>“</w:t>
      </w:r>
      <w:r w:rsidRPr="00E42F55">
        <w:t>REQUEST QUEUED!</w:t>
      </w:r>
      <w:r w:rsidR="00666840">
        <w:t>”</w:t>
      </w:r>
    </w:p>
    <w:p w14:paraId="78BA27F4" w14:textId="77777777" w:rsidR="00AF599F" w:rsidRPr="00E42F55" w:rsidRDefault="00AF599F" w:rsidP="00E17E5B">
      <w:pPr>
        <w:pStyle w:val="ProcessChart"/>
      </w:pPr>
      <w:r w:rsidRPr="00E42F55">
        <w:rPr>
          <w:u w:val="single"/>
        </w:rPr>
        <w:tab/>
      </w:r>
    </w:p>
    <w:p w14:paraId="189BB567" w14:textId="77777777" w:rsidR="00AF599F" w:rsidRPr="00E42F55" w:rsidRDefault="00AF599F" w:rsidP="00E17E5B">
      <w:pPr>
        <w:pStyle w:val="ProcessChart"/>
      </w:pPr>
    </w:p>
    <w:p w14:paraId="288AEA57" w14:textId="77777777" w:rsidR="00AF599F" w:rsidRPr="00E42F55" w:rsidRDefault="00AF599F" w:rsidP="00E17E5B">
      <w:pPr>
        <w:pStyle w:val="ProcessChart"/>
      </w:pPr>
      <w:r w:rsidRPr="00E42F55">
        <w:t xml:space="preserve">  6    Return to the menu.</w:t>
      </w:r>
    </w:p>
    <w:p w14:paraId="744CCEBD" w14:textId="77777777" w:rsidR="00084226" w:rsidRPr="00E42F55" w:rsidRDefault="00084226" w:rsidP="00A7691A">
      <w:pPr>
        <w:pStyle w:val="BodyText6"/>
      </w:pPr>
    </w:p>
    <w:p w14:paraId="41A41F46" w14:textId="77777777" w:rsidR="00AF599F" w:rsidRPr="00E42F55" w:rsidRDefault="00AF599F" w:rsidP="001651C7">
      <w:pPr>
        <w:pStyle w:val="Heading3"/>
      </w:pPr>
      <w:bookmarkStart w:id="2378" w:name="_Toc236534881"/>
      <w:bookmarkStart w:id="2379" w:name="_Toc33098305"/>
      <w:r w:rsidRPr="00E42F55">
        <w:t>Using the Multi-Term Lookup (MTLU) Option</w:t>
      </w:r>
      <w:bookmarkEnd w:id="2378"/>
      <w:bookmarkEnd w:id="2379"/>
    </w:p>
    <w:p w14:paraId="50508896" w14:textId="77777777"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Multi-Term Lookup (MTLU) Option</w:instrText>
      </w:r>
      <w:r w:rsidR="00666840">
        <w:instrText>”</w:instrText>
      </w:r>
      <w:r w:rsidRPr="00E42F55">
        <w:instrText xml:space="preserve"> </w:instrText>
      </w:r>
      <w:r w:rsidRPr="00E42F55">
        <w:fldChar w:fldCharType="end"/>
      </w:r>
      <w:r w:rsidR="00AF599F" w:rsidRPr="00E42F55">
        <w:rPr>
          <w:kern w:val="2"/>
        </w:rPr>
        <w:t xml:space="preserve">The </w:t>
      </w:r>
      <w:r w:rsidR="00AF599F" w:rsidRPr="009979EE">
        <w:rPr>
          <w:b/>
          <w:kern w:val="2"/>
        </w:rPr>
        <w:t>Multi-Term Lookup (MTLU)</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Multi-Term Lookup (MTLU)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LKLKUP</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XTLKLKUP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Options:XTLKLKUP</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w:t>
      </w:r>
      <w:r w:rsidR="009979EE" w:rsidRPr="00E42F55">
        <w:rPr>
          <w:kern w:val="2"/>
        </w:rPr>
        <w:t xml:space="preserve"> option</w:t>
      </w:r>
      <w:r w:rsidR="00AF599F" w:rsidRPr="00E42F55">
        <w:rPr>
          <w:kern w:val="2"/>
        </w:rPr>
        <w:t xml:space="preserve"> is used to test the ICD diagnosis and procedure codes, CPT codes, and other commonly used references that have been entered in the </w:t>
      </w:r>
      <w:r w:rsidR="002B6B44">
        <w:rPr>
          <w:kern w:val="2"/>
        </w:rPr>
        <w:t>LOCAL LOOKUP (#8984.4)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LOOKUP (#8984.4)</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xml:space="preserve"> and have been associated with a shortcut, synonym, or keyword.</w:t>
      </w:r>
    </w:p>
    <w:p w14:paraId="3C94B942" w14:textId="77777777" w:rsidR="00422C87" w:rsidRDefault="00AF599F" w:rsidP="00422C87">
      <w:pPr>
        <w:pStyle w:val="BodyText"/>
        <w:keepNext/>
        <w:keepLines/>
        <w:rPr>
          <w:kern w:val="2"/>
        </w:rPr>
      </w:pPr>
      <w:r w:rsidRPr="00E42F55">
        <w:rPr>
          <w:kern w:val="2"/>
        </w:rPr>
        <w:t>The system searches for entries in the following order:</w:t>
      </w:r>
    </w:p>
    <w:p w14:paraId="3093FFDB" w14:textId="77777777" w:rsidR="00422C87" w:rsidRDefault="00422C87" w:rsidP="007423C4">
      <w:pPr>
        <w:pStyle w:val="ListNumber"/>
        <w:keepNext/>
        <w:keepLines/>
        <w:numPr>
          <w:ilvl w:val="0"/>
          <w:numId w:val="56"/>
        </w:numPr>
        <w:tabs>
          <w:tab w:val="clear" w:pos="360"/>
        </w:tabs>
        <w:ind w:left="720"/>
      </w:pPr>
      <w:r>
        <w:t>Shortcut</w:t>
      </w:r>
    </w:p>
    <w:p w14:paraId="38CB3718" w14:textId="77777777" w:rsidR="00422C87" w:rsidRDefault="00422C87" w:rsidP="007423C4">
      <w:pPr>
        <w:pStyle w:val="ListNumber"/>
        <w:numPr>
          <w:ilvl w:val="0"/>
          <w:numId w:val="56"/>
        </w:numPr>
        <w:tabs>
          <w:tab w:val="clear" w:pos="360"/>
        </w:tabs>
        <w:ind w:left="720"/>
      </w:pPr>
      <w:r>
        <w:t>Synonym</w:t>
      </w:r>
    </w:p>
    <w:p w14:paraId="670D78F2" w14:textId="77777777" w:rsidR="00422C87" w:rsidRDefault="00422C87" w:rsidP="007423C4">
      <w:pPr>
        <w:pStyle w:val="ListNumber"/>
        <w:numPr>
          <w:ilvl w:val="0"/>
          <w:numId w:val="56"/>
        </w:numPr>
        <w:tabs>
          <w:tab w:val="clear" w:pos="360"/>
        </w:tabs>
        <w:ind w:left="720"/>
      </w:pPr>
      <w:r>
        <w:t>Keyword</w:t>
      </w:r>
    </w:p>
    <w:p w14:paraId="09F64AF9" w14:textId="77777777" w:rsidR="00B950F5" w:rsidRDefault="00B950F5" w:rsidP="00B950F5">
      <w:pPr>
        <w:pStyle w:val="BodyText6"/>
      </w:pPr>
    </w:p>
    <w:p w14:paraId="0AE5C4F8" w14:textId="2733D16F" w:rsidR="00AF599F" w:rsidRPr="00E42F55" w:rsidRDefault="00AF599F" w:rsidP="00F94836">
      <w:pPr>
        <w:pStyle w:val="BodyText"/>
        <w:rPr>
          <w:kern w:val="2"/>
        </w:rPr>
      </w:pPr>
      <w:r w:rsidRPr="00E42F55">
        <w:rPr>
          <w:kern w:val="2"/>
        </w:rPr>
        <w:t>If you are entering a multi-term narrative (phrase), you can enter double spaces between each term to avoid a search of the LOCAL SHORTCUT</w:t>
      </w:r>
      <w:r w:rsidR="002B6B44" w:rsidRPr="00E42F55">
        <w:rPr>
          <w:kern w:val="2"/>
        </w:rPr>
        <w:t xml:space="preserve"> (#8984.2)</w:t>
      </w:r>
      <w:r w:rsidRPr="00E42F55">
        <w:rPr>
          <w:kern w:val="2"/>
        </w:rPr>
        <w:t xml:space="preserve">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SHORTCUT (#8984.2)</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Pr="00E42F55">
        <w:rPr>
          <w:kern w:val="2"/>
        </w:rPr>
        <w:t>. When searching for a keyword phrase, the system searches for each word in the phrase and then displays all common entries. For example, if the keyword is FRACTURE FEMUR, the system searches for FRACTURE and then FEMUR and displays only those codes with a diagnosis containing both keywords or synonyms of those words.</w:t>
      </w:r>
    </w:p>
    <w:p w14:paraId="2BC20489" w14:textId="26AA4AB3" w:rsidR="00AF599F" w:rsidRPr="00E42F55" w:rsidRDefault="00AF599F" w:rsidP="00F94836">
      <w:pPr>
        <w:pStyle w:val="BodyText"/>
        <w:keepNext/>
        <w:keepLines/>
        <w:rPr>
          <w:kern w:val="2"/>
        </w:rPr>
      </w:pPr>
      <w:r w:rsidRPr="00E42F55">
        <w:rPr>
          <w:kern w:val="2"/>
        </w:rPr>
        <w:t xml:space="preserve">The process chart </w:t>
      </w:r>
      <w:r w:rsidR="009979EE">
        <w:rPr>
          <w:kern w:val="2"/>
        </w:rPr>
        <w:t xml:space="preserve">in </w:t>
      </w:r>
      <w:r w:rsidR="009979EE" w:rsidRPr="009979EE">
        <w:rPr>
          <w:color w:val="0000FF"/>
          <w:kern w:val="2"/>
          <w:u w:val="single"/>
        </w:rPr>
        <w:fldChar w:fldCharType="begin"/>
      </w:r>
      <w:r w:rsidR="009979EE" w:rsidRPr="009979EE">
        <w:rPr>
          <w:color w:val="0000FF"/>
          <w:kern w:val="2"/>
          <w:u w:val="single"/>
        </w:rPr>
        <w:instrText xml:space="preserve"> REF _Ref511380033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25</w:t>
      </w:r>
      <w:r w:rsidR="009979EE" w:rsidRPr="009979EE">
        <w:rPr>
          <w:color w:val="0000FF"/>
          <w:kern w:val="2"/>
          <w:u w:val="single"/>
        </w:rPr>
        <w:fldChar w:fldCharType="end"/>
      </w:r>
      <w:r w:rsidR="009979EE">
        <w:rPr>
          <w:kern w:val="2"/>
        </w:rPr>
        <w:t xml:space="preserve"> </w:t>
      </w:r>
      <w:r w:rsidRPr="00E42F55">
        <w:rPr>
          <w:kern w:val="2"/>
        </w:rPr>
        <w:t xml:space="preserve">shows the prompts and steps involved in using the </w:t>
      </w:r>
      <w:r w:rsidRPr="009979EE">
        <w:rPr>
          <w:b/>
          <w:kern w:val="2"/>
        </w:rPr>
        <w:t>Multi-Term Lookup (MTLU)</w:t>
      </w:r>
      <w:r w:rsidRPr="00E42F55">
        <w:rPr>
          <w:kern w:val="2"/>
        </w:rPr>
        <w:t xml:space="preserve"> option:</w:t>
      </w:r>
    </w:p>
    <w:p w14:paraId="4D34B637" w14:textId="0FB4E107" w:rsidR="00F4104A" w:rsidRPr="00E42F55" w:rsidRDefault="00F4104A" w:rsidP="002B6AE0">
      <w:pPr>
        <w:pStyle w:val="Caption"/>
      </w:pPr>
      <w:bookmarkStart w:id="2380" w:name="_Ref511380033"/>
      <w:bookmarkStart w:id="2381" w:name="_Toc193181905"/>
      <w:bookmarkStart w:id="2382" w:name="_Toc3309866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5</w:t>
      </w:r>
      <w:r w:rsidR="0019324F">
        <w:rPr>
          <w:noProof/>
        </w:rPr>
        <w:fldChar w:fldCharType="end"/>
      </w:r>
      <w:bookmarkEnd w:id="2380"/>
      <w:r w:rsidR="00DE08DD">
        <w:t>:</w:t>
      </w:r>
      <w:r w:rsidR="009B0090">
        <w:t xml:space="preserve"> Multi-Term Lookup (MTLU) Option Process C</w:t>
      </w:r>
      <w:r w:rsidRPr="00E42F55">
        <w:t>hart</w:t>
      </w:r>
      <w:bookmarkEnd w:id="2381"/>
      <w:bookmarkEnd w:id="2382"/>
    </w:p>
    <w:p w14:paraId="7A3F2987" w14:textId="77777777" w:rsidR="00AF599F" w:rsidRPr="00E42F55" w:rsidRDefault="00AF599F" w:rsidP="00E17E5B">
      <w:pPr>
        <w:pStyle w:val="ProcessChart"/>
      </w:pPr>
      <w:r w:rsidRPr="00E42F55">
        <w:t xml:space="preserve">                                     IF USER                            THEN</w:t>
      </w:r>
    </w:p>
    <w:p w14:paraId="6429202B" w14:textId="77777777" w:rsidR="00AF599F" w:rsidRPr="00E42F55" w:rsidRDefault="00AF599F" w:rsidP="00E17E5B">
      <w:pPr>
        <w:pStyle w:val="ProcessChart"/>
        <w:rPr>
          <w:u w:val="double"/>
        </w:rPr>
      </w:pPr>
      <w:r w:rsidRPr="00E42F55">
        <w:rPr>
          <w:u w:val="double"/>
        </w:rPr>
        <w:t>STEP   AT THIS PROMPT...             ANSWERS WITH...                    STEP</w:t>
      </w:r>
    </w:p>
    <w:p w14:paraId="18C402D7" w14:textId="77777777" w:rsidR="00AF599F" w:rsidRPr="00E42F55" w:rsidRDefault="00AF599F" w:rsidP="00E17E5B">
      <w:pPr>
        <w:pStyle w:val="ProcessChart"/>
      </w:pPr>
    </w:p>
    <w:p w14:paraId="32ADB731" w14:textId="77777777" w:rsidR="00AF599F" w:rsidRPr="00E42F55" w:rsidRDefault="00AF599F" w:rsidP="00E17E5B">
      <w:pPr>
        <w:pStyle w:val="ProcessChart"/>
      </w:pPr>
      <w:r w:rsidRPr="00E42F55">
        <w:t xml:space="preserve">  1    Lookup on which file?:        Name of entry in LOCAL</w:t>
      </w:r>
    </w:p>
    <w:p w14:paraId="4D599869" w14:textId="77777777" w:rsidR="00AF599F" w:rsidRPr="00E42F55" w:rsidRDefault="00AF599F" w:rsidP="00E17E5B">
      <w:pPr>
        <w:pStyle w:val="ProcessChart"/>
      </w:pPr>
      <w:r w:rsidRPr="00E42F55">
        <w:t xml:space="preserve">                                     LOOKUP file (#8984.4)................2</w:t>
      </w:r>
    </w:p>
    <w:p w14:paraId="0138C42C" w14:textId="77777777" w:rsidR="00AF599F" w:rsidRPr="00E42F55" w:rsidRDefault="00AF599F" w:rsidP="00E17E5B">
      <w:pPr>
        <w:pStyle w:val="ProcessChart"/>
      </w:pPr>
      <w:r w:rsidRPr="00E42F55">
        <w:t xml:space="preserve">                                     &lt;?&gt; for list of entries..............1</w:t>
      </w:r>
    </w:p>
    <w:p w14:paraId="79CA7F28" w14:textId="77777777" w:rsidR="00AF599F" w:rsidRPr="00E42F55" w:rsidRDefault="00AF599F" w:rsidP="00E17E5B">
      <w:pPr>
        <w:pStyle w:val="ProcessChart"/>
      </w:pPr>
      <w:r w:rsidRPr="00E42F55">
        <w:t xml:space="preserve">                                     &lt;Enter&gt; or up-arrow &lt;^&gt;..............4</w:t>
      </w:r>
    </w:p>
    <w:p w14:paraId="687D240E" w14:textId="77777777" w:rsidR="00AF599F" w:rsidRPr="00E42F55" w:rsidRDefault="00AF599F" w:rsidP="00E17E5B">
      <w:pPr>
        <w:pStyle w:val="ProcessChart"/>
      </w:pPr>
      <w:r w:rsidRPr="00E42F55">
        <w:rPr>
          <w:u w:val="single"/>
        </w:rPr>
        <w:tab/>
        <w:t>____</w:t>
      </w:r>
    </w:p>
    <w:p w14:paraId="23DD2280" w14:textId="77777777" w:rsidR="00AF599F" w:rsidRPr="00E42F55" w:rsidRDefault="00AF599F" w:rsidP="00E17E5B">
      <w:pPr>
        <w:pStyle w:val="ProcessChart"/>
      </w:pPr>
    </w:p>
    <w:p w14:paraId="7581542D" w14:textId="77777777" w:rsidR="00AF599F" w:rsidRPr="00E42F55" w:rsidRDefault="00AF599F" w:rsidP="00E17E5B">
      <w:pPr>
        <w:pStyle w:val="ProcessChart"/>
      </w:pPr>
      <w:r w:rsidRPr="00E42F55">
        <w:t xml:space="preserve">  2    NARRATIVE:                    Existing shortcut,</w:t>
      </w:r>
    </w:p>
    <w:p w14:paraId="7D872DB7" w14:textId="77777777" w:rsidR="00AF599F" w:rsidRPr="00E42F55" w:rsidRDefault="00AF599F" w:rsidP="00E17E5B">
      <w:pPr>
        <w:pStyle w:val="ProcessChart"/>
      </w:pPr>
      <w:r w:rsidRPr="00E42F55">
        <w:t xml:space="preserve">                                     synonym, or keyword..................3</w:t>
      </w:r>
    </w:p>
    <w:p w14:paraId="45F1D0EC" w14:textId="77777777" w:rsidR="00AF599F" w:rsidRPr="00E42F55" w:rsidRDefault="00AF599F" w:rsidP="00E17E5B">
      <w:pPr>
        <w:pStyle w:val="ProcessChart"/>
      </w:pPr>
    </w:p>
    <w:p w14:paraId="68E8C8EC" w14:textId="77777777" w:rsidR="00AF599F" w:rsidRPr="00E42F55" w:rsidRDefault="00AF599F" w:rsidP="00E17E5B">
      <w:pPr>
        <w:pStyle w:val="ProcessChart"/>
      </w:pPr>
      <w:r w:rsidRPr="00E42F55">
        <w:t xml:space="preserve">       If a word, phrase, or symbol is entered that the system cannot </w:t>
      </w:r>
    </w:p>
    <w:p w14:paraId="4570E1BF" w14:textId="77777777" w:rsidR="00AF599F" w:rsidRPr="00E42F55" w:rsidRDefault="00AF599F" w:rsidP="00E17E5B">
      <w:pPr>
        <w:pStyle w:val="ProcessChart"/>
      </w:pPr>
      <w:r w:rsidRPr="00E42F55">
        <w:t xml:space="preserve">       identify, the following appears:</w:t>
      </w:r>
    </w:p>
    <w:p w14:paraId="16913854" w14:textId="77777777" w:rsidR="00AF599F" w:rsidRPr="00E42F55" w:rsidRDefault="00AF599F" w:rsidP="00E17E5B">
      <w:pPr>
        <w:pStyle w:val="ProcessChart"/>
      </w:pPr>
    </w:p>
    <w:p w14:paraId="5C2A9D1F" w14:textId="77777777" w:rsidR="00AF599F" w:rsidRPr="00E42F55" w:rsidRDefault="00AF599F" w:rsidP="00E17E5B">
      <w:pPr>
        <w:pStyle w:val="ProcessChart"/>
      </w:pPr>
      <w:r w:rsidRPr="00E42F55">
        <w:t xml:space="preserve">       </w:t>
      </w:r>
      <w:r w:rsidR="00666840">
        <w:t>“</w:t>
      </w:r>
      <w:r w:rsidRPr="00E42F55">
        <w:t>Narrative contained no usable words.</w:t>
      </w:r>
    </w:p>
    <w:p w14:paraId="69DA8759" w14:textId="77777777" w:rsidR="00AF599F" w:rsidRPr="00E42F55" w:rsidRDefault="00AF599F" w:rsidP="00E17E5B">
      <w:pPr>
        <w:pStyle w:val="ProcessChart"/>
      </w:pPr>
    </w:p>
    <w:p w14:paraId="7F876068" w14:textId="77777777" w:rsidR="00AF599F" w:rsidRPr="00E42F55" w:rsidRDefault="00AF599F" w:rsidP="00E17E5B">
      <w:pPr>
        <w:pStyle w:val="ProcessChart"/>
      </w:pPr>
      <w:r w:rsidRPr="00E42F55">
        <w:t xml:space="preserve">       The following word(s) was not used in this search:  {word(s)}</w:t>
      </w:r>
    </w:p>
    <w:p w14:paraId="078A7863" w14:textId="77777777" w:rsidR="00AF599F" w:rsidRPr="00E42F55" w:rsidRDefault="00AF599F" w:rsidP="00E17E5B">
      <w:pPr>
        <w:pStyle w:val="ProcessChart"/>
      </w:pPr>
    </w:p>
    <w:p w14:paraId="66391227" w14:textId="77777777" w:rsidR="00AF599F" w:rsidRPr="00E42F55" w:rsidRDefault="00AF599F" w:rsidP="00E17E5B">
      <w:pPr>
        <w:pStyle w:val="ProcessChart"/>
      </w:pPr>
      <w:r w:rsidRPr="00E42F55">
        <w:t xml:space="preserve">       Search was unsuccessful.</w:t>
      </w:r>
      <w:r w:rsidR="00666840">
        <w:t>”</w:t>
      </w:r>
    </w:p>
    <w:p w14:paraId="367A581B" w14:textId="77777777" w:rsidR="00AF599F" w:rsidRPr="00E42F55" w:rsidRDefault="00AF599F" w:rsidP="00E17E5B">
      <w:pPr>
        <w:pStyle w:val="ProcessChart"/>
      </w:pPr>
      <w:r w:rsidRPr="00E42F55">
        <w:rPr>
          <w:u w:val="single"/>
        </w:rPr>
        <w:tab/>
      </w:r>
    </w:p>
    <w:p w14:paraId="0E92D9E8" w14:textId="77777777" w:rsidR="00AF599F" w:rsidRPr="00E42F55" w:rsidRDefault="00AF599F" w:rsidP="00E17E5B">
      <w:pPr>
        <w:pStyle w:val="ProcessChart"/>
      </w:pPr>
    </w:p>
    <w:p w14:paraId="32BE4172" w14:textId="77777777" w:rsidR="00AF599F" w:rsidRPr="00E42F55" w:rsidRDefault="00AF599F" w:rsidP="00E17E5B">
      <w:pPr>
        <w:pStyle w:val="ProcessChart"/>
      </w:pPr>
      <w:r w:rsidRPr="00E42F55">
        <w:t xml:space="preserve">       The selected code or description is displayed. The system searches</w:t>
      </w:r>
    </w:p>
    <w:p w14:paraId="47E173AD" w14:textId="77777777" w:rsidR="00AF599F" w:rsidRPr="00E42F55" w:rsidRDefault="00AF599F" w:rsidP="00E17E5B">
      <w:pPr>
        <w:pStyle w:val="ProcessChart"/>
      </w:pPr>
      <w:r w:rsidRPr="00E42F55">
        <w:t xml:space="preserve">       in the following order: shortcut, synonym, then keyword. If more than</w:t>
      </w:r>
    </w:p>
    <w:p w14:paraId="2F1F95B5" w14:textId="77777777" w:rsidR="00AF599F" w:rsidRPr="00E42F55" w:rsidRDefault="00AF599F" w:rsidP="00E17E5B">
      <w:pPr>
        <w:pStyle w:val="ProcessChart"/>
      </w:pPr>
      <w:r w:rsidRPr="00E42F55">
        <w:t xml:space="preserve">       one entry is found, they are displayed, and you are prompted to</w:t>
      </w:r>
    </w:p>
    <w:p w14:paraId="69BEFCC5" w14:textId="77777777" w:rsidR="00AF599F" w:rsidRPr="00E42F55" w:rsidRDefault="00AF599F" w:rsidP="00E17E5B">
      <w:pPr>
        <w:pStyle w:val="ProcessChart"/>
      </w:pPr>
      <w:r w:rsidRPr="00E42F55">
        <w:t xml:space="preserve">       select one. If only one entry is found, the following appears:</w:t>
      </w:r>
    </w:p>
    <w:p w14:paraId="5EF3FE5C" w14:textId="77777777" w:rsidR="00AF599F" w:rsidRPr="00E42F55" w:rsidRDefault="00AF599F" w:rsidP="00E17E5B">
      <w:pPr>
        <w:pStyle w:val="ProcessChart"/>
      </w:pPr>
    </w:p>
    <w:p w14:paraId="517205BC" w14:textId="77777777" w:rsidR="00AF599F" w:rsidRPr="00E42F55" w:rsidRDefault="00AF599F" w:rsidP="00E17E5B">
      <w:pPr>
        <w:pStyle w:val="ProcessChart"/>
      </w:pPr>
      <w:r w:rsidRPr="00E42F55">
        <w:t xml:space="preserve">  3    OK? Y//                       &lt;Enter&gt; to accept default............4</w:t>
      </w:r>
    </w:p>
    <w:p w14:paraId="1E52CFDF" w14:textId="77777777" w:rsidR="00AF599F" w:rsidRPr="00E42F55" w:rsidRDefault="00AF599F" w:rsidP="00E17E5B">
      <w:pPr>
        <w:pStyle w:val="ProcessChart"/>
      </w:pPr>
      <w:r w:rsidRPr="00E42F55">
        <w:t xml:space="preserve">                                     </w:t>
      </w:r>
      <w:r w:rsidR="00666840">
        <w:t>‘</w:t>
      </w:r>
      <w:r w:rsidRPr="00E42F55">
        <w:t>N</w:t>
      </w:r>
      <w:r w:rsidR="00666840">
        <w:t>’</w:t>
      </w:r>
      <w:r w:rsidRPr="00E42F55">
        <w:t>O.................................4</w:t>
      </w:r>
    </w:p>
    <w:p w14:paraId="69FD57EE" w14:textId="77777777" w:rsidR="00AF599F" w:rsidRPr="00E42F55" w:rsidRDefault="00AF599F" w:rsidP="00E17E5B">
      <w:pPr>
        <w:pStyle w:val="ProcessChart"/>
      </w:pPr>
      <w:r w:rsidRPr="00E42F55">
        <w:rPr>
          <w:u w:val="single"/>
        </w:rPr>
        <w:tab/>
      </w:r>
    </w:p>
    <w:p w14:paraId="37232EF6" w14:textId="77777777" w:rsidR="00AF599F" w:rsidRPr="00E42F55" w:rsidRDefault="00AF599F" w:rsidP="00E17E5B">
      <w:pPr>
        <w:pStyle w:val="ProcessChart"/>
      </w:pPr>
    </w:p>
    <w:p w14:paraId="5BCD639D" w14:textId="77777777" w:rsidR="00AF599F" w:rsidRPr="00E42F55" w:rsidRDefault="00AF599F" w:rsidP="00E17E5B">
      <w:pPr>
        <w:pStyle w:val="ProcessChart"/>
      </w:pPr>
      <w:r w:rsidRPr="00E42F55">
        <w:t xml:space="preserve">  4    Return to the menu.</w:t>
      </w:r>
    </w:p>
    <w:p w14:paraId="71736C7A" w14:textId="77777777" w:rsidR="00084226" w:rsidRPr="00E42F55" w:rsidRDefault="00084226" w:rsidP="00A7691A">
      <w:pPr>
        <w:pStyle w:val="BodyText6"/>
      </w:pPr>
    </w:p>
    <w:p w14:paraId="74157A7B" w14:textId="0FA9D4ED" w:rsidR="00AF599F" w:rsidRPr="00E42F55" w:rsidRDefault="009979EE" w:rsidP="00F94836">
      <w:pPr>
        <w:pStyle w:val="BodyText"/>
        <w:keepNext/>
        <w:keepLines/>
        <w:rPr>
          <w:kern w:val="2"/>
        </w:rPr>
      </w:pPr>
      <w:r w:rsidRPr="009979EE">
        <w:rPr>
          <w:color w:val="0000FF"/>
          <w:kern w:val="2"/>
          <w:u w:val="single"/>
        </w:rPr>
        <w:fldChar w:fldCharType="begin"/>
      </w:r>
      <w:r w:rsidRPr="009979EE">
        <w:rPr>
          <w:color w:val="0000FF"/>
          <w:kern w:val="2"/>
          <w:u w:val="single"/>
        </w:rPr>
        <w:instrText xml:space="preserve"> REF _Ref511380060 \h </w:instrText>
      </w:r>
      <w:r>
        <w:rPr>
          <w:color w:val="0000FF"/>
          <w:kern w:val="2"/>
          <w:u w:val="single"/>
        </w:rPr>
        <w:instrText xml:space="preserve"> \* MERGEFORMAT </w:instrText>
      </w:r>
      <w:r w:rsidRPr="009979EE">
        <w:rPr>
          <w:color w:val="0000FF"/>
          <w:kern w:val="2"/>
          <w:u w:val="single"/>
        </w:rPr>
      </w:r>
      <w:r w:rsidRPr="009979EE">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26</w:t>
      </w:r>
      <w:r w:rsidRPr="009979EE">
        <w:rPr>
          <w:color w:val="0000FF"/>
          <w:kern w:val="2"/>
          <w:u w:val="single"/>
        </w:rPr>
        <w:fldChar w:fldCharType="end"/>
      </w:r>
      <w:r w:rsidR="00AF599F" w:rsidRPr="00E42F55">
        <w:rPr>
          <w:kern w:val="2"/>
        </w:rPr>
        <w:t xml:space="preserve"> is an example of what might appear on your screen when using the </w:t>
      </w:r>
      <w:r w:rsidR="00AF599F" w:rsidRPr="009979EE">
        <w:rPr>
          <w:b/>
          <w:kern w:val="2"/>
        </w:rPr>
        <w:t>Multi-Term Lookup (MTLU)</w:t>
      </w:r>
      <w:r w:rsidRPr="009979EE">
        <w:rPr>
          <w:vanish/>
          <w:kern w:val="2"/>
        </w:rPr>
        <w:t xml:space="preserve"> </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 Option: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Multi-Term Lookup (MTLU)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w:t>
      </w:r>
    </w:p>
    <w:p w14:paraId="7708ABC1" w14:textId="1C599F73" w:rsidR="00F4104A" w:rsidRPr="00E42F55" w:rsidRDefault="00F4104A" w:rsidP="002B6AE0">
      <w:pPr>
        <w:pStyle w:val="Caption"/>
        <w:rPr>
          <w:u w:val="single"/>
        </w:rPr>
      </w:pPr>
      <w:bookmarkStart w:id="2383" w:name="_Ref511380060"/>
      <w:bookmarkStart w:id="2384" w:name="_Toc193181906"/>
      <w:bookmarkStart w:id="2385" w:name="_Toc3309866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6</w:t>
      </w:r>
      <w:r w:rsidR="0019324F">
        <w:rPr>
          <w:noProof/>
        </w:rPr>
        <w:fldChar w:fldCharType="end"/>
      </w:r>
      <w:bookmarkEnd w:id="2383"/>
      <w:r w:rsidR="00DE08DD">
        <w:t>:</w:t>
      </w:r>
      <w:r w:rsidR="009B0090">
        <w:t xml:space="preserve"> Multi-Term Lookup (MTLU) O</w:t>
      </w:r>
      <w:r w:rsidRPr="00E42F55">
        <w:t>ption—</w:t>
      </w:r>
      <w:r w:rsidR="004375AD">
        <w:t>Sample User Entries</w:t>
      </w:r>
      <w:bookmarkEnd w:id="2384"/>
      <w:bookmarkEnd w:id="2385"/>
    </w:p>
    <w:p w14:paraId="22B1FAAF" w14:textId="77777777" w:rsidR="00AF599F" w:rsidRPr="00E42F55" w:rsidRDefault="009D094F" w:rsidP="00AF599F">
      <w:pPr>
        <w:pStyle w:val="Dialogue"/>
        <w:spacing w:line="216" w:lineRule="auto"/>
      </w:pPr>
      <w:r w:rsidRPr="00E42F55">
        <w:t xml:space="preserve">Lookup on which file?: </w:t>
      </w:r>
      <w:r w:rsidR="00AF599F" w:rsidRPr="00D03059">
        <w:rPr>
          <w:b/>
          <w:highlight w:val="yellow"/>
        </w:rPr>
        <w:t>ICD DIAGNOSIS</w:t>
      </w:r>
    </w:p>
    <w:p w14:paraId="20EAD0E3" w14:textId="77777777" w:rsidR="00AF599F" w:rsidRPr="00E42F55" w:rsidRDefault="00AF599F" w:rsidP="00AF599F">
      <w:pPr>
        <w:pStyle w:val="Dialogue"/>
        <w:spacing w:line="216" w:lineRule="auto"/>
      </w:pPr>
    </w:p>
    <w:p w14:paraId="6B5C489D" w14:textId="77777777" w:rsidR="00AF599F" w:rsidRPr="00E42F55" w:rsidRDefault="00F74F74" w:rsidP="00AF599F">
      <w:pPr>
        <w:pStyle w:val="Dialogue"/>
        <w:spacing w:line="216" w:lineRule="auto"/>
      </w:pPr>
      <w:r w:rsidRPr="00E42F55">
        <w:t xml:space="preserve">NARRATIVE: </w:t>
      </w:r>
      <w:r w:rsidRPr="00D03059">
        <w:rPr>
          <w:b/>
          <w:highlight w:val="yellow"/>
        </w:rPr>
        <w:t xml:space="preserve">DIABETES </w:t>
      </w:r>
      <w:r w:rsidR="00AF599F" w:rsidRPr="00D03059">
        <w:rPr>
          <w:b/>
          <w:highlight w:val="yellow"/>
        </w:rPr>
        <w:t>MELLITUS</w:t>
      </w:r>
    </w:p>
    <w:p w14:paraId="4E5A990F" w14:textId="77777777" w:rsidR="00AF599F" w:rsidRPr="00E42F55" w:rsidRDefault="00AF599F" w:rsidP="00AF599F">
      <w:pPr>
        <w:pStyle w:val="Dialogue"/>
        <w:spacing w:line="216" w:lineRule="auto"/>
      </w:pPr>
      <w:r w:rsidRPr="00E42F55">
        <w:t>( DIABETES|DIABETIC MELLITUS )</w:t>
      </w:r>
    </w:p>
    <w:p w14:paraId="04AEAF31" w14:textId="77777777" w:rsidR="00AF599F" w:rsidRPr="00E42F55" w:rsidRDefault="00AF599F" w:rsidP="00AF599F">
      <w:pPr>
        <w:pStyle w:val="Dialogue"/>
        <w:spacing w:line="216" w:lineRule="auto"/>
      </w:pPr>
      <w:r w:rsidRPr="00E42F55">
        <w:t>....</w:t>
      </w:r>
    </w:p>
    <w:p w14:paraId="3C839D01" w14:textId="77777777" w:rsidR="00AF599F" w:rsidRPr="00E42F55" w:rsidRDefault="00AF599F" w:rsidP="00AF599F">
      <w:pPr>
        <w:pStyle w:val="Dialogue"/>
        <w:spacing w:line="216" w:lineRule="auto"/>
      </w:pPr>
    </w:p>
    <w:p w14:paraId="202AFDAA" w14:textId="77777777" w:rsidR="00AF599F" w:rsidRPr="00E42F55" w:rsidRDefault="00AF599F" w:rsidP="00AF599F">
      <w:pPr>
        <w:pStyle w:val="Dialogue"/>
        <w:spacing w:line="216" w:lineRule="auto"/>
      </w:pPr>
      <w:r w:rsidRPr="00E42F55">
        <w:t>The following 3 matches were found:</w:t>
      </w:r>
    </w:p>
    <w:p w14:paraId="2C52357B" w14:textId="77777777" w:rsidR="00AF599F" w:rsidRPr="00E42F55" w:rsidRDefault="00AF599F" w:rsidP="00AF599F">
      <w:pPr>
        <w:pStyle w:val="Dialogue"/>
        <w:spacing w:line="216" w:lineRule="auto"/>
      </w:pPr>
    </w:p>
    <w:p w14:paraId="68DA778A" w14:textId="77777777" w:rsidR="00AF599F" w:rsidRPr="00E42F55" w:rsidRDefault="00AF599F" w:rsidP="00AF599F">
      <w:pPr>
        <w:pStyle w:val="Dialogue"/>
        <w:spacing w:line="216" w:lineRule="auto"/>
      </w:pPr>
      <w:r w:rsidRPr="00E42F55">
        <w:t xml:space="preserve">   1: 250.00  (250.00)</w:t>
      </w:r>
    </w:p>
    <w:p w14:paraId="2028CA64" w14:textId="77777777" w:rsidR="00AF599F" w:rsidRPr="00E42F55" w:rsidRDefault="00AF599F" w:rsidP="00AF599F">
      <w:pPr>
        <w:pStyle w:val="Dialogue"/>
        <w:spacing w:line="216" w:lineRule="auto"/>
      </w:pPr>
      <w:r w:rsidRPr="00E42F55">
        <w:t xml:space="preserve">      DIABETES UNCOMPL ADULT/NIDDM</w:t>
      </w:r>
    </w:p>
    <w:p w14:paraId="57E92F53" w14:textId="77777777" w:rsidR="00AF599F" w:rsidRPr="00E42F55" w:rsidRDefault="00AF599F" w:rsidP="00AF599F">
      <w:pPr>
        <w:pStyle w:val="Dialogue"/>
        <w:spacing w:line="216" w:lineRule="auto"/>
      </w:pPr>
      <w:r w:rsidRPr="00E42F55">
        <w:t xml:space="preserve">   2: 250.40  (250.40)</w:t>
      </w:r>
    </w:p>
    <w:p w14:paraId="27C96A8E" w14:textId="77777777" w:rsidR="00AF599F" w:rsidRPr="00E42F55" w:rsidRDefault="00AF599F" w:rsidP="00AF599F">
      <w:pPr>
        <w:pStyle w:val="Dialogue"/>
        <w:spacing w:line="216" w:lineRule="auto"/>
      </w:pPr>
      <w:r w:rsidRPr="00E42F55">
        <w:t xml:space="preserve">      DIAB RENAL MANIF ADULT/NIDDM</w:t>
      </w:r>
    </w:p>
    <w:p w14:paraId="75099689" w14:textId="77777777" w:rsidR="00AF599F" w:rsidRPr="00E42F55" w:rsidRDefault="00AF599F" w:rsidP="00AF599F">
      <w:pPr>
        <w:pStyle w:val="Dialogue"/>
        <w:spacing w:line="216" w:lineRule="auto"/>
      </w:pPr>
      <w:r w:rsidRPr="00E42F55">
        <w:t xml:space="preserve">   3: 775.0  (775.0)</w:t>
      </w:r>
    </w:p>
    <w:p w14:paraId="0BE0F484" w14:textId="77777777" w:rsidR="00AF599F" w:rsidRPr="00E42F55" w:rsidRDefault="00AF599F" w:rsidP="00AF599F">
      <w:pPr>
        <w:pStyle w:val="Dialogue"/>
        <w:spacing w:line="216" w:lineRule="auto"/>
      </w:pPr>
      <w:r w:rsidRPr="00E42F55">
        <w:t xml:space="preserve">      INFANT DIABET MOTHER SYN</w:t>
      </w:r>
    </w:p>
    <w:p w14:paraId="50113169" w14:textId="77777777" w:rsidR="00AF599F" w:rsidRPr="00E42F55" w:rsidRDefault="00AF599F" w:rsidP="00AF599F">
      <w:pPr>
        <w:pStyle w:val="Dialogue"/>
        <w:spacing w:line="216" w:lineRule="auto"/>
      </w:pPr>
    </w:p>
    <w:p w14:paraId="3EA17198" w14:textId="77777777" w:rsidR="00AF599F" w:rsidRPr="00E42F55" w:rsidRDefault="00AF599F" w:rsidP="00AF599F">
      <w:pPr>
        <w:pStyle w:val="Dialogue"/>
        <w:spacing w:line="216" w:lineRule="auto"/>
      </w:pPr>
      <w:r w:rsidRPr="00E42F55">
        <w:t xml:space="preserve">Select 1-3: </w:t>
      </w:r>
      <w:r w:rsidRPr="00D03059">
        <w:rPr>
          <w:b/>
          <w:highlight w:val="yellow"/>
        </w:rPr>
        <w:t>2</w:t>
      </w:r>
    </w:p>
    <w:p w14:paraId="528FB600" w14:textId="77777777" w:rsidR="00084226" w:rsidRPr="00E42F55" w:rsidRDefault="00084226" w:rsidP="00A7691A">
      <w:pPr>
        <w:pStyle w:val="BodyText6"/>
      </w:pPr>
    </w:p>
    <w:p w14:paraId="6E45F969" w14:textId="77777777" w:rsidR="00AF599F" w:rsidRPr="00E42F55" w:rsidRDefault="00AF599F" w:rsidP="001651C7">
      <w:pPr>
        <w:pStyle w:val="Heading3"/>
      </w:pPr>
      <w:bookmarkStart w:id="2386" w:name="_Toc236534882"/>
      <w:bookmarkStart w:id="2387" w:name="_Toc33098306"/>
      <w:r w:rsidRPr="00E42F55">
        <w:t>Using the Print Utility Option</w:t>
      </w:r>
      <w:bookmarkEnd w:id="2386"/>
      <w:bookmarkEnd w:id="2387"/>
    </w:p>
    <w:p w14:paraId="0D7E2211" w14:textId="77777777" w:rsidR="00AF599F" w:rsidRPr="00E42F55" w:rsidRDefault="00F97D49" w:rsidP="00F97D49">
      <w:pPr>
        <w:pStyle w:val="BodyText"/>
        <w:keepNext/>
        <w:keepLines/>
        <w:rPr>
          <w:b/>
          <w:kern w:val="2"/>
        </w:rPr>
      </w:pPr>
      <w:r w:rsidRPr="00E42F55">
        <w:fldChar w:fldCharType="begin"/>
      </w:r>
      <w:r w:rsidRPr="00E42F55">
        <w:instrText xml:space="preserve"> XE </w:instrText>
      </w:r>
      <w:r w:rsidR="00666840">
        <w:instrText>“</w:instrText>
      </w:r>
      <w:r w:rsidRPr="00E42F55">
        <w:instrText>Using:Print Utility Option</w:instrText>
      </w:r>
      <w:r w:rsidR="00666840">
        <w:instrText>”</w:instrText>
      </w:r>
      <w:r w:rsidRPr="00E42F55">
        <w:instrText xml:space="preserve"> </w:instrText>
      </w:r>
      <w:r w:rsidRPr="00E42F55">
        <w:fldChar w:fldCharType="end"/>
      </w:r>
      <w:r w:rsidR="00AF599F" w:rsidRPr="00E42F55">
        <w:rPr>
          <w:kern w:val="2"/>
        </w:rPr>
        <w:t xml:space="preserve">The </w:t>
      </w:r>
      <w:r w:rsidR="00AF599F" w:rsidRPr="009979EE">
        <w:rPr>
          <w:b/>
          <w:kern w:val="2"/>
        </w:rPr>
        <w:t>Print Utility</w:t>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Print Utility Option: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vanish/>
          <w:kern w:val="2"/>
        </w:rPr>
        <w:instrText>Options:</w:instrText>
      </w:r>
      <w:r w:rsidR="009979EE" w:rsidRPr="00E42F55">
        <w:rPr>
          <w:kern w:val="2"/>
        </w:rPr>
        <w:instrText>Print Utility:Multi-Term Look-Up (MTLU)</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9979EE" w:rsidRPr="00E42F55">
        <w:rPr>
          <w:vanish/>
          <w:kern w:val="2"/>
        </w:rPr>
        <w:fldChar w:fldCharType="begin"/>
      </w:r>
      <w:r w:rsidR="009979EE" w:rsidRPr="00E42F55">
        <w:rPr>
          <w:vanish/>
          <w:kern w:val="2"/>
        </w:rPr>
        <w:instrText xml:space="preserve"> XE </w:instrText>
      </w:r>
      <w:r w:rsidR="009979EE">
        <w:rPr>
          <w:vanish/>
          <w:kern w:val="2"/>
        </w:rPr>
        <w:instrText>“</w:instrText>
      </w:r>
      <w:r w:rsidR="009979EE" w:rsidRPr="00E42F55">
        <w:rPr>
          <w:kern w:val="2"/>
        </w:rPr>
        <w:instrText>Multi-Term Look-Up (MTLU):Print Utility Option</w:instrText>
      </w:r>
      <w:r w:rsidR="009979EE">
        <w:rPr>
          <w:kern w:val="2"/>
        </w:rPr>
        <w:instrText>”</w:instrText>
      </w:r>
      <w:r w:rsidR="009979EE" w:rsidRPr="00E42F55">
        <w:rPr>
          <w:kern w:val="2"/>
        </w:rPr>
        <w:instrText xml:space="preserve"> </w:instrText>
      </w:r>
      <w:r w:rsidR="009979EE" w:rsidRPr="00E42F55">
        <w:rPr>
          <w:vanish/>
          <w:kern w:val="2"/>
        </w:rPr>
        <w:fldChar w:fldCharType="end"/>
      </w:r>
      <w:r w:rsidR="00AF599F" w:rsidRPr="00E42F55">
        <w:rPr>
          <w:kern w:val="2"/>
        </w:rPr>
        <w:t xml:space="preserve"> [XTLKPRTUTL</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XTLKPRTUTL Option</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XTLKPRTUTL</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w:t>
      </w:r>
      <w:r w:rsidR="009979EE" w:rsidRPr="00E42F55">
        <w:rPr>
          <w:kern w:val="2"/>
        </w:rPr>
        <w:t xml:space="preserve"> option</w:t>
      </w:r>
      <w:r w:rsidR="00AF599F" w:rsidRPr="00E42F55">
        <w:rPr>
          <w:kern w:val="2"/>
        </w:rPr>
        <w:t xml:space="preserve"> is used to print a list of shortcuts, keywords, or synonyms from a specified reference file in the </w:t>
      </w:r>
      <w:r w:rsidR="002B6B44">
        <w:rPr>
          <w:kern w:val="2"/>
        </w:rPr>
        <w:t>LOCAL LOOKUP (#8984.4) file</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Files:</w:instrText>
      </w:r>
      <w:r w:rsidR="009D094F" w:rsidRPr="00E42F55">
        <w:rPr>
          <w:kern w:val="2"/>
        </w:rPr>
        <w:instrText>LOCAL LOOKUP (#8984.4)</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Both the shortcut and keyword lists can be sorted alphabetically by name or numerically by code. The synonym list, however, only prints alphabetically.</w:t>
      </w:r>
    </w:p>
    <w:p w14:paraId="3AED8F76" w14:textId="77777777" w:rsidR="00AF599F" w:rsidRPr="00E42F55" w:rsidRDefault="00AF599F" w:rsidP="00B950F5">
      <w:pPr>
        <w:pStyle w:val="BodyText"/>
        <w:rPr>
          <w:kern w:val="2"/>
        </w:rPr>
      </w:pPr>
      <w:r w:rsidRPr="00E42F55">
        <w:rPr>
          <w:kern w:val="2"/>
        </w:rPr>
        <w:t>Since these lists can be long and the generation time consuming, it is suggested you queue the report to a device during off hours.</w:t>
      </w:r>
    </w:p>
    <w:p w14:paraId="46A57EEE" w14:textId="79CA95E3" w:rsidR="00AF599F" w:rsidRPr="00E42F55" w:rsidRDefault="00AF599F" w:rsidP="00F94836">
      <w:pPr>
        <w:pStyle w:val="BodyText"/>
        <w:keepNext/>
        <w:keepLines/>
        <w:rPr>
          <w:kern w:val="2"/>
        </w:rPr>
      </w:pPr>
      <w:r w:rsidRPr="00E42F55">
        <w:rPr>
          <w:kern w:val="2"/>
        </w:rPr>
        <w:t xml:space="preserve">The process chart </w:t>
      </w:r>
      <w:r w:rsidR="009979EE">
        <w:rPr>
          <w:kern w:val="2"/>
        </w:rPr>
        <w:t xml:space="preserve">in </w:t>
      </w:r>
      <w:r w:rsidR="009979EE" w:rsidRPr="009979EE">
        <w:rPr>
          <w:color w:val="0000FF"/>
          <w:kern w:val="2"/>
          <w:u w:val="single"/>
        </w:rPr>
        <w:fldChar w:fldCharType="begin"/>
      </w:r>
      <w:r w:rsidR="009979EE" w:rsidRPr="009979EE">
        <w:rPr>
          <w:color w:val="0000FF"/>
          <w:kern w:val="2"/>
          <w:u w:val="single"/>
        </w:rPr>
        <w:instrText xml:space="preserve"> REF _Ref511380137 \h </w:instrText>
      </w:r>
      <w:r w:rsidR="009979EE">
        <w:rPr>
          <w:color w:val="0000FF"/>
          <w:kern w:val="2"/>
          <w:u w:val="single"/>
        </w:rPr>
        <w:instrText xml:space="preserve"> \* MERGEFORMAT </w:instrText>
      </w:r>
      <w:r w:rsidR="009979EE" w:rsidRPr="009979EE">
        <w:rPr>
          <w:color w:val="0000FF"/>
          <w:kern w:val="2"/>
          <w:u w:val="single"/>
        </w:rPr>
      </w:r>
      <w:r w:rsidR="009979EE" w:rsidRPr="009979EE">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27</w:t>
      </w:r>
      <w:r w:rsidR="009979EE" w:rsidRPr="009979EE">
        <w:rPr>
          <w:color w:val="0000FF"/>
          <w:kern w:val="2"/>
          <w:u w:val="single"/>
        </w:rPr>
        <w:fldChar w:fldCharType="end"/>
      </w:r>
      <w:r w:rsidR="009979EE">
        <w:rPr>
          <w:kern w:val="2"/>
        </w:rPr>
        <w:t xml:space="preserve"> </w:t>
      </w:r>
      <w:r w:rsidRPr="00E42F55">
        <w:rPr>
          <w:kern w:val="2"/>
        </w:rPr>
        <w:t xml:space="preserve">shows the prompts and steps involved in using the </w:t>
      </w:r>
      <w:r w:rsidRPr="009979EE">
        <w:rPr>
          <w:b/>
          <w:kern w:val="2"/>
        </w:rPr>
        <w:t>Print Utility</w:t>
      </w:r>
      <w:r w:rsidRPr="00E42F55">
        <w:rPr>
          <w:kern w:val="2"/>
        </w:rPr>
        <w:t xml:space="preserve"> option:</w:t>
      </w:r>
    </w:p>
    <w:p w14:paraId="56033ADD" w14:textId="25AAB657" w:rsidR="00F4104A" w:rsidRPr="00E42F55" w:rsidRDefault="00F4104A" w:rsidP="002B6AE0">
      <w:pPr>
        <w:pStyle w:val="Caption"/>
      </w:pPr>
      <w:bookmarkStart w:id="2388" w:name="_Ref511380137"/>
      <w:bookmarkStart w:id="2389" w:name="_Toc193181907"/>
      <w:bookmarkStart w:id="2390" w:name="_Toc3309866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7</w:t>
      </w:r>
      <w:r w:rsidR="0019324F">
        <w:rPr>
          <w:noProof/>
        </w:rPr>
        <w:fldChar w:fldCharType="end"/>
      </w:r>
      <w:bookmarkEnd w:id="2388"/>
      <w:r w:rsidR="00DE08DD">
        <w:t>:</w:t>
      </w:r>
      <w:r w:rsidR="009B0090">
        <w:t xml:space="preserve"> Print Utility Option Process C</w:t>
      </w:r>
      <w:r w:rsidRPr="00E42F55">
        <w:t>hart</w:t>
      </w:r>
      <w:bookmarkEnd w:id="2389"/>
      <w:bookmarkEnd w:id="2390"/>
    </w:p>
    <w:p w14:paraId="54F61849" w14:textId="77777777" w:rsidR="00AF599F" w:rsidRPr="00E42F55" w:rsidRDefault="00AF599F" w:rsidP="00E17E5B">
      <w:pPr>
        <w:pStyle w:val="ProcessChart"/>
      </w:pPr>
      <w:r w:rsidRPr="00E42F55">
        <w:t xml:space="preserve">                                     IF USER                            THEN</w:t>
      </w:r>
    </w:p>
    <w:p w14:paraId="000E86DC" w14:textId="77777777" w:rsidR="00AF599F" w:rsidRPr="00E42F55" w:rsidRDefault="00AF599F" w:rsidP="00E17E5B">
      <w:pPr>
        <w:pStyle w:val="ProcessChart"/>
        <w:rPr>
          <w:u w:val="double"/>
        </w:rPr>
      </w:pPr>
      <w:r w:rsidRPr="00E42F55">
        <w:rPr>
          <w:u w:val="double"/>
        </w:rPr>
        <w:t>STEP   AT THIS PROMPT...             ANSWERS WITH...                    STEP</w:t>
      </w:r>
    </w:p>
    <w:p w14:paraId="48584D55" w14:textId="77777777" w:rsidR="00AF599F" w:rsidRPr="00E42F55" w:rsidRDefault="00AF599F" w:rsidP="00E17E5B">
      <w:pPr>
        <w:pStyle w:val="ProcessChart"/>
      </w:pPr>
    </w:p>
    <w:p w14:paraId="7E9BA48C" w14:textId="77777777" w:rsidR="00AF599F" w:rsidRPr="00E42F55" w:rsidRDefault="00AF599F" w:rsidP="00E17E5B">
      <w:pPr>
        <w:pStyle w:val="ProcessChart"/>
      </w:pPr>
      <w:r w:rsidRPr="00E42F55">
        <w:t xml:space="preserve">  1    Select one of the following:</w:t>
      </w:r>
    </w:p>
    <w:p w14:paraId="34048133" w14:textId="77777777" w:rsidR="00AF599F" w:rsidRPr="00E42F55" w:rsidRDefault="00AF599F" w:rsidP="00E17E5B">
      <w:pPr>
        <w:pStyle w:val="ProcessChart"/>
      </w:pPr>
    </w:p>
    <w:p w14:paraId="2BDD6290" w14:textId="77777777" w:rsidR="00AF599F" w:rsidRPr="00E42F55" w:rsidRDefault="00AF599F" w:rsidP="00E17E5B">
      <w:pPr>
        <w:pStyle w:val="ProcessChart"/>
      </w:pPr>
      <w:r w:rsidRPr="00E42F55">
        <w:t xml:space="preserve">            SH        Shortcuts</w:t>
      </w:r>
    </w:p>
    <w:p w14:paraId="671AEA67" w14:textId="77777777" w:rsidR="00AF599F" w:rsidRPr="00E42F55" w:rsidRDefault="00AF599F" w:rsidP="00E17E5B">
      <w:pPr>
        <w:pStyle w:val="ProcessChart"/>
      </w:pPr>
      <w:r w:rsidRPr="00E42F55">
        <w:t xml:space="preserve">            KE        Keyword</w:t>
      </w:r>
    </w:p>
    <w:p w14:paraId="0E9F652F" w14:textId="77777777" w:rsidR="00AF599F" w:rsidRPr="00E42F55" w:rsidRDefault="00AF599F" w:rsidP="00E17E5B">
      <w:pPr>
        <w:pStyle w:val="ProcessChart"/>
      </w:pPr>
      <w:r w:rsidRPr="00E42F55">
        <w:t xml:space="preserve">            SY        Synonyms</w:t>
      </w:r>
    </w:p>
    <w:p w14:paraId="13F987E8" w14:textId="77777777" w:rsidR="00AF599F" w:rsidRPr="00E42F55" w:rsidRDefault="00AF599F" w:rsidP="00E17E5B">
      <w:pPr>
        <w:pStyle w:val="ProcessChart"/>
      </w:pPr>
    </w:p>
    <w:p w14:paraId="66DF7BDD" w14:textId="77777777" w:rsidR="00AF599F" w:rsidRPr="00E42F55" w:rsidRDefault="00AF599F" w:rsidP="00E17E5B">
      <w:pPr>
        <w:pStyle w:val="ProcessChart"/>
      </w:pPr>
      <w:r w:rsidRPr="00E42F55">
        <w:t xml:space="preserve">        Print which file?:            SH for Shortcuts....................2</w:t>
      </w:r>
    </w:p>
    <w:p w14:paraId="269FAA0C" w14:textId="77777777" w:rsidR="00AF599F" w:rsidRPr="00E42F55" w:rsidRDefault="00AF599F" w:rsidP="00E17E5B">
      <w:pPr>
        <w:pStyle w:val="ProcessChart"/>
      </w:pPr>
      <w:r w:rsidRPr="00E42F55">
        <w:t xml:space="preserve">                                      KE for Keywords.....................2</w:t>
      </w:r>
    </w:p>
    <w:p w14:paraId="564B6341" w14:textId="77777777" w:rsidR="00AF599F" w:rsidRPr="00E42F55" w:rsidRDefault="00AF599F" w:rsidP="00E17E5B">
      <w:pPr>
        <w:pStyle w:val="ProcessChart"/>
      </w:pPr>
      <w:r w:rsidRPr="00E42F55">
        <w:t xml:space="preserve">                                      SY for Synonym......................3</w:t>
      </w:r>
    </w:p>
    <w:p w14:paraId="252B86BD" w14:textId="77777777" w:rsidR="00AF599F" w:rsidRPr="00E42F55" w:rsidRDefault="00AF599F" w:rsidP="00E17E5B">
      <w:pPr>
        <w:pStyle w:val="ProcessChart"/>
      </w:pPr>
      <w:r w:rsidRPr="00E42F55">
        <w:rPr>
          <w:u w:val="single"/>
        </w:rPr>
        <w:tab/>
      </w:r>
    </w:p>
    <w:p w14:paraId="11DCB723" w14:textId="77777777" w:rsidR="00AF599F" w:rsidRPr="00E42F55" w:rsidRDefault="00AF599F" w:rsidP="00E17E5B">
      <w:pPr>
        <w:pStyle w:val="ProcessChart"/>
      </w:pPr>
    </w:p>
    <w:p w14:paraId="5B6A6F36" w14:textId="77777777" w:rsidR="00AF599F" w:rsidRPr="00E42F55" w:rsidRDefault="00AF599F" w:rsidP="00E17E5B">
      <w:pPr>
        <w:pStyle w:val="ProcessChart"/>
      </w:pPr>
      <w:r w:rsidRPr="00E42F55">
        <w:t xml:space="preserve">  2    Select one of the following:</w:t>
      </w:r>
    </w:p>
    <w:p w14:paraId="1D395EFC" w14:textId="77777777" w:rsidR="00AF599F" w:rsidRPr="00E42F55" w:rsidRDefault="00AF599F" w:rsidP="00E17E5B">
      <w:pPr>
        <w:pStyle w:val="ProcessChart"/>
      </w:pPr>
    </w:p>
    <w:p w14:paraId="3CFDA065" w14:textId="77777777" w:rsidR="00AF599F" w:rsidRPr="00E42F55" w:rsidRDefault="00AF599F" w:rsidP="00E17E5B">
      <w:pPr>
        <w:pStyle w:val="ProcessChart"/>
      </w:pPr>
      <w:r w:rsidRPr="00E42F55">
        <w:t xml:space="preserve">            A         Alphabetic</w:t>
      </w:r>
    </w:p>
    <w:p w14:paraId="68FF1B08" w14:textId="77777777" w:rsidR="00AF599F" w:rsidRPr="00E42F55" w:rsidRDefault="00AF599F" w:rsidP="00E17E5B">
      <w:pPr>
        <w:pStyle w:val="ProcessChart"/>
      </w:pPr>
      <w:r w:rsidRPr="00E42F55">
        <w:t xml:space="preserve">            C         Code</w:t>
      </w:r>
    </w:p>
    <w:p w14:paraId="1DBCE1AB" w14:textId="77777777" w:rsidR="00AF599F" w:rsidRPr="00E42F55" w:rsidRDefault="00AF599F" w:rsidP="00E17E5B">
      <w:pPr>
        <w:pStyle w:val="ProcessChart"/>
      </w:pPr>
    </w:p>
    <w:p w14:paraId="722A15D7" w14:textId="77777777" w:rsidR="00AF599F" w:rsidRPr="00E42F55" w:rsidRDefault="00AF599F" w:rsidP="00E17E5B">
      <w:pPr>
        <w:pStyle w:val="ProcessChart"/>
      </w:pPr>
      <w:r w:rsidRPr="00E42F55">
        <w:t xml:space="preserve">        Sort By?:                     </w:t>
      </w:r>
      <w:r w:rsidR="00666840">
        <w:t>‘</w:t>
      </w:r>
      <w:r w:rsidRPr="00E42F55">
        <w:t>A</w:t>
      </w:r>
      <w:r w:rsidR="00666840">
        <w:t>’</w:t>
      </w:r>
      <w:r w:rsidRPr="00E42F55">
        <w:t>lphabetic........................3</w:t>
      </w:r>
    </w:p>
    <w:p w14:paraId="5394C633" w14:textId="77777777" w:rsidR="00AF599F" w:rsidRPr="00E42F55" w:rsidRDefault="00AF599F" w:rsidP="00E17E5B">
      <w:pPr>
        <w:pStyle w:val="ProcessChart"/>
      </w:pPr>
      <w:r w:rsidRPr="00E42F55">
        <w:t xml:space="preserve">                                      </w:t>
      </w:r>
      <w:r w:rsidR="00666840">
        <w:t>‘</w:t>
      </w:r>
      <w:r w:rsidRPr="00E42F55">
        <w:t>C</w:t>
      </w:r>
      <w:r w:rsidR="00666840">
        <w:t>’</w:t>
      </w:r>
      <w:r w:rsidRPr="00E42F55">
        <w:t>ode..............................3</w:t>
      </w:r>
    </w:p>
    <w:p w14:paraId="0D847E5A" w14:textId="77777777" w:rsidR="00AF599F" w:rsidRPr="00E42F55" w:rsidRDefault="00AF599F" w:rsidP="00E17E5B">
      <w:pPr>
        <w:pStyle w:val="ProcessChart"/>
      </w:pPr>
      <w:r w:rsidRPr="00E42F55">
        <w:rPr>
          <w:u w:val="single"/>
        </w:rPr>
        <w:tab/>
      </w:r>
    </w:p>
    <w:p w14:paraId="2EF004C9" w14:textId="77777777" w:rsidR="00AF599F" w:rsidRPr="00E42F55" w:rsidRDefault="00AF599F" w:rsidP="00E17E5B">
      <w:pPr>
        <w:pStyle w:val="ProcessChart"/>
      </w:pPr>
    </w:p>
    <w:p w14:paraId="48F44E70" w14:textId="77777777" w:rsidR="00AF599F" w:rsidRPr="00E42F55" w:rsidRDefault="00AF599F" w:rsidP="00E17E5B">
      <w:pPr>
        <w:pStyle w:val="ProcessChart"/>
      </w:pPr>
      <w:r w:rsidRPr="00E42F55">
        <w:t xml:space="preserve">  3    Print {Shortcuts, Keywords, or</w:t>
      </w:r>
    </w:p>
    <w:p w14:paraId="5F71FA19" w14:textId="77777777" w:rsidR="00AF599F" w:rsidRPr="00E42F55" w:rsidRDefault="00AF599F" w:rsidP="00E17E5B">
      <w:pPr>
        <w:pStyle w:val="ProcessChart"/>
      </w:pPr>
      <w:r w:rsidRPr="00E42F55">
        <w:t xml:space="preserve">       Synonyms} for which file?:     Name of entry in LOCAL</w:t>
      </w:r>
    </w:p>
    <w:p w14:paraId="32948200" w14:textId="77777777" w:rsidR="00AF599F" w:rsidRPr="00E42F55" w:rsidRDefault="00AF599F" w:rsidP="00E17E5B">
      <w:pPr>
        <w:pStyle w:val="ProcessChart"/>
      </w:pPr>
      <w:r w:rsidRPr="00E42F55">
        <w:t xml:space="preserve">                                      LOOKUP file (#8984.4)...............4</w:t>
      </w:r>
    </w:p>
    <w:p w14:paraId="064C0994" w14:textId="77777777" w:rsidR="00AF599F" w:rsidRPr="00E42F55" w:rsidRDefault="00AF599F" w:rsidP="00E17E5B">
      <w:pPr>
        <w:pStyle w:val="ProcessChart"/>
      </w:pPr>
      <w:r w:rsidRPr="00E42F55">
        <w:t xml:space="preserve">                                      &lt;?&gt; for list of entries.............3</w:t>
      </w:r>
    </w:p>
    <w:p w14:paraId="2E18227F" w14:textId="77777777" w:rsidR="00AF599F" w:rsidRPr="00E42F55" w:rsidRDefault="00AF599F" w:rsidP="00E17E5B">
      <w:pPr>
        <w:pStyle w:val="ProcessChart"/>
      </w:pPr>
      <w:r w:rsidRPr="00E42F55">
        <w:t xml:space="preserve">                                      &lt;Enter&gt; or up-arrow &lt;^&gt;.............5</w:t>
      </w:r>
    </w:p>
    <w:p w14:paraId="6EF030A9" w14:textId="77777777" w:rsidR="00AF599F" w:rsidRPr="00E42F55" w:rsidRDefault="00AF599F" w:rsidP="00E17E5B">
      <w:pPr>
        <w:pStyle w:val="ProcessChart"/>
      </w:pPr>
      <w:r w:rsidRPr="00E42F55">
        <w:rPr>
          <w:u w:val="single"/>
        </w:rPr>
        <w:tab/>
      </w:r>
    </w:p>
    <w:p w14:paraId="0F87AB06" w14:textId="77777777" w:rsidR="00AF599F" w:rsidRPr="00E42F55" w:rsidRDefault="00AF599F" w:rsidP="00E17E5B">
      <w:pPr>
        <w:pStyle w:val="ProcessChart"/>
      </w:pPr>
    </w:p>
    <w:p w14:paraId="62B8C0BF" w14:textId="77777777" w:rsidR="00AF599F" w:rsidRPr="00E42F55" w:rsidRDefault="00AF599F" w:rsidP="00E17E5B">
      <w:pPr>
        <w:pStyle w:val="ProcessChart"/>
      </w:pPr>
      <w:r w:rsidRPr="00E42F55">
        <w:t xml:space="preserve">  4    You will be prompted for a device at this step.....................1</w:t>
      </w:r>
    </w:p>
    <w:p w14:paraId="64C748BC" w14:textId="77777777" w:rsidR="00AF599F" w:rsidRPr="00E42F55" w:rsidRDefault="00AF599F" w:rsidP="00E17E5B">
      <w:pPr>
        <w:pStyle w:val="ProcessChart"/>
      </w:pPr>
      <w:r w:rsidRPr="00E42F55">
        <w:rPr>
          <w:u w:val="single"/>
        </w:rPr>
        <w:tab/>
      </w:r>
    </w:p>
    <w:p w14:paraId="4C3E3CF9" w14:textId="77777777" w:rsidR="00AF599F" w:rsidRPr="00E42F55" w:rsidRDefault="00AF599F" w:rsidP="00E17E5B">
      <w:pPr>
        <w:pStyle w:val="ProcessChart"/>
      </w:pPr>
    </w:p>
    <w:p w14:paraId="0AB5ECC9" w14:textId="77777777" w:rsidR="00AF599F" w:rsidRPr="00E42F55" w:rsidRDefault="00AF599F" w:rsidP="00E17E5B">
      <w:pPr>
        <w:pStyle w:val="ProcessChart"/>
      </w:pPr>
      <w:r w:rsidRPr="00E42F55">
        <w:t xml:space="preserve">  5    Return to the menu.</w:t>
      </w:r>
    </w:p>
    <w:p w14:paraId="004983B6" w14:textId="77777777" w:rsidR="00AF599F" w:rsidRPr="00E42F55" w:rsidRDefault="00AF599F" w:rsidP="00A7691A">
      <w:pPr>
        <w:pStyle w:val="BodyText6"/>
      </w:pPr>
    </w:p>
    <w:p w14:paraId="1F4E826F" w14:textId="69E8D0E6" w:rsidR="00AF599F" w:rsidRPr="00E42F55" w:rsidRDefault="00AD2F20" w:rsidP="00F94836">
      <w:pPr>
        <w:pStyle w:val="BodyText"/>
        <w:keepNext/>
        <w:keepLines/>
        <w:rPr>
          <w:kern w:val="2"/>
          <w:u w:val="single"/>
        </w:rPr>
      </w:pPr>
      <w:r w:rsidRPr="00AD2F20">
        <w:rPr>
          <w:color w:val="0000FF"/>
          <w:kern w:val="2"/>
          <w:u w:val="single"/>
        </w:rPr>
        <w:fldChar w:fldCharType="begin"/>
      </w:r>
      <w:r w:rsidRPr="00AD2F20">
        <w:rPr>
          <w:color w:val="0000FF"/>
          <w:kern w:val="2"/>
          <w:u w:val="single"/>
        </w:rPr>
        <w:instrText xml:space="preserve"> REF _Ref511380176 \h </w:instrText>
      </w:r>
      <w:r>
        <w:rPr>
          <w:color w:val="0000FF"/>
          <w:kern w:val="2"/>
          <w:u w:val="single"/>
        </w:rPr>
        <w:instrText xml:space="preserve"> \* MERGEFORMAT </w:instrText>
      </w:r>
      <w:r w:rsidRPr="00AD2F20">
        <w:rPr>
          <w:color w:val="0000FF"/>
          <w:kern w:val="2"/>
          <w:u w:val="single"/>
        </w:rPr>
      </w:r>
      <w:r w:rsidRPr="00AD2F20">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28</w:t>
      </w:r>
      <w:r w:rsidRPr="00AD2F20">
        <w:rPr>
          <w:color w:val="0000FF"/>
          <w:kern w:val="2"/>
          <w:u w:val="single"/>
        </w:rPr>
        <w:fldChar w:fldCharType="end"/>
      </w:r>
      <w:r w:rsidR="00AF599F" w:rsidRPr="00E42F55">
        <w:rPr>
          <w:kern w:val="2"/>
        </w:rPr>
        <w:t xml:space="preserve"> is an example of what might appear on your screen when using the </w:t>
      </w:r>
      <w:r w:rsidR="00AF599F" w:rsidRPr="00AD2F20">
        <w:rPr>
          <w:b/>
          <w:kern w:val="2"/>
        </w:rPr>
        <w:t>Print Utility</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Print Utility Option: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Print Utility:Multi-Term Look-Up (MTLU):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Print Utility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 (an example of the output generated by this option is provided following the computer dialogue</w:t>
      </w:r>
      <w:r w:rsidR="00D3088C">
        <w:rPr>
          <w:kern w:val="2"/>
        </w:rPr>
        <w:t xml:space="preserve"> in </w:t>
      </w:r>
      <w:r w:rsidR="00D3088C" w:rsidRPr="00D3088C">
        <w:rPr>
          <w:color w:val="0000FF"/>
          <w:kern w:val="2"/>
          <w:u w:val="single"/>
        </w:rPr>
        <w:fldChar w:fldCharType="begin"/>
      </w:r>
      <w:r w:rsidR="00D3088C" w:rsidRPr="00D3088C">
        <w:rPr>
          <w:color w:val="0000FF"/>
          <w:kern w:val="2"/>
          <w:u w:val="single"/>
        </w:rPr>
        <w:instrText xml:space="preserve"> REF _Ref511380176 \h </w:instrText>
      </w:r>
      <w:r w:rsidR="00D3088C">
        <w:rPr>
          <w:color w:val="0000FF"/>
          <w:kern w:val="2"/>
          <w:u w:val="single"/>
        </w:rPr>
        <w:instrText xml:space="preserve"> \* MERGEFORMAT </w:instrText>
      </w:r>
      <w:r w:rsidR="00D3088C" w:rsidRPr="00D3088C">
        <w:rPr>
          <w:color w:val="0000FF"/>
          <w:kern w:val="2"/>
          <w:u w:val="single"/>
        </w:rPr>
      </w:r>
      <w:r w:rsidR="00D3088C" w:rsidRPr="00D3088C">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28</w:t>
      </w:r>
      <w:r w:rsidR="00D3088C" w:rsidRPr="00D3088C">
        <w:rPr>
          <w:color w:val="0000FF"/>
          <w:kern w:val="2"/>
          <w:u w:val="single"/>
        </w:rPr>
        <w:fldChar w:fldCharType="end"/>
      </w:r>
      <w:r w:rsidR="00AF599F" w:rsidRPr="00E42F55">
        <w:rPr>
          <w:kern w:val="2"/>
        </w:rPr>
        <w:t>):</w:t>
      </w:r>
    </w:p>
    <w:p w14:paraId="21EEA156" w14:textId="3E0D618C" w:rsidR="00F4104A" w:rsidRPr="00E42F55" w:rsidRDefault="00F4104A" w:rsidP="002B6AE0">
      <w:pPr>
        <w:pStyle w:val="Caption"/>
        <w:rPr>
          <w:u w:val="single"/>
        </w:rPr>
      </w:pPr>
      <w:bookmarkStart w:id="2391" w:name="_Ref511380176"/>
      <w:bookmarkStart w:id="2392" w:name="_Toc193181908"/>
      <w:bookmarkStart w:id="2393" w:name="_Toc3309866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8</w:t>
      </w:r>
      <w:r w:rsidR="0019324F">
        <w:rPr>
          <w:noProof/>
        </w:rPr>
        <w:fldChar w:fldCharType="end"/>
      </w:r>
      <w:bookmarkEnd w:id="2391"/>
      <w:r w:rsidR="00DE08DD">
        <w:t>:</w:t>
      </w:r>
      <w:r w:rsidR="009B0090">
        <w:t xml:space="preserve"> Print Utility O</w:t>
      </w:r>
      <w:r w:rsidRPr="00E42F55">
        <w:t>ption—</w:t>
      </w:r>
      <w:r w:rsidR="004375AD">
        <w:t>Sample User Entries</w:t>
      </w:r>
      <w:r w:rsidR="009B0090">
        <w:t xml:space="preserve"> and Sample O</w:t>
      </w:r>
      <w:r w:rsidRPr="00E42F55">
        <w:t>utput</w:t>
      </w:r>
      <w:bookmarkEnd w:id="2392"/>
      <w:bookmarkEnd w:id="2393"/>
    </w:p>
    <w:p w14:paraId="5AB02D44" w14:textId="77777777" w:rsidR="00AF599F" w:rsidRPr="00E42F55" w:rsidRDefault="00AF599F" w:rsidP="00AF599F">
      <w:pPr>
        <w:pStyle w:val="Dialogue"/>
        <w:spacing w:line="216" w:lineRule="auto"/>
      </w:pPr>
      <w:r w:rsidRPr="00E42F55">
        <w:t xml:space="preserve">     Select one of the following:</w:t>
      </w:r>
    </w:p>
    <w:p w14:paraId="33C57F6B" w14:textId="77777777" w:rsidR="00AF599F" w:rsidRPr="00E42F55" w:rsidRDefault="00AF599F" w:rsidP="00AF599F">
      <w:pPr>
        <w:pStyle w:val="Dialogue"/>
        <w:spacing w:line="216" w:lineRule="auto"/>
      </w:pPr>
    </w:p>
    <w:p w14:paraId="3AB5ED0F" w14:textId="77777777" w:rsidR="00AF599F" w:rsidRPr="00E42F55" w:rsidRDefault="00AF599F" w:rsidP="00AF599F">
      <w:pPr>
        <w:pStyle w:val="Dialogue"/>
        <w:spacing w:line="216" w:lineRule="auto"/>
      </w:pPr>
      <w:r w:rsidRPr="00E42F55">
        <w:t xml:space="preserve">          SH        Shortcuts</w:t>
      </w:r>
    </w:p>
    <w:p w14:paraId="70543356" w14:textId="77777777" w:rsidR="00AF599F" w:rsidRPr="00E42F55" w:rsidRDefault="00AF599F" w:rsidP="00AF599F">
      <w:pPr>
        <w:pStyle w:val="Dialogue"/>
        <w:spacing w:line="216" w:lineRule="auto"/>
      </w:pPr>
      <w:r w:rsidRPr="00E42F55">
        <w:t xml:space="preserve">          KE        Keywords</w:t>
      </w:r>
    </w:p>
    <w:p w14:paraId="694250BE" w14:textId="77777777" w:rsidR="00AF599F" w:rsidRPr="00E42F55" w:rsidRDefault="00AF599F" w:rsidP="00AF599F">
      <w:pPr>
        <w:pStyle w:val="Dialogue"/>
        <w:spacing w:line="216" w:lineRule="auto"/>
      </w:pPr>
      <w:r w:rsidRPr="00E42F55">
        <w:t xml:space="preserve">          SY        Synonyms</w:t>
      </w:r>
    </w:p>
    <w:p w14:paraId="30207572" w14:textId="77777777" w:rsidR="00AF599F" w:rsidRPr="00E42F55" w:rsidRDefault="00AF599F" w:rsidP="00AF599F">
      <w:pPr>
        <w:pStyle w:val="Dialogue"/>
        <w:spacing w:line="216" w:lineRule="auto"/>
      </w:pPr>
    </w:p>
    <w:p w14:paraId="684669E2" w14:textId="77777777" w:rsidR="00AF599F" w:rsidRPr="00E42F55" w:rsidRDefault="00AF599F" w:rsidP="00AF599F">
      <w:pPr>
        <w:pStyle w:val="Dialogue"/>
        <w:spacing w:line="216" w:lineRule="auto"/>
      </w:pPr>
      <w:r w:rsidRPr="00E42F55">
        <w:t xml:space="preserve">      Print which file?: </w:t>
      </w:r>
      <w:r w:rsidRPr="00D03059">
        <w:rPr>
          <w:b/>
          <w:highlight w:val="yellow"/>
        </w:rPr>
        <w:t xml:space="preserve">SH </w:t>
      </w:r>
      <w:r w:rsidR="00547ED0">
        <w:rPr>
          <w:b/>
          <w:highlight w:val="yellow"/>
        </w:rPr>
        <w:t>&lt;Enter&gt;</w:t>
      </w:r>
      <w:r w:rsidR="00547ED0" w:rsidRPr="007E7876">
        <w:rPr>
          <w:b/>
        </w:rPr>
        <w:t xml:space="preserve"> </w:t>
      </w:r>
      <w:r w:rsidRPr="00E42F55">
        <w:t>Shortcuts</w:t>
      </w:r>
    </w:p>
    <w:p w14:paraId="7058EA46" w14:textId="77777777" w:rsidR="00AF599F" w:rsidRPr="00E42F55" w:rsidRDefault="00AF599F" w:rsidP="00AF599F">
      <w:pPr>
        <w:pStyle w:val="Dialogue"/>
        <w:spacing w:line="216" w:lineRule="auto"/>
      </w:pPr>
    </w:p>
    <w:p w14:paraId="1E208434" w14:textId="77777777" w:rsidR="00AF599F" w:rsidRPr="00E42F55" w:rsidRDefault="00AF599F" w:rsidP="00AF599F">
      <w:pPr>
        <w:pStyle w:val="Dialogue"/>
        <w:spacing w:line="216" w:lineRule="auto"/>
      </w:pPr>
      <w:r w:rsidRPr="00E42F55">
        <w:t xml:space="preserve">     Select one of the following:</w:t>
      </w:r>
    </w:p>
    <w:p w14:paraId="607C93A2" w14:textId="77777777" w:rsidR="00AF599F" w:rsidRPr="00E42F55" w:rsidRDefault="00AF599F" w:rsidP="00AF599F">
      <w:pPr>
        <w:pStyle w:val="Dialogue"/>
        <w:spacing w:line="216" w:lineRule="auto"/>
      </w:pPr>
    </w:p>
    <w:p w14:paraId="26389867" w14:textId="77777777" w:rsidR="00AF599F" w:rsidRPr="00E42F55" w:rsidRDefault="00AF599F" w:rsidP="00AF599F">
      <w:pPr>
        <w:pStyle w:val="Dialogue"/>
        <w:spacing w:line="216" w:lineRule="auto"/>
      </w:pPr>
      <w:r w:rsidRPr="00E42F55">
        <w:t xml:space="preserve">          A         Alphabetic</w:t>
      </w:r>
    </w:p>
    <w:p w14:paraId="643B6622" w14:textId="77777777" w:rsidR="00AF599F" w:rsidRPr="00E42F55" w:rsidRDefault="00AF599F" w:rsidP="00AF599F">
      <w:pPr>
        <w:pStyle w:val="Dialogue"/>
        <w:spacing w:line="216" w:lineRule="auto"/>
      </w:pPr>
      <w:r w:rsidRPr="00E42F55">
        <w:t xml:space="preserve">          C         Code</w:t>
      </w:r>
    </w:p>
    <w:p w14:paraId="55CA0177" w14:textId="77777777" w:rsidR="00AF599F" w:rsidRPr="00E42F55" w:rsidRDefault="00AF599F" w:rsidP="00AF599F">
      <w:pPr>
        <w:pStyle w:val="Dialogue"/>
        <w:spacing w:line="216" w:lineRule="auto"/>
      </w:pPr>
    </w:p>
    <w:p w14:paraId="41A70746" w14:textId="77777777" w:rsidR="00AF599F" w:rsidRPr="00E42F55" w:rsidRDefault="00F74F74" w:rsidP="00AF599F">
      <w:pPr>
        <w:pStyle w:val="Dialogue"/>
        <w:spacing w:line="216" w:lineRule="auto"/>
      </w:pPr>
      <w:r w:rsidRPr="00E42F55">
        <w:t xml:space="preserve">      Sort By?: </w:t>
      </w:r>
      <w:r w:rsidR="00AF599F" w:rsidRPr="00D03059">
        <w:rPr>
          <w:b/>
          <w:highlight w:val="yellow"/>
        </w:rPr>
        <w:t>A</w:t>
      </w:r>
      <w:r w:rsidRPr="00D03059">
        <w:rPr>
          <w:b/>
          <w:highlight w:val="yellow"/>
        </w:rPr>
        <w:t xml:space="preserve"> </w:t>
      </w:r>
      <w:r w:rsidR="00547ED0">
        <w:rPr>
          <w:b/>
          <w:highlight w:val="yellow"/>
        </w:rPr>
        <w:t>&lt;Enter&gt;</w:t>
      </w:r>
      <w:r w:rsidR="00547ED0" w:rsidRPr="007E7876">
        <w:rPr>
          <w:b/>
        </w:rPr>
        <w:t xml:space="preserve"> </w:t>
      </w:r>
      <w:r w:rsidR="00AF599F" w:rsidRPr="00E42F55">
        <w:t>lphabetic</w:t>
      </w:r>
    </w:p>
    <w:p w14:paraId="3FCEE87D" w14:textId="77777777" w:rsidR="00AF599F" w:rsidRPr="00E42F55" w:rsidRDefault="00AF599F" w:rsidP="00AF599F">
      <w:pPr>
        <w:pStyle w:val="Dialogue"/>
        <w:spacing w:line="216" w:lineRule="auto"/>
      </w:pPr>
    </w:p>
    <w:p w14:paraId="7FB9D800" w14:textId="77777777" w:rsidR="00AF599F" w:rsidRPr="00E42F55" w:rsidRDefault="00AF599F" w:rsidP="00AF599F">
      <w:pPr>
        <w:pStyle w:val="Dialogue"/>
        <w:spacing w:line="216" w:lineRule="auto"/>
      </w:pPr>
    </w:p>
    <w:p w14:paraId="17A07AFA" w14:textId="77777777" w:rsidR="00AF599F" w:rsidRPr="00E42F55" w:rsidRDefault="00AF599F" w:rsidP="00AF599F">
      <w:pPr>
        <w:pStyle w:val="Dialogue"/>
        <w:spacing w:line="216" w:lineRule="auto"/>
      </w:pPr>
      <w:r w:rsidRPr="00E42F55">
        <w:t>Pr</w:t>
      </w:r>
      <w:r w:rsidR="00F74F74" w:rsidRPr="00E42F55">
        <w:t xml:space="preserve">int Shortcuts for which file?: </w:t>
      </w:r>
      <w:r w:rsidRPr="00D03059">
        <w:rPr>
          <w:b/>
          <w:highlight w:val="yellow"/>
        </w:rPr>
        <w:t>CPT</w:t>
      </w:r>
    </w:p>
    <w:p w14:paraId="029A8FC8" w14:textId="77777777" w:rsidR="00AF599F" w:rsidRPr="00E42F55" w:rsidRDefault="00AF599F" w:rsidP="00AF599F">
      <w:pPr>
        <w:pStyle w:val="Dialogue"/>
        <w:spacing w:line="216" w:lineRule="auto"/>
      </w:pPr>
      <w:r w:rsidRPr="00E42F55">
        <w:t xml:space="preserve">DEVICE:HOME// </w:t>
      </w:r>
      <w:r w:rsidRPr="00D03059">
        <w:rPr>
          <w:b/>
          <w:highlight w:val="yellow"/>
        </w:rPr>
        <w:t>&lt;Enter&gt;</w:t>
      </w:r>
      <w:r w:rsidRPr="00E42F55">
        <w:t xml:space="preserve">    RIGHT MARGIN: 80// </w:t>
      </w:r>
      <w:r w:rsidRPr="00D03059">
        <w:rPr>
          <w:b/>
          <w:highlight w:val="yellow"/>
        </w:rPr>
        <w:t>&lt;Enter&gt;</w:t>
      </w:r>
    </w:p>
    <w:p w14:paraId="7E8A9FA7" w14:textId="77777777" w:rsidR="00AF599F" w:rsidRPr="00E42F55" w:rsidRDefault="00AF599F" w:rsidP="00AF599F">
      <w:pPr>
        <w:pStyle w:val="Dialogue"/>
        <w:spacing w:line="216" w:lineRule="auto"/>
      </w:pPr>
    </w:p>
    <w:p w14:paraId="271BCC1F" w14:textId="77777777" w:rsidR="00AF599F" w:rsidRPr="00E42F55" w:rsidRDefault="0015207B" w:rsidP="00AF599F">
      <w:pPr>
        <w:pStyle w:val="Dialogue"/>
        <w:spacing w:line="216" w:lineRule="auto"/>
      </w:pPr>
      <w:r>
        <w:rPr>
          <w:noProof/>
        </w:rPr>
        <mc:AlternateContent>
          <mc:Choice Requires="wps">
            <w:drawing>
              <wp:inline distT="0" distB="0" distL="0" distR="0" wp14:anchorId="5B5EAC46" wp14:editId="5A03EC25">
                <wp:extent cx="1628775" cy="332740"/>
                <wp:effectExtent l="9525" t="8255" r="9525" b="259080"/>
                <wp:docPr id="230" name="AutoShape 158" descr="Sample outpu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332740"/>
                        </a:xfrm>
                        <a:prstGeom prst="wedgeRoundRectCallout">
                          <a:avLst>
                            <a:gd name="adj1" fmla="val 38616"/>
                            <a:gd name="adj2" fmla="val 122139"/>
                            <a:gd name="adj3" fmla="val 16667"/>
                          </a:avLst>
                        </a:prstGeom>
                        <a:solidFill>
                          <a:srgbClr val="FFFFFF"/>
                        </a:solidFill>
                        <a:ln w="12700">
                          <a:solidFill>
                            <a:srgbClr val="000000"/>
                          </a:solidFill>
                          <a:miter lim="800000"/>
                          <a:headEnd/>
                          <a:tailEnd/>
                        </a:ln>
                      </wps:spPr>
                      <wps:txbx>
                        <w:txbxContent>
                          <w:p w14:paraId="145E7AAE" w14:textId="77777777" w:rsidR="00826BE1" w:rsidRPr="00F74F74" w:rsidRDefault="00826BE1" w:rsidP="00D53353">
                            <w:pPr>
                              <w:pStyle w:val="CalloutText"/>
                            </w:pPr>
                            <w:r>
                              <w:t>Sample output.</w:t>
                            </w:r>
                          </w:p>
                        </w:txbxContent>
                      </wps:txbx>
                      <wps:bodyPr rot="0" vert="horz" wrap="square" lIns="91440" tIns="45720" rIns="91440" bIns="45720" anchor="t" anchorCtr="0" upright="1">
                        <a:noAutofit/>
                      </wps:bodyPr>
                    </wps:wsp>
                  </a:graphicData>
                </a:graphic>
              </wp:inline>
            </w:drawing>
          </mc:Choice>
          <mc:Fallback>
            <w:pict>
              <v:shape w14:anchorId="5B5EAC46" id="AutoShape 158" o:spid="_x0000_s1070" type="#_x0000_t62" alt="Title: Callout Text - Description: Sample output." style="width:128.25pt;height:2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" adj="19141,37182" strokeweight="1pt">
                <v:textbox>
                  <w:txbxContent>
                    <w:p w14:paraId="145E7AAE" w14:textId="77777777" w:rsidR="00826BE1" w:rsidRPr="00F74F74" w:rsidRDefault="00826BE1" w:rsidP="00D53353">
                      <w:pPr>
                        <w:pStyle w:val="CalloutText"/>
                      </w:pPr>
                      <w:r>
                        <w:t>Sample output.</w:t>
                      </w:r>
                    </w:p>
                  </w:txbxContent>
                </v:textbox>
                <w10:anchorlock/>
              </v:shape>
            </w:pict>
          </mc:Fallback>
        </mc:AlternateContent>
      </w:r>
    </w:p>
    <w:p w14:paraId="707294CE" w14:textId="77777777" w:rsidR="00AF599F" w:rsidRPr="00E42F55" w:rsidRDefault="00AF599F" w:rsidP="00AF599F">
      <w:pPr>
        <w:pStyle w:val="Dialogue"/>
        <w:spacing w:line="216" w:lineRule="auto"/>
      </w:pPr>
    </w:p>
    <w:p w14:paraId="76C390FA" w14:textId="77777777" w:rsidR="00AF599F" w:rsidRPr="00E42F55" w:rsidRDefault="00AF599F" w:rsidP="00AF599F">
      <w:pPr>
        <w:pStyle w:val="Dialogue"/>
        <w:spacing w:line="216" w:lineRule="auto"/>
      </w:pPr>
      <w:r w:rsidRPr="00E42F55">
        <w:t>Shortcuts of the CPT file sorted by Name        NOV 23, 1994  13:36  PAGE 1</w:t>
      </w:r>
    </w:p>
    <w:p w14:paraId="479DC79F" w14:textId="77777777" w:rsidR="00AF599F" w:rsidRPr="00E42F55" w:rsidRDefault="00AF599F" w:rsidP="00AF599F">
      <w:pPr>
        <w:pStyle w:val="Dialogue"/>
        <w:spacing w:line="216" w:lineRule="auto"/>
      </w:pPr>
      <w:r w:rsidRPr="00E42F55">
        <w:t>FREQUENTLY USED NARRATIVE                ENTRY</w:t>
      </w:r>
    </w:p>
    <w:p w14:paraId="0B0001E5" w14:textId="77777777" w:rsidR="00AF599F" w:rsidRPr="00E42F55" w:rsidRDefault="00AF599F" w:rsidP="00AF599F">
      <w:pPr>
        <w:pStyle w:val="Dialogue"/>
        <w:spacing w:line="216" w:lineRule="auto"/>
      </w:pPr>
      <w:r w:rsidRPr="00E42F55">
        <w:t>---------------------------------------------------------------------------</w:t>
      </w:r>
    </w:p>
    <w:p w14:paraId="1A556D95" w14:textId="77777777" w:rsidR="00AF599F" w:rsidRPr="00E42F55" w:rsidRDefault="00AF599F" w:rsidP="00AF599F">
      <w:pPr>
        <w:pStyle w:val="Dialogue"/>
        <w:spacing w:line="216" w:lineRule="auto"/>
      </w:pPr>
    </w:p>
    <w:p w14:paraId="5A59BA3B" w14:textId="77777777" w:rsidR="00AF599F" w:rsidRPr="00E42F55" w:rsidRDefault="00AF599F" w:rsidP="00AF599F">
      <w:pPr>
        <w:pStyle w:val="Dialogue"/>
        <w:spacing w:line="216" w:lineRule="auto"/>
      </w:pPr>
      <w:r w:rsidRPr="00E42F55">
        <w:t>DREAM                                    01200</w:t>
      </w:r>
    </w:p>
    <w:p w14:paraId="3F4A3FC0" w14:textId="77777777" w:rsidR="00AF599F" w:rsidRPr="00E42F55" w:rsidRDefault="00AF599F" w:rsidP="00AF599F">
      <w:pPr>
        <w:pStyle w:val="Dialogue"/>
        <w:spacing w:line="216" w:lineRule="auto"/>
      </w:pPr>
      <w:r w:rsidRPr="00E42F55">
        <w:t>NIGHT                                    02400</w:t>
      </w:r>
    </w:p>
    <w:p w14:paraId="1E7C8C2F" w14:textId="77777777" w:rsidR="00AF599F" w:rsidRPr="00E42F55" w:rsidRDefault="00AF599F" w:rsidP="00AF599F">
      <w:pPr>
        <w:pStyle w:val="Dialogue"/>
        <w:spacing w:line="216" w:lineRule="auto"/>
      </w:pPr>
      <w:r w:rsidRPr="00E42F55">
        <w:t>SLEEP                                    01100</w:t>
      </w:r>
    </w:p>
    <w:p w14:paraId="2B1A9BFA" w14:textId="77777777" w:rsidR="00381859" w:rsidRPr="00E42F55" w:rsidRDefault="00381859" w:rsidP="00A7691A">
      <w:pPr>
        <w:pStyle w:val="BodyText6"/>
      </w:pPr>
    </w:p>
    <w:p w14:paraId="36DE8270" w14:textId="77777777" w:rsidR="00AF599F" w:rsidRPr="00E42F55" w:rsidRDefault="00AF599F" w:rsidP="001651C7">
      <w:pPr>
        <w:pStyle w:val="Heading3"/>
      </w:pPr>
      <w:bookmarkStart w:id="2394" w:name="_Toc236534883"/>
      <w:bookmarkStart w:id="2395" w:name="_Toc33098307"/>
      <w:r w:rsidRPr="00E42F55">
        <w:t>Using the Utilities for MTLU Option</w:t>
      </w:r>
      <w:bookmarkEnd w:id="2394"/>
      <w:bookmarkEnd w:id="2395"/>
    </w:p>
    <w:p w14:paraId="113EDA82" w14:textId="77777777"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Utilities for MTLU Option</w:instrText>
      </w:r>
      <w:r w:rsidR="00666840">
        <w:instrText>”</w:instrText>
      </w:r>
      <w:r w:rsidRPr="00E42F55">
        <w:instrText xml:space="preserve"> </w:instrText>
      </w:r>
      <w:r w:rsidRPr="00E42F55">
        <w:fldChar w:fldCharType="end"/>
      </w:r>
      <w:r w:rsidR="00AF599F" w:rsidRPr="00E42F55">
        <w:rPr>
          <w:kern w:val="2"/>
        </w:rPr>
        <w:t xml:space="preserve">The following is a list of the options and their descriptions that comprise the </w:t>
      </w:r>
      <w:r w:rsidR="00AF599F" w:rsidRPr="00AD2F20">
        <w:rPr>
          <w:b/>
          <w:kern w:val="2"/>
        </w:rPr>
        <w:t>Utilities for MTLU</w:t>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kern w:val="2"/>
        </w:rPr>
        <w:instrText>Utilities For MTLU Men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vanish/>
          <w:kern w:val="2"/>
        </w:rPr>
        <w:instrText>Menus:</w:instrText>
      </w:r>
      <w:r w:rsidR="00AD2F20" w:rsidRPr="00E42F55">
        <w:rPr>
          <w:kern w:val="2"/>
        </w:rPr>
        <w:instrText>Utilities For MTL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vanish/>
          <w:kern w:val="2"/>
        </w:rPr>
        <w:instrText>Options:</w:instrText>
      </w:r>
      <w:r w:rsidR="00AD2F20" w:rsidRPr="00E42F55">
        <w:rPr>
          <w:kern w:val="2"/>
        </w:rPr>
        <w:instrText>Utilities For MTL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D2F20" w:rsidRPr="00E42F55">
        <w:rPr>
          <w:vanish/>
          <w:kern w:val="2"/>
        </w:rPr>
        <w:fldChar w:fldCharType="begin"/>
      </w:r>
      <w:r w:rsidR="00AD2F20" w:rsidRPr="00E42F55">
        <w:rPr>
          <w:vanish/>
          <w:kern w:val="2"/>
        </w:rPr>
        <w:instrText xml:space="preserve"> XE </w:instrText>
      </w:r>
      <w:r w:rsidR="00AD2F20">
        <w:rPr>
          <w:vanish/>
          <w:kern w:val="2"/>
        </w:rPr>
        <w:instrText>“</w:instrText>
      </w:r>
      <w:r w:rsidR="00AD2F20" w:rsidRPr="00E42F55">
        <w:rPr>
          <w:kern w:val="2"/>
        </w:rPr>
        <w:instrText>Multi-Term Look-Up (MTLU):Utilities for MTLU Menu</w:instrText>
      </w:r>
      <w:r w:rsidR="00AD2F20">
        <w:rPr>
          <w:kern w:val="2"/>
        </w:rPr>
        <w:instrText>”</w:instrText>
      </w:r>
      <w:r w:rsidR="00AD2F20" w:rsidRPr="00E42F55">
        <w:rPr>
          <w:kern w:val="2"/>
        </w:rPr>
        <w:instrText xml:space="preserve"> </w:instrText>
      </w:r>
      <w:r w:rsidR="00AD2F20" w:rsidRPr="00E42F55">
        <w:rPr>
          <w:vanish/>
          <w:kern w:val="2"/>
        </w:rPr>
        <w:fldChar w:fldCharType="end"/>
      </w:r>
      <w:r w:rsidR="00AF599F" w:rsidRPr="00E42F55">
        <w:rPr>
          <w:kern w:val="2"/>
        </w:rPr>
        <w:t xml:space="preserve"> [XTLKUTILITIES</w:t>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Menu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Option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r w:rsidR="00AD2F20" w:rsidRPr="00E42F55">
        <w:rPr>
          <w:kern w:val="2"/>
        </w:rPr>
        <w:t xml:space="preserve"> menu</w:t>
      </w:r>
      <w:r w:rsidR="00AF599F" w:rsidRPr="00E42F55">
        <w:rPr>
          <w:kern w:val="2"/>
        </w:rPr>
        <w:t xml:space="preserve">. This </w:t>
      </w:r>
      <w:r w:rsidR="00955378">
        <w:rPr>
          <w:kern w:val="2"/>
        </w:rPr>
        <w:t>menu</w:t>
      </w:r>
      <w:r w:rsidR="00AF599F" w:rsidRPr="00E42F55">
        <w:rPr>
          <w:kern w:val="2"/>
        </w:rPr>
        <w:t xml:space="preserve"> can only be accessed by holders of the XTLKZMGR security key</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ZMGR</w:instrText>
      </w:r>
      <w:r w:rsidR="00823891" w:rsidRPr="00E42F55">
        <w:rPr>
          <w:kern w:val="2"/>
        </w:rPr>
        <w:instrText xml:space="preserve"> Security Key</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Security Keys:XTLKZMGR</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p>
    <w:p w14:paraId="33515C35" w14:textId="77777777" w:rsidR="00AF599F" w:rsidRPr="00E42F55" w:rsidRDefault="00AF599F" w:rsidP="00F97D49">
      <w:pPr>
        <w:pStyle w:val="ListBullet"/>
        <w:keepNext/>
        <w:keepLines/>
      </w:pPr>
      <w:r w:rsidRPr="00AD2F20">
        <w:rPr>
          <w:b/>
        </w:rPr>
        <w:t>Delete Entries From Look-Up</w:t>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Delete Entries From Look-Up Option</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rPr>
          <w:vanish/>
        </w:rPr>
        <w:instrText>Options:</w:instrText>
      </w:r>
      <w:r w:rsidR="00AD2F20" w:rsidRPr="00E42F55">
        <w:instrText>Delete Entries From Look-Up</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Multi-Term Look-Up (MTLU):Delete Entries From Look-Up Option</w:instrText>
      </w:r>
      <w:r w:rsidR="00AD2F20">
        <w:instrText>”</w:instrText>
      </w:r>
      <w:r w:rsidR="00AD2F20" w:rsidRPr="00E42F55">
        <w:instrText xml:space="preserve"> </w:instrText>
      </w:r>
      <w:r w:rsidR="00AD2F20" w:rsidRPr="00E42F55">
        <w:rPr>
          <w:vanish/>
        </w:rPr>
        <w:fldChar w:fldCharType="end"/>
      </w:r>
      <w:r w:rsidRPr="00E42F55">
        <w:t xml:space="preserve"> [XTLKMODPARK</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MODPARK Option</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Options:</w:instrText>
      </w:r>
      <w:r w:rsidR="00823891" w:rsidRPr="00E42F55">
        <w:instrText>XTLKMODPARK</w:instrText>
      </w:r>
      <w:r w:rsidR="00666840">
        <w:instrText>”</w:instrText>
      </w:r>
      <w:r w:rsidR="00823891" w:rsidRPr="00E42F55">
        <w:instrText xml:space="preserve"> </w:instrText>
      </w:r>
      <w:r w:rsidR="00823891" w:rsidRPr="00E42F55">
        <w:rPr>
          <w:vanish/>
        </w:rPr>
        <w:fldChar w:fldCharType="end"/>
      </w:r>
      <w:r w:rsidRPr="00E42F55">
        <w:t>]</w:t>
      </w:r>
      <w:r w:rsidR="00AD2F20" w:rsidRPr="00E42F55">
        <w:t xml:space="preserve"> option</w:t>
      </w:r>
      <w:r w:rsidR="00AD2F20">
        <w:t>—D</w:t>
      </w:r>
      <w:r w:rsidRPr="00E42F55">
        <w:t xml:space="preserve">eletes entries from the </w:t>
      </w:r>
      <w:r w:rsidR="002B6B44">
        <w:t>LOCAL LOOKUP (#8984.4) file</w:t>
      </w:r>
      <w:r w:rsidR="00823891" w:rsidRPr="00E42F55">
        <w:rPr>
          <w:vanish/>
        </w:rPr>
        <w:fldChar w:fldCharType="begin"/>
      </w:r>
      <w:r w:rsidR="00823891" w:rsidRPr="00E42F55">
        <w:rPr>
          <w:vanish/>
        </w:rPr>
        <w:instrText xml:space="preserve"> XE </w:instrText>
      </w:r>
      <w:r w:rsidR="00666840">
        <w:rPr>
          <w:vanish/>
        </w:rPr>
        <w:instrText>“</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Files:</w:instrText>
      </w:r>
      <w:r w:rsidR="00823891" w:rsidRPr="00E42F55">
        <w:instrText>LOCAL LOOKUP (#8984.4)</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Multi-Term Look-Up (MTLU):</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Pr="00E42F55">
        <w:t xml:space="preserve">. In order to do this, there </w:t>
      </w:r>
      <w:r w:rsidRPr="00770B6F">
        <w:rPr>
          <w:i/>
        </w:rPr>
        <w:t>cannot</w:t>
      </w:r>
      <w:r w:rsidRPr="00E42F55">
        <w:t xml:space="preserve"> be any shortcuts, synonyms, or keywords associated with the file to be deleted. </w:t>
      </w:r>
      <w:r w:rsidR="00F07229">
        <w:t>This option should be used as a system administrator</w:t>
      </w:r>
      <w:r w:rsidRPr="00E42F55">
        <w:t>/developer utility and can only be accessed by holders of the XTLKZMGR security key</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ZMGR Security Key</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Security Keys:XTLKZMGR</w:instrText>
      </w:r>
      <w:r w:rsidR="00666840">
        <w:instrText>”</w:instrText>
      </w:r>
      <w:r w:rsidR="00823891" w:rsidRPr="00E42F55">
        <w:instrText xml:space="preserve"> </w:instrText>
      </w:r>
      <w:r w:rsidR="00823891" w:rsidRPr="00E42F55">
        <w:rPr>
          <w:vanish/>
        </w:rPr>
        <w:fldChar w:fldCharType="end"/>
      </w:r>
      <w:r w:rsidRPr="00E42F55">
        <w:t>.</w:t>
      </w:r>
    </w:p>
    <w:p w14:paraId="534B32D2" w14:textId="77777777" w:rsidR="00AF599F" w:rsidRPr="00E42F55" w:rsidRDefault="00823891" w:rsidP="007B457D">
      <w:pPr>
        <w:pStyle w:val="ListBullet"/>
      </w:pPr>
      <w:r w:rsidRPr="00AD2F20">
        <w:rPr>
          <w:b/>
        </w:rPr>
        <w:t>Add Entries To Look-Up File</w:t>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Add Entries To Look-Up File Option</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rPr>
          <w:vanish/>
        </w:rPr>
        <w:instrText>Options:</w:instrText>
      </w:r>
      <w:r w:rsidR="00AD2F20" w:rsidRPr="00E42F55">
        <w:instrText>Add Entries To Look-Up File</w:instrText>
      </w:r>
      <w:r w:rsidR="00AD2F20">
        <w:instrText>”</w:instrText>
      </w:r>
      <w:r w:rsidR="00AD2F20" w:rsidRPr="00E42F55">
        <w:instrText xml:space="preserve"> </w:instrText>
      </w:r>
      <w:r w:rsidR="00AD2F20" w:rsidRPr="00E42F55">
        <w:rPr>
          <w:vanish/>
        </w:rPr>
        <w:fldChar w:fldCharType="end"/>
      </w:r>
      <w:r w:rsidR="00AD2F20" w:rsidRPr="00E42F55">
        <w:rPr>
          <w:vanish/>
        </w:rPr>
        <w:fldChar w:fldCharType="begin"/>
      </w:r>
      <w:r w:rsidR="00AD2F20" w:rsidRPr="00E42F55">
        <w:rPr>
          <w:vanish/>
        </w:rPr>
        <w:instrText xml:space="preserve"> XE </w:instrText>
      </w:r>
      <w:r w:rsidR="00AD2F20">
        <w:rPr>
          <w:vanish/>
        </w:rPr>
        <w:instrText>“</w:instrText>
      </w:r>
      <w:r w:rsidR="00AD2F20" w:rsidRPr="00E42F55">
        <w:instrText>Multi-Term Look-Up (MTLU):Add Entries To Look-Up File Option</w:instrText>
      </w:r>
      <w:r w:rsidR="00AD2F20">
        <w:instrText>”</w:instrText>
      </w:r>
      <w:r w:rsidR="00AD2F20" w:rsidRPr="00E42F55">
        <w:instrText xml:space="preserve"> </w:instrText>
      </w:r>
      <w:r w:rsidR="00AD2F20" w:rsidRPr="00E42F55">
        <w:rPr>
          <w:vanish/>
        </w:rPr>
        <w:fldChar w:fldCharType="end"/>
      </w:r>
      <w:r w:rsidR="00AF599F" w:rsidRPr="00E42F55">
        <w:t xml:space="preserve"> [XTLKMODPARS</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PARS Options</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PARS</w:instrText>
      </w:r>
      <w:r w:rsidR="00666840">
        <w:instrText>”</w:instrText>
      </w:r>
      <w:r w:rsidR="00264957" w:rsidRPr="00E42F55">
        <w:instrText xml:space="preserve"> </w:instrText>
      </w:r>
      <w:r w:rsidR="00264957" w:rsidRPr="00E42F55">
        <w:rPr>
          <w:vanish/>
        </w:rPr>
        <w:fldChar w:fldCharType="end"/>
      </w:r>
      <w:r w:rsidR="00AF599F" w:rsidRPr="00E42F55">
        <w:t>]</w:t>
      </w:r>
      <w:r w:rsidR="00AD2F20" w:rsidRPr="00E42F55">
        <w:t xml:space="preserve"> option</w:t>
      </w:r>
      <w:r w:rsidR="00AD2F20">
        <w:t>—S</w:t>
      </w:r>
      <w:r w:rsidR="00AF599F" w:rsidRPr="00E42F55">
        <w:t xml:space="preserve">ets entries in the </w:t>
      </w:r>
      <w:r w:rsidR="002B6B44">
        <w:t>LOCAL LOOKUP (#8984.4) file</w:t>
      </w:r>
      <w:r w:rsidR="00264957" w:rsidRPr="00E42F55">
        <w:rPr>
          <w:vanish/>
        </w:rPr>
        <w:fldChar w:fldCharType="begin"/>
      </w:r>
      <w:r w:rsidR="00264957" w:rsidRPr="00E42F55">
        <w:rPr>
          <w:vanish/>
        </w:rPr>
        <w:instrText xml:space="preserve"> XE </w:instrText>
      </w:r>
      <w:r w:rsidR="00666840">
        <w:rPr>
          <w:vanish/>
        </w:rPr>
        <w:instrText>“</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LOOKUP (#8984.4)</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00AF599F" w:rsidRPr="00E42F55">
        <w:t>. This option should be used a</w:t>
      </w:r>
      <w:r w:rsidR="00F07229">
        <w:t>s a</w:t>
      </w:r>
      <w:r w:rsidR="00AF599F" w:rsidRPr="00E42F55">
        <w:t xml:space="preserve"> </w:t>
      </w:r>
      <w:r w:rsidR="00F07229">
        <w:t>system administrator</w:t>
      </w:r>
      <w:r w:rsidR="00AF599F" w:rsidRPr="00E42F55">
        <w:t>/developer utility and can only be accessed by holders of the XTLKZMGR security key</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ZMGR Security Key</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 Security Keys:XTLKZMGR</w:instrText>
      </w:r>
      <w:r w:rsidR="00666840">
        <w:instrText>”</w:instrText>
      </w:r>
      <w:r w:rsidR="00264957" w:rsidRPr="00E42F55">
        <w:instrText xml:space="preserve"> </w:instrText>
      </w:r>
      <w:r w:rsidR="00264957" w:rsidRPr="00E42F55">
        <w:rPr>
          <w:vanish/>
        </w:rPr>
        <w:fldChar w:fldCharType="end"/>
      </w:r>
      <w:r w:rsidR="00AF599F" w:rsidRPr="00E42F55">
        <w:t xml:space="preserve">. In order to add entries with this option, </w:t>
      </w:r>
      <w:r w:rsidR="00AF599F" w:rsidRPr="00422C87">
        <w:rPr>
          <w:b/>
        </w:rPr>
        <w:t>DUZ(0)</w:t>
      </w:r>
      <w:r w:rsidR="00AF599F" w:rsidRPr="00E42F55">
        <w:t xml:space="preserve"> </w:t>
      </w:r>
      <w:r w:rsidR="00AF599F" w:rsidRPr="00E42F55">
        <w:rPr>
          <w:i/>
        </w:rPr>
        <w:t>must</w:t>
      </w:r>
      <w:r w:rsidR="00AF599F"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00AF599F" w:rsidRPr="00E42F55">
        <w:t>.</w:t>
      </w:r>
    </w:p>
    <w:p w14:paraId="06E98CC4" w14:textId="3746D598" w:rsidR="00AF599F" w:rsidRDefault="00AF599F" w:rsidP="007B457D">
      <w:pPr>
        <w:pStyle w:val="ListBullet"/>
      </w:pPr>
      <w:r w:rsidRPr="00955378">
        <w:rPr>
          <w:b/>
        </w:rPr>
        <w:t>Add/Modify Utility</w:t>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instrText>Add/Modify Utility Option</w:instrText>
      </w:r>
      <w:r w:rsidR="00955378">
        <w:instrText>”</w:instrText>
      </w:r>
      <w:r w:rsidR="00955378" w:rsidRPr="00E42F55">
        <w:instrText xml:space="preserve"> </w:instrText>
      </w:r>
      <w:r w:rsidR="00955378" w:rsidRPr="00E42F55">
        <w:rPr>
          <w:vanish/>
        </w:rPr>
        <w:fldChar w:fldCharType="end"/>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rPr>
          <w:vanish/>
        </w:rPr>
        <w:instrText>Options:</w:instrText>
      </w:r>
      <w:r w:rsidR="00955378" w:rsidRPr="00E42F55">
        <w:instrText>Add/Modify Utility</w:instrText>
      </w:r>
      <w:r w:rsidR="00955378">
        <w:instrText>”</w:instrText>
      </w:r>
      <w:r w:rsidR="00955378" w:rsidRPr="00E42F55">
        <w:instrText xml:space="preserve"> </w:instrText>
      </w:r>
      <w:r w:rsidR="00955378" w:rsidRPr="00E42F55">
        <w:rPr>
          <w:vanish/>
        </w:rPr>
        <w:fldChar w:fldCharType="end"/>
      </w:r>
      <w:r w:rsidR="00955378" w:rsidRPr="00E42F55">
        <w:rPr>
          <w:vanish/>
        </w:rPr>
        <w:fldChar w:fldCharType="begin"/>
      </w:r>
      <w:r w:rsidR="00955378" w:rsidRPr="00E42F55">
        <w:rPr>
          <w:vanish/>
        </w:rPr>
        <w:instrText xml:space="preserve"> XE </w:instrText>
      </w:r>
      <w:r w:rsidR="00955378">
        <w:rPr>
          <w:vanish/>
        </w:rPr>
        <w:instrText>“</w:instrText>
      </w:r>
      <w:r w:rsidR="00955378" w:rsidRPr="00E42F55">
        <w:instrText>Multi-Term Look-Up (MTLU):Add/Modify Utility Option</w:instrText>
      </w:r>
      <w:r w:rsidR="00955378">
        <w:instrText>”</w:instrText>
      </w:r>
      <w:r w:rsidR="00955378" w:rsidRPr="00E42F55">
        <w:instrText xml:space="preserve"> </w:instrText>
      </w:r>
      <w:r w:rsidR="00955378" w:rsidRPr="00E42F55">
        <w:rPr>
          <w:vanish/>
        </w:rPr>
        <w:fldChar w:fldCharType="end"/>
      </w:r>
      <w:r w:rsidRPr="00E42F55">
        <w:t xml:space="preserve"> [XTLKMODUTL</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UTL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UTL</w:instrText>
      </w:r>
      <w:r w:rsidR="00666840">
        <w:instrText>”</w:instrText>
      </w:r>
      <w:r w:rsidR="00264957" w:rsidRPr="00E42F55">
        <w:instrText xml:space="preserve"> </w:instrText>
      </w:r>
      <w:r w:rsidR="00264957" w:rsidRPr="00E42F55">
        <w:rPr>
          <w:vanish/>
        </w:rPr>
        <w:fldChar w:fldCharType="end"/>
      </w:r>
      <w:r w:rsidRPr="00E42F55">
        <w:t>]</w:t>
      </w:r>
      <w:r w:rsidR="00955378" w:rsidRPr="00E42F55">
        <w:t xml:space="preserve"> option</w:t>
      </w:r>
      <w:r w:rsidR="00955378">
        <w:t>—Adds</w:t>
      </w:r>
      <w:r w:rsidRPr="00E42F55">
        <w:t xml:space="preserve"> or edit</w:t>
      </w:r>
      <w:r w:rsidR="00955378">
        <w:t>s</w:t>
      </w:r>
      <w:r w:rsidRPr="00E42F55">
        <w:t xml:space="preserve"> entries in the LOCAL KEYWORD (#8984.1)</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KEYWORD (#8984.1)</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LOCAL SHORTCUT (#8984.2)</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SHORTCUT (#8984.2)</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and LOCAL SYNONYM (#8984.3)</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LOCAL </w:instrText>
      </w:r>
      <w:r w:rsidR="00902C54" w:rsidRPr="00E42F55">
        <w:instrText>SYNONYM</w:instrText>
      </w:r>
      <w:r w:rsidR="001F34FA" w:rsidRPr="00E42F55">
        <w:instrText xml:space="preserve"> (#8984.3)</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 xml:space="preserve">LOCAL </w:instrText>
      </w:r>
      <w:r w:rsidR="00902C54" w:rsidRPr="00E42F55">
        <w:instrText>SYNONYM</w:instrText>
      </w:r>
      <w:r w:rsidR="00264957" w:rsidRPr="00E42F55">
        <w:instrText xml:space="preserve"> (#8984.</w:instrText>
      </w:r>
      <w:r w:rsidR="00902C54" w:rsidRPr="00E42F55">
        <w:instrText>3</w:instrText>
      </w:r>
      <w:r w:rsidR="00264957" w:rsidRPr="00E42F55">
        <w:instrText>)</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Multi-Term Look-Up (MTLU):LOCAL </w:instrText>
      </w:r>
      <w:r w:rsidR="00902C54" w:rsidRPr="00E42F55">
        <w:instrText>SYNONYM</w:instrText>
      </w:r>
      <w:r w:rsidR="001F34FA" w:rsidRPr="00E42F55">
        <w:instrText xml:space="preserve"> (#8984.3)</w:instrText>
      </w:r>
      <w:r w:rsidR="00902C54" w:rsidRPr="00E42F55">
        <w:instrText xml:space="preserve"> </w:instrText>
      </w:r>
      <w:r w:rsidR="00264957" w:rsidRPr="00E42F55">
        <w:instrText>File</w:instrText>
      </w:r>
      <w:r w:rsidR="00666840">
        <w:instrText>”</w:instrText>
      </w:r>
      <w:r w:rsidR="00264957" w:rsidRPr="00E42F55">
        <w:instrText xml:space="preserve"> </w:instrText>
      </w:r>
      <w:r w:rsidR="00264957" w:rsidRPr="00E42F55">
        <w:rPr>
          <w:vanish/>
        </w:rPr>
        <w:fldChar w:fldCharType="end"/>
      </w:r>
      <w:r w:rsidRPr="00E42F55">
        <w:t xml:space="preserve"> files.</w:t>
      </w:r>
    </w:p>
    <w:p w14:paraId="337CEF1A" w14:textId="77777777" w:rsidR="00B950F5" w:rsidRPr="00E42F55" w:rsidRDefault="00B950F5" w:rsidP="00B950F5">
      <w:pPr>
        <w:pStyle w:val="BodyText6"/>
      </w:pPr>
    </w:p>
    <w:p w14:paraId="48C9F2F3" w14:textId="77777777" w:rsidR="00AF599F" w:rsidRPr="00E42F55" w:rsidRDefault="00AF599F" w:rsidP="00D021A2">
      <w:pPr>
        <w:pStyle w:val="Heading4"/>
      </w:pPr>
      <w:bookmarkStart w:id="2396" w:name="_Toc33098308"/>
      <w:r w:rsidRPr="00E42F55">
        <w:t>Delete Entries from Look-Up</w:t>
      </w:r>
      <w:r w:rsidR="005675B4" w:rsidRPr="00E42F55">
        <w:t xml:space="preserve"> Option</w:t>
      </w:r>
      <w:bookmarkEnd w:id="2396"/>
    </w:p>
    <w:p w14:paraId="067A3384" w14:textId="77777777" w:rsidR="00AF599F" w:rsidRPr="00E42F55" w:rsidRDefault="00AF599F" w:rsidP="00F97D49">
      <w:pPr>
        <w:pStyle w:val="BodyText"/>
        <w:keepNext/>
        <w:keepLines/>
        <w:rPr>
          <w:kern w:val="2"/>
        </w:rPr>
      </w:pPr>
      <w:r w:rsidRPr="00E42F55">
        <w:rPr>
          <w:kern w:val="2"/>
        </w:rPr>
        <w:t xml:space="preserve">The </w:t>
      </w:r>
      <w:r w:rsidRPr="00955378">
        <w:rPr>
          <w:b/>
          <w:kern w:val="2"/>
        </w:rPr>
        <w:t>Delete Entries From Look-Up</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Delete Entries From Look-Up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Delete Entries From Look-Up</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Delete Entries From Look-Up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PARK</w:t>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XTLKMODPARK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vanish/>
          <w:kern w:val="2"/>
        </w:rPr>
        <w:instrText>Options:</w:instrText>
      </w:r>
      <w:r w:rsidR="00D84722" w:rsidRPr="00E42F55">
        <w:rPr>
          <w:kern w:val="2"/>
        </w:rPr>
        <w:instrText>XTLKMODPARK</w:instrText>
      </w:r>
      <w:r w:rsidR="00666840">
        <w:rPr>
          <w:kern w:val="2"/>
        </w:rPr>
        <w:instrText>”</w:instrText>
      </w:r>
      <w:r w:rsidR="00D84722" w:rsidRPr="00E42F55">
        <w:rPr>
          <w:kern w:val="2"/>
        </w:rPr>
        <w:instrText xml:space="preserve"> </w:instrText>
      </w:r>
      <w:r w:rsidR="00D84722" w:rsidRPr="00E42F55">
        <w:rPr>
          <w:vanish/>
          <w:kern w:val="2"/>
        </w:rPr>
        <w:fldChar w:fldCharType="end"/>
      </w:r>
      <w:r w:rsidRPr="00E42F55">
        <w:rPr>
          <w:kern w:val="2"/>
        </w:rPr>
        <w:t>]</w:t>
      </w:r>
      <w:r w:rsidR="00955378" w:rsidRPr="00E42F55">
        <w:rPr>
          <w:kern w:val="2"/>
        </w:rPr>
        <w:t xml:space="preserve"> option</w:t>
      </w:r>
      <w:r w:rsidRPr="00E42F55">
        <w:rPr>
          <w:b/>
          <w:kern w:val="2"/>
        </w:rPr>
        <w:t xml:space="preserve"> </w:t>
      </w:r>
      <w:r w:rsidRPr="00E42F55">
        <w:rPr>
          <w:kern w:val="2"/>
        </w:rPr>
        <w:t>is used to delete a reference file from a site</w:t>
      </w:r>
      <w:r w:rsidR="00666840">
        <w:rPr>
          <w:kern w:val="2"/>
        </w:rPr>
        <w:t>’</w:t>
      </w:r>
      <w:r w:rsidRPr="00E42F55">
        <w:rPr>
          <w:kern w:val="2"/>
        </w:rPr>
        <w:t xml:space="preserve">s </w:t>
      </w:r>
      <w:r w:rsidR="002B6B44">
        <w:rPr>
          <w:kern w:val="2"/>
        </w:rPr>
        <w:t>LOCAL LOOKUP (#8984.4) file</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LOOKUP (#8984.4)</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w:t>
      </w:r>
    </w:p>
    <w:p w14:paraId="1916FD43" w14:textId="77777777" w:rsidR="00AF599F" w:rsidRPr="00E42F55" w:rsidRDefault="00AF599F" w:rsidP="00955378">
      <w:pPr>
        <w:pStyle w:val="BodyText"/>
        <w:rPr>
          <w:kern w:val="2"/>
        </w:rPr>
      </w:pPr>
      <w:r w:rsidRPr="00E42F55">
        <w:rPr>
          <w:kern w:val="2"/>
        </w:rPr>
        <w:t xml:space="preserve">All shortcuts, synonyms, and keywords associated with the reference file you wish to delete </w:t>
      </w:r>
      <w:r w:rsidR="00077A3D" w:rsidRPr="00E42F55">
        <w:rPr>
          <w:i/>
          <w:kern w:val="2"/>
        </w:rPr>
        <w:t>must</w:t>
      </w:r>
      <w:r w:rsidRPr="00E42F55">
        <w:rPr>
          <w:kern w:val="2"/>
        </w:rPr>
        <w:t xml:space="preserve"> be canceled before you attempt to delete the file.</w:t>
      </w:r>
    </w:p>
    <w:p w14:paraId="21FEB08F" w14:textId="77777777" w:rsidR="00AF599F" w:rsidRPr="00E42F55" w:rsidRDefault="00AF599F" w:rsidP="00F47F8E">
      <w:pPr>
        <w:pStyle w:val="BodyText"/>
        <w:rPr>
          <w:kern w:val="2"/>
        </w:rPr>
      </w:pPr>
      <w:r w:rsidRPr="00E42F55">
        <w:rPr>
          <w:kern w:val="2"/>
        </w:rPr>
        <w:t xml:space="preserve">It should be noted that when a reference file is </w:t>
      </w:r>
      <w:r w:rsidR="00E076A1" w:rsidRPr="00E076A1">
        <w:rPr>
          <w:b/>
          <w:kern w:val="2"/>
        </w:rPr>
        <w:t>KILL</w:t>
      </w:r>
      <w:r w:rsidRPr="00E42F55">
        <w:rPr>
          <w:kern w:val="2"/>
        </w:rPr>
        <w:t>ed through this option, all variable pointers from the LOCAL KEYWORD (#8984.1)</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KEYWORD (#8984.1)</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and LOCAL SHORTCUT (#8984.2)</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SHORTCUT (#8984.2)</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files are deleted</w:t>
      </w:r>
      <w:r w:rsidR="00EC1BD4" w:rsidRPr="00E42F55">
        <w:rPr>
          <w:kern w:val="2"/>
        </w:rPr>
        <w:t>. The special look</w:t>
      </w:r>
      <w:r w:rsidRPr="00E42F55">
        <w:rPr>
          <w:kern w:val="2"/>
        </w:rPr>
        <w:t>up routine for the file is also deleted.</w:t>
      </w:r>
    </w:p>
    <w:p w14:paraId="42C820C9" w14:textId="77777777" w:rsidR="00AF599F" w:rsidRPr="00E42F55" w:rsidRDefault="00AF599F" w:rsidP="00F47F8E">
      <w:pPr>
        <w:pStyle w:val="BodyText"/>
        <w:rPr>
          <w:kern w:val="2"/>
        </w:rPr>
      </w:pPr>
      <w:r w:rsidRPr="00E42F55">
        <w:rPr>
          <w:kern w:val="2"/>
        </w:rPr>
        <w:t xml:space="preserve">Only holders of </w:t>
      </w:r>
      <w:r w:rsidR="002F4762" w:rsidRPr="00E42F55">
        <w:rPr>
          <w:kern w:val="2"/>
        </w:rPr>
        <w:t xml:space="preserve">the </w:t>
      </w:r>
      <w:r w:rsidRPr="00E42F55">
        <w:rPr>
          <w:kern w:val="2"/>
        </w:rPr>
        <w:t>XTLKZMGR</w:t>
      </w:r>
      <w:r w:rsidR="008162EC" w:rsidRPr="00E42F55">
        <w:rPr>
          <w:kern w:val="2"/>
        </w:rPr>
        <w:t xml:space="preserve"> security key</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ZMGR Security Key</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 xml:space="preserve"> Security Keys:XTLKZMGR</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can access this option.</w:t>
      </w:r>
    </w:p>
    <w:p w14:paraId="129E99C3" w14:textId="77777777" w:rsidR="00406B78" w:rsidRPr="00E42F55" w:rsidRDefault="0015207B" w:rsidP="00F97D49">
      <w:pPr>
        <w:pStyle w:val="Note"/>
      </w:pPr>
      <w:r>
        <w:rPr>
          <w:noProof/>
          <w:lang w:eastAsia="en-US"/>
        </w:rPr>
        <w:drawing>
          <wp:inline distT="0" distB="0" distL="0" distR="0" wp14:anchorId="638724CD" wp14:editId="529BB2C0">
            <wp:extent cx="304800" cy="304800"/>
            <wp:effectExtent l="0" t="0" r="0" b="0"/>
            <wp:docPr id="269" name="Picture 2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Due to the brevity of this option, no process chart has been provided.</w:t>
      </w:r>
    </w:p>
    <w:p w14:paraId="697D800A" w14:textId="7649BD82" w:rsidR="00AF599F" w:rsidRPr="00E42F55" w:rsidRDefault="00955378" w:rsidP="00F47F8E">
      <w:pPr>
        <w:pStyle w:val="BodyText"/>
        <w:keepNext/>
        <w:keepLines/>
        <w:rPr>
          <w:kern w:val="2"/>
        </w:rPr>
      </w:pPr>
      <w:r w:rsidRPr="00955378">
        <w:rPr>
          <w:color w:val="0000FF"/>
          <w:kern w:val="2"/>
          <w:u w:val="single"/>
        </w:rPr>
        <w:fldChar w:fldCharType="begin"/>
      </w:r>
      <w:r w:rsidRPr="00955378">
        <w:rPr>
          <w:color w:val="0000FF"/>
          <w:kern w:val="2"/>
          <w:u w:val="single"/>
        </w:rPr>
        <w:instrText xml:space="preserve"> REF _Ref511380639 \h </w:instrText>
      </w:r>
      <w:r>
        <w:rPr>
          <w:color w:val="0000FF"/>
          <w:kern w:val="2"/>
          <w:u w:val="single"/>
        </w:rPr>
        <w:instrText xml:space="preserve"> \* MERGEFORMAT </w:instrText>
      </w:r>
      <w:r w:rsidRPr="00955378">
        <w:rPr>
          <w:color w:val="0000FF"/>
          <w:kern w:val="2"/>
          <w:u w:val="single"/>
        </w:rPr>
      </w:r>
      <w:r w:rsidRPr="00955378">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29</w:t>
      </w:r>
      <w:r w:rsidRPr="00955378">
        <w:rPr>
          <w:color w:val="0000FF"/>
          <w:kern w:val="2"/>
          <w:u w:val="single"/>
        </w:rPr>
        <w:fldChar w:fldCharType="end"/>
      </w:r>
      <w:r w:rsidR="00AF599F" w:rsidRPr="00E42F55">
        <w:rPr>
          <w:kern w:val="2"/>
        </w:rPr>
        <w:t xml:space="preserve"> is an example of what might appear on your screen when using the </w:t>
      </w:r>
      <w:r w:rsidR="00AF599F" w:rsidRPr="00955378">
        <w:rPr>
          <w:b/>
          <w:kern w:val="2"/>
        </w:rPr>
        <w:t>Delete Entries From Look-Up</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Delete Entries From Look-Up Option: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Delete Entries From Look-Up:Example</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Delete Entries From Look-Up Option:Example</w:instrText>
      </w:r>
      <w:r>
        <w:rPr>
          <w:kern w:val="2"/>
        </w:rPr>
        <w:instrText>”</w:instrText>
      </w:r>
      <w:r w:rsidRPr="00E42F55">
        <w:rPr>
          <w:kern w:val="2"/>
        </w:rPr>
        <w:instrText xml:space="preserve"> </w:instrText>
      </w:r>
      <w:r w:rsidRPr="00E42F55">
        <w:rPr>
          <w:vanish/>
          <w:kern w:val="2"/>
        </w:rPr>
        <w:fldChar w:fldCharType="end"/>
      </w:r>
      <w:r w:rsidR="00AF599F" w:rsidRPr="00E42F55">
        <w:rPr>
          <w:kern w:val="2"/>
        </w:rPr>
        <w:t xml:space="preserve"> option:</w:t>
      </w:r>
    </w:p>
    <w:p w14:paraId="0EA5F44D" w14:textId="6E025391" w:rsidR="00F4104A" w:rsidRPr="00E42F55" w:rsidRDefault="00F4104A" w:rsidP="002B6AE0">
      <w:pPr>
        <w:pStyle w:val="Caption"/>
        <w:rPr>
          <w:u w:val="single"/>
        </w:rPr>
      </w:pPr>
      <w:bookmarkStart w:id="2397" w:name="_Ref511380639"/>
      <w:bookmarkStart w:id="2398" w:name="_Toc193181909"/>
      <w:bookmarkStart w:id="2399" w:name="_Toc3309866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29</w:t>
      </w:r>
      <w:r w:rsidR="0019324F">
        <w:rPr>
          <w:noProof/>
        </w:rPr>
        <w:fldChar w:fldCharType="end"/>
      </w:r>
      <w:bookmarkEnd w:id="2397"/>
      <w:r w:rsidR="00DE08DD">
        <w:t>:</w:t>
      </w:r>
      <w:r w:rsidR="009B0090">
        <w:t xml:space="preserve"> Delete Entries From Look-Up O</w:t>
      </w:r>
      <w:r w:rsidRPr="00E42F55">
        <w:t>ption—</w:t>
      </w:r>
      <w:r w:rsidR="004375AD">
        <w:t>Sample User Entries</w:t>
      </w:r>
      <w:bookmarkEnd w:id="2398"/>
      <w:bookmarkEnd w:id="2399"/>
    </w:p>
    <w:p w14:paraId="0F99DA55" w14:textId="77777777" w:rsidR="00AF599F" w:rsidRPr="00E42F55" w:rsidRDefault="00AF599F" w:rsidP="00AF599F">
      <w:pPr>
        <w:pStyle w:val="Dialogue"/>
        <w:spacing w:line="216" w:lineRule="auto"/>
      </w:pPr>
      <w:r w:rsidRPr="00E42F55">
        <w:t xml:space="preserve">Select LOCAL LOOKUP NAME: </w:t>
      </w:r>
      <w:r w:rsidRPr="00D03059">
        <w:rPr>
          <w:b/>
          <w:highlight w:val="yellow"/>
        </w:rPr>
        <w:t>PROCEDURE MODIFIERS</w:t>
      </w:r>
    </w:p>
    <w:p w14:paraId="1C59B6BD" w14:textId="77777777" w:rsidR="00AF599F" w:rsidRPr="00E42F55" w:rsidRDefault="00AF599F" w:rsidP="00AF599F">
      <w:pPr>
        <w:pStyle w:val="Dialogue"/>
        <w:spacing w:line="216" w:lineRule="auto"/>
      </w:pPr>
    </w:p>
    <w:p w14:paraId="38C42B8E" w14:textId="77777777" w:rsidR="00AF599F" w:rsidRPr="00E42F55" w:rsidRDefault="00AF599F" w:rsidP="00AF599F">
      <w:pPr>
        <w:pStyle w:val="Dialogue"/>
        <w:spacing w:line="216" w:lineRule="auto"/>
      </w:pPr>
      <w:r w:rsidRPr="00E42F55">
        <w:t xml:space="preserve">Are you sure you want to delete PROCEDURE MODIFIERS? </w:t>
      </w:r>
      <w:r w:rsidRPr="00D03059">
        <w:rPr>
          <w:b/>
          <w:highlight w:val="yellow"/>
        </w:rPr>
        <w:t>YES</w:t>
      </w:r>
    </w:p>
    <w:p w14:paraId="58C7B795" w14:textId="77777777" w:rsidR="00AF599F" w:rsidRPr="00E42F55" w:rsidRDefault="00AF599F" w:rsidP="00AF599F">
      <w:pPr>
        <w:pStyle w:val="Dialogue"/>
        <w:spacing w:line="216" w:lineRule="auto"/>
      </w:pPr>
    </w:p>
    <w:p w14:paraId="00DAB689" w14:textId="77777777" w:rsidR="00AF599F" w:rsidRPr="00E42F55" w:rsidRDefault="00AF599F" w:rsidP="00AF599F">
      <w:pPr>
        <w:pStyle w:val="Dialogue"/>
        <w:spacing w:line="216" w:lineRule="auto"/>
      </w:pPr>
      <w:r w:rsidRPr="00E42F55">
        <w:t>Deleting from Local Lookup file.....</w:t>
      </w:r>
    </w:p>
    <w:p w14:paraId="61994C5B" w14:textId="77777777" w:rsidR="00AF599F" w:rsidRPr="00E42F55" w:rsidRDefault="00AF599F" w:rsidP="00AF599F">
      <w:pPr>
        <w:pStyle w:val="Dialogue"/>
        <w:spacing w:line="216" w:lineRule="auto"/>
      </w:pPr>
      <w:r w:rsidRPr="00E42F55">
        <w:t>Deleting variable pointers from Local Keyword and Shortcut files.</w:t>
      </w:r>
    </w:p>
    <w:p w14:paraId="51132DCE" w14:textId="77777777" w:rsidR="00AF599F" w:rsidRPr="00E42F55" w:rsidRDefault="00AF599F" w:rsidP="00AF599F">
      <w:pPr>
        <w:pStyle w:val="Dialogue"/>
        <w:spacing w:line="216" w:lineRule="auto"/>
      </w:pPr>
      <w:r w:rsidRPr="00E42F55">
        <w:t>Deleting special lookup routine from PROCEDURE MODIFIERS DD.</w:t>
      </w:r>
    </w:p>
    <w:p w14:paraId="67D1089B" w14:textId="77777777" w:rsidR="00381859" w:rsidRPr="00E42F55" w:rsidRDefault="00381859" w:rsidP="00A7691A">
      <w:pPr>
        <w:pStyle w:val="BodyText6"/>
      </w:pPr>
    </w:p>
    <w:p w14:paraId="59441B2B" w14:textId="77777777" w:rsidR="00AF599F" w:rsidRPr="00E42F55" w:rsidRDefault="00823891" w:rsidP="00D021A2">
      <w:pPr>
        <w:pStyle w:val="Heading4"/>
      </w:pPr>
      <w:bookmarkStart w:id="2400" w:name="_Toc33098309"/>
      <w:r w:rsidRPr="00E42F55">
        <w:t>Add Entries To Look-Up File</w:t>
      </w:r>
      <w:r w:rsidR="005675B4" w:rsidRPr="00E42F55">
        <w:t xml:space="preserve"> Option</w:t>
      </w:r>
      <w:bookmarkEnd w:id="2400"/>
    </w:p>
    <w:p w14:paraId="24D319F0" w14:textId="77777777" w:rsidR="00955378" w:rsidRDefault="00AF599F" w:rsidP="00F47F8E">
      <w:pPr>
        <w:pStyle w:val="BodyText"/>
        <w:keepNext/>
        <w:keepLines/>
        <w:rPr>
          <w:kern w:val="2"/>
        </w:rPr>
      </w:pPr>
      <w:r w:rsidRPr="00E42F55">
        <w:rPr>
          <w:kern w:val="2"/>
        </w:rPr>
        <w:t xml:space="preserve">The </w:t>
      </w:r>
      <w:r w:rsidRPr="00955378">
        <w:rPr>
          <w:b/>
          <w:kern w:val="2"/>
        </w:rPr>
        <w:t>Add Entries To Look-Up File</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 Entries To Look-Up File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 Entries To Look-Up Fi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 Entries To Look-Up File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PARS</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MODPARS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Options:</w:instrText>
      </w:r>
      <w:r w:rsidR="008162EC" w:rsidRPr="00E42F55">
        <w:rPr>
          <w:kern w:val="2"/>
        </w:rPr>
        <w:instrText>XTLKMODPARS</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w:t>
      </w:r>
      <w:r w:rsidR="00955378" w:rsidRPr="00E42F55">
        <w:rPr>
          <w:kern w:val="2"/>
        </w:rPr>
        <w:t xml:space="preserve"> option</w:t>
      </w:r>
      <w:r w:rsidRPr="00E42F55">
        <w:rPr>
          <w:kern w:val="2"/>
        </w:rPr>
        <w:t xml:space="preserve"> is used to add/edit reference files to a site</w:t>
      </w:r>
      <w:r w:rsidR="00666840">
        <w:rPr>
          <w:kern w:val="2"/>
        </w:rPr>
        <w:t>’</w:t>
      </w:r>
      <w:r w:rsidRPr="00E42F55">
        <w:rPr>
          <w:kern w:val="2"/>
        </w:rPr>
        <w:t xml:space="preserve">s </w:t>
      </w:r>
      <w:r w:rsidR="002B6B44">
        <w:rPr>
          <w:kern w:val="2"/>
        </w:rPr>
        <w:t>LOCAL LOOKUP (#8984.4) file</w:t>
      </w:r>
      <w:r w:rsidR="00955378">
        <w:rPr>
          <w:kern w:val="2"/>
        </w:rPr>
        <w:t>.</w:t>
      </w:r>
    </w:p>
    <w:p w14:paraId="5196D372" w14:textId="77777777" w:rsidR="00955378" w:rsidRDefault="00AF599F" w:rsidP="00955378">
      <w:pPr>
        <w:pStyle w:val="BodyText"/>
        <w:keepNext/>
        <w:keepLines/>
        <w:rPr>
          <w:kern w:val="2"/>
        </w:rPr>
      </w:pPr>
      <w:r w:rsidRPr="00E42F55">
        <w:rPr>
          <w:kern w:val="2"/>
        </w:rPr>
        <w:t xml:space="preserve">Examples of files that a site might wish to enter in their </w:t>
      </w:r>
      <w:r w:rsidR="002B6B44">
        <w:rPr>
          <w:kern w:val="2"/>
        </w:rPr>
        <w:t>LOCAL LOOKUP (#8984.4) file</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Files:</w:instrText>
      </w:r>
      <w:r w:rsidR="008162EC" w:rsidRPr="00E42F55">
        <w:rPr>
          <w:kern w:val="2"/>
        </w:rPr>
        <w:instrText>LOCAL LOOKUP (#8984.4)</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Multi-Term Look-Up (MTLU):</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955378">
        <w:rPr>
          <w:kern w:val="2"/>
        </w:rPr>
        <w:t xml:space="preserve"> include:</w:t>
      </w:r>
    </w:p>
    <w:p w14:paraId="223A8C4A" w14:textId="77777777" w:rsidR="00955378" w:rsidRDefault="00AF599F" w:rsidP="00955378">
      <w:pPr>
        <w:pStyle w:val="ListBullet"/>
        <w:keepNext/>
        <w:keepLines/>
      </w:pPr>
      <w:r w:rsidRPr="00E42F55">
        <w:t>ICD DIAGNOSIS (#80)</w:t>
      </w:r>
    </w:p>
    <w:p w14:paraId="3B24BE7C" w14:textId="77777777" w:rsidR="00955378" w:rsidRDefault="00AF599F" w:rsidP="00955378">
      <w:pPr>
        <w:pStyle w:val="ListBullet"/>
      </w:pPr>
      <w:r w:rsidRPr="00E42F55">
        <w:t>ICD OPERATION/PROCEDURE (#80.1)</w:t>
      </w:r>
    </w:p>
    <w:p w14:paraId="0BAC7F74" w14:textId="77777777" w:rsidR="00AF599F" w:rsidRPr="00E42F55" w:rsidRDefault="00955378" w:rsidP="00955378">
      <w:pPr>
        <w:pStyle w:val="ListBullet"/>
      </w:pPr>
      <w:r>
        <w:t>CPT (#81)</w:t>
      </w:r>
    </w:p>
    <w:p w14:paraId="661A9750" w14:textId="77777777" w:rsidR="00B950F5" w:rsidRDefault="00B950F5" w:rsidP="00B950F5">
      <w:pPr>
        <w:pStyle w:val="BodyText6"/>
      </w:pPr>
    </w:p>
    <w:p w14:paraId="73A247E6" w14:textId="5AED8BD7" w:rsidR="00AF599F" w:rsidRPr="00E42F55" w:rsidRDefault="00AF599F" w:rsidP="00F47F8E">
      <w:pPr>
        <w:pStyle w:val="BodyText"/>
        <w:rPr>
          <w:kern w:val="2"/>
        </w:rPr>
      </w:pPr>
      <w:r w:rsidRPr="00E42F55">
        <w:rPr>
          <w:kern w:val="2"/>
        </w:rPr>
        <w:t xml:space="preserve">Only holders of </w:t>
      </w:r>
      <w:r w:rsidR="002F4762" w:rsidRPr="00E42F55">
        <w:rPr>
          <w:kern w:val="2"/>
        </w:rPr>
        <w:t>the</w:t>
      </w:r>
      <w:r w:rsidRPr="00E42F55">
        <w:rPr>
          <w:kern w:val="2"/>
        </w:rPr>
        <w:t xml:space="preserve"> XTLKZMGR</w:t>
      </w:r>
      <w:r w:rsidR="008162EC" w:rsidRPr="00E42F55">
        <w:rPr>
          <w:kern w:val="2"/>
        </w:rPr>
        <w:t xml:space="preserve"> security key</w:t>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XTLKZMGR Security Key</w:instrText>
      </w:r>
      <w:r w:rsidR="00666840">
        <w:rPr>
          <w:kern w:val="2"/>
        </w:rPr>
        <w:instrText>”</w:instrText>
      </w:r>
      <w:r w:rsidR="002F4762" w:rsidRPr="00E42F55">
        <w:rPr>
          <w:kern w:val="2"/>
        </w:rPr>
        <w:instrText xml:space="preserve"> </w:instrText>
      </w:r>
      <w:r w:rsidR="002F4762" w:rsidRPr="00E42F55">
        <w:rPr>
          <w:vanish/>
          <w:kern w:val="2"/>
        </w:rPr>
        <w:fldChar w:fldCharType="end"/>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 xml:space="preserve"> Security Keys:XTLKZMGR</w:instrText>
      </w:r>
      <w:r w:rsidR="00666840">
        <w:rPr>
          <w:kern w:val="2"/>
        </w:rPr>
        <w:instrText>”</w:instrText>
      </w:r>
      <w:r w:rsidR="002F4762" w:rsidRPr="00E42F55">
        <w:rPr>
          <w:kern w:val="2"/>
        </w:rPr>
        <w:instrText xml:space="preserve"> </w:instrText>
      </w:r>
      <w:r w:rsidR="002F4762" w:rsidRPr="00E42F55">
        <w:rPr>
          <w:vanish/>
          <w:kern w:val="2"/>
        </w:rPr>
        <w:fldChar w:fldCharType="end"/>
      </w:r>
      <w:r w:rsidRPr="00E42F55">
        <w:rPr>
          <w:kern w:val="2"/>
        </w:rPr>
        <w:t xml:space="preserve">, can access this option. In order to add entries with this option, </w:t>
      </w:r>
      <w:r w:rsidRPr="00422C87">
        <w:rPr>
          <w:b/>
          <w:kern w:val="2"/>
        </w:rPr>
        <w:t>DUZ(0)</w:t>
      </w:r>
      <w:r w:rsidRPr="00E42F55">
        <w:rPr>
          <w:kern w:val="2"/>
        </w:rPr>
        <w:t xml:space="preserve"> </w:t>
      </w:r>
      <w:r w:rsidRPr="00E42F55">
        <w:rPr>
          <w:i/>
          <w:kern w:val="2"/>
        </w:rPr>
        <w:t>must</w:t>
      </w:r>
      <w:r w:rsidRPr="00E42F55">
        <w:rPr>
          <w:kern w:val="2"/>
        </w:rPr>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Pr="00E42F55">
        <w:rPr>
          <w:kern w:val="2"/>
        </w:rPr>
        <w:t>.</w:t>
      </w:r>
    </w:p>
    <w:p w14:paraId="33AD3CB0" w14:textId="6EECC23A" w:rsidR="00AF599F" w:rsidRPr="00E42F55" w:rsidRDefault="00AF599F" w:rsidP="00F47F8E">
      <w:pPr>
        <w:pStyle w:val="BodyText"/>
        <w:keepNext/>
        <w:keepLines/>
        <w:rPr>
          <w:kern w:val="2"/>
        </w:rPr>
      </w:pPr>
      <w:r w:rsidRPr="00E42F55">
        <w:rPr>
          <w:kern w:val="2"/>
        </w:rPr>
        <w:t xml:space="preserve">The process chart </w:t>
      </w:r>
      <w:r w:rsidR="00955378">
        <w:rPr>
          <w:kern w:val="2"/>
        </w:rPr>
        <w:t xml:space="preserve">in </w:t>
      </w:r>
      <w:r w:rsidR="00955378" w:rsidRPr="00955378">
        <w:rPr>
          <w:color w:val="0000FF"/>
          <w:kern w:val="2"/>
          <w:u w:val="single"/>
        </w:rPr>
        <w:fldChar w:fldCharType="begin"/>
      </w:r>
      <w:r w:rsidR="00955378" w:rsidRPr="00955378">
        <w:rPr>
          <w:color w:val="0000FF"/>
          <w:kern w:val="2"/>
          <w:u w:val="single"/>
        </w:rPr>
        <w:instrText xml:space="preserve"> REF _Ref511380749 \h </w:instrText>
      </w:r>
      <w:r w:rsidR="00955378">
        <w:rPr>
          <w:color w:val="0000FF"/>
          <w:kern w:val="2"/>
          <w:u w:val="single"/>
        </w:rPr>
        <w:instrText xml:space="preserve"> \* MERGEFORMAT </w:instrText>
      </w:r>
      <w:r w:rsidR="00955378" w:rsidRPr="00955378">
        <w:rPr>
          <w:color w:val="0000FF"/>
          <w:kern w:val="2"/>
          <w:u w:val="single"/>
        </w:rPr>
      </w:r>
      <w:r w:rsidR="00955378" w:rsidRPr="00955378">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30</w:t>
      </w:r>
      <w:r w:rsidR="00955378" w:rsidRPr="00955378">
        <w:rPr>
          <w:color w:val="0000FF"/>
          <w:kern w:val="2"/>
          <w:u w:val="single"/>
        </w:rPr>
        <w:fldChar w:fldCharType="end"/>
      </w:r>
      <w:r w:rsidRPr="00E42F55">
        <w:rPr>
          <w:kern w:val="2"/>
        </w:rPr>
        <w:t xml:space="preserve"> shows the prompts </w:t>
      </w:r>
      <w:r w:rsidR="00CD6958" w:rsidRPr="00E42F55">
        <w:rPr>
          <w:kern w:val="2"/>
        </w:rPr>
        <w:t xml:space="preserve">and steps involved in using the </w:t>
      </w:r>
      <w:r w:rsidR="00CD6958" w:rsidRPr="00955378">
        <w:rPr>
          <w:b/>
          <w:kern w:val="2"/>
        </w:rPr>
        <w:t>Add Entries To Look-Up File</w:t>
      </w:r>
      <w:r w:rsidR="00CD6958" w:rsidRPr="00E42F55">
        <w:rPr>
          <w:kern w:val="2"/>
        </w:rPr>
        <w:t xml:space="preserve"> option</w:t>
      </w:r>
      <w:r w:rsidRPr="00E42F55">
        <w:rPr>
          <w:kern w:val="2"/>
        </w:rPr>
        <w:t>:</w:t>
      </w:r>
    </w:p>
    <w:p w14:paraId="17FE08C7" w14:textId="35159C55" w:rsidR="00F4104A" w:rsidRPr="00E42F55" w:rsidRDefault="00F4104A" w:rsidP="002B6AE0">
      <w:pPr>
        <w:pStyle w:val="Caption"/>
      </w:pPr>
      <w:bookmarkStart w:id="2401" w:name="_Ref511380749"/>
      <w:bookmarkStart w:id="2402" w:name="_Toc193181910"/>
      <w:bookmarkStart w:id="2403" w:name="_Toc3309866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0</w:t>
      </w:r>
      <w:r w:rsidR="0019324F">
        <w:rPr>
          <w:noProof/>
        </w:rPr>
        <w:fldChar w:fldCharType="end"/>
      </w:r>
      <w:bookmarkEnd w:id="2401"/>
      <w:r w:rsidR="00DE08DD">
        <w:t>:</w:t>
      </w:r>
      <w:r w:rsidR="009B0090">
        <w:t xml:space="preserve"> Add Entries To Look-Up File O</w:t>
      </w:r>
      <w:r w:rsidRPr="00E42F55">
        <w:t>ptio</w:t>
      </w:r>
      <w:r w:rsidR="009B0090">
        <w:t>n Process C</w:t>
      </w:r>
      <w:r w:rsidRPr="00E42F55">
        <w:t>hart (1 of 2)</w:t>
      </w:r>
      <w:bookmarkEnd w:id="2402"/>
      <w:bookmarkEnd w:id="2403"/>
    </w:p>
    <w:p w14:paraId="07A36FCC" w14:textId="77777777" w:rsidR="00AF599F" w:rsidRPr="00E42F55" w:rsidRDefault="00AF599F" w:rsidP="005C691B">
      <w:pPr>
        <w:pStyle w:val="ProcessChart"/>
      </w:pPr>
      <w:r w:rsidRPr="00E42F55">
        <w:t xml:space="preserve">                                      IF USER                           THEN</w:t>
      </w:r>
    </w:p>
    <w:p w14:paraId="24048CC0" w14:textId="77777777" w:rsidR="00AF599F" w:rsidRPr="00E42F55" w:rsidRDefault="00AF599F" w:rsidP="005C691B">
      <w:pPr>
        <w:pStyle w:val="ProcessChart"/>
        <w:rPr>
          <w:u w:val="double"/>
        </w:rPr>
      </w:pPr>
      <w:r w:rsidRPr="00E42F55">
        <w:rPr>
          <w:u w:val="double"/>
        </w:rPr>
        <w:t>STEP   AT THIS PROMPT...              ANSWERS WITH...                   STEP</w:t>
      </w:r>
    </w:p>
    <w:p w14:paraId="5D985899" w14:textId="77777777" w:rsidR="00AF599F" w:rsidRPr="00E42F55" w:rsidRDefault="00AF599F" w:rsidP="005C691B">
      <w:pPr>
        <w:pStyle w:val="ProcessChart"/>
        <w:rPr>
          <w:u w:val="single"/>
        </w:rPr>
      </w:pPr>
    </w:p>
    <w:p w14:paraId="388BBDEC" w14:textId="77777777" w:rsidR="00AF599F" w:rsidRPr="00E42F55" w:rsidRDefault="00AF599F" w:rsidP="005C691B">
      <w:pPr>
        <w:pStyle w:val="ProcessChart"/>
      </w:pPr>
      <w:r w:rsidRPr="00E42F55">
        <w:t xml:space="preserve">  1    Select LOCAL LOOKUP NAME:      Name of new reference</w:t>
      </w:r>
    </w:p>
    <w:p w14:paraId="6401E67E" w14:textId="77777777" w:rsidR="00AF599F" w:rsidRPr="00E42F55" w:rsidRDefault="00AF599F" w:rsidP="005C691B">
      <w:pPr>
        <w:pStyle w:val="ProcessChart"/>
      </w:pPr>
      <w:r w:rsidRPr="00E42F55">
        <w:t xml:space="preserve">                                      file you wish to enter</w:t>
      </w:r>
    </w:p>
    <w:p w14:paraId="37F44EDC" w14:textId="77777777" w:rsidR="00AF599F" w:rsidRPr="00E42F55" w:rsidRDefault="00AF599F" w:rsidP="005C691B">
      <w:pPr>
        <w:pStyle w:val="ProcessChart"/>
      </w:pPr>
      <w:r w:rsidRPr="00E42F55">
        <w:t xml:space="preserve">                                      in </w:t>
      </w:r>
      <w:r w:rsidR="002B6B44">
        <w:t>LOCAL LOOKUP (#8984.4) file</w:t>
      </w:r>
      <w:r w:rsidRPr="00E42F55">
        <w:t>......2</w:t>
      </w:r>
    </w:p>
    <w:p w14:paraId="328214A8" w14:textId="77777777" w:rsidR="00AF599F" w:rsidRPr="00E42F55" w:rsidRDefault="00AF599F" w:rsidP="005C691B">
      <w:pPr>
        <w:pStyle w:val="ProcessChart"/>
      </w:pPr>
      <w:r w:rsidRPr="00E42F55">
        <w:t xml:space="preserve">                                      &lt;?&gt; for file list...................1</w:t>
      </w:r>
    </w:p>
    <w:p w14:paraId="435F367D" w14:textId="77777777" w:rsidR="00AF599F" w:rsidRPr="00E42F55" w:rsidRDefault="00AF599F" w:rsidP="005C691B">
      <w:pPr>
        <w:pStyle w:val="ProcessChart"/>
      </w:pPr>
      <w:r w:rsidRPr="00E42F55">
        <w:t xml:space="preserve">                                      Name of existing file...............8</w:t>
      </w:r>
    </w:p>
    <w:p w14:paraId="36BA41DC" w14:textId="77777777" w:rsidR="00AF599F" w:rsidRPr="00E42F55" w:rsidRDefault="00AF599F" w:rsidP="005C691B">
      <w:pPr>
        <w:pStyle w:val="ProcessChart"/>
      </w:pPr>
      <w:r w:rsidRPr="00E42F55">
        <w:t xml:space="preserve">                                      &lt;Enter&gt; or up-arrow &lt;^&gt;............12</w:t>
      </w:r>
    </w:p>
    <w:p w14:paraId="227D76B5" w14:textId="77777777" w:rsidR="00AF599F" w:rsidRPr="00E42F55" w:rsidRDefault="00AF599F" w:rsidP="005C691B">
      <w:pPr>
        <w:pStyle w:val="ProcessChart"/>
      </w:pPr>
      <w:r w:rsidRPr="00E42F55">
        <w:rPr>
          <w:u w:val="single"/>
        </w:rPr>
        <w:tab/>
      </w:r>
    </w:p>
    <w:p w14:paraId="423FB2CE" w14:textId="77777777" w:rsidR="00AF599F" w:rsidRPr="00E42F55" w:rsidRDefault="00AF599F" w:rsidP="005C691B">
      <w:pPr>
        <w:pStyle w:val="ProcessChart"/>
      </w:pPr>
    </w:p>
    <w:p w14:paraId="20BB5364" w14:textId="77777777" w:rsidR="00AF599F" w:rsidRPr="00E42F55" w:rsidRDefault="00AF599F" w:rsidP="005C691B">
      <w:pPr>
        <w:pStyle w:val="ProcessChart"/>
      </w:pPr>
      <w:r w:rsidRPr="00E42F55">
        <w:t xml:space="preserve">  2    ARE YOU ADDING {reference </w:t>
      </w:r>
    </w:p>
    <w:p w14:paraId="4D7AF2E7" w14:textId="77777777" w:rsidR="00AF599F" w:rsidRPr="00E42F55" w:rsidRDefault="00AF599F" w:rsidP="005C691B">
      <w:pPr>
        <w:pStyle w:val="ProcessChart"/>
      </w:pPr>
      <w:r w:rsidRPr="00E42F55">
        <w:t xml:space="preserve">       file name} AS A NEW LOCAL </w:t>
      </w:r>
    </w:p>
    <w:p w14:paraId="00C55E04" w14:textId="77777777" w:rsidR="00AF599F" w:rsidRPr="00E42F55" w:rsidRDefault="00AF599F" w:rsidP="005C691B">
      <w:pPr>
        <w:pStyle w:val="ProcessChart"/>
      </w:pPr>
      <w:r w:rsidRPr="00E42F55">
        <w:t xml:space="preserve">       LOOKUP (THE nTH)?              </w:t>
      </w:r>
      <w:r w:rsidR="00666840">
        <w:t>‘</w:t>
      </w:r>
      <w:r w:rsidRPr="00E42F55">
        <w:t>Y</w:t>
      </w:r>
      <w:r w:rsidR="00666840">
        <w:t>’</w:t>
      </w:r>
      <w:r w:rsidRPr="00E42F55">
        <w:t>ES...............................3</w:t>
      </w:r>
    </w:p>
    <w:p w14:paraId="2EB4679E" w14:textId="77777777" w:rsidR="00AF599F" w:rsidRPr="00E42F55" w:rsidRDefault="00AF599F" w:rsidP="005C691B">
      <w:pPr>
        <w:pStyle w:val="ProcessChart"/>
      </w:pPr>
      <w:r w:rsidRPr="00E42F55">
        <w:t xml:space="preserve">                                      </w:t>
      </w:r>
      <w:r w:rsidR="00666840">
        <w:t>‘</w:t>
      </w:r>
      <w:r w:rsidRPr="00E42F55">
        <w:t>N</w:t>
      </w:r>
      <w:r w:rsidR="00666840">
        <w:t>’</w:t>
      </w:r>
      <w:r w:rsidRPr="00E42F55">
        <w:t>O................................1</w:t>
      </w:r>
    </w:p>
    <w:p w14:paraId="59F7D9A9" w14:textId="77777777" w:rsidR="00AF599F" w:rsidRPr="00E42F55" w:rsidRDefault="00AF599F" w:rsidP="005C691B">
      <w:pPr>
        <w:pStyle w:val="ProcessChart"/>
      </w:pPr>
      <w:r w:rsidRPr="00E42F55">
        <w:rPr>
          <w:u w:val="single"/>
        </w:rPr>
        <w:tab/>
      </w:r>
    </w:p>
    <w:p w14:paraId="146615C1" w14:textId="77777777" w:rsidR="00AF599F" w:rsidRPr="00E42F55" w:rsidRDefault="00AF599F" w:rsidP="005C691B">
      <w:pPr>
        <w:pStyle w:val="ProcessChart"/>
      </w:pPr>
    </w:p>
    <w:p w14:paraId="2B5D57BE" w14:textId="77777777" w:rsidR="00AF599F" w:rsidRPr="00E42F55" w:rsidRDefault="00AF599F" w:rsidP="005C691B">
      <w:pPr>
        <w:pStyle w:val="ProcessChart"/>
      </w:pPr>
      <w:r w:rsidRPr="00E42F55">
        <w:t xml:space="preserve">  3    LOCAL LOOKUP NAME:</w:t>
      </w:r>
    </w:p>
    <w:p w14:paraId="36FBEA91" w14:textId="77777777" w:rsidR="00AF599F" w:rsidRPr="00E42F55" w:rsidRDefault="00AF599F" w:rsidP="005C691B">
      <w:pPr>
        <w:pStyle w:val="ProcessChart"/>
      </w:pPr>
      <w:r w:rsidRPr="00E42F55">
        <w:t xml:space="preserve">       {reference file name}//        &lt;Enter&gt; to accept default...........4</w:t>
      </w:r>
    </w:p>
    <w:p w14:paraId="79628EA5" w14:textId="77777777" w:rsidR="00AF599F" w:rsidRPr="00E42F55" w:rsidRDefault="00AF599F" w:rsidP="005C691B">
      <w:pPr>
        <w:pStyle w:val="ProcessChart"/>
      </w:pPr>
      <w:r w:rsidRPr="00E42F55">
        <w:t xml:space="preserve">                                      Other file name.....................4</w:t>
      </w:r>
    </w:p>
    <w:p w14:paraId="55074534" w14:textId="77777777" w:rsidR="00AF599F" w:rsidRPr="00E42F55" w:rsidRDefault="00AF599F" w:rsidP="005C691B">
      <w:pPr>
        <w:pStyle w:val="ProcessChart"/>
      </w:pPr>
      <w:r w:rsidRPr="00E42F55">
        <w:rPr>
          <w:u w:val="single"/>
        </w:rPr>
        <w:tab/>
      </w:r>
    </w:p>
    <w:p w14:paraId="12F6C013" w14:textId="77777777" w:rsidR="00AF599F" w:rsidRPr="00E42F55" w:rsidRDefault="00AF599F" w:rsidP="005C691B">
      <w:pPr>
        <w:pStyle w:val="ProcessChart"/>
      </w:pPr>
    </w:p>
    <w:p w14:paraId="1F3346C3" w14:textId="77777777" w:rsidR="00AF599F" w:rsidRPr="00E42F55" w:rsidRDefault="00AF599F" w:rsidP="005C691B">
      <w:pPr>
        <w:pStyle w:val="ProcessChart"/>
      </w:pPr>
      <w:r w:rsidRPr="00E42F55">
        <w:t xml:space="preserve">  4    LOCAL LOOKUP DISPLAY PROTOCOL: Entry point for routine</w:t>
      </w:r>
    </w:p>
    <w:p w14:paraId="0D2E609D" w14:textId="77777777" w:rsidR="00AF599F" w:rsidRPr="00E42F55" w:rsidRDefault="00AF599F" w:rsidP="005C691B">
      <w:pPr>
        <w:pStyle w:val="ProcessChart"/>
      </w:pPr>
      <w:r w:rsidRPr="00E42F55">
        <w:t xml:space="preserve">                                      to determine the display</w:t>
      </w:r>
    </w:p>
    <w:p w14:paraId="473D1C3C" w14:textId="77777777" w:rsidR="00AF599F" w:rsidRPr="00E42F55" w:rsidRDefault="00AF599F" w:rsidP="005C691B">
      <w:pPr>
        <w:pStyle w:val="ProcessChart"/>
      </w:pPr>
      <w:r w:rsidRPr="00E42F55">
        <w:t xml:space="preserve">                                      format..............................5</w:t>
      </w:r>
    </w:p>
    <w:p w14:paraId="0E71024A" w14:textId="77777777" w:rsidR="00AF599F" w:rsidRPr="00E42F55" w:rsidRDefault="00AF599F" w:rsidP="005C691B">
      <w:pPr>
        <w:pStyle w:val="ProcessChart"/>
      </w:pPr>
      <w:r w:rsidRPr="00E42F55">
        <w:t xml:space="preserve">                                      &lt;Enter&gt; to accept the</w:t>
      </w:r>
    </w:p>
    <w:p w14:paraId="20719838" w14:textId="77777777" w:rsidR="00AF599F" w:rsidRPr="00E42F55" w:rsidRDefault="00AF599F" w:rsidP="005C691B">
      <w:pPr>
        <w:pStyle w:val="ProcessChart"/>
      </w:pPr>
      <w:r w:rsidRPr="00E42F55">
        <w:t xml:space="preserve">                                      internal default display</w:t>
      </w:r>
    </w:p>
    <w:p w14:paraId="40E94CD3" w14:textId="77777777" w:rsidR="00AF599F" w:rsidRPr="00E42F55" w:rsidRDefault="00AF599F" w:rsidP="005C691B">
      <w:pPr>
        <w:pStyle w:val="ProcessChart"/>
      </w:pPr>
      <w:r w:rsidRPr="00E42F55">
        <w:t xml:space="preserve">                                      format..............................5</w:t>
      </w:r>
    </w:p>
    <w:p w14:paraId="51350222" w14:textId="77777777" w:rsidR="00AF599F" w:rsidRPr="00E42F55" w:rsidRDefault="00AF599F" w:rsidP="005C691B">
      <w:pPr>
        <w:pStyle w:val="ProcessChart"/>
      </w:pPr>
    </w:p>
    <w:p w14:paraId="799FB720" w14:textId="77777777" w:rsidR="00AF599F" w:rsidRPr="00E42F55" w:rsidRDefault="00AF599F" w:rsidP="005C691B">
      <w:pPr>
        <w:pStyle w:val="ProcessChart"/>
      </w:pPr>
      <w:r w:rsidRPr="00E42F55">
        <w:t xml:space="preserve">       If the entry made at this step is not the same as the</w:t>
      </w:r>
    </w:p>
    <w:p w14:paraId="7F415296" w14:textId="77777777" w:rsidR="00AF599F" w:rsidRPr="00E42F55" w:rsidRDefault="00AF599F" w:rsidP="005C691B">
      <w:pPr>
        <w:pStyle w:val="ProcessChart"/>
      </w:pPr>
      <w:r w:rsidRPr="00E42F55">
        <w:t xml:space="preserve">       cross reference in the description field of the file,</w:t>
      </w:r>
    </w:p>
    <w:p w14:paraId="080A5063" w14:textId="77777777" w:rsidR="00AF599F" w:rsidRPr="00E42F55" w:rsidRDefault="00AF599F" w:rsidP="005C691B">
      <w:pPr>
        <w:pStyle w:val="ProcessChart"/>
      </w:pPr>
      <w:r w:rsidRPr="00E42F55">
        <w:t xml:space="preserve">       the software still functions, but it only uses the</w:t>
      </w:r>
    </w:p>
    <w:p w14:paraId="0EBA9E3D" w14:textId="77777777" w:rsidR="00AF599F" w:rsidRPr="00E42F55" w:rsidRDefault="00AF599F" w:rsidP="005C691B">
      <w:pPr>
        <w:pStyle w:val="ProcessChart"/>
      </w:pPr>
      <w:r w:rsidRPr="00E42F55">
        <w:t xml:space="preserve">       keywords entered in the </w:t>
      </w:r>
      <w:r w:rsidR="002B6B44">
        <w:t>LOCAL LOOKUP (#8984.4) file</w:t>
      </w:r>
      <w:r w:rsidRPr="00E42F55">
        <w:t>.</w:t>
      </w:r>
    </w:p>
    <w:p w14:paraId="28554D73" w14:textId="77777777" w:rsidR="00AF599F" w:rsidRPr="00E42F55" w:rsidRDefault="00AF599F" w:rsidP="005C691B">
      <w:pPr>
        <w:pStyle w:val="ProcessChart"/>
      </w:pPr>
      <w:r w:rsidRPr="00E42F55">
        <w:rPr>
          <w:u w:val="single"/>
        </w:rPr>
        <w:tab/>
      </w:r>
    </w:p>
    <w:p w14:paraId="6B88EC99" w14:textId="77777777" w:rsidR="00F97D49" w:rsidRDefault="00F97D49" w:rsidP="00A7691A">
      <w:pPr>
        <w:pStyle w:val="BodyText6"/>
      </w:pPr>
    </w:p>
    <w:p w14:paraId="7EE98FC8" w14:textId="77777777" w:rsidR="00AF599F" w:rsidRPr="00E42F55" w:rsidRDefault="00AF599F" w:rsidP="00F97D49">
      <w:pPr>
        <w:pStyle w:val="BodyText"/>
      </w:pPr>
      <w:r w:rsidRPr="00E42F55">
        <w:rPr>
          <w:b/>
        </w:rPr>
        <w:t>*</w:t>
      </w:r>
      <w:r w:rsidRPr="00E42F55">
        <w:t>Required field</w:t>
      </w:r>
    </w:p>
    <w:p w14:paraId="613DE291" w14:textId="39C15E73" w:rsidR="00F4104A" w:rsidRPr="00E42F55" w:rsidRDefault="00F4104A" w:rsidP="002B6AE0">
      <w:pPr>
        <w:pStyle w:val="Caption"/>
      </w:pPr>
      <w:bookmarkStart w:id="2404" w:name="_Toc193181911"/>
      <w:bookmarkStart w:id="2405" w:name="_Toc3309866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1</w:t>
      </w:r>
      <w:r w:rsidR="0019324F">
        <w:rPr>
          <w:noProof/>
        </w:rPr>
        <w:fldChar w:fldCharType="end"/>
      </w:r>
      <w:r w:rsidR="00DE08DD">
        <w:t>:</w:t>
      </w:r>
      <w:r w:rsidR="009B0090">
        <w:t xml:space="preserve"> Add Entries To Look-Up File Option Process C</w:t>
      </w:r>
      <w:r w:rsidRPr="00E42F55">
        <w:t>hart (2 of 2)</w:t>
      </w:r>
      <w:bookmarkEnd w:id="2404"/>
      <w:bookmarkEnd w:id="2405"/>
    </w:p>
    <w:p w14:paraId="1E29B8B5" w14:textId="77777777" w:rsidR="00AF599F" w:rsidRPr="00E42F55" w:rsidRDefault="00AF599F" w:rsidP="005C691B">
      <w:pPr>
        <w:pStyle w:val="ProcessChart"/>
      </w:pPr>
      <w:r w:rsidRPr="00E42F55">
        <w:t xml:space="preserve">                                      IF USER                           THEN</w:t>
      </w:r>
    </w:p>
    <w:p w14:paraId="419FBE09" w14:textId="77777777" w:rsidR="00AF599F" w:rsidRPr="00E42F55" w:rsidRDefault="00AF599F" w:rsidP="005C691B">
      <w:pPr>
        <w:pStyle w:val="ProcessChart"/>
        <w:rPr>
          <w:u w:val="double"/>
        </w:rPr>
      </w:pPr>
      <w:r w:rsidRPr="00E42F55">
        <w:rPr>
          <w:u w:val="double"/>
        </w:rPr>
        <w:t>STEP   AT THIS PROMPT...              ANSWERS WITH...                   STEP</w:t>
      </w:r>
    </w:p>
    <w:p w14:paraId="284A47A5" w14:textId="77777777" w:rsidR="00AF599F" w:rsidRPr="00E42F55" w:rsidRDefault="00AF599F" w:rsidP="005C691B">
      <w:pPr>
        <w:pStyle w:val="ProcessChart"/>
      </w:pPr>
    </w:p>
    <w:p w14:paraId="44AB5FC1" w14:textId="77777777" w:rsidR="00381859" w:rsidRPr="00E42F55" w:rsidRDefault="00381859" w:rsidP="005C691B">
      <w:pPr>
        <w:pStyle w:val="ProcessChart"/>
      </w:pPr>
    </w:p>
    <w:p w14:paraId="7D854EA5" w14:textId="77777777" w:rsidR="00381859" w:rsidRPr="00E42F55" w:rsidRDefault="00381859" w:rsidP="005C691B">
      <w:pPr>
        <w:pStyle w:val="ProcessChart"/>
      </w:pPr>
      <w:r w:rsidRPr="00E42F55">
        <w:t>* 5    INDEX:                         Cross reference to be</w:t>
      </w:r>
    </w:p>
    <w:p w14:paraId="7E27007B" w14:textId="77777777" w:rsidR="00381859" w:rsidRPr="00E42F55" w:rsidRDefault="00381859" w:rsidP="005C691B">
      <w:pPr>
        <w:pStyle w:val="ProcessChart"/>
      </w:pPr>
      <w:r w:rsidRPr="00E42F55">
        <w:t xml:space="preserve">                                      used to create new key-</w:t>
      </w:r>
    </w:p>
    <w:p w14:paraId="394A684B" w14:textId="77777777" w:rsidR="00381859" w:rsidRPr="00E42F55" w:rsidRDefault="00381859" w:rsidP="005C691B">
      <w:pPr>
        <w:pStyle w:val="ProcessChart"/>
      </w:pPr>
      <w:r w:rsidRPr="00E42F55">
        <w:t xml:space="preserve">                                      words...............................6</w:t>
      </w:r>
    </w:p>
    <w:p w14:paraId="768FD797" w14:textId="77777777" w:rsidR="00AF599F" w:rsidRPr="00E42F55" w:rsidRDefault="00AF599F" w:rsidP="005C691B">
      <w:pPr>
        <w:pStyle w:val="ProcessChart"/>
      </w:pPr>
      <w:r w:rsidRPr="00E42F55">
        <w:t xml:space="preserve">       NOTE:  The following message is displayed :</w:t>
      </w:r>
    </w:p>
    <w:p w14:paraId="074EAD9A" w14:textId="77777777" w:rsidR="00AF599F" w:rsidRPr="00E42F55" w:rsidRDefault="00AF599F" w:rsidP="005C691B">
      <w:pPr>
        <w:pStyle w:val="ProcessChart"/>
      </w:pPr>
      <w:r w:rsidRPr="00E42F55">
        <w:t xml:space="preserve">              </w:t>
      </w:r>
    </w:p>
    <w:p w14:paraId="7066963A" w14:textId="77777777" w:rsidR="00AF599F" w:rsidRPr="00E42F55" w:rsidRDefault="00AF599F" w:rsidP="005C691B">
      <w:pPr>
        <w:pStyle w:val="ProcessChart"/>
      </w:pPr>
      <w:r w:rsidRPr="00E42F55">
        <w:t xml:space="preserve">              </w:t>
      </w:r>
      <w:r w:rsidR="00666840">
        <w:t>“</w:t>
      </w:r>
      <w:r w:rsidRPr="00E42F55">
        <w:t>...Ok, will now setup KEYWORD and SHORTCUT file DD</w:t>
      </w:r>
      <w:r w:rsidR="00666840">
        <w:t>’</w:t>
      </w:r>
      <w:r w:rsidRPr="00E42F55">
        <w:t>s to allow</w:t>
      </w:r>
    </w:p>
    <w:p w14:paraId="2A9E327F" w14:textId="77777777" w:rsidR="00AF599F" w:rsidRPr="00E42F55" w:rsidRDefault="00AF599F" w:rsidP="005C691B">
      <w:pPr>
        <w:pStyle w:val="ProcessChart"/>
      </w:pPr>
      <w:r w:rsidRPr="00E42F55">
        <w:t xml:space="preserve">              terms for {reference file name} entries...</w:t>
      </w:r>
      <w:r w:rsidR="00666840">
        <w:t>”</w:t>
      </w:r>
    </w:p>
    <w:p w14:paraId="1203FCB2" w14:textId="77777777" w:rsidR="00AF599F" w:rsidRPr="00E42F55" w:rsidRDefault="00AF599F" w:rsidP="005C691B">
      <w:pPr>
        <w:pStyle w:val="ProcessChart"/>
      </w:pPr>
    </w:p>
    <w:p w14:paraId="3E01E1E0" w14:textId="77777777" w:rsidR="00AF599F" w:rsidRPr="00E42F55" w:rsidRDefault="00AF599F" w:rsidP="005C691B">
      <w:pPr>
        <w:pStyle w:val="ProcessChart"/>
      </w:pPr>
      <w:r w:rsidRPr="00E42F55">
        <w:rPr>
          <w:b/>
        </w:rPr>
        <w:t>*</w:t>
      </w:r>
      <w:r w:rsidRPr="00E42F55">
        <w:t xml:space="preserve"> 6    PREFIX: M//:                   Letter(s) to be used to</w:t>
      </w:r>
    </w:p>
    <w:p w14:paraId="69432477" w14:textId="77777777" w:rsidR="00AF599F" w:rsidRPr="00E42F55" w:rsidRDefault="00AF599F" w:rsidP="005C691B">
      <w:pPr>
        <w:pStyle w:val="ProcessChart"/>
      </w:pPr>
      <w:r w:rsidRPr="00E42F55">
        <w:t xml:space="preserve">                                      identify a variable</w:t>
      </w:r>
    </w:p>
    <w:p w14:paraId="4FDADE1E" w14:textId="77777777" w:rsidR="00AF599F" w:rsidRPr="00E42F55" w:rsidRDefault="00AF599F" w:rsidP="005C691B">
      <w:pPr>
        <w:pStyle w:val="ProcessChart"/>
      </w:pPr>
      <w:r w:rsidRPr="00E42F55">
        <w:t xml:space="preserve">                                      pointer.............................7</w:t>
      </w:r>
    </w:p>
    <w:p w14:paraId="1A880C87" w14:textId="77777777" w:rsidR="00AF599F" w:rsidRPr="00E42F55" w:rsidRDefault="00AF599F" w:rsidP="005C691B">
      <w:pPr>
        <w:pStyle w:val="ProcessChart"/>
      </w:pPr>
      <w:r w:rsidRPr="00E42F55">
        <w:rPr>
          <w:u w:val="single"/>
        </w:rPr>
        <w:tab/>
      </w:r>
    </w:p>
    <w:p w14:paraId="70555289" w14:textId="77777777" w:rsidR="00AF599F" w:rsidRPr="00E42F55" w:rsidRDefault="00AF599F" w:rsidP="005C691B">
      <w:pPr>
        <w:pStyle w:val="ProcessChart"/>
      </w:pPr>
    </w:p>
    <w:p w14:paraId="144C3427" w14:textId="77777777" w:rsidR="00AF599F" w:rsidRPr="00E42F55" w:rsidRDefault="00AF599F" w:rsidP="005C691B">
      <w:pPr>
        <w:pStyle w:val="ProcessChart"/>
      </w:pPr>
      <w:r w:rsidRPr="00E42F55">
        <w:t xml:space="preserve">  7    The following reminder message is displayed:</w:t>
      </w:r>
    </w:p>
    <w:p w14:paraId="4A7982AD" w14:textId="77777777" w:rsidR="00AF599F" w:rsidRPr="00E42F55" w:rsidRDefault="00AF599F" w:rsidP="005C691B">
      <w:pPr>
        <w:pStyle w:val="ProcessChart"/>
      </w:pPr>
    </w:p>
    <w:p w14:paraId="3296FDC4" w14:textId="77777777" w:rsidR="00AF599F" w:rsidRPr="00E42F55" w:rsidRDefault="00AF599F" w:rsidP="005C691B">
      <w:pPr>
        <w:pStyle w:val="ProcessChart"/>
      </w:pPr>
      <w:r w:rsidRPr="00E42F55">
        <w:t xml:space="preserve">       &lt;REMINDER&gt; Using </w:t>
      </w:r>
      <w:r w:rsidR="00666840">
        <w:t>‘</w:t>
      </w:r>
      <w:r w:rsidRPr="00E42F55">
        <w:t>Edit File</w:t>
      </w:r>
      <w:r w:rsidR="00666840">
        <w:t>’</w:t>
      </w:r>
      <w:r w:rsidRPr="00E42F55">
        <w:t>, set the lookup routine, XTLKDICL, in</w:t>
      </w:r>
    </w:p>
    <w:p w14:paraId="659216A7" w14:textId="77777777" w:rsidR="00AF599F" w:rsidRPr="00E42F55" w:rsidRDefault="00AF599F" w:rsidP="005C691B">
      <w:pPr>
        <w:pStyle w:val="ProcessChart"/>
      </w:pPr>
      <w:r w:rsidRPr="00E42F55">
        <w:t xml:space="preserve">       {reference file name} DD       ....................................1</w:t>
      </w:r>
    </w:p>
    <w:p w14:paraId="307BE554" w14:textId="77777777" w:rsidR="00AF599F" w:rsidRPr="00E42F55" w:rsidRDefault="00AF599F" w:rsidP="005C691B">
      <w:pPr>
        <w:pStyle w:val="ProcessChart"/>
      </w:pPr>
      <w:r w:rsidRPr="00E42F55">
        <w:t xml:space="preserve">       </w:t>
      </w:r>
    </w:p>
    <w:p w14:paraId="1C198722" w14:textId="77777777" w:rsidR="00AF599F" w:rsidRPr="00E42F55" w:rsidRDefault="00AF599F" w:rsidP="005C691B">
      <w:pPr>
        <w:pStyle w:val="ProcessChart"/>
      </w:pPr>
      <w:r w:rsidRPr="00E42F55">
        <w:rPr>
          <w:u w:val="single"/>
        </w:rPr>
        <w:tab/>
      </w:r>
    </w:p>
    <w:p w14:paraId="1A61DEFF" w14:textId="77777777" w:rsidR="00AF599F" w:rsidRPr="00E42F55" w:rsidRDefault="00AF599F" w:rsidP="005C691B">
      <w:pPr>
        <w:pStyle w:val="ProcessChart"/>
      </w:pPr>
    </w:p>
    <w:p w14:paraId="37B4A697" w14:textId="77777777" w:rsidR="00AF599F" w:rsidRPr="00E42F55" w:rsidRDefault="00AF599F" w:rsidP="005C691B">
      <w:pPr>
        <w:pStyle w:val="ProcessChart"/>
      </w:pPr>
      <w:r w:rsidRPr="00E42F55">
        <w:t xml:space="preserve">       The selected file is displayed.</w:t>
      </w:r>
    </w:p>
    <w:p w14:paraId="2867D369" w14:textId="77777777" w:rsidR="00AF599F" w:rsidRPr="00E42F55" w:rsidRDefault="00AF599F" w:rsidP="005C691B">
      <w:pPr>
        <w:pStyle w:val="ProcessChart"/>
      </w:pPr>
    </w:p>
    <w:p w14:paraId="322633D8" w14:textId="77777777" w:rsidR="00AF599F" w:rsidRPr="00E42F55" w:rsidRDefault="00AF599F" w:rsidP="005C691B">
      <w:pPr>
        <w:pStyle w:val="ProcessChart"/>
      </w:pPr>
      <w:r w:rsidRPr="00E42F55">
        <w:t xml:space="preserve">  8    ...OK? YES//                   &lt;Enter&gt; to accept default ..........9</w:t>
      </w:r>
    </w:p>
    <w:p w14:paraId="7E9FB0FE" w14:textId="77777777" w:rsidR="00AF599F" w:rsidRPr="00E42F55" w:rsidRDefault="00AF599F" w:rsidP="005C691B">
      <w:pPr>
        <w:pStyle w:val="ProcessChart"/>
      </w:pPr>
      <w:r w:rsidRPr="00E42F55">
        <w:t xml:space="preserve">                                      </w:t>
      </w:r>
      <w:r w:rsidR="00666840">
        <w:t>‘</w:t>
      </w:r>
      <w:r w:rsidRPr="00E42F55">
        <w:t>N</w:t>
      </w:r>
      <w:r w:rsidR="00666840">
        <w:t>’</w:t>
      </w:r>
      <w:r w:rsidRPr="00E42F55">
        <w:t>O................................1</w:t>
      </w:r>
    </w:p>
    <w:p w14:paraId="4F560412" w14:textId="77777777" w:rsidR="00AF599F" w:rsidRPr="00E42F55" w:rsidRDefault="00AF599F" w:rsidP="005C691B">
      <w:pPr>
        <w:pStyle w:val="ProcessChart"/>
      </w:pPr>
      <w:r w:rsidRPr="00E42F55">
        <w:rPr>
          <w:u w:val="single"/>
        </w:rPr>
        <w:tab/>
      </w:r>
    </w:p>
    <w:p w14:paraId="31E713DC" w14:textId="77777777" w:rsidR="00AF599F" w:rsidRPr="00E42F55" w:rsidRDefault="00AF599F" w:rsidP="005C691B">
      <w:pPr>
        <w:pStyle w:val="ProcessChart"/>
      </w:pPr>
    </w:p>
    <w:p w14:paraId="08F1B94A" w14:textId="77777777" w:rsidR="00AF599F" w:rsidRPr="00E42F55" w:rsidRDefault="00AF599F" w:rsidP="005C691B">
      <w:pPr>
        <w:pStyle w:val="ProcessChart"/>
      </w:pPr>
      <w:r w:rsidRPr="00E42F55">
        <w:t xml:space="preserve">  9    LOCAL LOOKUP NAME:</w:t>
      </w:r>
    </w:p>
    <w:p w14:paraId="3C5E019B" w14:textId="77777777" w:rsidR="00AF599F" w:rsidRPr="00E42F55" w:rsidRDefault="00AF599F" w:rsidP="005C691B">
      <w:pPr>
        <w:pStyle w:val="ProcessChart"/>
      </w:pPr>
      <w:r w:rsidRPr="00E42F55">
        <w:t xml:space="preserve">      {reference file name}//         &lt;Enter&gt; to accept default..........10</w:t>
      </w:r>
    </w:p>
    <w:p w14:paraId="7D707A36" w14:textId="77777777" w:rsidR="00AF599F" w:rsidRPr="00E42F55" w:rsidRDefault="00AF599F" w:rsidP="005C691B">
      <w:pPr>
        <w:pStyle w:val="ProcessChart"/>
      </w:pPr>
      <w:r w:rsidRPr="00E42F55">
        <w:t xml:space="preserve">                                      Correct file name..................10</w:t>
      </w:r>
    </w:p>
    <w:p w14:paraId="5F0D60D4" w14:textId="77777777" w:rsidR="00AF599F" w:rsidRPr="00E42F55" w:rsidRDefault="00AF599F" w:rsidP="005C691B">
      <w:pPr>
        <w:pStyle w:val="ProcessChart"/>
      </w:pPr>
      <w:r w:rsidRPr="00E42F55">
        <w:rPr>
          <w:u w:val="single"/>
        </w:rPr>
        <w:tab/>
      </w:r>
    </w:p>
    <w:p w14:paraId="1F487E8F" w14:textId="77777777" w:rsidR="00AF599F" w:rsidRPr="00E42F55" w:rsidRDefault="00AF599F" w:rsidP="005C691B">
      <w:pPr>
        <w:pStyle w:val="ProcessChart"/>
      </w:pPr>
    </w:p>
    <w:p w14:paraId="3B2BE9C0" w14:textId="77777777" w:rsidR="00AF599F" w:rsidRPr="00E42F55" w:rsidRDefault="00AF599F" w:rsidP="005C691B">
      <w:pPr>
        <w:pStyle w:val="ProcessChart"/>
      </w:pPr>
      <w:r w:rsidRPr="00E42F55">
        <w:t xml:space="preserve"> 10    LOCAL LOOKUP DISPLAY PROTOCOL:</w:t>
      </w:r>
    </w:p>
    <w:p w14:paraId="1EB32E43" w14:textId="77777777" w:rsidR="00AF599F" w:rsidRPr="00E42F55" w:rsidRDefault="00AF599F" w:rsidP="005C691B">
      <w:pPr>
        <w:pStyle w:val="ProcessChart"/>
      </w:pPr>
      <w:r w:rsidRPr="00E42F55">
        <w:t xml:space="preserve">       {protocol}//                   &lt;Enter&gt; to accept default..........11</w:t>
      </w:r>
    </w:p>
    <w:p w14:paraId="5B028D11" w14:textId="77777777" w:rsidR="00AF599F" w:rsidRPr="00E42F55" w:rsidRDefault="00AF599F" w:rsidP="005C691B">
      <w:pPr>
        <w:pStyle w:val="ProcessChart"/>
      </w:pPr>
      <w:r w:rsidRPr="00E42F55">
        <w:t xml:space="preserve">                                      Correct entry point for</w:t>
      </w:r>
    </w:p>
    <w:p w14:paraId="0BEA9F05" w14:textId="77777777" w:rsidR="00AF599F" w:rsidRPr="00E42F55" w:rsidRDefault="00AF599F" w:rsidP="005C691B">
      <w:pPr>
        <w:pStyle w:val="ProcessChart"/>
      </w:pPr>
      <w:r w:rsidRPr="00E42F55">
        <w:t xml:space="preserve">                                      routine to set display</w:t>
      </w:r>
    </w:p>
    <w:p w14:paraId="42E32E20" w14:textId="77777777" w:rsidR="00AF599F" w:rsidRPr="00E42F55" w:rsidRDefault="00AF599F" w:rsidP="005C691B">
      <w:pPr>
        <w:pStyle w:val="ProcessChart"/>
      </w:pPr>
      <w:r w:rsidRPr="00E42F55">
        <w:t xml:space="preserve">                                      format.............................11</w:t>
      </w:r>
    </w:p>
    <w:p w14:paraId="206D5B04" w14:textId="77777777" w:rsidR="00AF599F" w:rsidRPr="00E42F55" w:rsidRDefault="00AF599F" w:rsidP="005C691B">
      <w:pPr>
        <w:pStyle w:val="ProcessChart"/>
      </w:pPr>
      <w:r w:rsidRPr="00E42F55">
        <w:t xml:space="preserve">                                      &lt;Enter&gt; (no default) to</w:t>
      </w:r>
    </w:p>
    <w:p w14:paraId="1E4976AE" w14:textId="77777777" w:rsidR="00AF599F" w:rsidRPr="00E42F55" w:rsidRDefault="00AF599F" w:rsidP="005C691B">
      <w:pPr>
        <w:pStyle w:val="ProcessChart"/>
      </w:pPr>
      <w:r w:rsidRPr="00E42F55">
        <w:t xml:space="preserve">                                      accept the internal</w:t>
      </w:r>
    </w:p>
    <w:p w14:paraId="035ABCF8" w14:textId="77777777" w:rsidR="00AF599F" w:rsidRPr="00E42F55" w:rsidRDefault="00AF599F" w:rsidP="005C691B">
      <w:pPr>
        <w:pStyle w:val="ProcessChart"/>
      </w:pPr>
      <w:r w:rsidRPr="00E42F55">
        <w:t xml:space="preserve">                                      Default display format.............11</w:t>
      </w:r>
    </w:p>
    <w:p w14:paraId="4B101BB5" w14:textId="77777777" w:rsidR="00AF599F" w:rsidRPr="00E42F55" w:rsidRDefault="00AF599F" w:rsidP="005C691B">
      <w:pPr>
        <w:pStyle w:val="ProcessChart"/>
      </w:pPr>
      <w:r w:rsidRPr="00E42F55">
        <w:rPr>
          <w:u w:val="single"/>
        </w:rPr>
        <w:tab/>
      </w:r>
    </w:p>
    <w:p w14:paraId="4403CFA3" w14:textId="77777777" w:rsidR="00AF599F" w:rsidRPr="00E42F55" w:rsidRDefault="00AF599F" w:rsidP="005C691B">
      <w:pPr>
        <w:pStyle w:val="ProcessChart"/>
      </w:pPr>
    </w:p>
    <w:p w14:paraId="614174BB" w14:textId="77777777" w:rsidR="00AF599F" w:rsidRPr="00E42F55" w:rsidRDefault="00AF599F" w:rsidP="005C691B">
      <w:pPr>
        <w:pStyle w:val="ProcessChart"/>
      </w:pPr>
      <w:r w:rsidRPr="00E42F55">
        <w:t xml:space="preserve"> 11    INDEX: {index}//               &lt;Enter&gt; to accept default..........12</w:t>
      </w:r>
    </w:p>
    <w:p w14:paraId="272825F1" w14:textId="77777777" w:rsidR="00AF599F" w:rsidRPr="00E42F55" w:rsidRDefault="00AF599F" w:rsidP="005C691B">
      <w:pPr>
        <w:pStyle w:val="ProcessChart"/>
      </w:pPr>
      <w:r w:rsidRPr="00E42F55">
        <w:t xml:space="preserve">                                      correct cross reference</w:t>
      </w:r>
    </w:p>
    <w:p w14:paraId="4A4459A1" w14:textId="77777777" w:rsidR="00AF599F" w:rsidRPr="00E42F55" w:rsidRDefault="00AF599F" w:rsidP="005C691B">
      <w:pPr>
        <w:pStyle w:val="ProcessChart"/>
      </w:pPr>
      <w:r w:rsidRPr="00E42F55">
        <w:t xml:space="preserve">                                      to be used to create new</w:t>
      </w:r>
    </w:p>
    <w:p w14:paraId="3B2F4F7A" w14:textId="77777777" w:rsidR="00AF599F" w:rsidRPr="00E42F55" w:rsidRDefault="00AF599F" w:rsidP="005C691B">
      <w:pPr>
        <w:pStyle w:val="ProcessChart"/>
      </w:pPr>
      <w:r w:rsidRPr="00E42F55">
        <w:t xml:space="preserve">                                      Keywords...........................12</w:t>
      </w:r>
    </w:p>
    <w:p w14:paraId="2108DAEE" w14:textId="77777777" w:rsidR="00AF599F" w:rsidRPr="00E42F55" w:rsidRDefault="00AF599F" w:rsidP="005C691B">
      <w:pPr>
        <w:pStyle w:val="ProcessChart"/>
      </w:pPr>
      <w:r w:rsidRPr="00E42F55">
        <w:rPr>
          <w:u w:val="single"/>
        </w:rPr>
        <w:tab/>
      </w:r>
    </w:p>
    <w:p w14:paraId="6BC3AD9B" w14:textId="77777777" w:rsidR="00AF599F" w:rsidRPr="00E42F55" w:rsidRDefault="00AF599F" w:rsidP="005C691B">
      <w:pPr>
        <w:pStyle w:val="ProcessChart"/>
      </w:pPr>
    </w:p>
    <w:p w14:paraId="4CE808A5" w14:textId="77777777" w:rsidR="00AF599F" w:rsidRPr="00E42F55" w:rsidRDefault="00AF599F" w:rsidP="005C691B">
      <w:pPr>
        <w:pStyle w:val="ProcessChart"/>
      </w:pPr>
      <w:r w:rsidRPr="00E42F55">
        <w:t xml:space="preserve"> 12    Return to the menu.</w:t>
      </w:r>
    </w:p>
    <w:p w14:paraId="7CA08D29" w14:textId="77777777" w:rsidR="00F97D49" w:rsidRDefault="00F97D49" w:rsidP="00A7691A">
      <w:pPr>
        <w:pStyle w:val="BodyText6"/>
      </w:pPr>
    </w:p>
    <w:p w14:paraId="36545B53" w14:textId="77777777" w:rsidR="00AF599F" w:rsidRPr="00E42F55" w:rsidRDefault="00AF599F" w:rsidP="00F47F8E">
      <w:pPr>
        <w:pStyle w:val="BodyText"/>
        <w:rPr>
          <w:kern w:val="2"/>
        </w:rPr>
      </w:pPr>
      <w:r w:rsidRPr="00E42F55">
        <w:rPr>
          <w:b/>
          <w:kern w:val="2"/>
        </w:rPr>
        <w:t>*</w:t>
      </w:r>
      <w:r w:rsidRPr="00E42F55">
        <w:rPr>
          <w:kern w:val="2"/>
        </w:rPr>
        <w:t>Required field</w:t>
      </w:r>
    </w:p>
    <w:p w14:paraId="5D405BB0" w14:textId="157C7CA1" w:rsidR="00AF599F" w:rsidRPr="00E42F55" w:rsidRDefault="00422C87" w:rsidP="00F47F8E">
      <w:pPr>
        <w:pStyle w:val="BodyText"/>
        <w:keepNext/>
        <w:keepLines/>
        <w:rPr>
          <w:kern w:val="2"/>
        </w:rPr>
      </w:pPr>
      <w:r w:rsidRPr="00422C87">
        <w:rPr>
          <w:color w:val="0000FF"/>
          <w:kern w:val="2"/>
          <w:u w:val="single"/>
        </w:rPr>
        <w:fldChar w:fldCharType="begin"/>
      </w:r>
      <w:r w:rsidRPr="00422C87">
        <w:rPr>
          <w:color w:val="0000FF"/>
          <w:kern w:val="2"/>
          <w:u w:val="single"/>
        </w:rPr>
        <w:instrText xml:space="preserve"> REF _Ref507515420 \h </w:instrText>
      </w:r>
      <w:r>
        <w:rPr>
          <w:color w:val="0000FF"/>
          <w:kern w:val="2"/>
          <w:u w:val="single"/>
        </w:rPr>
        <w:instrText xml:space="preserve"> \* MERGEFORMAT </w:instrText>
      </w:r>
      <w:r w:rsidRPr="00422C87">
        <w:rPr>
          <w:color w:val="0000FF"/>
          <w:kern w:val="2"/>
          <w:u w:val="single"/>
        </w:rPr>
      </w:r>
      <w:r w:rsidRPr="00422C87">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32</w:t>
      </w:r>
      <w:r w:rsidRPr="00422C87">
        <w:rPr>
          <w:color w:val="0000FF"/>
          <w:kern w:val="2"/>
          <w:u w:val="single"/>
        </w:rPr>
        <w:fldChar w:fldCharType="end"/>
      </w:r>
      <w:r w:rsidR="00AF599F" w:rsidRPr="00E42F55">
        <w:rPr>
          <w:kern w:val="2"/>
        </w:rPr>
        <w:t xml:space="preserve"> is an example of what might appear on your screen when using the </w:t>
      </w:r>
      <w:r w:rsidR="00AF599F" w:rsidRPr="00955378">
        <w:rPr>
          <w:b/>
          <w:kern w:val="2"/>
        </w:rPr>
        <w:t>Add Entries To Look-Up File</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 Entries To Look-Up File Option: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 Entries To Look-Up File: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 Entries To Look-Up File Option:Example</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AF599F" w:rsidRPr="00E42F55">
        <w:rPr>
          <w:kern w:val="2"/>
        </w:rPr>
        <w:t xml:space="preserve"> option:</w:t>
      </w:r>
    </w:p>
    <w:p w14:paraId="090A554B" w14:textId="486FBE25" w:rsidR="00F4104A" w:rsidRPr="00E42F55" w:rsidRDefault="00F4104A" w:rsidP="002B6AE0">
      <w:pPr>
        <w:pStyle w:val="Caption"/>
      </w:pPr>
      <w:bookmarkStart w:id="2406" w:name="_Ref507515420"/>
      <w:bookmarkStart w:id="2407" w:name="_Toc193181912"/>
      <w:bookmarkStart w:id="2408" w:name="_Toc3309867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2</w:t>
      </w:r>
      <w:r w:rsidR="0019324F">
        <w:rPr>
          <w:noProof/>
        </w:rPr>
        <w:fldChar w:fldCharType="end"/>
      </w:r>
      <w:bookmarkEnd w:id="2406"/>
      <w:r w:rsidR="00DE08DD">
        <w:t>:</w:t>
      </w:r>
      <w:r w:rsidR="009B0090">
        <w:t xml:space="preserve"> Add Entries To Look-Up File O</w:t>
      </w:r>
      <w:r w:rsidRPr="00E42F55">
        <w:t>ption—</w:t>
      </w:r>
      <w:r w:rsidR="004375AD">
        <w:t>Sample User Entries</w:t>
      </w:r>
      <w:bookmarkEnd w:id="2407"/>
      <w:bookmarkEnd w:id="2408"/>
    </w:p>
    <w:p w14:paraId="6C76D65D" w14:textId="77777777" w:rsidR="00AF599F" w:rsidRPr="00E42F55" w:rsidRDefault="00AF599F" w:rsidP="00B67D3B">
      <w:pPr>
        <w:pStyle w:val="Dialogue"/>
        <w:spacing w:line="216" w:lineRule="auto"/>
      </w:pPr>
      <w:r w:rsidRPr="00E42F55">
        <w:t xml:space="preserve">Select LOCAL LOOKUP NAME: </w:t>
      </w:r>
      <w:r w:rsidRPr="00D03059">
        <w:rPr>
          <w:b/>
          <w:highlight w:val="yellow"/>
        </w:rPr>
        <w:t>PROCEDURE MODIFIERS</w:t>
      </w:r>
    </w:p>
    <w:p w14:paraId="260AAFDD" w14:textId="77777777" w:rsidR="00AF599F" w:rsidRPr="00E42F55" w:rsidRDefault="00AF599F" w:rsidP="00B67D3B">
      <w:pPr>
        <w:pStyle w:val="Dialogue"/>
        <w:spacing w:line="216" w:lineRule="auto"/>
      </w:pPr>
      <w:r w:rsidRPr="00E42F55">
        <w:t xml:space="preserve">   ARE YOU ADDING </w:t>
      </w:r>
      <w:r w:rsidR="00666840">
        <w:t>‘</w:t>
      </w:r>
      <w:r w:rsidRPr="00E42F55">
        <w:t>PROCEDURE MODIFIERS</w:t>
      </w:r>
      <w:r w:rsidR="00666840">
        <w:t>’</w:t>
      </w:r>
      <w:r w:rsidRPr="00E42F55">
        <w:t xml:space="preserve"> AS A NEW LOCAL LOOKUP (THE 4th)? </w:t>
      </w:r>
      <w:r w:rsidRPr="00D03059">
        <w:rPr>
          <w:b/>
          <w:highlight w:val="yellow"/>
        </w:rPr>
        <w:t>Y</w:t>
      </w:r>
      <w:r w:rsidR="00B67D3B" w:rsidRPr="00D03059">
        <w:rPr>
          <w:b/>
          <w:highlight w:val="yellow"/>
        </w:rPr>
        <w:t xml:space="preserve"> </w:t>
      </w:r>
      <w:r w:rsidRPr="00D03059">
        <w:rPr>
          <w:b/>
          <w:highlight w:val="yellow"/>
        </w:rPr>
        <w:t>&lt;Enter&gt;</w:t>
      </w:r>
      <w:r w:rsidRPr="00E42F55">
        <w:t xml:space="preserve"> (YES)</w:t>
      </w:r>
    </w:p>
    <w:p w14:paraId="0309715A" w14:textId="77777777" w:rsidR="00AF599F" w:rsidRPr="00D03059" w:rsidRDefault="00B67D3B" w:rsidP="00B67D3B">
      <w:pPr>
        <w:pStyle w:val="Dialogue"/>
        <w:spacing w:line="216" w:lineRule="auto"/>
      </w:pPr>
      <w:r w:rsidRPr="00E42F55">
        <w:t xml:space="preserve">   </w:t>
      </w:r>
      <w:r w:rsidR="00AF599F" w:rsidRPr="00E42F55">
        <w:t xml:space="preserve">LOCAL LOOKUP NAME: PROCEDURE MODIFIERS// </w:t>
      </w:r>
      <w:r w:rsidR="00AF599F" w:rsidRPr="00D03059">
        <w:rPr>
          <w:b/>
          <w:highlight w:val="yellow"/>
        </w:rPr>
        <w:t>&lt;Enter&gt;</w:t>
      </w:r>
    </w:p>
    <w:p w14:paraId="1C4E48CA" w14:textId="77777777" w:rsidR="00AF599F" w:rsidRPr="00E42F55" w:rsidRDefault="00B67D3B" w:rsidP="00B67D3B">
      <w:pPr>
        <w:pStyle w:val="Dialogue"/>
        <w:spacing w:line="216" w:lineRule="auto"/>
      </w:pPr>
      <w:r w:rsidRPr="00E42F55">
        <w:t xml:space="preserve">   </w:t>
      </w:r>
      <w:r w:rsidR="00AF599F" w:rsidRPr="00E42F55">
        <w:t xml:space="preserve">LOCAL LOOKUP DISPLAY PROTOCOL: </w:t>
      </w:r>
      <w:r w:rsidR="00AF599F" w:rsidRPr="00D03059">
        <w:rPr>
          <w:b/>
          <w:highlight w:val="yellow"/>
        </w:rPr>
        <w:t>&lt;Enter&gt;</w:t>
      </w:r>
    </w:p>
    <w:p w14:paraId="024B1E9E" w14:textId="77777777" w:rsidR="00AF599F" w:rsidRPr="00E42F55" w:rsidRDefault="00AF599F" w:rsidP="00B67D3B">
      <w:pPr>
        <w:pStyle w:val="Dialogue"/>
        <w:spacing w:line="216" w:lineRule="auto"/>
      </w:pPr>
      <w:r w:rsidRPr="00E42F55">
        <w:t xml:space="preserve">INDEX: </w:t>
      </w:r>
      <w:r w:rsidRPr="00D03059">
        <w:rPr>
          <w:b/>
          <w:highlight w:val="yellow"/>
        </w:rPr>
        <w:t>AIHS</w:t>
      </w:r>
    </w:p>
    <w:p w14:paraId="16E2447B" w14:textId="77777777" w:rsidR="00AF599F" w:rsidRPr="00E42F55" w:rsidRDefault="00AF599F" w:rsidP="00B67D3B">
      <w:pPr>
        <w:pStyle w:val="Dialogue"/>
        <w:spacing w:line="216" w:lineRule="auto"/>
      </w:pPr>
      <w:r w:rsidRPr="00E42F55">
        <w:t>...Ok, will now setup KEYWORD and SHORTCUT file DD</w:t>
      </w:r>
      <w:r w:rsidR="00666840">
        <w:t>’</w:t>
      </w:r>
      <w:r w:rsidRPr="00E42F55">
        <w:t>s</w:t>
      </w:r>
    </w:p>
    <w:p w14:paraId="0169D531" w14:textId="77777777" w:rsidR="00AF599F" w:rsidRPr="00E42F55" w:rsidRDefault="00AF599F" w:rsidP="00B67D3B">
      <w:pPr>
        <w:pStyle w:val="Dialogue"/>
        <w:spacing w:line="216" w:lineRule="auto"/>
      </w:pPr>
      <w:r w:rsidRPr="00E42F55">
        <w:t xml:space="preserve">   to allow terms for </w:t>
      </w:r>
      <w:r w:rsidR="00666840">
        <w:t>‘</w:t>
      </w:r>
      <w:r w:rsidRPr="00E42F55">
        <w:t>PROCEDURE MODIFIERS</w:t>
      </w:r>
      <w:r w:rsidR="00666840">
        <w:t>’</w:t>
      </w:r>
      <w:r w:rsidRPr="00E42F55">
        <w:t xml:space="preserve"> entries...</w:t>
      </w:r>
    </w:p>
    <w:p w14:paraId="54246D40" w14:textId="77777777" w:rsidR="00AF599F" w:rsidRPr="00E42F55" w:rsidRDefault="00AF599F" w:rsidP="00B67D3B">
      <w:pPr>
        <w:pStyle w:val="Dialogue"/>
        <w:spacing w:line="216" w:lineRule="auto"/>
      </w:pPr>
      <w:r w:rsidRPr="00E42F55">
        <w:t xml:space="preserve">PREFIX: M// </w:t>
      </w:r>
      <w:r w:rsidRPr="00D03059">
        <w:rPr>
          <w:b/>
          <w:highlight w:val="yellow"/>
        </w:rPr>
        <w:t>&lt;Enter&gt;</w:t>
      </w:r>
    </w:p>
    <w:p w14:paraId="14800FCA" w14:textId="77777777" w:rsidR="00AF599F" w:rsidRPr="00E42F55" w:rsidRDefault="00AF599F" w:rsidP="00B67D3B">
      <w:pPr>
        <w:pStyle w:val="Dialogue"/>
        <w:spacing w:line="216" w:lineRule="auto"/>
      </w:pPr>
      <w:r w:rsidRPr="00E42F55">
        <w:t xml:space="preserve">  &lt;REMINDER&gt; Using </w:t>
      </w:r>
      <w:r w:rsidR="00666840">
        <w:t>‘</w:t>
      </w:r>
      <w:r w:rsidRPr="00E42F55">
        <w:t>Edit File</w:t>
      </w:r>
      <w:r w:rsidR="00666840">
        <w:t>’</w:t>
      </w:r>
      <w:r w:rsidRPr="00E42F55">
        <w:t>, set th</w:t>
      </w:r>
      <w:r w:rsidR="00AC44CE" w:rsidRPr="00E42F55">
        <w:t xml:space="preserve">e lookup routine, XTLKDICL, in </w:t>
      </w:r>
      <w:r w:rsidRPr="00E42F55">
        <w:t>PROCEDURE MODIFIERS DD</w:t>
      </w:r>
    </w:p>
    <w:p w14:paraId="0FEA67AA" w14:textId="77777777" w:rsidR="00AF599F" w:rsidRPr="00E42F55" w:rsidRDefault="00AF599F" w:rsidP="00B67D3B">
      <w:pPr>
        <w:pStyle w:val="Dialogue"/>
        <w:spacing w:line="216" w:lineRule="auto"/>
      </w:pPr>
      <w:r w:rsidRPr="00E42F55">
        <w:t xml:space="preserve">Select LOCAL LOOKUP NAME: </w:t>
      </w:r>
      <w:r w:rsidRPr="00D03059">
        <w:rPr>
          <w:b/>
          <w:highlight w:val="yellow"/>
        </w:rPr>
        <w:t>&lt;Enter&gt;</w:t>
      </w:r>
    </w:p>
    <w:p w14:paraId="2E97AFD6" w14:textId="77777777" w:rsidR="00AF599F" w:rsidRPr="00E42F55" w:rsidRDefault="00AF599F" w:rsidP="00A7691A">
      <w:pPr>
        <w:pStyle w:val="BodyText6"/>
      </w:pPr>
    </w:p>
    <w:p w14:paraId="0C417EBC" w14:textId="77777777" w:rsidR="00AF599F" w:rsidRPr="00E42F55" w:rsidRDefault="00AF599F" w:rsidP="00D021A2">
      <w:pPr>
        <w:pStyle w:val="Heading4"/>
      </w:pPr>
      <w:bookmarkStart w:id="2409" w:name="_Toc33098310"/>
      <w:r w:rsidRPr="00E42F55">
        <w:t>Add/Modify Utility</w:t>
      </w:r>
      <w:r w:rsidR="005675B4" w:rsidRPr="00E42F55">
        <w:t xml:space="preserve"> Option</w:t>
      </w:r>
      <w:bookmarkEnd w:id="2409"/>
    </w:p>
    <w:p w14:paraId="47A7AB8B" w14:textId="77777777" w:rsidR="00AF599F" w:rsidRDefault="00AF599F" w:rsidP="00F97D49">
      <w:pPr>
        <w:pStyle w:val="BodyText"/>
        <w:keepNext/>
        <w:keepLines/>
        <w:rPr>
          <w:kern w:val="2"/>
        </w:rPr>
      </w:pPr>
      <w:r w:rsidRPr="00E42F55">
        <w:rPr>
          <w:kern w:val="2"/>
        </w:rPr>
        <w:t xml:space="preserve">The </w:t>
      </w:r>
      <w:r w:rsidRPr="00955378">
        <w:rPr>
          <w:b/>
          <w:kern w:val="2"/>
        </w:rPr>
        <w:t>Add/Modify Utility</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Add/Modify Utility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Add/Modify Utility</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Add/Modify Utility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rPr>
          <w:kern w:val="2"/>
        </w:rPr>
        <w:t xml:space="preserve"> [XTLKMODUTL</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XTLKMODUTL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XTLKMODUTL</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r w:rsidR="00955378" w:rsidRPr="00E42F55">
        <w:rPr>
          <w:kern w:val="2"/>
        </w:rPr>
        <w:t xml:space="preserve"> option</w:t>
      </w:r>
      <w:r w:rsidRPr="00E42F55">
        <w:rPr>
          <w:kern w:val="2"/>
        </w:rPr>
        <w:t xml:space="preserve"> is used to enter new or edit existing shortcuts, keywords, or synonyms to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p>
    <w:p w14:paraId="066CC4A6" w14:textId="77777777" w:rsidR="00955378" w:rsidRPr="00E42F55" w:rsidRDefault="00955378" w:rsidP="00955378">
      <w:pPr>
        <w:pStyle w:val="Heading5"/>
      </w:pPr>
      <w:r>
        <w:t>Shortcut</w:t>
      </w:r>
    </w:p>
    <w:p w14:paraId="15C0BCEB" w14:textId="77777777" w:rsidR="00AF599F" w:rsidRDefault="00AF599F" w:rsidP="00F97D49">
      <w:pPr>
        <w:pStyle w:val="BodyText"/>
        <w:keepNext/>
        <w:keepLines/>
        <w:rPr>
          <w:kern w:val="2"/>
        </w:rPr>
      </w:pPr>
      <w:r w:rsidRPr="00E42F55">
        <w:rPr>
          <w:kern w:val="2"/>
        </w:rPr>
        <w:t xml:space="preserve">A </w:t>
      </w:r>
      <w:r w:rsidRPr="00955378">
        <w:rPr>
          <w:b/>
          <w:kern w:val="2"/>
        </w:rPr>
        <w:t>shortcut</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hortcut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hortcut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w:instrText>
      </w:r>
      <w:r w:rsidR="002F7289" w:rsidRPr="00E42F55">
        <w:rPr>
          <w:kern w:val="2"/>
        </w:rPr>
        <w:instrText>):Add/Modify Utility:Shortcut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t>
      </w:r>
      <w:r w:rsidR="00955378">
        <w:rPr>
          <w:kern w:val="2"/>
        </w:rPr>
        <w:t>that</w:t>
      </w:r>
      <w:r w:rsidRPr="00E42F55">
        <w:rPr>
          <w:kern w:val="2"/>
        </w:rPr>
        <w:t xml:space="preserve"> recognizes one specific code or procedure. If you are adding a shortcut whose text duplicates the first part of an existing entry, you </w:t>
      </w:r>
      <w:r w:rsidR="00077A3D" w:rsidRPr="00E42F55">
        <w:rPr>
          <w:i/>
          <w:kern w:val="2"/>
        </w:rPr>
        <w:t>must</w:t>
      </w:r>
      <w:r w:rsidRPr="00E42F55">
        <w:rPr>
          <w:kern w:val="2"/>
        </w:rPr>
        <w:t xml:space="preserve"> enclose the new shortcut word or phrase in double quotes to prevent the system from matching it to existing terms.</w:t>
      </w:r>
    </w:p>
    <w:p w14:paraId="1E1C4815" w14:textId="77777777" w:rsidR="00955378" w:rsidRPr="00E42F55" w:rsidRDefault="00955378" w:rsidP="00955378">
      <w:pPr>
        <w:pStyle w:val="Heading5"/>
      </w:pPr>
      <w:r>
        <w:t>Keyword</w:t>
      </w:r>
    </w:p>
    <w:p w14:paraId="3E0616C2" w14:textId="77777777" w:rsidR="00AF599F" w:rsidRDefault="00AF599F" w:rsidP="00F47F8E">
      <w:pPr>
        <w:pStyle w:val="BodyText"/>
        <w:rPr>
          <w:kern w:val="2"/>
        </w:rPr>
      </w:pPr>
      <w:r w:rsidRPr="00E42F55">
        <w:rPr>
          <w:kern w:val="2"/>
        </w:rPr>
        <w:t xml:space="preserve">A </w:t>
      </w:r>
      <w:r w:rsidRPr="00955378">
        <w:rPr>
          <w:b/>
          <w:kern w:val="2"/>
        </w:rPr>
        <w:t>keyword</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Keyword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Keyword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w:instrText>
      </w:r>
      <w:r w:rsidR="002F7289" w:rsidRPr="00E42F55">
        <w:rPr>
          <w:kern w:val="2"/>
        </w:rPr>
        <w:instrText>U):Add/Modify Utility:Keyword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t>
      </w:r>
      <w:r w:rsidR="00955378">
        <w:rPr>
          <w:kern w:val="2"/>
        </w:rPr>
        <w:t>that</w:t>
      </w:r>
      <w:r w:rsidRPr="00E42F55">
        <w:rPr>
          <w:kern w:val="2"/>
        </w:rPr>
        <w:t xml:space="preserve"> corresponds to several related codes or procedures. Keywords are typically terms commonly used to describe a clinical entity. Entering a series of keywords separated by single spaces results in all of the keywords being added to the specified code.</w:t>
      </w:r>
    </w:p>
    <w:p w14:paraId="0AA3F51C" w14:textId="77777777" w:rsidR="00955378" w:rsidRPr="00E42F55" w:rsidRDefault="00955378" w:rsidP="00955378">
      <w:pPr>
        <w:pStyle w:val="Heading5"/>
      </w:pPr>
      <w:r>
        <w:t>Synonym</w:t>
      </w:r>
    </w:p>
    <w:p w14:paraId="4EFEE479" w14:textId="77777777" w:rsidR="00AF599F" w:rsidRPr="00E42F55" w:rsidRDefault="00AF599F" w:rsidP="00F47F8E">
      <w:pPr>
        <w:pStyle w:val="BodyText"/>
        <w:rPr>
          <w:kern w:val="2"/>
        </w:rPr>
      </w:pPr>
      <w:r w:rsidRPr="00E42F55">
        <w:rPr>
          <w:kern w:val="2"/>
        </w:rPr>
        <w:t xml:space="preserve">A </w:t>
      </w:r>
      <w:r w:rsidRPr="00955378">
        <w:rPr>
          <w:b/>
          <w:kern w:val="2"/>
        </w:rPr>
        <w:t>synonym</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ynonym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ynonym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Add/Modify Utili</w:instrText>
      </w:r>
      <w:r w:rsidR="002F7289" w:rsidRPr="00E42F55">
        <w:rPr>
          <w:kern w:val="2"/>
        </w:rPr>
        <w:instrText>ty:Synonym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t>
      </w:r>
      <w:r w:rsidR="00EC1BD4" w:rsidRPr="00E42F55">
        <w:rPr>
          <w:kern w:val="2"/>
        </w:rPr>
        <w:t>word entered to expand the look</w:t>
      </w:r>
      <w:r w:rsidRPr="00E42F55">
        <w:rPr>
          <w:kern w:val="2"/>
        </w:rPr>
        <w:t xml:space="preserve">up capability of an existing term or terms in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Synonyms would be used in cases where several words within the text of codes or procedures have the same diagnostic meaning (e.g.,</w:t>
      </w:r>
      <w:r w:rsidR="00FB756C" w:rsidRPr="00E42F55">
        <w:rPr>
          <w:kern w:val="2"/>
        </w:rPr>
        <w:t> </w:t>
      </w:r>
      <w:r w:rsidRPr="00E42F55">
        <w:rPr>
          <w:kern w:val="2"/>
        </w:rPr>
        <w:t>CANCER and MALIGNANCY). A synonym can be entered for an existing keyword or for a word in the diagnostic description or procedure (e.g.,</w:t>
      </w:r>
      <w:r w:rsidR="00FB756C" w:rsidRPr="00E42F55">
        <w:rPr>
          <w:kern w:val="2"/>
        </w:rPr>
        <w:t> </w:t>
      </w:r>
      <w:r w:rsidRPr="00E42F55">
        <w:rPr>
          <w:kern w:val="2"/>
        </w:rPr>
        <w:t xml:space="preserve">the term CANCER might be matched to the synonyms MALIGNANCY, LEUKEMIA, and CARCINOMA). When CANCER is referenced in the </w:t>
      </w:r>
      <w:r w:rsidRPr="00955378">
        <w:rPr>
          <w:b/>
          <w:kern w:val="2"/>
        </w:rPr>
        <w:t>Multi-Term Lookup (MTLU)</w:t>
      </w:r>
      <w:r w:rsidR="00955378" w:rsidRPr="00955378">
        <w:rPr>
          <w:kern w:val="2"/>
        </w:rPr>
        <w:fldChar w:fldCharType="begin"/>
      </w:r>
      <w:r w:rsidR="00955378" w:rsidRPr="00955378">
        <w:instrText xml:space="preserve"> XE "</w:instrText>
      </w:r>
      <w:r w:rsidR="00955378" w:rsidRPr="00955378">
        <w:rPr>
          <w:kern w:val="2"/>
        </w:rPr>
        <w:instrText>Multi-Term Lookup (MTLU)</w:instrText>
      </w:r>
      <w:r w:rsidR="00955378">
        <w:rPr>
          <w:kern w:val="2"/>
        </w:rPr>
        <w:instrText xml:space="preserve"> Option</w:instrText>
      </w:r>
      <w:r w:rsidR="00955378" w:rsidRPr="00955378">
        <w:instrText xml:space="preserve">" </w:instrText>
      </w:r>
      <w:r w:rsidR="00955378" w:rsidRPr="00955378">
        <w:rPr>
          <w:kern w:val="2"/>
        </w:rPr>
        <w:fldChar w:fldCharType="end"/>
      </w:r>
      <w:r w:rsidR="00955378" w:rsidRPr="00955378">
        <w:rPr>
          <w:kern w:val="2"/>
        </w:rPr>
        <w:fldChar w:fldCharType="begin"/>
      </w:r>
      <w:r w:rsidR="00955378" w:rsidRPr="00955378">
        <w:instrText xml:space="preserve"> XE "</w:instrText>
      </w:r>
      <w:r w:rsidR="00955378">
        <w:instrText>Options:</w:instrText>
      </w:r>
      <w:r w:rsidR="00955378" w:rsidRPr="00955378">
        <w:rPr>
          <w:kern w:val="2"/>
        </w:rPr>
        <w:instrText>Multi-Term Lookup (MTLU)</w:instrText>
      </w:r>
      <w:r w:rsidR="00955378" w:rsidRPr="00955378">
        <w:instrText xml:space="preserve">" </w:instrText>
      </w:r>
      <w:r w:rsidR="00955378" w:rsidRPr="00955378">
        <w:rPr>
          <w:kern w:val="2"/>
        </w:rPr>
        <w:fldChar w:fldCharType="end"/>
      </w:r>
      <w:r w:rsidRPr="00E42F55">
        <w:rPr>
          <w:kern w:val="2"/>
        </w:rPr>
        <w:t xml:space="preserve"> </w:t>
      </w:r>
      <w:r w:rsidR="00955378">
        <w:rPr>
          <w:kern w:val="2"/>
        </w:rPr>
        <w:t>[</w:t>
      </w:r>
      <w:r w:rsidR="00955378" w:rsidRPr="00955378">
        <w:rPr>
          <w:color w:val="auto"/>
          <w:szCs w:val="22"/>
        </w:rPr>
        <w:t>XTLKLKUP</w:t>
      </w:r>
      <w:r w:rsidR="00955378">
        <w:rPr>
          <w:color w:val="auto"/>
          <w:szCs w:val="22"/>
        </w:rPr>
        <w:fldChar w:fldCharType="begin"/>
      </w:r>
      <w:r w:rsidR="00955378">
        <w:instrText xml:space="preserve"> XE "</w:instrText>
      </w:r>
      <w:r w:rsidR="00955378" w:rsidRPr="002E693C">
        <w:rPr>
          <w:color w:val="auto"/>
          <w:szCs w:val="22"/>
        </w:rPr>
        <w:instrText>XTLKLKUP</w:instrText>
      </w:r>
      <w:r w:rsidR="00955378">
        <w:rPr>
          <w:color w:val="auto"/>
          <w:szCs w:val="22"/>
        </w:rPr>
        <w:instrText xml:space="preserve"> Option</w:instrText>
      </w:r>
      <w:r w:rsidR="00955378">
        <w:instrText xml:space="preserve">" </w:instrText>
      </w:r>
      <w:r w:rsidR="00955378">
        <w:rPr>
          <w:color w:val="auto"/>
          <w:szCs w:val="22"/>
        </w:rPr>
        <w:fldChar w:fldCharType="end"/>
      </w:r>
      <w:r w:rsidR="00955378">
        <w:rPr>
          <w:color w:val="auto"/>
          <w:szCs w:val="22"/>
        </w:rPr>
        <w:fldChar w:fldCharType="begin"/>
      </w:r>
      <w:r w:rsidR="00955378">
        <w:instrText xml:space="preserve"> XE "Options:</w:instrText>
      </w:r>
      <w:r w:rsidR="00955378" w:rsidRPr="002E693C">
        <w:rPr>
          <w:color w:val="auto"/>
          <w:szCs w:val="22"/>
        </w:rPr>
        <w:instrText>XTLKLKUP</w:instrText>
      </w:r>
      <w:r w:rsidR="00955378">
        <w:instrText xml:space="preserve">" </w:instrText>
      </w:r>
      <w:r w:rsidR="00955378">
        <w:rPr>
          <w:color w:val="auto"/>
          <w:szCs w:val="22"/>
        </w:rPr>
        <w:fldChar w:fldCharType="end"/>
      </w:r>
      <w:r w:rsidR="00955378">
        <w:rPr>
          <w:kern w:val="2"/>
        </w:rPr>
        <w:t xml:space="preserve">] </w:t>
      </w:r>
      <w:r w:rsidRPr="00E42F55">
        <w:rPr>
          <w:kern w:val="2"/>
        </w:rPr>
        <w:t>option, it recognizes all the codes and descriptions associated with MALIGNANCY, LEUKEMIA, and CARCINOMA.</w:t>
      </w:r>
    </w:p>
    <w:p w14:paraId="238FE3BB" w14:textId="77777777" w:rsidR="00AF599F" w:rsidRPr="00E42F55" w:rsidRDefault="0015207B" w:rsidP="00F97D49">
      <w:pPr>
        <w:pStyle w:val="Note"/>
      </w:pPr>
      <w:r>
        <w:rPr>
          <w:noProof/>
          <w:lang w:eastAsia="en-US"/>
        </w:rPr>
        <w:drawing>
          <wp:inline distT="0" distB="0" distL="0" distR="0" wp14:anchorId="3A254744" wp14:editId="432BDB89">
            <wp:extent cx="304800" cy="304800"/>
            <wp:effectExtent l="0" t="0" r="0" b="0"/>
            <wp:docPr id="270" name="Picture 2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A synonym replaces the original word in the lookup process; therefore, to retain the original word in the search, it </w:t>
      </w:r>
      <w:r w:rsidR="00F97D49" w:rsidRPr="00E42F55">
        <w:rPr>
          <w:i/>
          <w:kern w:val="2"/>
        </w:rPr>
        <w:t>must</w:t>
      </w:r>
      <w:r w:rsidR="00F97D49" w:rsidRPr="00E42F55">
        <w:rPr>
          <w:kern w:val="2"/>
        </w:rPr>
        <w:t xml:space="preserve"> be matched to itself as well as to other synonyms.</w:t>
      </w:r>
    </w:p>
    <w:p w14:paraId="62203461" w14:textId="77777777" w:rsidR="00AF599F" w:rsidRPr="00E42F55" w:rsidRDefault="00AF599F" w:rsidP="00F47F8E">
      <w:pPr>
        <w:pStyle w:val="BodyText"/>
        <w:rPr>
          <w:kern w:val="2"/>
        </w:rPr>
      </w:pPr>
      <w:r w:rsidRPr="00E42F55">
        <w:rPr>
          <w:kern w:val="2"/>
        </w:rPr>
        <w:t>Words used as a shortcut should never be repeated as synonyms or keywords. Since the system searches for shortcuts first and stops when one is found, it cannot find duplicated words in the LOCAL SYNONYM (#8984.3)</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SYNONYM (#8984.3)</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or </w:t>
      </w:r>
      <w:r w:rsidR="002F7289" w:rsidRPr="00E42F55">
        <w:rPr>
          <w:kern w:val="2"/>
        </w:rPr>
        <w:t>LOCAL KEYWORD (#8984.1)</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KEYWORD (#8984.1)</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files. Since searching all files for each word is time consuming, the search is done in this order so as to </w:t>
      </w:r>
      <w:r w:rsidR="0027087F" w:rsidRPr="00E42F55">
        <w:rPr>
          <w:kern w:val="2"/>
        </w:rPr>
        <w:t>speed up</w:t>
      </w:r>
      <w:r w:rsidRPr="00E42F55">
        <w:rPr>
          <w:kern w:val="2"/>
        </w:rPr>
        <w:t xml:space="preserve"> the search process.</w:t>
      </w:r>
    </w:p>
    <w:p w14:paraId="088656F7" w14:textId="3460E50E" w:rsidR="00AF599F" w:rsidRPr="00E42F55" w:rsidRDefault="00AF599F" w:rsidP="00F47F8E">
      <w:pPr>
        <w:pStyle w:val="BodyText"/>
        <w:keepNext/>
        <w:keepLines/>
        <w:rPr>
          <w:kern w:val="2"/>
        </w:rPr>
      </w:pPr>
      <w:r w:rsidRPr="00E42F55">
        <w:rPr>
          <w:kern w:val="2"/>
        </w:rPr>
        <w:t>Sinc</w:t>
      </w:r>
      <w:r w:rsidR="00CD6958" w:rsidRPr="00E42F55">
        <w:rPr>
          <w:kern w:val="2"/>
        </w:rPr>
        <w:t>e the add/modify functions for Shortcuts, Keywords, and S</w:t>
      </w:r>
      <w:r w:rsidRPr="00E42F55">
        <w:rPr>
          <w:kern w:val="2"/>
        </w:rPr>
        <w:t>ynonyms are considered separate options, a process chart for each is provided. The charts on the following pages show the prompts and steps involved in using the options</w:t>
      </w:r>
      <w:r w:rsidR="00D3088C">
        <w:rPr>
          <w:kern w:val="2"/>
        </w:rPr>
        <w:t xml:space="preserve"> in </w:t>
      </w:r>
      <w:r w:rsidR="00D3088C" w:rsidRPr="00D3088C">
        <w:rPr>
          <w:color w:val="0000FF"/>
          <w:kern w:val="2"/>
          <w:u w:val="single"/>
        </w:rPr>
        <w:fldChar w:fldCharType="begin"/>
      </w:r>
      <w:r w:rsidR="00D3088C" w:rsidRPr="00D3088C">
        <w:rPr>
          <w:color w:val="0000FF"/>
          <w:kern w:val="2"/>
          <w:u w:val="single"/>
        </w:rPr>
        <w:instrText xml:space="preserve"> REF _Ref26362264 \h </w:instrText>
      </w:r>
      <w:r w:rsidR="00D3088C">
        <w:rPr>
          <w:color w:val="0000FF"/>
          <w:kern w:val="2"/>
          <w:u w:val="single"/>
        </w:rPr>
        <w:instrText xml:space="preserve"> \* MERGEFORMAT </w:instrText>
      </w:r>
      <w:r w:rsidR="00D3088C" w:rsidRPr="00D3088C">
        <w:rPr>
          <w:color w:val="0000FF"/>
          <w:kern w:val="2"/>
          <w:u w:val="single"/>
        </w:rPr>
      </w:r>
      <w:r w:rsidR="00D3088C" w:rsidRPr="00D3088C">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33</w:t>
      </w:r>
      <w:r w:rsidR="00D3088C" w:rsidRPr="00D3088C">
        <w:rPr>
          <w:color w:val="0000FF"/>
          <w:kern w:val="2"/>
          <w:u w:val="single"/>
        </w:rPr>
        <w:fldChar w:fldCharType="end"/>
      </w:r>
      <w:r w:rsidRPr="00E42F55">
        <w:rPr>
          <w:kern w:val="2"/>
        </w:rPr>
        <w:t>:</w:t>
      </w:r>
    </w:p>
    <w:p w14:paraId="24C30086" w14:textId="1F6BCB69" w:rsidR="00F4104A" w:rsidRPr="00E42F55" w:rsidRDefault="00F4104A" w:rsidP="002B6AE0">
      <w:pPr>
        <w:pStyle w:val="Caption"/>
      </w:pPr>
      <w:bookmarkStart w:id="2410" w:name="_Ref26362264"/>
      <w:bookmarkStart w:id="2411" w:name="_Toc193181913"/>
      <w:bookmarkStart w:id="2412" w:name="_Toc3309867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3</w:t>
      </w:r>
      <w:r w:rsidR="0019324F">
        <w:rPr>
          <w:noProof/>
        </w:rPr>
        <w:fldChar w:fldCharType="end"/>
      </w:r>
      <w:bookmarkEnd w:id="2410"/>
      <w:r w:rsidR="00DE08DD">
        <w:t>:</w:t>
      </w:r>
      <w:r w:rsidR="009B0090">
        <w:t xml:space="preserve"> Add/Modify Utility Menu O</w:t>
      </w:r>
      <w:r w:rsidRPr="00E42F55">
        <w:t>ptions</w:t>
      </w:r>
      <w:bookmarkEnd w:id="2411"/>
      <w:bookmarkEnd w:id="2412"/>
    </w:p>
    <w:p w14:paraId="67F7D065" w14:textId="77777777" w:rsidR="00AF599F" w:rsidRPr="00E42F55" w:rsidRDefault="00AF599F" w:rsidP="00B67D3B">
      <w:pPr>
        <w:pStyle w:val="MenuBox"/>
        <w:spacing w:line="216" w:lineRule="auto"/>
        <w:ind w:left="180"/>
        <w:rPr>
          <w:kern w:val="2"/>
        </w:rPr>
      </w:pPr>
      <w:r w:rsidRPr="00E42F55">
        <w:rPr>
          <w:kern w:val="2"/>
        </w:rPr>
        <w:t xml:space="preserve">Select Add/Modify Utility Option: </w:t>
      </w:r>
      <w:r w:rsidRPr="00D03059">
        <w:rPr>
          <w:b/>
          <w:kern w:val="2"/>
          <w:highlight w:val="yellow"/>
        </w:rPr>
        <w:t>??</w:t>
      </w:r>
    </w:p>
    <w:p w14:paraId="2902A9FB" w14:textId="77777777" w:rsidR="00AF599F" w:rsidRPr="00E42F55" w:rsidRDefault="00AF599F" w:rsidP="00B67D3B">
      <w:pPr>
        <w:pStyle w:val="MenuBox"/>
        <w:spacing w:line="216" w:lineRule="auto"/>
        <w:ind w:left="180"/>
        <w:rPr>
          <w:kern w:val="2"/>
        </w:rPr>
      </w:pPr>
    </w:p>
    <w:p w14:paraId="663FBC40" w14:textId="77777777" w:rsidR="00AF599F" w:rsidRPr="00D03059" w:rsidRDefault="00B67D3B" w:rsidP="00B67D3B">
      <w:pPr>
        <w:pStyle w:val="MenuBox"/>
        <w:spacing w:line="216" w:lineRule="auto"/>
        <w:ind w:left="180"/>
        <w:rPr>
          <w:kern w:val="2"/>
        </w:rPr>
      </w:pPr>
      <w:r w:rsidRPr="00D03059">
        <w:rPr>
          <w:kern w:val="2"/>
        </w:rPr>
        <w:t xml:space="preserve">            </w:t>
      </w:r>
      <w:r w:rsidRPr="00E42F55">
        <w:rPr>
          <w:kern w:val="2"/>
        </w:rPr>
        <w:t xml:space="preserve">SH </w:t>
      </w:r>
      <w:r w:rsidR="00AF599F" w:rsidRPr="00E42F55">
        <w:rPr>
          <w:kern w:val="2"/>
        </w:rPr>
        <w:t>Shortcuts</w:t>
      </w:r>
      <w:r w:rsidR="00AF599F" w:rsidRPr="00E42F55">
        <w:rPr>
          <w:kern w:val="2"/>
        </w:rPr>
        <w:tab/>
        <w:t>[XTLKMODSH]</w:t>
      </w:r>
    </w:p>
    <w:p w14:paraId="3625DAB0" w14:textId="77777777" w:rsidR="00AF599F" w:rsidRPr="00E42F55" w:rsidRDefault="00B67D3B" w:rsidP="00B67D3B">
      <w:pPr>
        <w:pStyle w:val="MenuBox"/>
        <w:spacing w:line="216" w:lineRule="auto"/>
        <w:ind w:left="180"/>
        <w:rPr>
          <w:kern w:val="2"/>
        </w:rPr>
      </w:pPr>
      <w:r w:rsidRPr="00E42F55">
        <w:rPr>
          <w:kern w:val="2"/>
        </w:rPr>
        <w:t xml:space="preserve">            KE </w:t>
      </w:r>
      <w:r w:rsidR="00AF599F" w:rsidRPr="00E42F55">
        <w:rPr>
          <w:kern w:val="2"/>
        </w:rPr>
        <w:t>Keywords</w:t>
      </w:r>
      <w:r w:rsidR="00AF599F" w:rsidRPr="00E42F55">
        <w:rPr>
          <w:kern w:val="2"/>
        </w:rPr>
        <w:tab/>
        <w:t>[XTLKMODKY]</w:t>
      </w:r>
    </w:p>
    <w:p w14:paraId="654359F1" w14:textId="77777777" w:rsidR="00AF599F" w:rsidRPr="00E42F55" w:rsidRDefault="00B67D3B" w:rsidP="00B67D3B">
      <w:pPr>
        <w:pStyle w:val="MenuBox"/>
        <w:spacing w:line="216" w:lineRule="auto"/>
        <w:ind w:left="180"/>
        <w:rPr>
          <w:kern w:val="2"/>
        </w:rPr>
      </w:pPr>
      <w:r w:rsidRPr="00E42F55">
        <w:rPr>
          <w:kern w:val="2"/>
        </w:rPr>
        <w:t xml:space="preserve">            SY </w:t>
      </w:r>
      <w:r w:rsidR="00AF599F" w:rsidRPr="00E42F55">
        <w:rPr>
          <w:kern w:val="2"/>
        </w:rPr>
        <w:t>Synonyms</w:t>
      </w:r>
      <w:r w:rsidR="00AF599F" w:rsidRPr="00E42F55">
        <w:rPr>
          <w:kern w:val="2"/>
        </w:rPr>
        <w:tab/>
        <w:t>[XTLKMODSY]</w:t>
      </w:r>
    </w:p>
    <w:p w14:paraId="63DE61BE" w14:textId="77777777" w:rsidR="00AF599F" w:rsidRPr="00E42F55" w:rsidRDefault="00AF599F" w:rsidP="00A7691A">
      <w:pPr>
        <w:pStyle w:val="BodyText6"/>
      </w:pPr>
    </w:p>
    <w:p w14:paraId="6558A524" w14:textId="77777777" w:rsidR="00AF599F" w:rsidRPr="00E42F55" w:rsidRDefault="00AF599F" w:rsidP="00F47F8E">
      <w:pPr>
        <w:pStyle w:val="BodyText"/>
      </w:pPr>
      <w:r w:rsidRPr="00E42F55">
        <w:t xml:space="preserve">The </w:t>
      </w:r>
      <w:r w:rsidRPr="00955378">
        <w:rPr>
          <w:b/>
        </w:rPr>
        <w:t>Shortcuts</w:t>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Shortcuts Option:Multi-Term Look-Up (MTLU)</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vanish/>
          <w:kern w:val="2"/>
        </w:rPr>
        <w:instrText>Options:</w:instrText>
      </w:r>
      <w:r w:rsidR="00955378" w:rsidRPr="00E42F55">
        <w:rPr>
          <w:kern w:val="2"/>
        </w:rPr>
        <w:instrText>Shortcuts:Multi-Term Look-Up (MTLU)</w:instrText>
      </w:r>
      <w:r w:rsidR="00955378">
        <w:rPr>
          <w:kern w:val="2"/>
        </w:rPr>
        <w:instrText>”</w:instrText>
      </w:r>
      <w:r w:rsidR="00955378" w:rsidRPr="00E42F55">
        <w:rPr>
          <w:kern w:val="2"/>
        </w:rPr>
        <w:instrText xml:space="preserve"> </w:instrText>
      </w:r>
      <w:r w:rsidR="00955378" w:rsidRPr="00E42F55">
        <w:rPr>
          <w:vanish/>
          <w:kern w:val="2"/>
        </w:rPr>
        <w:fldChar w:fldCharType="end"/>
      </w:r>
      <w:r w:rsidR="00955378" w:rsidRPr="00E42F55">
        <w:rPr>
          <w:vanish/>
          <w:kern w:val="2"/>
        </w:rPr>
        <w:fldChar w:fldCharType="begin"/>
      </w:r>
      <w:r w:rsidR="00955378" w:rsidRPr="00E42F55">
        <w:rPr>
          <w:vanish/>
          <w:kern w:val="2"/>
        </w:rPr>
        <w:instrText xml:space="preserve"> XE </w:instrText>
      </w:r>
      <w:r w:rsidR="00955378">
        <w:rPr>
          <w:vanish/>
          <w:kern w:val="2"/>
        </w:rPr>
        <w:instrText>“</w:instrText>
      </w:r>
      <w:r w:rsidR="00955378" w:rsidRPr="00E42F55">
        <w:rPr>
          <w:kern w:val="2"/>
        </w:rPr>
        <w:instrText>Multi-Term Look-Up (MTLU):Shortcuts Option</w:instrText>
      </w:r>
      <w:r w:rsidR="00955378">
        <w:rPr>
          <w:kern w:val="2"/>
        </w:rPr>
        <w:instrText>”</w:instrText>
      </w:r>
      <w:r w:rsidR="00955378" w:rsidRPr="00E42F55">
        <w:rPr>
          <w:kern w:val="2"/>
        </w:rPr>
        <w:instrText xml:space="preserve"> </w:instrText>
      </w:r>
      <w:r w:rsidR="00955378" w:rsidRPr="00E42F55">
        <w:rPr>
          <w:vanish/>
          <w:kern w:val="2"/>
        </w:rPr>
        <w:fldChar w:fldCharType="end"/>
      </w:r>
      <w:r w:rsidRPr="00E42F55">
        <w:t xml:space="preserve"> [XTLKMODSH</w:t>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instrText>XTLKMODSH Option</w:instrText>
      </w:r>
      <w:r w:rsidR="00666840">
        <w:instrText>”</w:instrText>
      </w:r>
      <w:r w:rsidR="002F7289" w:rsidRPr="00E42F55">
        <w:instrText xml:space="preserve"> </w:instrText>
      </w:r>
      <w:r w:rsidR="002F7289" w:rsidRPr="00E42F55">
        <w:rPr>
          <w:vanish/>
        </w:rPr>
        <w:fldChar w:fldCharType="end"/>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rPr>
          <w:vanish/>
        </w:rPr>
        <w:instrText>Options:</w:instrText>
      </w:r>
      <w:r w:rsidR="002F7289" w:rsidRPr="00E42F55">
        <w:instrText>XTLKMODSH</w:instrText>
      </w:r>
      <w:r w:rsidR="00666840">
        <w:instrText>”</w:instrText>
      </w:r>
      <w:r w:rsidR="002F7289" w:rsidRPr="00E42F55">
        <w:instrText xml:space="preserve"> </w:instrText>
      </w:r>
      <w:r w:rsidR="002F7289" w:rsidRPr="00E42F55">
        <w:rPr>
          <w:vanish/>
        </w:rPr>
        <w:fldChar w:fldCharType="end"/>
      </w:r>
      <w:r w:rsidRPr="00E42F55">
        <w:t>]</w:t>
      </w:r>
      <w:r w:rsidR="00955378" w:rsidRPr="00E42F55">
        <w:t xml:space="preserve"> option</w:t>
      </w:r>
      <w:r w:rsidRPr="00E42F55">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t>, is described below.</w:t>
      </w:r>
    </w:p>
    <w:p w14:paraId="14C43E3B" w14:textId="5EE70AA0" w:rsidR="00AF599F" w:rsidRPr="00E42F55" w:rsidRDefault="00AF599F" w:rsidP="00F47F8E">
      <w:pPr>
        <w:pStyle w:val="BodyText"/>
        <w:keepNext/>
        <w:keepLines/>
        <w:rPr>
          <w:kern w:val="2"/>
        </w:rPr>
      </w:pPr>
      <w:r w:rsidRPr="00E42F55">
        <w:rPr>
          <w:kern w:val="2"/>
        </w:rPr>
        <w:t xml:space="preserve">The process chart </w:t>
      </w:r>
      <w:r w:rsidR="006A4633">
        <w:rPr>
          <w:kern w:val="2"/>
        </w:rPr>
        <w:t xml:space="preserve">in </w:t>
      </w:r>
      <w:r w:rsidR="006A4633" w:rsidRPr="006A4633">
        <w:rPr>
          <w:color w:val="0000FF"/>
          <w:kern w:val="2"/>
          <w:u w:val="single"/>
        </w:rPr>
        <w:fldChar w:fldCharType="begin"/>
      </w:r>
      <w:r w:rsidR="006A4633" w:rsidRPr="006A4633">
        <w:rPr>
          <w:color w:val="0000FF"/>
          <w:kern w:val="2"/>
          <w:u w:val="single"/>
        </w:rPr>
        <w:instrText xml:space="preserve"> REF _Ref511381133 \h </w:instrText>
      </w:r>
      <w:r w:rsidR="006A4633">
        <w:rPr>
          <w:color w:val="0000FF"/>
          <w:kern w:val="2"/>
          <w:u w:val="single"/>
        </w:rPr>
        <w:instrText xml:space="preserve"> \* MERGEFORMAT </w:instrText>
      </w:r>
      <w:r w:rsidR="006A4633" w:rsidRPr="006A4633">
        <w:rPr>
          <w:color w:val="0000FF"/>
          <w:kern w:val="2"/>
          <w:u w:val="single"/>
        </w:rPr>
      </w:r>
      <w:r w:rsidR="006A4633" w:rsidRPr="006A4633">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34</w:t>
      </w:r>
      <w:r w:rsidR="006A4633" w:rsidRPr="006A4633">
        <w:rPr>
          <w:color w:val="0000FF"/>
          <w:kern w:val="2"/>
          <w:u w:val="single"/>
        </w:rPr>
        <w:fldChar w:fldCharType="end"/>
      </w:r>
      <w:r w:rsidR="006A4633">
        <w:rPr>
          <w:kern w:val="2"/>
        </w:rPr>
        <w:t xml:space="preserve"> </w:t>
      </w:r>
      <w:r w:rsidRPr="00E42F55">
        <w:rPr>
          <w:kern w:val="2"/>
        </w:rPr>
        <w:t xml:space="preserve">shows the prompts and steps involved i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xml:space="preserve"> when adding or editing a shortcut:</w:t>
      </w:r>
    </w:p>
    <w:p w14:paraId="47942357" w14:textId="2D02DF40" w:rsidR="0092252E" w:rsidRPr="00E42F55" w:rsidRDefault="0092252E" w:rsidP="002B6AE0">
      <w:pPr>
        <w:pStyle w:val="Caption"/>
      </w:pPr>
      <w:bookmarkStart w:id="2413" w:name="_Ref511381133"/>
      <w:bookmarkStart w:id="2414" w:name="_Toc193181914"/>
      <w:bookmarkStart w:id="2415" w:name="_Toc3309867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4</w:t>
      </w:r>
      <w:r w:rsidR="0019324F">
        <w:rPr>
          <w:noProof/>
        </w:rPr>
        <w:fldChar w:fldCharType="end"/>
      </w:r>
      <w:bookmarkEnd w:id="2413"/>
      <w:r w:rsidR="00DE08DD">
        <w:t>:</w:t>
      </w:r>
      <w:r w:rsidRPr="00E42F55">
        <w:t xml:space="preserve"> Add/Modify Utility</w:t>
      </w:r>
      <w:r w:rsidR="009B0090">
        <w:t xml:space="preserve"> Option—Shortcuts Process C</w:t>
      </w:r>
      <w:r w:rsidRPr="00E42F55">
        <w:t>hart (1 of 2)</w:t>
      </w:r>
      <w:bookmarkEnd w:id="2414"/>
      <w:bookmarkEnd w:id="2415"/>
    </w:p>
    <w:p w14:paraId="191CAC81" w14:textId="77777777" w:rsidR="00AF599F" w:rsidRPr="00E42F55" w:rsidRDefault="00AF599F" w:rsidP="005C691B">
      <w:pPr>
        <w:pStyle w:val="ProcessChart"/>
      </w:pPr>
      <w:r w:rsidRPr="00E42F55">
        <w:t xml:space="preserve">                                      IF USER                           THEN</w:t>
      </w:r>
    </w:p>
    <w:p w14:paraId="7C1299EA" w14:textId="77777777" w:rsidR="00AF599F" w:rsidRPr="00E42F55" w:rsidRDefault="00AF599F" w:rsidP="005C691B">
      <w:pPr>
        <w:pStyle w:val="ProcessChart"/>
        <w:rPr>
          <w:u w:val="double"/>
        </w:rPr>
      </w:pPr>
      <w:r w:rsidRPr="00E42F55">
        <w:rPr>
          <w:u w:val="double"/>
        </w:rPr>
        <w:t>STEP   AT THIS PROMPT...              ANSWERS WITH...                   STEP</w:t>
      </w:r>
    </w:p>
    <w:p w14:paraId="70A7AA07" w14:textId="77777777" w:rsidR="00AF599F" w:rsidRPr="00E42F55" w:rsidRDefault="00AF599F" w:rsidP="005C691B">
      <w:pPr>
        <w:pStyle w:val="ProcessChart"/>
      </w:pPr>
    </w:p>
    <w:p w14:paraId="6B32D0D7" w14:textId="77777777" w:rsidR="00AF599F" w:rsidRPr="00E42F55" w:rsidRDefault="00AF599F" w:rsidP="005C691B">
      <w:pPr>
        <w:pStyle w:val="ProcessChart"/>
      </w:pPr>
      <w:r w:rsidRPr="00E42F55">
        <w:t xml:space="preserve">  1        SH      Shortcuts</w:t>
      </w:r>
    </w:p>
    <w:p w14:paraId="1782C384" w14:textId="77777777" w:rsidR="00AF599F" w:rsidRPr="00E42F55" w:rsidRDefault="00AF599F" w:rsidP="005C691B">
      <w:pPr>
        <w:pStyle w:val="ProcessChart"/>
      </w:pPr>
      <w:r w:rsidRPr="00E42F55">
        <w:t xml:space="preserve">           KE      Keywords</w:t>
      </w:r>
    </w:p>
    <w:p w14:paraId="0E9358BA" w14:textId="77777777" w:rsidR="00AF599F" w:rsidRPr="00E42F55" w:rsidRDefault="00AF599F" w:rsidP="005C691B">
      <w:pPr>
        <w:pStyle w:val="ProcessChart"/>
      </w:pPr>
      <w:r w:rsidRPr="00E42F55">
        <w:t xml:space="preserve">           SY      Synonyms</w:t>
      </w:r>
    </w:p>
    <w:p w14:paraId="45BF8CC5" w14:textId="77777777" w:rsidR="00AF599F" w:rsidRPr="00E42F55" w:rsidRDefault="00AF599F" w:rsidP="005C691B">
      <w:pPr>
        <w:pStyle w:val="ProcessChart"/>
      </w:pPr>
    </w:p>
    <w:p w14:paraId="60883A0E" w14:textId="77777777" w:rsidR="00AF599F" w:rsidRPr="00E42F55" w:rsidRDefault="00AF599F" w:rsidP="005C691B">
      <w:pPr>
        <w:pStyle w:val="ProcessChart"/>
      </w:pPr>
      <w:r w:rsidRPr="00E42F55">
        <w:t xml:space="preserve">       Select Add/Modify</w:t>
      </w:r>
    </w:p>
    <w:p w14:paraId="652818C7" w14:textId="77777777" w:rsidR="00AF599F" w:rsidRPr="00E42F55" w:rsidRDefault="00AF599F" w:rsidP="005C691B">
      <w:pPr>
        <w:pStyle w:val="ProcessChart"/>
      </w:pPr>
      <w:r w:rsidRPr="00E42F55">
        <w:t xml:space="preserve">       Utility Option:                SH for Shortcuts....................2</w:t>
      </w:r>
    </w:p>
    <w:p w14:paraId="4E4B877F" w14:textId="77777777" w:rsidR="00AF599F" w:rsidRPr="00E42F55" w:rsidRDefault="00AF599F" w:rsidP="005C691B">
      <w:pPr>
        <w:pStyle w:val="ProcessChart"/>
      </w:pPr>
      <w:r w:rsidRPr="00E42F55">
        <w:t xml:space="preserve">                                      &lt;Enter&gt; or up-arrow &lt;^&gt;............11</w:t>
      </w:r>
    </w:p>
    <w:p w14:paraId="429A00FB" w14:textId="77777777" w:rsidR="00AF599F" w:rsidRPr="00E42F55" w:rsidRDefault="00AF599F" w:rsidP="005C691B">
      <w:pPr>
        <w:pStyle w:val="ProcessChart"/>
      </w:pPr>
      <w:r w:rsidRPr="00E42F55">
        <w:rPr>
          <w:u w:val="single"/>
        </w:rPr>
        <w:tab/>
      </w:r>
    </w:p>
    <w:p w14:paraId="292481F7" w14:textId="77777777" w:rsidR="00AF599F" w:rsidRPr="00E42F55" w:rsidRDefault="00AF599F" w:rsidP="005C691B">
      <w:pPr>
        <w:pStyle w:val="ProcessChart"/>
      </w:pPr>
    </w:p>
    <w:p w14:paraId="789A9FF8" w14:textId="77777777" w:rsidR="00AF599F" w:rsidRPr="00E42F55" w:rsidRDefault="00AF599F" w:rsidP="005C691B">
      <w:pPr>
        <w:pStyle w:val="ProcessChart"/>
      </w:pPr>
      <w:r w:rsidRPr="00E42F55">
        <w:t xml:space="preserve">  2    Additions/Modifications to</w:t>
      </w:r>
    </w:p>
    <w:p w14:paraId="5EF7D29F" w14:textId="77777777" w:rsidR="00AF599F" w:rsidRPr="00E42F55" w:rsidRDefault="00AF599F" w:rsidP="005C691B">
      <w:pPr>
        <w:pStyle w:val="ProcessChart"/>
      </w:pPr>
      <w:r w:rsidRPr="00E42F55">
        <w:t xml:space="preserve">       Shortcuts in which file?       Name of entry in local</w:t>
      </w:r>
    </w:p>
    <w:p w14:paraId="6457FC65" w14:textId="77777777" w:rsidR="00AF599F" w:rsidRPr="00E42F55" w:rsidRDefault="00AF599F" w:rsidP="005C691B">
      <w:pPr>
        <w:pStyle w:val="ProcessChart"/>
      </w:pPr>
      <w:r w:rsidRPr="00E42F55">
        <w:t xml:space="preserve">                                      reference file......................3</w:t>
      </w:r>
    </w:p>
    <w:p w14:paraId="1E7A9858" w14:textId="77777777" w:rsidR="00AF599F" w:rsidRPr="00E42F55" w:rsidRDefault="00AF599F" w:rsidP="005C691B">
      <w:pPr>
        <w:pStyle w:val="ProcessChart"/>
      </w:pPr>
      <w:r w:rsidRPr="00E42F55">
        <w:t xml:space="preserve">                                      &lt;?&gt; for list of entries.............2</w:t>
      </w:r>
    </w:p>
    <w:p w14:paraId="60331FCA" w14:textId="77777777" w:rsidR="00AF599F" w:rsidRPr="00E42F55" w:rsidRDefault="00AF599F" w:rsidP="005C691B">
      <w:pPr>
        <w:pStyle w:val="ProcessChart"/>
      </w:pPr>
      <w:r w:rsidRPr="00E42F55">
        <w:t xml:space="preserve">                                      &lt;Enter&gt;.............................1</w:t>
      </w:r>
    </w:p>
    <w:p w14:paraId="24576E96" w14:textId="77777777" w:rsidR="00AF599F" w:rsidRPr="00E42F55" w:rsidRDefault="00AF599F" w:rsidP="005C691B">
      <w:pPr>
        <w:pStyle w:val="ProcessChart"/>
      </w:pPr>
      <w:r w:rsidRPr="00E42F55">
        <w:rPr>
          <w:u w:val="single"/>
        </w:rPr>
        <w:tab/>
      </w:r>
    </w:p>
    <w:p w14:paraId="493A410A" w14:textId="77777777" w:rsidR="00AF599F" w:rsidRPr="00E42F55" w:rsidRDefault="00AF599F" w:rsidP="005C691B">
      <w:pPr>
        <w:pStyle w:val="ProcessChart"/>
      </w:pPr>
    </w:p>
    <w:p w14:paraId="5ADE0096" w14:textId="77777777" w:rsidR="00AF599F" w:rsidRPr="00E42F55" w:rsidRDefault="00AF599F" w:rsidP="005C691B">
      <w:pPr>
        <w:pStyle w:val="ProcessChart"/>
      </w:pPr>
      <w:r w:rsidRPr="00E42F55">
        <w:t xml:space="preserve">  3    Select LOCAL SHORTCUT </w:t>
      </w:r>
    </w:p>
    <w:p w14:paraId="11C9602C" w14:textId="77777777" w:rsidR="00AF599F" w:rsidRPr="00E42F55" w:rsidRDefault="00AF599F" w:rsidP="005C691B">
      <w:pPr>
        <w:pStyle w:val="ProcessChart"/>
      </w:pPr>
      <w:r w:rsidRPr="00E42F55">
        <w:t xml:space="preserve">       FREQUENTLY USED NARRATIVE:     New text you wish to use</w:t>
      </w:r>
    </w:p>
    <w:p w14:paraId="757B3E1D" w14:textId="77777777" w:rsidR="00AF599F" w:rsidRPr="00E42F55" w:rsidRDefault="00AF599F" w:rsidP="005C691B">
      <w:pPr>
        <w:pStyle w:val="ProcessChart"/>
      </w:pPr>
      <w:r w:rsidRPr="00E42F55">
        <w:t xml:space="preserve">                                      as a shortcut.......................4</w:t>
      </w:r>
    </w:p>
    <w:p w14:paraId="140ADF57" w14:textId="77777777" w:rsidR="00AF599F" w:rsidRPr="00E42F55" w:rsidRDefault="00AF599F" w:rsidP="005C691B">
      <w:pPr>
        <w:pStyle w:val="ProcessChart"/>
      </w:pPr>
      <w:r w:rsidRPr="00E42F55">
        <w:t xml:space="preserve">                                      Existing shortcut term..............8</w:t>
      </w:r>
    </w:p>
    <w:p w14:paraId="0026C960" w14:textId="77777777" w:rsidR="00AF599F" w:rsidRPr="00E42F55" w:rsidRDefault="00AF599F" w:rsidP="005C691B">
      <w:pPr>
        <w:pStyle w:val="ProcessChart"/>
      </w:pPr>
      <w:r w:rsidRPr="00E42F55">
        <w:t xml:space="preserve">                                      &lt;Enter&gt;.............................1</w:t>
      </w:r>
    </w:p>
    <w:p w14:paraId="6B082743" w14:textId="77777777" w:rsidR="00AF599F" w:rsidRPr="00E42F55" w:rsidRDefault="00AF599F" w:rsidP="005C691B">
      <w:pPr>
        <w:pStyle w:val="ProcessChart"/>
      </w:pPr>
      <w:r w:rsidRPr="00E42F55">
        <w:rPr>
          <w:u w:val="single"/>
        </w:rPr>
        <w:tab/>
      </w:r>
    </w:p>
    <w:p w14:paraId="32D728CF" w14:textId="77777777" w:rsidR="00AF599F" w:rsidRPr="00E42F55" w:rsidRDefault="00AF599F" w:rsidP="005C691B">
      <w:pPr>
        <w:pStyle w:val="ProcessChart"/>
      </w:pPr>
    </w:p>
    <w:p w14:paraId="03454B9E" w14:textId="77777777"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14:paraId="1472ABA4" w14:textId="77777777" w:rsidR="00AF599F" w:rsidRPr="00E42F55" w:rsidRDefault="00AF599F" w:rsidP="005C691B">
      <w:pPr>
        <w:pStyle w:val="ProcessChart"/>
      </w:pPr>
      <w:r w:rsidRPr="00E42F55">
        <w:t xml:space="preserve">       A NEW LOCAL SHORTCUT?          </w:t>
      </w:r>
      <w:r w:rsidR="00666840">
        <w:t>‘</w:t>
      </w:r>
      <w:r w:rsidRPr="00E42F55">
        <w:t>Y</w:t>
      </w:r>
      <w:r w:rsidR="00666840">
        <w:t>’</w:t>
      </w:r>
      <w:r w:rsidRPr="00E42F55">
        <w:t>ES...............................5</w:t>
      </w:r>
    </w:p>
    <w:p w14:paraId="0E2F71C0" w14:textId="77777777" w:rsidR="00AF599F" w:rsidRPr="00E42F55" w:rsidRDefault="00AF599F" w:rsidP="005C691B">
      <w:pPr>
        <w:pStyle w:val="ProcessChart"/>
      </w:pPr>
      <w:r w:rsidRPr="00E42F55">
        <w:t xml:space="preserve">                                      </w:t>
      </w:r>
      <w:r w:rsidR="00666840">
        <w:t>‘</w:t>
      </w:r>
      <w:r w:rsidRPr="00E42F55">
        <w:t>N</w:t>
      </w:r>
      <w:r w:rsidR="00666840">
        <w:t>’</w:t>
      </w:r>
      <w:r w:rsidRPr="00E42F55">
        <w:t>O or &lt;Enter&gt;.....................3</w:t>
      </w:r>
    </w:p>
    <w:p w14:paraId="4D2B7B96" w14:textId="77777777" w:rsidR="00CE25B1" w:rsidRPr="00E42F55" w:rsidRDefault="00CE25B1" w:rsidP="005C691B">
      <w:pPr>
        <w:pStyle w:val="ProcessChart"/>
      </w:pPr>
      <w:r w:rsidRPr="00E42F55">
        <w:t xml:space="preserve">       An at-sign (@) entered at this step deletes the entire entry.</w:t>
      </w:r>
    </w:p>
    <w:p w14:paraId="1831031C" w14:textId="77777777" w:rsidR="00AF599F" w:rsidRPr="00E42F55" w:rsidRDefault="00AF599F" w:rsidP="005C691B">
      <w:pPr>
        <w:pStyle w:val="ProcessChart"/>
        <w:rPr>
          <w:u w:val="single"/>
        </w:rPr>
      </w:pPr>
      <w:r w:rsidRPr="00E42F55">
        <w:rPr>
          <w:u w:val="single"/>
        </w:rPr>
        <w:tab/>
      </w:r>
    </w:p>
    <w:p w14:paraId="2B5105F1" w14:textId="77777777" w:rsidR="00CE25B1" w:rsidRPr="00E42F55" w:rsidRDefault="00CE25B1" w:rsidP="005C691B">
      <w:pPr>
        <w:pStyle w:val="ProcessChart"/>
        <w:rPr>
          <w:u w:val="single"/>
        </w:rPr>
      </w:pPr>
    </w:p>
    <w:p w14:paraId="5E5DADF0" w14:textId="77777777" w:rsidR="00CE25B1" w:rsidRPr="00E42F55" w:rsidRDefault="00CE25B1" w:rsidP="005C691B">
      <w:pPr>
        <w:pStyle w:val="ProcessChart"/>
      </w:pPr>
      <w:r w:rsidRPr="00E42F55">
        <w:t xml:space="preserve">  5    LOCAL SHORTCUT FREQUENTLY</w:t>
      </w:r>
    </w:p>
    <w:p w14:paraId="4AE6C3A7" w14:textId="77777777" w:rsidR="00CE25B1" w:rsidRPr="00E42F55" w:rsidRDefault="00CE25B1" w:rsidP="005C691B">
      <w:pPr>
        <w:pStyle w:val="ProcessChart"/>
        <w:rPr>
          <w:u w:val="single"/>
        </w:rPr>
      </w:pPr>
    </w:p>
    <w:p w14:paraId="11ECB3FD" w14:textId="77777777" w:rsidR="00CE25B1" w:rsidRPr="00E42F55" w:rsidRDefault="00CE25B1" w:rsidP="005C691B">
      <w:pPr>
        <w:pStyle w:val="ProcessChart"/>
      </w:pPr>
      <w:r w:rsidRPr="00E42F55">
        <w:t xml:space="preserve">       USED NARRATIVE: {shortcut}//   &lt;Enter&gt; to accept default...........6</w:t>
      </w:r>
    </w:p>
    <w:p w14:paraId="40C1ADFA" w14:textId="77777777" w:rsidR="00CE25B1" w:rsidRPr="00E42F55" w:rsidRDefault="00CE25B1" w:rsidP="005C691B">
      <w:pPr>
        <w:pStyle w:val="ProcessChart"/>
      </w:pPr>
      <w:r w:rsidRPr="00E42F55">
        <w:t xml:space="preserve">                                      Other text..........................6</w:t>
      </w:r>
    </w:p>
    <w:p w14:paraId="613C2B15" w14:textId="77777777" w:rsidR="00CE25B1" w:rsidRPr="00E42F55" w:rsidRDefault="00CE25B1" w:rsidP="005C691B">
      <w:pPr>
        <w:pStyle w:val="ProcessChart"/>
        <w:rPr>
          <w:u w:val="single"/>
        </w:rPr>
      </w:pPr>
      <w:r w:rsidRPr="00E42F55">
        <w:rPr>
          <w:u w:val="single"/>
        </w:rPr>
        <w:tab/>
      </w:r>
    </w:p>
    <w:p w14:paraId="5C4DA79C" w14:textId="77777777" w:rsidR="00CE25B1" w:rsidRPr="00E42F55" w:rsidRDefault="00CE25B1" w:rsidP="005C691B">
      <w:pPr>
        <w:pStyle w:val="ProcessChart"/>
        <w:rPr>
          <w:u w:val="single"/>
        </w:rPr>
      </w:pPr>
    </w:p>
    <w:p w14:paraId="2A23E37D" w14:textId="77777777" w:rsidR="00CE25B1" w:rsidRPr="00E42F55" w:rsidRDefault="00CE25B1" w:rsidP="005C691B">
      <w:pPr>
        <w:pStyle w:val="ProcessChart"/>
      </w:pPr>
      <w:r w:rsidRPr="00E42F55">
        <w:t xml:space="preserve">  6    LOCAL SHORTCUT ENTRY:          Name or number of entry</w:t>
      </w:r>
    </w:p>
    <w:p w14:paraId="3DDB07C1" w14:textId="77777777" w:rsidR="00CE25B1" w:rsidRPr="00E42F55" w:rsidRDefault="00CE25B1" w:rsidP="005C691B">
      <w:pPr>
        <w:pStyle w:val="ProcessChart"/>
      </w:pPr>
      <w:r w:rsidRPr="00E42F55">
        <w:t xml:space="preserve">                                      in LOCAL LOOKUP file </w:t>
      </w:r>
    </w:p>
    <w:p w14:paraId="16C54CAF" w14:textId="77777777" w:rsidR="00CE25B1" w:rsidRPr="00E42F55" w:rsidRDefault="00CE25B1" w:rsidP="005C691B">
      <w:pPr>
        <w:pStyle w:val="ProcessChart"/>
      </w:pPr>
      <w:r w:rsidRPr="00E42F55">
        <w:t xml:space="preserve">                                      (#8984.4) you wish your </w:t>
      </w:r>
    </w:p>
    <w:p w14:paraId="2A1B99B0" w14:textId="77777777" w:rsidR="00CE25B1" w:rsidRPr="00E42F55" w:rsidRDefault="00CE25B1" w:rsidP="005C691B">
      <w:pPr>
        <w:pStyle w:val="ProcessChart"/>
        <w:rPr>
          <w:u w:val="single"/>
        </w:rPr>
      </w:pPr>
      <w:r w:rsidRPr="00E42F55">
        <w:t xml:space="preserve">                                      shortcut to reference...............7</w:t>
      </w:r>
    </w:p>
    <w:p w14:paraId="7FE3ACAE" w14:textId="77777777" w:rsidR="00CE25B1" w:rsidRPr="00E42F55" w:rsidRDefault="00CE25B1" w:rsidP="00A7691A">
      <w:pPr>
        <w:pStyle w:val="BodyText6"/>
      </w:pPr>
    </w:p>
    <w:p w14:paraId="5C6494CF" w14:textId="3BBCFA38" w:rsidR="00F4104A" w:rsidRPr="00E42F55" w:rsidRDefault="00F4104A" w:rsidP="002B6AE0">
      <w:pPr>
        <w:pStyle w:val="Caption"/>
      </w:pPr>
      <w:bookmarkStart w:id="2416" w:name="_Toc33098673"/>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5</w:t>
      </w:r>
      <w:r w:rsidR="0019324F">
        <w:rPr>
          <w:noProof/>
        </w:rPr>
        <w:fldChar w:fldCharType="end"/>
      </w:r>
      <w:r w:rsidR="00DE08DD">
        <w:t>:</w:t>
      </w:r>
      <w:r w:rsidR="009B0090">
        <w:t xml:space="preserve"> Add/Modify Utility Option—Shortcuts Process C</w:t>
      </w:r>
      <w:r w:rsidRPr="00E42F55">
        <w:t>hart (2 of 2)</w:t>
      </w:r>
      <w:bookmarkEnd w:id="2416"/>
    </w:p>
    <w:p w14:paraId="19AD9DF2" w14:textId="77777777" w:rsidR="00AF599F" w:rsidRPr="00E42F55" w:rsidRDefault="00AF599F" w:rsidP="005C691B">
      <w:pPr>
        <w:pStyle w:val="ProcessChart"/>
      </w:pPr>
      <w:r w:rsidRPr="00E42F55">
        <w:t xml:space="preserve">                                      IF USER                           THEN</w:t>
      </w:r>
    </w:p>
    <w:p w14:paraId="3491111A" w14:textId="77777777" w:rsidR="00AF599F" w:rsidRPr="00E42F55" w:rsidRDefault="00AF599F" w:rsidP="005C691B">
      <w:pPr>
        <w:pStyle w:val="ProcessChart"/>
        <w:rPr>
          <w:u w:val="double"/>
        </w:rPr>
      </w:pPr>
      <w:r w:rsidRPr="00E42F55">
        <w:rPr>
          <w:u w:val="double"/>
        </w:rPr>
        <w:t>STEP   AT THIS PROMPT...              ANSWERS WITH...                   STEP</w:t>
      </w:r>
    </w:p>
    <w:p w14:paraId="3C49D129" w14:textId="77777777" w:rsidR="00AF599F" w:rsidRPr="00E42F55" w:rsidRDefault="00AF599F" w:rsidP="005C691B">
      <w:pPr>
        <w:pStyle w:val="ProcessChart"/>
      </w:pPr>
    </w:p>
    <w:p w14:paraId="76E9ED01" w14:textId="77777777" w:rsidR="00AF599F" w:rsidRPr="00E42F55" w:rsidRDefault="00AF599F" w:rsidP="005C691B">
      <w:pPr>
        <w:pStyle w:val="ProcessChart"/>
      </w:pPr>
      <w:r w:rsidRPr="00E42F55">
        <w:t xml:space="preserve">  7    If the selected number/name corresponds to more than one entry, they </w:t>
      </w:r>
    </w:p>
    <w:p w14:paraId="07363AC6" w14:textId="77777777" w:rsidR="00AF599F" w:rsidRPr="00E42F55" w:rsidRDefault="00AF599F" w:rsidP="005C691B">
      <w:pPr>
        <w:pStyle w:val="ProcessChart"/>
      </w:pPr>
      <w:r w:rsidRPr="00E42F55">
        <w:t xml:space="preserve">       are shown and you are prompted to choose one. If there is only one</w:t>
      </w:r>
    </w:p>
    <w:p w14:paraId="467977B3" w14:textId="77777777" w:rsidR="00AF599F" w:rsidRPr="00E42F55" w:rsidRDefault="00AF599F" w:rsidP="005C691B">
      <w:pPr>
        <w:pStyle w:val="ProcessChart"/>
      </w:pPr>
      <w:r w:rsidRPr="00E42F55">
        <w:t xml:space="preserve">       corresponding entry, it is displayed and the following appears:</w:t>
      </w:r>
    </w:p>
    <w:p w14:paraId="3CF1E997" w14:textId="77777777" w:rsidR="00AF599F" w:rsidRPr="00E42F55" w:rsidRDefault="00AF599F" w:rsidP="005C691B">
      <w:pPr>
        <w:pStyle w:val="ProcessChart"/>
      </w:pPr>
    </w:p>
    <w:p w14:paraId="279B1E59" w14:textId="77777777" w:rsidR="00AF599F" w:rsidRPr="00E42F55" w:rsidRDefault="00AF599F" w:rsidP="005C691B">
      <w:pPr>
        <w:pStyle w:val="ProcessChart"/>
      </w:pPr>
      <w:r w:rsidRPr="00E42F55">
        <w:t xml:space="preserve">       </w:t>
      </w:r>
      <w:r w:rsidR="00666840">
        <w:t>“</w:t>
      </w:r>
      <w:r w:rsidRPr="00E42F55">
        <w:t>...OK? YES//                  &lt;Enter&gt; to accept default...........2</w:t>
      </w:r>
    </w:p>
    <w:p w14:paraId="04E803AB" w14:textId="77777777" w:rsidR="00AF599F" w:rsidRPr="00E42F55" w:rsidRDefault="00AF599F" w:rsidP="005C691B">
      <w:pPr>
        <w:pStyle w:val="ProcessChart"/>
      </w:pPr>
      <w:r w:rsidRPr="00E42F55">
        <w:t xml:space="preserve">                                      </w:t>
      </w:r>
      <w:r w:rsidR="00666840">
        <w:t>‘</w:t>
      </w:r>
      <w:r w:rsidRPr="00E42F55">
        <w:t>N</w:t>
      </w:r>
      <w:r w:rsidR="00666840">
        <w:t>’</w:t>
      </w:r>
      <w:r w:rsidRPr="00E42F55">
        <w:t>O................................6</w:t>
      </w:r>
    </w:p>
    <w:p w14:paraId="53E16799" w14:textId="77777777" w:rsidR="00AF599F" w:rsidRPr="00E42F55" w:rsidRDefault="00AF599F" w:rsidP="005C691B">
      <w:pPr>
        <w:pStyle w:val="ProcessChart"/>
      </w:pPr>
      <w:r w:rsidRPr="00E42F55">
        <w:rPr>
          <w:u w:val="single"/>
        </w:rPr>
        <w:tab/>
      </w:r>
    </w:p>
    <w:p w14:paraId="0950466E" w14:textId="77777777" w:rsidR="00AF599F" w:rsidRPr="00E42F55" w:rsidRDefault="00AF599F" w:rsidP="005C691B">
      <w:pPr>
        <w:pStyle w:val="ProcessChart"/>
      </w:pPr>
    </w:p>
    <w:p w14:paraId="67AAA860" w14:textId="77777777" w:rsidR="00AF599F" w:rsidRPr="00E42F55" w:rsidRDefault="00AF599F" w:rsidP="005C691B">
      <w:pPr>
        <w:pStyle w:val="ProcessChart"/>
      </w:pPr>
      <w:r w:rsidRPr="00E42F55">
        <w:t xml:space="preserve">  8    LOCAL SHORTCUT FREQUENTLY</w:t>
      </w:r>
    </w:p>
    <w:p w14:paraId="190A507B" w14:textId="77777777" w:rsidR="00AF599F" w:rsidRPr="00E42F55" w:rsidRDefault="00AF599F" w:rsidP="005C691B">
      <w:pPr>
        <w:pStyle w:val="ProcessChart"/>
      </w:pPr>
      <w:r w:rsidRPr="00E42F55">
        <w:t xml:space="preserve">       USED NARRATIVE:{shortcut}//    &lt;Enter&gt; to accept default...........9</w:t>
      </w:r>
    </w:p>
    <w:p w14:paraId="3BBE3DD9" w14:textId="77777777" w:rsidR="00AF599F" w:rsidRPr="00E42F55" w:rsidRDefault="00AF599F" w:rsidP="005C691B">
      <w:pPr>
        <w:pStyle w:val="ProcessChart"/>
      </w:pPr>
      <w:r w:rsidRPr="00E42F55">
        <w:t xml:space="preserve">                                      Correct shortcut term...............9</w:t>
      </w:r>
    </w:p>
    <w:p w14:paraId="0C578C65" w14:textId="77777777" w:rsidR="00AF599F" w:rsidRPr="00E42F55" w:rsidRDefault="00AF599F" w:rsidP="005C691B">
      <w:pPr>
        <w:pStyle w:val="ProcessChart"/>
      </w:pPr>
      <w:r w:rsidRPr="00E42F55">
        <w:rPr>
          <w:u w:val="single"/>
        </w:rPr>
        <w:tab/>
      </w:r>
    </w:p>
    <w:p w14:paraId="15B1BB03" w14:textId="77777777" w:rsidR="00AF599F" w:rsidRPr="00E42F55" w:rsidRDefault="00AF599F" w:rsidP="005C691B">
      <w:pPr>
        <w:pStyle w:val="ProcessChart"/>
      </w:pPr>
    </w:p>
    <w:p w14:paraId="5E601E08" w14:textId="77777777" w:rsidR="00AF599F" w:rsidRPr="00E42F55" w:rsidRDefault="00AF599F" w:rsidP="005C691B">
      <w:pPr>
        <w:pStyle w:val="ProcessChart"/>
      </w:pPr>
      <w:r w:rsidRPr="00E42F55">
        <w:t xml:space="preserve">  9    LOCAL SHORTCUT ENTRY:</w:t>
      </w:r>
    </w:p>
    <w:p w14:paraId="286CFEBC" w14:textId="77777777" w:rsidR="00AF599F" w:rsidRPr="00E42F55" w:rsidRDefault="00AF599F" w:rsidP="005C691B">
      <w:pPr>
        <w:pStyle w:val="ProcessChart"/>
      </w:pPr>
      <w:r w:rsidRPr="00E42F55">
        <w:t xml:space="preserve">       {code}//                       &lt;Enter&gt; to accept default...........2</w:t>
      </w:r>
    </w:p>
    <w:p w14:paraId="7875465D" w14:textId="77777777" w:rsidR="00AF599F" w:rsidRPr="00E42F55" w:rsidRDefault="00AF599F" w:rsidP="005C691B">
      <w:pPr>
        <w:pStyle w:val="ProcessChart"/>
      </w:pPr>
      <w:r w:rsidRPr="00E42F55">
        <w:t xml:space="preserve">                                      Correct code.......................10</w:t>
      </w:r>
    </w:p>
    <w:p w14:paraId="46195658" w14:textId="77777777" w:rsidR="00AF599F" w:rsidRPr="00E42F55" w:rsidRDefault="00AF599F" w:rsidP="005C691B">
      <w:pPr>
        <w:pStyle w:val="ProcessChart"/>
      </w:pPr>
      <w:r w:rsidRPr="00E42F55">
        <w:rPr>
          <w:u w:val="single"/>
        </w:rPr>
        <w:tab/>
      </w:r>
    </w:p>
    <w:p w14:paraId="551251D9" w14:textId="77777777" w:rsidR="00AF599F" w:rsidRPr="00E42F55" w:rsidRDefault="00AF599F" w:rsidP="005C691B">
      <w:pPr>
        <w:pStyle w:val="ProcessChart"/>
      </w:pPr>
    </w:p>
    <w:p w14:paraId="3ADAD08B" w14:textId="77777777" w:rsidR="00AF599F" w:rsidRPr="00E42F55" w:rsidRDefault="00AF599F" w:rsidP="005C691B">
      <w:pPr>
        <w:pStyle w:val="ProcessChart"/>
      </w:pPr>
      <w:r w:rsidRPr="00E42F55">
        <w:t xml:space="preserve">       The selected code is displayed.</w:t>
      </w:r>
    </w:p>
    <w:p w14:paraId="777F2EBF" w14:textId="77777777" w:rsidR="00AF599F" w:rsidRPr="00E42F55" w:rsidRDefault="00AF599F" w:rsidP="005C691B">
      <w:pPr>
        <w:pStyle w:val="ProcessChart"/>
      </w:pPr>
    </w:p>
    <w:p w14:paraId="653155D0" w14:textId="77777777" w:rsidR="00AF599F" w:rsidRPr="00E42F55" w:rsidRDefault="00AF599F" w:rsidP="005C691B">
      <w:pPr>
        <w:pStyle w:val="ProcessChart"/>
      </w:pPr>
      <w:r w:rsidRPr="00E42F55">
        <w:t xml:space="preserve"> 10    ...OK? YES//                   &lt;Enter&gt; to accept default...........2</w:t>
      </w:r>
    </w:p>
    <w:p w14:paraId="30B5F34A" w14:textId="77777777" w:rsidR="00AF599F" w:rsidRPr="00E42F55" w:rsidRDefault="00AF599F" w:rsidP="005C691B">
      <w:pPr>
        <w:pStyle w:val="ProcessChart"/>
      </w:pPr>
      <w:r w:rsidRPr="00E42F55">
        <w:t xml:space="preserve">                                      </w:t>
      </w:r>
      <w:r w:rsidR="00666840">
        <w:t>‘</w:t>
      </w:r>
      <w:r w:rsidRPr="00E42F55">
        <w:t>N</w:t>
      </w:r>
      <w:r w:rsidR="00666840">
        <w:t>’</w:t>
      </w:r>
      <w:r w:rsidRPr="00E42F55">
        <w:t>O................................9</w:t>
      </w:r>
    </w:p>
    <w:p w14:paraId="4F4338D8" w14:textId="77777777" w:rsidR="00AF599F" w:rsidRPr="00E42F55" w:rsidRDefault="00AF599F" w:rsidP="005C691B">
      <w:pPr>
        <w:pStyle w:val="ProcessChart"/>
      </w:pPr>
      <w:r w:rsidRPr="00E42F55">
        <w:rPr>
          <w:u w:val="single"/>
        </w:rPr>
        <w:tab/>
      </w:r>
    </w:p>
    <w:p w14:paraId="60E8A3F0" w14:textId="77777777" w:rsidR="00AF599F" w:rsidRPr="00E42F55" w:rsidRDefault="00AF599F" w:rsidP="005C691B">
      <w:pPr>
        <w:pStyle w:val="ProcessChart"/>
      </w:pPr>
    </w:p>
    <w:p w14:paraId="57E6167D" w14:textId="77777777" w:rsidR="00AF599F" w:rsidRPr="00E42F55" w:rsidRDefault="00AF599F" w:rsidP="005C691B">
      <w:pPr>
        <w:pStyle w:val="ProcessChart"/>
      </w:pPr>
      <w:r w:rsidRPr="00E42F55">
        <w:t xml:space="preserve"> 11    Return to the menu.</w:t>
      </w:r>
    </w:p>
    <w:p w14:paraId="30F98D42" w14:textId="77777777" w:rsidR="00EB07CA" w:rsidRPr="00E42F55" w:rsidRDefault="00EB07CA" w:rsidP="00A7691A">
      <w:pPr>
        <w:pStyle w:val="BodyText6"/>
      </w:pPr>
    </w:p>
    <w:p w14:paraId="70ACDA44" w14:textId="77777777" w:rsidR="00AF599F" w:rsidRPr="00E42F55" w:rsidRDefault="00AF599F" w:rsidP="005E42BC">
      <w:pPr>
        <w:pStyle w:val="BodyText"/>
        <w:keepNext/>
        <w:keepLines/>
        <w:rPr>
          <w:kern w:val="2"/>
        </w:rPr>
      </w:pPr>
      <w:r w:rsidRPr="00E42F55">
        <w:rPr>
          <w:kern w:val="2"/>
        </w:rPr>
        <w:t xml:space="preserve">The </w:t>
      </w:r>
      <w:r w:rsidRPr="006A4633">
        <w:rPr>
          <w:b/>
          <w:kern w:val="2"/>
        </w:rPr>
        <w:t>Keywords</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Keywords Option: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Keywords: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Keywords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Pr="00E42F55">
        <w:rPr>
          <w:kern w:val="2"/>
        </w:rPr>
        <w:t xml:space="preserve"> [XTLKMODKY</w:t>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XTLKMODKY Option</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vanish/>
          <w:kern w:val="2"/>
        </w:rPr>
        <w:instrText>Options:</w:instrText>
      </w:r>
      <w:r w:rsidR="00CE25B1" w:rsidRPr="00E42F55">
        <w:rPr>
          <w:kern w:val="2"/>
        </w:rPr>
        <w:instrText>XTLKMODKY</w:instrText>
      </w:r>
      <w:r w:rsidR="00666840">
        <w:rPr>
          <w:kern w:val="2"/>
        </w:rPr>
        <w:instrText>”</w:instrText>
      </w:r>
      <w:r w:rsidR="00CE25B1" w:rsidRPr="00E42F55">
        <w:rPr>
          <w:kern w:val="2"/>
        </w:rPr>
        <w:instrText xml:space="preserve"> </w:instrText>
      </w:r>
      <w:r w:rsidR="00CE25B1" w:rsidRPr="00E42F55">
        <w:rPr>
          <w:vanish/>
          <w:kern w:val="2"/>
        </w:rPr>
        <w:fldChar w:fldCharType="end"/>
      </w:r>
      <w:r w:rsidRPr="00E42F55">
        <w:rPr>
          <w:kern w:val="2"/>
        </w:rPr>
        <w:t>]</w:t>
      </w:r>
      <w:r w:rsidR="006A4633" w:rsidRPr="00E42F55">
        <w:rPr>
          <w:kern w:val="2"/>
        </w:rPr>
        <w:t xml:space="preserve"> option</w:t>
      </w:r>
      <w:r w:rsidRPr="00E42F55">
        <w:rPr>
          <w:kern w:val="2"/>
        </w:rPr>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is described below.</w:t>
      </w:r>
    </w:p>
    <w:p w14:paraId="323E52DF" w14:textId="7FD4592E" w:rsidR="00AF599F" w:rsidRPr="00E42F55" w:rsidRDefault="006A4633" w:rsidP="005E42BC">
      <w:pPr>
        <w:pStyle w:val="BodyText"/>
        <w:keepNext/>
        <w:keepLines/>
        <w:rPr>
          <w:kern w:val="2"/>
        </w:rPr>
      </w:pPr>
      <w:r>
        <w:rPr>
          <w:kern w:val="2"/>
        </w:rPr>
        <w:t xml:space="preserve">The </w:t>
      </w:r>
      <w:r w:rsidR="00AF599F" w:rsidRPr="00E42F55">
        <w:rPr>
          <w:kern w:val="2"/>
        </w:rPr>
        <w:t xml:space="preserve">process chart </w:t>
      </w:r>
      <w:r>
        <w:rPr>
          <w:kern w:val="2"/>
        </w:rPr>
        <w:t xml:space="preserve">in </w:t>
      </w:r>
      <w:r w:rsidRPr="006A4633">
        <w:rPr>
          <w:color w:val="0000FF"/>
          <w:kern w:val="2"/>
          <w:u w:val="single"/>
        </w:rPr>
        <w:fldChar w:fldCharType="begin"/>
      </w:r>
      <w:r w:rsidRPr="006A4633">
        <w:rPr>
          <w:color w:val="0000FF"/>
          <w:kern w:val="2"/>
          <w:u w:val="single"/>
        </w:rPr>
        <w:instrText xml:space="preserve"> REF _Ref511381213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36</w:t>
      </w:r>
      <w:r w:rsidRPr="006A4633">
        <w:rPr>
          <w:color w:val="0000FF"/>
          <w:kern w:val="2"/>
          <w:u w:val="single"/>
        </w:rPr>
        <w:fldChar w:fldCharType="end"/>
      </w:r>
      <w:r>
        <w:rPr>
          <w:kern w:val="2"/>
        </w:rPr>
        <w:t xml:space="preserve"> </w:t>
      </w:r>
      <w:r w:rsidR="00AF599F" w:rsidRPr="00E42F55">
        <w:rPr>
          <w:kern w:val="2"/>
        </w:rPr>
        <w:t xml:space="preserve">shows the prompts and steps involved in using the </w:t>
      </w:r>
      <w:r w:rsidRPr="00955378">
        <w:rPr>
          <w:b/>
          <w:kern w:val="2"/>
        </w:rPr>
        <w:t>Add/Modify Utility</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Add/Modify Utility Option</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Add/Modify Utility</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Multi-Term Look-Up (MTLU):Add/Modify Utility Option</w:instrText>
      </w:r>
      <w:r>
        <w:rPr>
          <w:kern w:val="2"/>
        </w:rPr>
        <w:instrText>”</w:instrText>
      </w:r>
      <w:r w:rsidRPr="00E42F55">
        <w:rPr>
          <w:kern w:val="2"/>
        </w:rPr>
        <w:instrText xml:space="preserve"> </w:instrText>
      </w:r>
      <w:r w:rsidRPr="00E42F55">
        <w:rPr>
          <w:vanish/>
          <w:kern w:val="2"/>
        </w:rPr>
        <w:fldChar w:fldCharType="end"/>
      </w:r>
      <w:r w:rsidRPr="00E42F55">
        <w:rPr>
          <w:kern w:val="2"/>
        </w:rPr>
        <w:t xml:space="preserve"> [XTLKMODUTL</w:t>
      </w:r>
      <w:r w:rsidRPr="00E42F55">
        <w:rPr>
          <w:vanish/>
          <w:kern w:val="2"/>
        </w:rPr>
        <w:fldChar w:fldCharType="begin"/>
      </w:r>
      <w:r w:rsidRPr="00E42F55">
        <w:rPr>
          <w:vanish/>
          <w:kern w:val="2"/>
        </w:rPr>
        <w:instrText xml:space="preserve"> XE </w:instrText>
      </w:r>
      <w:r>
        <w:rPr>
          <w:vanish/>
          <w:kern w:val="2"/>
        </w:rPr>
        <w:instrText>“</w:instrText>
      </w:r>
      <w:r w:rsidRPr="00E42F55">
        <w:rPr>
          <w:kern w:val="2"/>
        </w:rPr>
        <w:instrText>XTLKMODUTL Option</w:instrText>
      </w:r>
      <w:r>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XE </w:instrText>
      </w:r>
      <w:r>
        <w:rPr>
          <w:vanish/>
          <w:kern w:val="2"/>
        </w:rPr>
        <w:instrText>“</w:instrText>
      </w:r>
      <w:r w:rsidRPr="00E42F55">
        <w:rPr>
          <w:vanish/>
          <w:kern w:val="2"/>
        </w:rPr>
        <w:instrText>Options:</w:instrText>
      </w:r>
      <w:r w:rsidRPr="00E42F55">
        <w:rPr>
          <w:kern w:val="2"/>
        </w:rPr>
        <w:instrText>XTLKMODUTL</w:instrText>
      </w:r>
      <w:r>
        <w:rPr>
          <w:kern w:val="2"/>
        </w:rPr>
        <w:instrText>”</w:instrText>
      </w:r>
      <w:r w:rsidRPr="00E42F55">
        <w:rPr>
          <w:kern w:val="2"/>
        </w:rPr>
        <w:instrText xml:space="preserve"> </w:instrText>
      </w:r>
      <w:r w:rsidRPr="00E42F55">
        <w:rPr>
          <w:vanish/>
          <w:kern w:val="2"/>
        </w:rPr>
        <w:fldChar w:fldCharType="end"/>
      </w:r>
      <w:r w:rsidRPr="00E42F55">
        <w:rPr>
          <w:kern w:val="2"/>
        </w:rPr>
        <w:t>] option</w:t>
      </w:r>
      <w:r w:rsidR="00AF599F" w:rsidRPr="00E42F55">
        <w:rPr>
          <w:kern w:val="2"/>
        </w:rPr>
        <w:t xml:space="preserve"> when adding or editing a keyword:</w:t>
      </w:r>
    </w:p>
    <w:p w14:paraId="1BFE0BB5" w14:textId="5897930F" w:rsidR="0092252E" w:rsidRPr="00E42F55" w:rsidRDefault="0092252E" w:rsidP="002B6AE0">
      <w:pPr>
        <w:pStyle w:val="Caption"/>
      </w:pPr>
      <w:bookmarkStart w:id="2417" w:name="_Ref511381213"/>
      <w:bookmarkStart w:id="2418" w:name="_Toc193181916"/>
      <w:bookmarkStart w:id="2419" w:name="_Toc33098674"/>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6</w:t>
      </w:r>
      <w:r w:rsidR="0019324F">
        <w:rPr>
          <w:noProof/>
        </w:rPr>
        <w:fldChar w:fldCharType="end"/>
      </w:r>
      <w:bookmarkEnd w:id="2417"/>
      <w:r w:rsidR="00DE08DD">
        <w:t>:</w:t>
      </w:r>
      <w:r w:rsidR="009B0090">
        <w:t xml:space="preserve"> Add/Modify Utility Option—Keywords P</w:t>
      </w:r>
      <w:r w:rsidRPr="00E42F55">
        <w:t xml:space="preserve">rocess </w:t>
      </w:r>
      <w:r w:rsidR="009B0090">
        <w:t>C</w:t>
      </w:r>
      <w:r w:rsidRPr="00E42F55">
        <w:t>hart</w:t>
      </w:r>
      <w:bookmarkEnd w:id="2418"/>
      <w:bookmarkEnd w:id="2419"/>
    </w:p>
    <w:p w14:paraId="7C13D84C" w14:textId="77777777" w:rsidR="00AF599F" w:rsidRPr="00E42F55" w:rsidRDefault="00AF599F" w:rsidP="005C691B">
      <w:pPr>
        <w:pStyle w:val="ProcessChart"/>
      </w:pPr>
      <w:r w:rsidRPr="00E42F55">
        <w:t xml:space="preserve">                                      IF USER                           THEN</w:t>
      </w:r>
    </w:p>
    <w:p w14:paraId="205DC8A2" w14:textId="77777777" w:rsidR="00AF599F" w:rsidRPr="00E42F55" w:rsidRDefault="00AF599F" w:rsidP="005C691B">
      <w:pPr>
        <w:pStyle w:val="ProcessChart"/>
        <w:rPr>
          <w:u w:val="double"/>
        </w:rPr>
      </w:pPr>
      <w:r w:rsidRPr="00E42F55">
        <w:rPr>
          <w:u w:val="double"/>
        </w:rPr>
        <w:t>STEP   AT THIS PROMPT...              ANSWERS WITH...                   STEP</w:t>
      </w:r>
    </w:p>
    <w:p w14:paraId="48E6AD6B" w14:textId="77777777" w:rsidR="00AF599F" w:rsidRPr="00E42F55" w:rsidRDefault="00AF599F" w:rsidP="005C691B">
      <w:pPr>
        <w:pStyle w:val="ProcessChart"/>
      </w:pPr>
    </w:p>
    <w:p w14:paraId="5497AF0C" w14:textId="77777777" w:rsidR="00AF599F" w:rsidRPr="00E42F55" w:rsidRDefault="00AF599F" w:rsidP="005C691B">
      <w:pPr>
        <w:pStyle w:val="ProcessChart"/>
      </w:pPr>
      <w:r w:rsidRPr="00E42F55">
        <w:t xml:space="preserve">  1        SH      Shortcuts</w:t>
      </w:r>
    </w:p>
    <w:p w14:paraId="5A233CA5" w14:textId="77777777" w:rsidR="00AF599F" w:rsidRPr="00E42F55" w:rsidRDefault="00AF599F" w:rsidP="005C691B">
      <w:pPr>
        <w:pStyle w:val="ProcessChart"/>
      </w:pPr>
      <w:r w:rsidRPr="00E42F55">
        <w:t xml:space="preserve">           KE      Keywords</w:t>
      </w:r>
    </w:p>
    <w:p w14:paraId="14DA6541" w14:textId="77777777" w:rsidR="00AF599F" w:rsidRPr="00E42F55" w:rsidRDefault="00AF599F" w:rsidP="005C691B">
      <w:pPr>
        <w:pStyle w:val="ProcessChart"/>
      </w:pPr>
      <w:r w:rsidRPr="00E42F55">
        <w:t xml:space="preserve">           SY      Synonyms</w:t>
      </w:r>
    </w:p>
    <w:p w14:paraId="196B23E4" w14:textId="77777777" w:rsidR="00AF599F" w:rsidRPr="00E42F55" w:rsidRDefault="00AF599F" w:rsidP="005C691B">
      <w:pPr>
        <w:pStyle w:val="ProcessChart"/>
      </w:pPr>
    </w:p>
    <w:p w14:paraId="3E4C9AED" w14:textId="77777777" w:rsidR="00AF599F" w:rsidRPr="00E42F55" w:rsidRDefault="00AF599F" w:rsidP="005C691B">
      <w:pPr>
        <w:pStyle w:val="ProcessChart"/>
      </w:pPr>
      <w:r w:rsidRPr="00E42F55">
        <w:t xml:space="preserve">       Select Add/Modify</w:t>
      </w:r>
    </w:p>
    <w:p w14:paraId="1BE03950" w14:textId="77777777" w:rsidR="00AF599F" w:rsidRPr="00E42F55" w:rsidRDefault="00AF599F" w:rsidP="005C691B">
      <w:pPr>
        <w:pStyle w:val="ProcessChart"/>
      </w:pPr>
      <w:r w:rsidRPr="00E42F55">
        <w:t xml:space="preserve">       Utility Option:                KE for Keywords.....................2</w:t>
      </w:r>
    </w:p>
    <w:p w14:paraId="040362EB" w14:textId="77777777" w:rsidR="00AF599F" w:rsidRPr="00E42F55" w:rsidRDefault="00AF599F" w:rsidP="005C691B">
      <w:pPr>
        <w:pStyle w:val="ProcessChart"/>
      </w:pPr>
      <w:r w:rsidRPr="00E42F55">
        <w:t xml:space="preserve">                                      &lt;Enter&gt; or up-arrow &lt;^&gt;.............7</w:t>
      </w:r>
    </w:p>
    <w:p w14:paraId="10F69556" w14:textId="77777777" w:rsidR="00AF599F" w:rsidRPr="00E42F55" w:rsidRDefault="00AF599F" w:rsidP="005C691B">
      <w:pPr>
        <w:pStyle w:val="ProcessChart"/>
      </w:pPr>
      <w:r w:rsidRPr="00E42F55">
        <w:rPr>
          <w:u w:val="single"/>
        </w:rPr>
        <w:tab/>
      </w:r>
    </w:p>
    <w:p w14:paraId="5ECBAE0D" w14:textId="77777777" w:rsidR="00AF599F" w:rsidRPr="00E42F55" w:rsidRDefault="00AF599F" w:rsidP="005C691B">
      <w:pPr>
        <w:pStyle w:val="ProcessChart"/>
      </w:pPr>
    </w:p>
    <w:p w14:paraId="46E11033" w14:textId="77777777" w:rsidR="00AF599F" w:rsidRPr="00E42F55" w:rsidRDefault="00AF599F" w:rsidP="005C691B">
      <w:pPr>
        <w:pStyle w:val="ProcessChart"/>
      </w:pPr>
      <w:r w:rsidRPr="00E42F55">
        <w:t xml:space="preserve">  2    Additions/Modifications to</w:t>
      </w:r>
    </w:p>
    <w:p w14:paraId="43374872" w14:textId="77777777" w:rsidR="00AF599F" w:rsidRPr="00E42F55" w:rsidRDefault="00AF599F" w:rsidP="005C691B">
      <w:pPr>
        <w:pStyle w:val="ProcessChart"/>
      </w:pPr>
      <w:r w:rsidRPr="00E42F55">
        <w:t xml:space="preserve">       Keywords in which file?        Name of entry in local</w:t>
      </w:r>
    </w:p>
    <w:p w14:paraId="3AE3280A" w14:textId="77777777" w:rsidR="00AF599F" w:rsidRPr="00E42F55" w:rsidRDefault="00AF599F" w:rsidP="005C691B">
      <w:pPr>
        <w:pStyle w:val="ProcessChart"/>
      </w:pPr>
      <w:r w:rsidRPr="00E42F55">
        <w:t xml:space="preserve">                                      reference file......................3</w:t>
      </w:r>
    </w:p>
    <w:p w14:paraId="3783CD51" w14:textId="77777777" w:rsidR="00AF599F" w:rsidRPr="00E42F55" w:rsidRDefault="00AF599F" w:rsidP="005C691B">
      <w:pPr>
        <w:pStyle w:val="ProcessChart"/>
      </w:pPr>
      <w:r w:rsidRPr="00E42F55">
        <w:t xml:space="preserve">                                      &lt;?&gt; for list of entries.............2</w:t>
      </w:r>
    </w:p>
    <w:p w14:paraId="5668736B" w14:textId="77777777" w:rsidR="00AF599F" w:rsidRPr="00E42F55" w:rsidRDefault="00AF599F" w:rsidP="005C691B">
      <w:pPr>
        <w:pStyle w:val="ProcessChart"/>
      </w:pPr>
      <w:r w:rsidRPr="00E42F55">
        <w:t xml:space="preserve">                                      &lt;Enter&gt;.............................1</w:t>
      </w:r>
    </w:p>
    <w:p w14:paraId="0020A54B" w14:textId="77777777" w:rsidR="00AF599F" w:rsidRPr="00E42F55" w:rsidRDefault="00AF599F" w:rsidP="005C691B">
      <w:pPr>
        <w:pStyle w:val="ProcessChart"/>
      </w:pPr>
      <w:r w:rsidRPr="00E42F55">
        <w:rPr>
          <w:u w:val="single"/>
        </w:rPr>
        <w:tab/>
      </w:r>
    </w:p>
    <w:p w14:paraId="7F71E46A" w14:textId="77777777" w:rsidR="00AF599F" w:rsidRPr="00E42F55" w:rsidRDefault="00AF599F" w:rsidP="005C691B">
      <w:pPr>
        <w:pStyle w:val="ProcessChart"/>
      </w:pPr>
    </w:p>
    <w:p w14:paraId="4F54C339" w14:textId="77777777" w:rsidR="00AF599F" w:rsidRPr="00E42F55" w:rsidRDefault="00AF599F" w:rsidP="005C691B">
      <w:pPr>
        <w:pStyle w:val="ProcessChart"/>
      </w:pPr>
      <w:r w:rsidRPr="00E42F55">
        <w:t xml:space="preserve">  3    Which code in the {file</w:t>
      </w:r>
    </w:p>
    <w:p w14:paraId="01D24E95" w14:textId="77777777" w:rsidR="00AF599F" w:rsidRPr="00E42F55" w:rsidRDefault="00AF599F" w:rsidP="005C691B">
      <w:pPr>
        <w:pStyle w:val="ProcessChart"/>
      </w:pPr>
      <w:r w:rsidRPr="00E42F55">
        <w:t xml:space="preserve">       name} file?                    Code for which you wish</w:t>
      </w:r>
    </w:p>
    <w:p w14:paraId="7C1D5AAE" w14:textId="77777777" w:rsidR="00AF599F" w:rsidRPr="00E42F55" w:rsidRDefault="00AF599F" w:rsidP="005C691B">
      <w:pPr>
        <w:pStyle w:val="ProcessChart"/>
      </w:pPr>
      <w:r w:rsidRPr="00E42F55">
        <w:t xml:space="preserve">                                      to enter a keyword..................4</w:t>
      </w:r>
    </w:p>
    <w:p w14:paraId="0D2CBA08" w14:textId="77777777" w:rsidR="00AF599F" w:rsidRPr="00E42F55" w:rsidRDefault="00AF599F" w:rsidP="005C691B">
      <w:pPr>
        <w:pStyle w:val="ProcessChart"/>
      </w:pPr>
      <w:r w:rsidRPr="00E42F55">
        <w:rPr>
          <w:u w:val="single"/>
        </w:rPr>
        <w:tab/>
      </w:r>
    </w:p>
    <w:p w14:paraId="07E96FD8" w14:textId="77777777" w:rsidR="00AF599F" w:rsidRPr="00E42F55" w:rsidRDefault="00AF599F" w:rsidP="005C691B">
      <w:pPr>
        <w:pStyle w:val="ProcessChart"/>
      </w:pPr>
    </w:p>
    <w:p w14:paraId="21746805" w14:textId="77777777" w:rsidR="00AF599F" w:rsidRPr="00E42F55" w:rsidRDefault="00AF599F" w:rsidP="005C691B">
      <w:pPr>
        <w:pStyle w:val="ProcessChart"/>
      </w:pPr>
      <w:r w:rsidRPr="00E42F55">
        <w:t xml:space="preserve">  4    Select LOCAL KEYWORD NAME:     New text you wish to use </w:t>
      </w:r>
    </w:p>
    <w:p w14:paraId="09C7444A" w14:textId="77777777" w:rsidR="00AF599F" w:rsidRPr="00E42F55" w:rsidRDefault="00AF599F" w:rsidP="005C691B">
      <w:pPr>
        <w:pStyle w:val="ProcessChart"/>
      </w:pPr>
      <w:r w:rsidRPr="00E42F55">
        <w:t xml:space="preserve">                                      as a keyword........................5</w:t>
      </w:r>
    </w:p>
    <w:p w14:paraId="3C936E66" w14:textId="77777777" w:rsidR="00AF599F" w:rsidRPr="00E42F55" w:rsidRDefault="00AF599F" w:rsidP="005C691B">
      <w:pPr>
        <w:pStyle w:val="ProcessChart"/>
      </w:pPr>
      <w:r w:rsidRPr="00E42F55">
        <w:t xml:space="preserve">                                      Existing keyword term...............6</w:t>
      </w:r>
    </w:p>
    <w:p w14:paraId="7EFF1CA3" w14:textId="77777777" w:rsidR="00AF599F" w:rsidRPr="00E42F55" w:rsidRDefault="00AF599F" w:rsidP="005C691B">
      <w:pPr>
        <w:pStyle w:val="ProcessChart"/>
      </w:pPr>
      <w:r w:rsidRPr="00E42F55">
        <w:t xml:space="preserve">                                      &lt;Enter&gt;.............................1</w:t>
      </w:r>
    </w:p>
    <w:p w14:paraId="1BFA9466" w14:textId="77777777" w:rsidR="00AF599F" w:rsidRPr="00E42F55" w:rsidRDefault="00AF599F" w:rsidP="005C691B">
      <w:pPr>
        <w:pStyle w:val="ProcessChart"/>
      </w:pPr>
      <w:r w:rsidRPr="00E42F55">
        <w:rPr>
          <w:u w:val="single"/>
        </w:rPr>
        <w:tab/>
      </w:r>
    </w:p>
    <w:p w14:paraId="771BD834" w14:textId="77777777" w:rsidR="00AF599F" w:rsidRPr="00E42F55" w:rsidRDefault="00AF599F" w:rsidP="005C691B">
      <w:pPr>
        <w:pStyle w:val="ProcessChart"/>
      </w:pPr>
    </w:p>
    <w:p w14:paraId="02424A37" w14:textId="77777777" w:rsidR="00AF599F" w:rsidRPr="00E42F55" w:rsidRDefault="00AF599F" w:rsidP="005C691B">
      <w:pPr>
        <w:pStyle w:val="ProcessChart"/>
      </w:pPr>
      <w:r w:rsidRPr="00E42F55">
        <w:t xml:space="preserve">  5    ARE YOU ADDING {</w:t>
      </w:r>
      <w:r w:rsidR="00666840">
        <w:t>‘</w:t>
      </w:r>
      <w:r w:rsidRPr="00E42F55">
        <w:t>text</w:t>
      </w:r>
      <w:r w:rsidR="00666840">
        <w:t>’</w:t>
      </w:r>
      <w:r w:rsidRPr="00E42F55">
        <w:t>} AS</w:t>
      </w:r>
    </w:p>
    <w:p w14:paraId="4425D541" w14:textId="77777777" w:rsidR="00AF599F" w:rsidRPr="00E42F55" w:rsidRDefault="00AF599F" w:rsidP="005C691B">
      <w:pPr>
        <w:pStyle w:val="ProcessChart"/>
      </w:pPr>
      <w:r w:rsidRPr="00E42F55">
        <w:t xml:space="preserve">       A NEW LOCAL KEYWORD?           </w:t>
      </w:r>
      <w:r w:rsidR="00666840">
        <w:t>‘</w:t>
      </w:r>
      <w:r w:rsidRPr="00E42F55">
        <w:t>Y</w:t>
      </w:r>
      <w:r w:rsidR="00666840">
        <w:t>’</w:t>
      </w:r>
      <w:r w:rsidRPr="00E42F55">
        <w:t>ES...............................6</w:t>
      </w:r>
    </w:p>
    <w:p w14:paraId="7A72FE12" w14:textId="77777777" w:rsidR="00AF599F" w:rsidRPr="00E42F55" w:rsidRDefault="00AF599F" w:rsidP="005C691B">
      <w:pPr>
        <w:pStyle w:val="ProcessChart"/>
      </w:pPr>
      <w:r w:rsidRPr="00E42F55">
        <w:t xml:space="preserve">                                      </w:t>
      </w:r>
      <w:r w:rsidR="00666840">
        <w:t>‘</w:t>
      </w:r>
      <w:r w:rsidRPr="00E42F55">
        <w:t>N</w:t>
      </w:r>
      <w:r w:rsidR="00666840">
        <w:t>’</w:t>
      </w:r>
      <w:r w:rsidRPr="00E42F55">
        <w:t>O or &lt;Enter&gt;.....................1</w:t>
      </w:r>
    </w:p>
    <w:p w14:paraId="2889F91E" w14:textId="77777777" w:rsidR="00AF599F" w:rsidRPr="00E42F55" w:rsidRDefault="00AF599F" w:rsidP="005C691B">
      <w:pPr>
        <w:pStyle w:val="ProcessChart"/>
      </w:pPr>
      <w:r w:rsidRPr="00E42F55">
        <w:rPr>
          <w:u w:val="single"/>
        </w:rPr>
        <w:tab/>
      </w:r>
    </w:p>
    <w:p w14:paraId="5026C20C" w14:textId="77777777" w:rsidR="00AF599F" w:rsidRPr="00E42F55" w:rsidRDefault="00AF599F" w:rsidP="005C691B">
      <w:pPr>
        <w:pStyle w:val="ProcessChart"/>
      </w:pPr>
    </w:p>
    <w:p w14:paraId="79EF3181" w14:textId="77777777" w:rsidR="00AF599F" w:rsidRPr="00E42F55" w:rsidRDefault="00AF599F" w:rsidP="005C691B">
      <w:pPr>
        <w:pStyle w:val="ProcessChart"/>
      </w:pPr>
      <w:r w:rsidRPr="00E42F55">
        <w:t xml:space="preserve">       An at-sign (@) entered at this step deletes the entire entry.</w:t>
      </w:r>
    </w:p>
    <w:p w14:paraId="684B1853" w14:textId="77777777" w:rsidR="00AF599F" w:rsidRPr="00E42F55" w:rsidRDefault="00AF599F" w:rsidP="005C691B">
      <w:pPr>
        <w:pStyle w:val="ProcessChart"/>
      </w:pPr>
    </w:p>
    <w:p w14:paraId="23F108BD" w14:textId="77777777" w:rsidR="00AF599F" w:rsidRPr="00E42F55" w:rsidRDefault="00AF599F" w:rsidP="005C691B">
      <w:pPr>
        <w:pStyle w:val="ProcessChart"/>
      </w:pPr>
      <w:r w:rsidRPr="00E42F55">
        <w:t xml:space="preserve">  6    LOCAL KEYWORD NAME:</w:t>
      </w:r>
    </w:p>
    <w:p w14:paraId="70E8F34E" w14:textId="77777777" w:rsidR="00AF599F" w:rsidRPr="00E42F55" w:rsidRDefault="00AF599F" w:rsidP="005C691B">
      <w:pPr>
        <w:pStyle w:val="ProcessChart"/>
      </w:pPr>
      <w:r w:rsidRPr="00E42F55">
        <w:t xml:space="preserve">       {keyword}//                    &lt;Enter&gt; to accept default...........2</w:t>
      </w:r>
    </w:p>
    <w:p w14:paraId="33CADD77" w14:textId="77777777" w:rsidR="00AF599F" w:rsidRPr="00E42F55" w:rsidRDefault="00AF599F" w:rsidP="005C691B">
      <w:pPr>
        <w:pStyle w:val="ProcessChart"/>
      </w:pPr>
      <w:r w:rsidRPr="00E42F55">
        <w:t xml:space="preserve">                                      Correct keyword term................2</w:t>
      </w:r>
    </w:p>
    <w:p w14:paraId="089EE7E4" w14:textId="77777777" w:rsidR="00AF599F" w:rsidRPr="00E42F55" w:rsidRDefault="00AF599F" w:rsidP="005C691B">
      <w:pPr>
        <w:pStyle w:val="ProcessChart"/>
      </w:pPr>
      <w:r w:rsidRPr="00E42F55">
        <w:rPr>
          <w:u w:val="single"/>
        </w:rPr>
        <w:tab/>
      </w:r>
    </w:p>
    <w:p w14:paraId="5332B825" w14:textId="77777777" w:rsidR="00AF599F" w:rsidRPr="00E42F55" w:rsidRDefault="00AF599F" w:rsidP="005C691B">
      <w:pPr>
        <w:pStyle w:val="ProcessChart"/>
      </w:pPr>
    </w:p>
    <w:p w14:paraId="5BCF449F" w14:textId="77777777" w:rsidR="00AF599F" w:rsidRPr="00E42F55" w:rsidRDefault="00AF599F" w:rsidP="005C691B">
      <w:pPr>
        <w:pStyle w:val="ProcessChart"/>
      </w:pPr>
      <w:r w:rsidRPr="00E42F55">
        <w:t xml:space="preserve">  7    Return to the menu.</w:t>
      </w:r>
    </w:p>
    <w:p w14:paraId="39887828" w14:textId="77777777" w:rsidR="00AF599F" w:rsidRPr="00E42F55" w:rsidRDefault="00AF599F" w:rsidP="00A7691A">
      <w:pPr>
        <w:pStyle w:val="BodyText6"/>
      </w:pPr>
    </w:p>
    <w:p w14:paraId="43765BB1" w14:textId="77777777" w:rsidR="00AF599F" w:rsidRPr="00E42F55" w:rsidRDefault="00AF599F" w:rsidP="005E42BC">
      <w:pPr>
        <w:pStyle w:val="BodyText"/>
        <w:keepNext/>
        <w:keepLines/>
        <w:rPr>
          <w:kern w:val="2"/>
        </w:rPr>
      </w:pPr>
      <w:r w:rsidRPr="00E42F55">
        <w:rPr>
          <w:kern w:val="2"/>
        </w:rPr>
        <w:t xml:space="preserve">The </w:t>
      </w:r>
      <w:r w:rsidRPr="006A4633">
        <w:rPr>
          <w:b/>
          <w:kern w:val="2"/>
        </w:rPr>
        <w:t>Synonyms</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Synonyms Option: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Synonyms:Multi-Term Look-Up (MTLU)</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Synonyms</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Synonyms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Pr="00E42F55">
        <w:rPr>
          <w:kern w:val="2"/>
        </w:rPr>
        <w:t xml:space="preserve"> [XTLKMODSY</w:t>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XTLKMODSY Option</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vanish/>
          <w:kern w:val="2"/>
        </w:rPr>
        <w:instrText>Options:</w:instrText>
      </w:r>
      <w:r w:rsidR="009A60F3" w:rsidRPr="00E42F55">
        <w:rPr>
          <w:kern w:val="2"/>
        </w:rPr>
        <w:instrText>XTLKMODSY</w:instrText>
      </w:r>
      <w:r w:rsidR="00666840">
        <w:rPr>
          <w:kern w:val="2"/>
        </w:rPr>
        <w:instrText>”</w:instrText>
      </w:r>
      <w:r w:rsidR="009A60F3" w:rsidRPr="00E42F55">
        <w:rPr>
          <w:kern w:val="2"/>
        </w:rPr>
        <w:instrText xml:space="preserve"> </w:instrText>
      </w:r>
      <w:r w:rsidR="009A60F3" w:rsidRPr="00E42F55">
        <w:rPr>
          <w:vanish/>
          <w:kern w:val="2"/>
        </w:rPr>
        <w:fldChar w:fldCharType="end"/>
      </w:r>
      <w:r w:rsidRPr="00E42F55">
        <w:rPr>
          <w:kern w:val="2"/>
        </w:rPr>
        <w:t>]</w:t>
      </w:r>
      <w:r w:rsidR="006A4633" w:rsidRPr="00E42F55">
        <w:rPr>
          <w:kern w:val="2"/>
        </w:rPr>
        <w:t xml:space="preserve"> option</w:t>
      </w:r>
      <w:r w:rsidRPr="00E42F55">
        <w:rPr>
          <w:kern w:val="2"/>
        </w:rPr>
        <w:t xml:space="preserve">, one of the three selections within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is described below.</w:t>
      </w:r>
    </w:p>
    <w:p w14:paraId="2EA861E1" w14:textId="2F3976F3" w:rsidR="00AF599F" w:rsidRPr="00E42F55" w:rsidRDefault="00AF599F" w:rsidP="005E42BC">
      <w:pPr>
        <w:pStyle w:val="BodyText"/>
        <w:keepNext/>
        <w:keepLines/>
        <w:rPr>
          <w:kern w:val="2"/>
        </w:rPr>
      </w:pPr>
      <w:r w:rsidRPr="00E42F55">
        <w:rPr>
          <w:kern w:val="2"/>
        </w:rPr>
        <w:t xml:space="preserve">The process chart </w:t>
      </w:r>
      <w:r w:rsidR="006A4633">
        <w:rPr>
          <w:kern w:val="2"/>
        </w:rPr>
        <w:t xml:space="preserve">in </w:t>
      </w:r>
      <w:r w:rsidR="006A4633" w:rsidRPr="006A4633">
        <w:rPr>
          <w:color w:val="0000FF"/>
          <w:kern w:val="2"/>
          <w:u w:val="single"/>
        </w:rPr>
        <w:fldChar w:fldCharType="begin"/>
      </w:r>
      <w:r w:rsidR="006A4633" w:rsidRPr="006A4633">
        <w:rPr>
          <w:color w:val="0000FF"/>
          <w:kern w:val="2"/>
          <w:u w:val="single"/>
        </w:rPr>
        <w:instrText xml:space="preserve"> REF _Ref511381272 \h </w:instrText>
      </w:r>
      <w:r w:rsidR="006A4633">
        <w:rPr>
          <w:color w:val="0000FF"/>
          <w:kern w:val="2"/>
          <w:u w:val="single"/>
        </w:rPr>
        <w:instrText xml:space="preserve"> \* MERGEFORMAT </w:instrText>
      </w:r>
      <w:r w:rsidR="006A4633" w:rsidRPr="006A4633">
        <w:rPr>
          <w:color w:val="0000FF"/>
          <w:kern w:val="2"/>
          <w:u w:val="single"/>
        </w:rPr>
      </w:r>
      <w:r w:rsidR="006A4633" w:rsidRPr="006A4633">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37</w:t>
      </w:r>
      <w:r w:rsidR="006A4633" w:rsidRPr="006A4633">
        <w:rPr>
          <w:color w:val="0000FF"/>
          <w:kern w:val="2"/>
          <w:u w:val="single"/>
        </w:rPr>
        <w:fldChar w:fldCharType="end"/>
      </w:r>
      <w:r w:rsidR="006A4633">
        <w:rPr>
          <w:kern w:val="2"/>
        </w:rPr>
        <w:t xml:space="preserve"> </w:t>
      </w:r>
      <w:r w:rsidRPr="00E42F55">
        <w:rPr>
          <w:kern w:val="2"/>
        </w:rPr>
        <w:t xml:space="preserve">shows the prompts and steps involved i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Pr="00E42F55">
        <w:rPr>
          <w:kern w:val="2"/>
        </w:rPr>
        <w:t xml:space="preserve"> when adding or editing a synonym:</w:t>
      </w:r>
    </w:p>
    <w:p w14:paraId="0CBFC0A5" w14:textId="45779AA6" w:rsidR="0092252E" w:rsidRPr="00E42F55" w:rsidRDefault="0092252E" w:rsidP="002B6AE0">
      <w:pPr>
        <w:pStyle w:val="Caption"/>
      </w:pPr>
      <w:bookmarkStart w:id="2420" w:name="_Ref511381272"/>
      <w:bookmarkStart w:id="2421" w:name="_Toc193181918"/>
      <w:bookmarkStart w:id="2422" w:name="_Toc33098675"/>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7</w:t>
      </w:r>
      <w:r w:rsidR="0019324F">
        <w:rPr>
          <w:noProof/>
        </w:rPr>
        <w:fldChar w:fldCharType="end"/>
      </w:r>
      <w:bookmarkEnd w:id="2420"/>
      <w:r w:rsidR="00DE08DD">
        <w:t>:</w:t>
      </w:r>
      <w:r w:rsidR="009B0090">
        <w:t xml:space="preserve"> Add/Modify Utility Option—Adding or Editing a S</w:t>
      </w:r>
      <w:r w:rsidRPr="00E42F55">
        <w:t>ynonym</w:t>
      </w:r>
      <w:r w:rsidR="009B0090">
        <w:t xml:space="preserve"> Process C</w:t>
      </w:r>
      <w:r w:rsidR="00F4104A" w:rsidRPr="00E42F55">
        <w:t>hart (1</w:t>
      </w:r>
      <w:r w:rsidRPr="00E42F55">
        <w:t xml:space="preserve"> of 2)</w:t>
      </w:r>
      <w:bookmarkEnd w:id="2421"/>
      <w:bookmarkEnd w:id="2422"/>
    </w:p>
    <w:p w14:paraId="334E2D7E" w14:textId="77777777" w:rsidR="00AF599F" w:rsidRPr="00E42F55" w:rsidRDefault="00AF599F" w:rsidP="005C691B">
      <w:pPr>
        <w:pStyle w:val="ProcessChart"/>
      </w:pPr>
      <w:r w:rsidRPr="00E42F55">
        <w:t xml:space="preserve">                                      IF USER                           THEN</w:t>
      </w:r>
    </w:p>
    <w:p w14:paraId="5934136A" w14:textId="77777777" w:rsidR="00AF599F" w:rsidRPr="00E42F55" w:rsidRDefault="00AF599F" w:rsidP="005C691B">
      <w:pPr>
        <w:pStyle w:val="ProcessChart"/>
        <w:rPr>
          <w:u w:val="double"/>
        </w:rPr>
      </w:pPr>
      <w:r w:rsidRPr="00E42F55">
        <w:rPr>
          <w:u w:val="double"/>
        </w:rPr>
        <w:t>STEP   AT THIS PROMPT...              ANSWERS WITH...                   STEP</w:t>
      </w:r>
    </w:p>
    <w:p w14:paraId="3DD99EC7" w14:textId="77777777" w:rsidR="00AF599F" w:rsidRPr="00E42F55" w:rsidRDefault="00AF599F" w:rsidP="005C691B">
      <w:pPr>
        <w:pStyle w:val="ProcessChart"/>
      </w:pPr>
    </w:p>
    <w:p w14:paraId="60AD06E4" w14:textId="77777777" w:rsidR="00AF599F" w:rsidRPr="00E42F55" w:rsidRDefault="00AF599F" w:rsidP="005C691B">
      <w:pPr>
        <w:pStyle w:val="ProcessChart"/>
      </w:pPr>
      <w:r w:rsidRPr="00E42F55">
        <w:t xml:space="preserve">  1        SH      Shortcuts</w:t>
      </w:r>
    </w:p>
    <w:p w14:paraId="68EE476C" w14:textId="77777777" w:rsidR="00AF599F" w:rsidRPr="00E42F55" w:rsidRDefault="00AF599F" w:rsidP="005C691B">
      <w:pPr>
        <w:pStyle w:val="ProcessChart"/>
      </w:pPr>
      <w:r w:rsidRPr="00E42F55">
        <w:t xml:space="preserve">           KE      Keywords</w:t>
      </w:r>
    </w:p>
    <w:p w14:paraId="1836D7F9" w14:textId="77777777" w:rsidR="00AF599F" w:rsidRPr="00E42F55" w:rsidRDefault="00AF599F" w:rsidP="005C691B">
      <w:pPr>
        <w:pStyle w:val="ProcessChart"/>
      </w:pPr>
      <w:r w:rsidRPr="00E42F55">
        <w:t xml:space="preserve">           SY      Synonyms</w:t>
      </w:r>
    </w:p>
    <w:p w14:paraId="0B0827DA" w14:textId="77777777" w:rsidR="00AF599F" w:rsidRPr="00E42F55" w:rsidRDefault="00AF599F" w:rsidP="005C691B">
      <w:pPr>
        <w:pStyle w:val="ProcessChart"/>
      </w:pPr>
    </w:p>
    <w:p w14:paraId="52ED991B" w14:textId="77777777" w:rsidR="00AF599F" w:rsidRPr="00E42F55" w:rsidRDefault="00AF599F" w:rsidP="005C691B">
      <w:pPr>
        <w:pStyle w:val="ProcessChart"/>
      </w:pPr>
      <w:r w:rsidRPr="00E42F55">
        <w:t xml:space="preserve">       Select Add/Modify</w:t>
      </w:r>
    </w:p>
    <w:p w14:paraId="00178285" w14:textId="77777777" w:rsidR="00AF599F" w:rsidRPr="00E42F55" w:rsidRDefault="00AF599F" w:rsidP="005C691B">
      <w:pPr>
        <w:pStyle w:val="ProcessChart"/>
      </w:pPr>
      <w:r w:rsidRPr="00E42F55">
        <w:t xml:space="preserve">       Utility Option:                SY for Synonyms.....................2</w:t>
      </w:r>
    </w:p>
    <w:p w14:paraId="20F6D666" w14:textId="77777777" w:rsidR="00AF599F" w:rsidRPr="00E42F55" w:rsidRDefault="00AF599F" w:rsidP="005C691B">
      <w:pPr>
        <w:pStyle w:val="ProcessChart"/>
      </w:pPr>
      <w:r w:rsidRPr="00E42F55">
        <w:t xml:space="preserve">                                      &lt;Enter&gt; or up-arrow &lt;^&gt;.............9</w:t>
      </w:r>
    </w:p>
    <w:p w14:paraId="388BD5BB" w14:textId="77777777" w:rsidR="00AF599F" w:rsidRPr="00E42F55" w:rsidRDefault="00AF599F" w:rsidP="005C691B">
      <w:pPr>
        <w:pStyle w:val="ProcessChart"/>
      </w:pPr>
      <w:r w:rsidRPr="00E42F55">
        <w:rPr>
          <w:u w:val="single"/>
        </w:rPr>
        <w:tab/>
      </w:r>
    </w:p>
    <w:p w14:paraId="679343C5" w14:textId="77777777" w:rsidR="00AF599F" w:rsidRPr="00E42F55" w:rsidRDefault="00AF599F" w:rsidP="005C691B">
      <w:pPr>
        <w:pStyle w:val="ProcessChart"/>
      </w:pPr>
    </w:p>
    <w:p w14:paraId="179BB86E" w14:textId="77777777" w:rsidR="00AF599F" w:rsidRPr="00E42F55" w:rsidRDefault="00AF599F" w:rsidP="005C691B">
      <w:pPr>
        <w:pStyle w:val="ProcessChart"/>
      </w:pPr>
      <w:r w:rsidRPr="00E42F55">
        <w:t xml:space="preserve">  2    Additions/Modifications to</w:t>
      </w:r>
    </w:p>
    <w:p w14:paraId="4BFF21F6" w14:textId="77777777" w:rsidR="00AF599F" w:rsidRPr="00E42F55" w:rsidRDefault="00AF599F" w:rsidP="005C691B">
      <w:pPr>
        <w:pStyle w:val="ProcessChart"/>
      </w:pPr>
      <w:r w:rsidRPr="00E42F55">
        <w:t xml:space="preserve">       Synonyms in which file?        Name of entry in local</w:t>
      </w:r>
    </w:p>
    <w:p w14:paraId="15C6B795" w14:textId="77777777" w:rsidR="00AF599F" w:rsidRPr="00E42F55" w:rsidRDefault="00AF599F" w:rsidP="005C691B">
      <w:pPr>
        <w:pStyle w:val="ProcessChart"/>
      </w:pPr>
      <w:r w:rsidRPr="00E42F55">
        <w:t xml:space="preserve">                                      reference file......................3</w:t>
      </w:r>
    </w:p>
    <w:p w14:paraId="037D811C" w14:textId="77777777" w:rsidR="00AF599F" w:rsidRPr="00E42F55" w:rsidRDefault="00AF599F" w:rsidP="005C691B">
      <w:pPr>
        <w:pStyle w:val="ProcessChart"/>
      </w:pPr>
      <w:r w:rsidRPr="00E42F55">
        <w:t xml:space="preserve">                                      &lt;?&gt; for list of entries.............2</w:t>
      </w:r>
    </w:p>
    <w:p w14:paraId="00CEC892" w14:textId="77777777" w:rsidR="00AF599F" w:rsidRPr="00E42F55" w:rsidRDefault="00AF599F" w:rsidP="005C691B">
      <w:pPr>
        <w:pStyle w:val="ProcessChart"/>
      </w:pPr>
      <w:r w:rsidRPr="00E42F55">
        <w:t xml:space="preserve">                                      &lt;Enter&gt;.............................1</w:t>
      </w:r>
    </w:p>
    <w:p w14:paraId="17F141C3" w14:textId="77777777" w:rsidR="00AF599F" w:rsidRPr="00E42F55" w:rsidRDefault="00AF599F" w:rsidP="005C691B">
      <w:pPr>
        <w:pStyle w:val="ProcessChart"/>
      </w:pPr>
      <w:r w:rsidRPr="00E42F55">
        <w:rPr>
          <w:u w:val="single"/>
        </w:rPr>
        <w:tab/>
      </w:r>
    </w:p>
    <w:p w14:paraId="1D749C93" w14:textId="77777777" w:rsidR="00AF599F" w:rsidRPr="00E42F55" w:rsidRDefault="00AF599F" w:rsidP="005C691B">
      <w:pPr>
        <w:pStyle w:val="ProcessChart"/>
      </w:pPr>
    </w:p>
    <w:p w14:paraId="1DA7845D" w14:textId="77777777" w:rsidR="00AF599F" w:rsidRPr="00E42F55" w:rsidRDefault="00AF599F" w:rsidP="005C691B">
      <w:pPr>
        <w:pStyle w:val="ProcessChart"/>
      </w:pPr>
      <w:r w:rsidRPr="00E42F55">
        <w:t xml:space="preserve">       The entry made at this step must be in all upper case</w:t>
      </w:r>
    </w:p>
    <w:p w14:paraId="3E8DB485" w14:textId="77777777" w:rsidR="00AF599F" w:rsidRPr="00E42F55" w:rsidRDefault="00AF599F" w:rsidP="005C691B">
      <w:pPr>
        <w:pStyle w:val="ProcessChart"/>
      </w:pPr>
      <w:r w:rsidRPr="00E42F55">
        <w:t xml:space="preserve">       letters.</w:t>
      </w:r>
    </w:p>
    <w:p w14:paraId="5D533482" w14:textId="77777777" w:rsidR="00AF599F" w:rsidRPr="00E42F55" w:rsidRDefault="00AF599F" w:rsidP="005C691B">
      <w:pPr>
        <w:pStyle w:val="ProcessChart"/>
      </w:pPr>
    </w:p>
    <w:p w14:paraId="5C124DD2" w14:textId="77777777" w:rsidR="00AF599F" w:rsidRPr="00E42F55" w:rsidRDefault="00AF599F" w:rsidP="005C691B">
      <w:pPr>
        <w:pStyle w:val="ProcessChart"/>
      </w:pPr>
      <w:r w:rsidRPr="00E42F55">
        <w:t xml:space="preserve">  3    Select LOCAL SYNONYM TERM:     New text you wish to use </w:t>
      </w:r>
    </w:p>
    <w:p w14:paraId="45404F06" w14:textId="77777777" w:rsidR="00AF599F" w:rsidRPr="00E42F55" w:rsidRDefault="00AF599F" w:rsidP="005C691B">
      <w:pPr>
        <w:pStyle w:val="ProcessChart"/>
      </w:pPr>
      <w:r w:rsidRPr="00E42F55">
        <w:t xml:space="preserve">                                      as a synonym........................4</w:t>
      </w:r>
    </w:p>
    <w:p w14:paraId="4F247BEF" w14:textId="77777777" w:rsidR="00AF599F" w:rsidRPr="00E42F55" w:rsidRDefault="00AF599F" w:rsidP="005C691B">
      <w:pPr>
        <w:pStyle w:val="ProcessChart"/>
      </w:pPr>
      <w:r w:rsidRPr="00E42F55">
        <w:t xml:space="preserve">                                      Existing synonym term...............7</w:t>
      </w:r>
    </w:p>
    <w:p w14:paraId="45B36919" w14:textId="77777777" w:rsidR="00AF599F" w:rsidRPr="00E42F55" w:rsidRDefault="00AF599F" w:rsidP="005C691B">
      <w:pPr>
        <w:pStyle w:val="ProcessChart"/>
      </w:pPr>
      <w:r w:rsidRPr="00E42F55">
        <w:t xml:space="preserve">                                      &lt;Enter&gt;.............................1</w:t>
      </w:r>
    </w:p>
    <w:p w14:paraId="0ED3C5CB" w14:textId="77777777" w:rsidR="00AF599F" w:rsidRPr="00E42F55" w:rsidRDefault="00AF599F" w:rsidP="005C691B">
      <w:pPr>
        <w:pStyle w:val="ProcessChart"/>
      </w:pPr>
      <w:r w:rsidRPr="00E42F55">
        <w:rPr>
          <w:u w:val="single"/>
        </w:rPr>
        <w:tab/>
      </w:r>
    </w:p>
    <w:p w14:paraId="6D57AAD3" w14:textId="77777777" w:rsidR="00AF599F" w:rsidRPr="00E42F55" w:rsidRDefault="00AF599F" w:rsidP="005C691B">
      <w:pPr>
        <w:pStyle w:val="ProcessChart"/>
      </w:pPr>
    </w:p>
    <w:p w14:paraId="574155B0" w14:textId="77777777"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14:paraId="008136A7" w14:textId="77777777" w:rsidR="00AF599F" w:rsidRPr="00E42F55" w:rsidRDefault="00AF599F" w:rsidP="005C691B">
      <w:pPr>
        <w:pStyle w:val="ProcessChart"/>
      </w:pPr>
      <w:r w:rsidRPr="00E42F55">
        <w:t xml:space="preserve">       A NEW LOCAL SYNONYM?           </w:t>
      </w:r>
      <w:r w:rsidR="00666840">
        <w:t>‘</w:t>
      </w:r>
      <w:r w:rsidRPr="00E42F55">
        <w:t>Y</w:t>
      </w:r>
      <w:r w:rsidR="00666840">
        <w:t>’</w:t>
      </w:r>
      <w:r w:rsidRPr="00E42F55">
        <w:t>ES...............................5</w:t>
      </w:r>
    </w:p>
    <w:p w14:paraId="781A65DA" w14:textId="77777777" w:rsidR="00AF599F" w:rsidRPr="00E42F55" w:rsidRDefault="00AF599F" w:rsidP="005C691B">
      <w:pPr>
        <w:pStyle w:val="ProcessChart"/>
      </w:pPr>
      <w:r w:rsidRPr="00E42F55">
        <w:t xml:space="preserve">                                      </w:t>
      </w:r>
      <w:r w:rsidR="00666840">
        <w:t>‘</w:t>
      </w:r>
      <w:r w:rsidRPr="00E42F55">
        <w:t>N</w:t>
      </w:r>
      <w:r w:rsidR="00666840">
        <w:t>’</w:t>
      </w:r>
      <w:r w:rsidRPr="00E42F55">
        <w:t>O................................3</w:t>
      </w:r>
    </w:p>
    <w:p w14:paraId="27C25D73" w14:textId="77777777" w:rsidR="00AF599F" w:rsidRPr="00E42F55" w:rsidRDefault="00AF599F" w:rsidP="005C691B">
      <w:pPr>
        <w:pStyle w:val="ProcessChart"/>
      </w:pPr>
      <w:r w:rsidRPr="00E42F55">
        <w:rPr>
          <w:u w:val="single"/>
        </w:rPr>
        <w:tab/>
      </w:r>
    </w:p>
    <w:p w14:paraId="6687D087" w14:textId="77777777" w:rsidR="00AF599F" w:rsidRPr="00E42F55" w:rsidRDefault="00AF599F" w:rsidP="005C691B">
      <w:pPr>
        <w:pStyle w:val="ProcessChart"/>
      </w:pPr>
    </w:p>
    <w:p w14:paraId="0357BD63" w14:textId="77777777" w:rsidR="00AF599F" w:rsidRPr="00E42F55" w:rsidRDefault="00AF599F" w:rsidP="005C691B">
      <w:pPr>
        <w:pStyle w:val="ProcessChart"/>
      </w:pPr>
      <w:r w:rsidRPr="00E42F55">
        <w:t xml:space="preserve">       An at-sign (@) entered at this step deletes the entire entry.</w:t>
      </w:r>
    </w:p>
    <w:p w14:paraId="5809397C" w14:textId="77777777" w:rsidR="00AF599F" w:rsidRPr="00E42F55" w:rsidRDefault="00AF599F" w:rsidP="005C691B">
      <w:pPr>
        <w:pStyle w:val="ProcessChart"/>
      </w:pPr>
    </w:p>
    <w:p w14:paraId="74EF1E90" w14:textId="77777777" w:rsidR="00AF599F" w:rsidRPr="00E42F55" w:rsidRDefault="00AF599F" w:rsidP="005C691B">
      <w:pPr>
        <w:pStyle w:val="ProcessChart"/>
      </w:pPr>
      <w:r w:rsidRPr="00E42F55">
        <w:t xml:space="preserve">  5    LOCAL SYNONYM TERM:</w:t>
      </w:r>
    </w:p>
    <w:p w14:paraId="14747652" w14:textId="77777777" w:rsidR="00AF599F" w:rsidRPr="00E42F55" w:rsidRDefault="00AF599F" w:rsidP="005C691B">
      <w:pPr>
        <w:pStyle w:val="ProcessChart"/>
      </w:pPr>
      <w:r w:rsidRPr="00E42F55">
        <w:t xml:space="preserve">       {synonym}//                    &lt;Enter&gt; to accept default...........6</w:t>
      </w:r>
    </w:p>
    <w:p w14:paraId="52EBF2F1" w14:textId="77777777" w:rsidR="00AF599F" w:rsidRPr="00E42F55" w:rsidRDefault="00AF599F" w:rsidP="005C691B">
      <w:pPr>
        <w:pStyle w:val="ProcessChart"/>
      </w:pPr>
      <w:r w:rsidRPr="00E42F55">
        <w:t xml:space="preserve">                                      Other text..........................6</w:t>
      </w:r>
    </w:p>
    <w:p w14:paraId="40D3E882" w14:textId="77777777" w:rsidR="00AF599F" w:rsidRPr="00E42F55" w:rsidRDefault="00AF599F" w:rsidP="005C691B">
      <w:pPr>
        <w:pStyle w:val="ProcessChart"/>
      </w:pPr>
      <w:r w:rsidRPr="00E42F55">
        <w:rPr>
          <w:u w:val="single"/>
        </w:rPr>
        <w:tab/>
      </w:r>
    </w:p>
    <w:p w14:paraId="1C8B9EB7" w14:textId="77777777" w:rsidR="00AF599F" w:rsidRPr="00E42F55" w:rsidRDefault="00AF599F" w:rsidP="005C691B">
      <w:pPr>
        <w:pStyle w:val="ProcessChart"/>
      </w:pPr>
    </w:p>
    <w:p w14:paraId="3354A401" w14:textId="77777777" w:rsidR="00AF599F" w:rsidRPr="00E42F55" w:rsidRDefault="00AF599F" w:rsidP="005C691B">
      <w:pPr>
        <w:pStyle w:val="ProcessChart"/>
      </w:pPr>
      <w:r w:rsidRPr="00E42F55">
        <w:t xml:space="preserve">  6    LOCAL SYNONYM</w:t>
      </w:r>
    </w:p>
    <w:p w14:paraId="512485D1" w14:textId="77777777" w:rsidR="00AF599F" w:rsidRPr="00E42F55" w:rsidRDefault="00AF599F" w:rsidP="005C691B">
      <w:pPr>
        <w:pStyle w:val="ProcessChart"/>
      </w:pPr>
      <w:r w:rsidRPr="00E42F55">
        <w:t xml:space="preserve">       Select SYNONYM:                Existing term in LOCAL</w:t>
      </w:r>
    </w:p>
    <w:p w14:paraId="012E7966" w14:textId="77777777" w:rsidR="00AF599F" w:rsidRPr="00E42F55" w:rsidRDefault="00AF599F" w:rsidP="005C691B">
      <w:pPr>
        <w:pStyle w:val="ProcessChart"/>
      </w:pPr>
      <w:r w:rsidRPr="00E42F55">
        <w:t xml:space="preserve">                                      LOOKUP file (#8984.4) for</w:t>
      </w:r>
    </w:p>
    <w:p w14:paraId="6EF3E2B1" w14:textId="77777777" w:rsidR="00AF599F" w:rsidRPr="00E42F55" w:rsidRDefault="00AF599F" w:rsidP="005C691B">
      <w:pPr>
        <w:pStyle w:val="ProcessChart"/>
      </w:pPr>
      <w:r w:rsidRPr="00E42F55">
        <w:t xml:space="preserve">                                      which you are entering a</w:t>
      </w:r>
    </w:p>
    <w:p w14:paraId="1D4C99B0" w14:textId="77777777" w:rsidR="00AF599F" w:rsidRPr="00E42F55" w:rsidRDefault="00AF599F" w:rsidP="005C691B">
      <w:pPr>
        <w:pStyle w:val="ProcessChart"/>
      </w:pPr>
      <w:r w:rsidRPr="00E42F55">
        <w:t xml:space="preserve">                                      synonym.............................2</w:t>
      </w:r>
    </w:p>
    <w:p w14:paraId="1EB0BDD8" w14:textId="77777777" w:rsidR="00EB07CA" w:rsidRPr="00E42F55" w:rsidRDefault="00EB07CA" w:rsidP="00A7691A">
      <w:pPr>
        <w:pStyle w:val="BodyText6"/>
      </w:pPr>
    </w:p>
    <w:p w14:paraId="7D6FD730" w14:textId="25D6F41B" w:rsidR="00F4104A" w:rsidRPr="00E42F55" w:rsidRDefault="00F4104A" w:rsidP="002B6AE0">
      <w:pPr>
        <w:pStyle w:val="Caption"/>
      </w:pPr>
      <w:bookmarkStart w:id="2423" w:name="_Toc33098676"/>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8</w:t>
      </w:r>
      <w:r w:rsidR="0019324F">
        <w:rPr>
          <w:noProof/>
        </w:rPr>
        <w:fldChar w:fldCharType="end"/>
      </w:r>
      <w:r w:rsidR="00DE08DD">
        <w:t>:</w:t>
      </w:r>
      <w:r w:rsidR="009B0090">
        <w:t xml:space="preserve"> Add/Modify Utility Option—Adding or Editing a Synonym Process C</w:t>
      </w:r>
      <w:r w:rsidRPr="00E42F55">
        <w:t>hart (2 of 2)</w:t>
      </w:r>
      <w:bookmarkEnd w:id="2423"/>
    </w:p>
    <w:p w14:paraId="469F56D4" w14:textId="77777777" w:rsidR="00AF599F" w:rsidRPr="00E42F55" w:rsidRDefault="00AF599F" w:rsidP="005C691B">
      <w:pPr>
        <w:pStyle w:val="ProcessChart"/>
      </w:pPr>
      <w:r w:rsidRPr="00E42F55">
        <w:t xml:space="preserve">                                      IF USER                           THEN</w:t>
      </w:r>
    </w:p>
    <w:p w14:paraId="69D2EFBC" w14:textId="77777777" w:rsidR="00AF599F" w:rsidRPr="00E42F55" w:rsidRDefault="00AF599F" w:rsidP="005C691B">
      <w:pPr>
        <w:pStyle w:val="ProcessChart"/>
        <w:rPr>
          <w:u w:val="double"/>
        </w:rPr>
      </w:pPr>
      <w:r w:rsidRPr="00E42F55">
        <w:rPr>
          <w:u w:val="double"/>
        </w:rPr>
        <w:t>STEP   AT THIS PROMPT...              ANSWERS WITH...                   STEP</w:t>
      </w:r>
    </w:p>
    <w:p w14:paraId="5C43EEA4" w14:textId="77777777" w:rsidR="00AF599F" w:rsidRPr="00E42F55" w:rsidRDefault="00AF599F" w:rsidP="005C691B">
      <w:pPr>
        <w:pStyle w:val="ProcessChart"/>
      </w:pPr>
    </w:p>
    <w:p w14:paraId="3526E045" w14:textId="77777777" w:rsidR="00AF599F" w:rsidRPr="00E42F55" w:rsidRDefault="00AF599F" w:rsidP="005C691B">
      <w:pPr>
        <w:pStyle w:val="ProcessChart"/>
      </w:pPr>
      <w:r w:rsidRPr="00E42F55">
        <w:t xml:space="preserve">  7    TERM: {term entered</w:t>
      </w:r>
    </w:p>
    <w:p w14:paraId="2F7696FA" w14:textId="77777777" w:rsidR="00AF599F" w:rsidRPr="00E42F55" w:rsidRDefault="00AF599F" w:rsidP="005C691B">
      <w:pPr>
        <w:pStyle w:val="ProcessChart"/>
      </w:pPr>
      <w:r w:rsidRPr="00E42F55">
        <w:t xml:space="preserve">       at Step 3}//                   &lt;Enter&gt; to accept default...........8</w:t>
      </w:r>
    </w:p>
    <w:p w14:paraId="738ABB7A" w14:textId="77777777" w:rsidR="00AF599F" w:rsidRPr="00E42F55" w:rsidRDefault="00AF599F" w:rsidP="005C691B">
      <w:pPr>
        <w:pStyle w:val="ProcessChart"/>
      </w:pPr>
      <w:r w:rsidRPr="00E42F55">
        <w:t xml:space="preserve">                                      Correct synonym term................8</w:t>
      </w:r>
    </w:p>
    <w:p w14:paraId="2C471C2D" w14:textId="77777777" w:rsidR="00AF599F" w:rsidRPr="00E42F55" w:rsidRDefault="00AF599F" w:rsidP="005C691B">
      <w:pPr>
        <w:pStyle w:val="ProcessChart"/>
      </w:pPr>
    </w:p>
    <w:p w14:paraId="3F10B0B5" w14:textId="77777777" w:rsidR="00AF599F" w:rsidRPr="00E42F55" w:rsidRDefault="00AF599F" w:rsidP="005C691B">
      <w:pPr>
        <w:pStyle w:val="ProcessChart"/>
      </w:pPr>
      <w:r w:rsidRPr="00E42F55">
        <w:t xml:space="preserve">       The entry made at this step must be in all upper case</w:t>
      </w:r>
    </w:p>
    <w:p w14:paraId="7E57D8BB" w14:textId="77777777" w:rsidR="00AF599F" w:rsidRPr="00E42F55" w:rsidRDefault="00AF599F" w:rsidP="005C691B">
      <w:pPr>
        <w:pStyle w:val="ProcessChart"/>
      </w:pPr>
      <w:r w:rsidRPr="00E42F55">
        <w:t xml:space="preserve">       letters.</w:t>
      </w:r>
    </w:p>
    <w:p w14:paraId="0B227AFE" w14:textId="77777777" w:rsidR="00AF599F" w:rsidRPr="00E42F55" w:rsidRDefault="00AF599F" w:rsidP="005C691B">
      <w:pPr>
        <w:pStyle w:val="ProcessChart"/>
      </w:pPr>
      <w:r w:rsidRPr="00E42F55">
        <w:rPr>
          <w:u w:val="single"/>
        </w:rPr>
        <w:tab/>
      </w:r>
    </w:p>
    <w:p w14:paraId="44D51BE5" w14:textId="77777777" w:rsidR="00AF599F" w:rsidRPr="00E42F55" w:rsidRDefault="00AF599F" w:rsidP="005C691B">
      <w:pPr>
        <w:pStyle w:val="ProcessChart"/>
      </w:pPr>
    </w:p>
    <w:p w14:paraId="3E9BEDD1" w14:textId="77777777" w:rsidR="00AF599F" w:rsidRPr="00E42F55" w:rsidRDefault="00AF599F" w:rsidP="005C691B">
      <w:pPr>
        <w:pStyle w:val="ProcessChart"/>
      </w:pPr>
      <w:r w:rsidRPr="00E42F55">
        <w:t xml:space="preserve">  8    Select SYNONYM: {term</w:t>
      </w:r>
    </w:p>
    <w:p w14:paraId="7EFF4BA8" w14:textId="77777777" w:rsidR="00AF599F" w:rsidRPr="00E42F55" w:rsidRDefault="00AF599F" w:rsidP="005C691B">
      <w:pPr>
        <w:pStyle w:val="ProcessChart"/>
      </w:pPr>
      <w:r w:rsidRPr="00E42F55">
        <w:t xml:space="preserve">       synonym was entered for}//     &lt;Enter&gt; to accept default...........2</w:t>
      </w:r>
    </w:p>
    <w:p w14:paraId="230658FB" w14:textId="77777777" w:rsidR="00AF599F" w:rsidRPr="00E42F55" w:rsidRDefault="00AF599F" w:rsidP="005C691B">
      <w:pPr>
        <w:pStyle w:val="ProcessChart"/>
      </w:pPr>
      <w:r w:rsidRPr="00E42F55">
        <w:t xml:space="preserve">                                      Correct term........................2</w:t>
      </w:r>
    </w:p>
    <w:p w14:paraId="45904CDB" w14:textId="77777777" w:rsidR="00AF599F" w:rsidRPr="00E42F55" w:rsidRDefault="00AF599F" w:rsidP="005C691B">
      <w:pPr>
        <w:pStyle w:val="ProcessChart"/>
      </w:pPr>
      <w:r w:rsidRPr="00E42F55">
        <w:rPr>
          <w:u w:val="single"/>
        </w:rPr>
        <w:tab/>
      </w:r>
    </w:p>
    <w:p w14:paraId="4BE145D3" w14:textId="77777777" w:rsidR="00AF599F" w:rsidRPr="00E42F55" w:rsidRDefault="00AF599F" w:rsidP="005C691B">
      <w:pPr>
        <w:pStyle w:val="ProcessChart"/>
      </w:pPr>
    </w:p>
    <w:p w14:paraId="1C408872" w14:textId="77777777" w:rsidR="00AF599F" w:rsidRPr="00E42F55" w:rsidRDefault="00AF599F" w:rsidP="005C691B">
      <w:pPr>
        <w:pStyle w:val="ProcessChart"/>
      </w:pPr>
      <w:r w:rsidRPr="00E42F55">
        <w:t xml:space="preserve">  9    Return to the menu.</w:t>
      </w:r>
    </w:p>
    <w:p w14:paraId="72BF3A41" w14:textId="77777777" w:rsidR="00EB07CA" w:rsidRPr="00E42F55" w:rsidRDefault="00EB07CA" w:rsidP="00A7691A">
      <w:pPr>
        <w:pStyle w:val="BodyText6"/>
      </w:pPr>
    </w:p>
    <w:p w14:paraId="2D2ABC56" w14:textId="77777777" w:rsidR="00C953C4" w:rsidRDefault="00C953C4" w:rsidP="001651C7">
      <w:pPr>
        <w:pStyle w:val="Heading3"/>
      </w:pPr>
      <w:bookmarkStart w:id="2424" w:name="_Toc33098311"/>
      <w:r>
        <w:t>Examples</w:t>
      </w:r>
      <w:bookmarkEnd w:id="2424"/>
    </w:p>
    <w:p w14:paraId="5B87F84C" w14:textId="77777777" w:rsidR="006A4633" w:rsidRDefault="00AF599F" w:rsidP="006A4633">
      <w:pPr>
        <w:pStyle w:val="BodyText"/>
        <w:keepNext/>
        <w:keepLines/>
        <w:rPr>
          <w:kern w:val="2"/>
        </w:rPr>
      </w:pPr>
      <w:r w:rsidRPr="00E42F55">
        <w:rPr>
          <w:kern w:val="2"/>
        </w:rPr>
        <w:t>The following are examples</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Add/Modify Utility Option: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Add/Modify Utility: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Add/Modify Utility Option: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 xml:space="preserve"> of what might appear on your screen when using the </w:t>
      </w:r>
      <w:r w:rsidR="006A4633" w:rsidRPr="00955378">
        <w:rPr>
          <w:b/>
          <w:kern w:val="2"/>
        </w:rPr>
        <w:t>Add/Modify Utility</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Add/Modify Utility</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Multi-Term Look-Up (MTLU):Add/Modify Utility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xml:space="preserve"> [XTLKMODUTL</w:t>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kern w:val="2"/>
        </w:rPr>
        <w:instrText>XTLKMODUTL Option</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vanish/>
          <w:kern w:val="2"/>
        </w:rPr>
        <w:fldChar w:fldCharType="begin"/>
      </w:r>
      <w:r w:rsidR="006A4633" w:rsidRPr="00E42F55">
        <w:rPr>
          <w:vanish/>
          <w:kern w:val="2"/>
        </w:rPr>
        <w:instrText xml:space="preserve"> XE </w:instrText>
      </w:r>
      <w:r w:rsidR="006A4633">
        <w:rPr>
          <w:vanish/>
          <w:kern w:val="2"/>
        </w:rPr>
        <w:instrText>“</w:instrText>
      </w:r>
      <w:r w:rsidR="006A4633" w:rsidRPr="00E42F55">
        <w:rPr>
          <w:vanish/>
          <w:kern w:val="2"/>
        </w:rPr>
        <w:instrText>Options:</w:instrText>
      </w:r>
      <w:r w:rsidR="006A4633" w:rsidRPr="00E42F55">
        <w:rPr>
          <w:kern w:val="2"/>
        </w:rPr>
        <w:instrText>XTLKMODUTL</w:instrText>
      </w:r>
      <w:r w:rsidR="006A4633">
        <w:rPr>
          <w:kern w:val="2"/>
        </w:rPr>
        <w:instrText>”</w:instrText>
      </w:r>
      <w:r w:rsidR="006A4633" w:rsidRPr="00E42F55">
        <w:rPr>
          <w:kern w:val="2"/>
        </w:rPr>
        <w:instrText xml:space="preserve"> </w:instrText>
      </w:r>
      <w:r w:rsidR="006A4633" w:rsidRPr="00E42F55">
        <w:rPr>
          <w:vanish/>
          <w:kern w:val="2"/>
        </w:rPr>
        <w:fldChar w:fldCharType="end"/>
      </w:r>
      <w:r w:rsidR="006A4633" w:rsidRPr="00E42F55">
        <w:rPr>
          <w:kern w:val="2"/>
        </w:rPr>
        <w:t>] option</w:t>
      </w:r>
      <w:r w:rsidR="006A4633">
        <w:rPr>
          <w:kern w:val="2"/>
        </w:rPr>
        <w:t>:</w:t>
      </w:r>
    </w:p>
    <w:p w14:paraId="0A4D5946" w14:textId="6E9363DC" w:rsidR="006A4633" w:rsidRDefault="006A4633" w:rsidP="006A4633">
      <w:pPr>
        <w:pStyle w:val="ListBullet"/>
        <w:keepNext/>
        <w:keepLines/>
      </w:pPr>
      <w:r w:rsidRPr="006A4633">
        <w:rPr>
          <w:color w:val="0000FF"/>
          <w:u w:val="single"/>
        </w:rPr>
        <w:fldChar w:fldCharType="begin"/>
      </w:r>
      <w:r w:rsidRPr="006A4633">
        <w:rPr>
          <w:color w:val="0000FF"/>
          <w:u w:val="single"/>
        </w:rPr>
        <w:instrText xml:space="preserve"> REF _Ref511381386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F43BA8" w:rsidRPr="00F43BA8">
        <w:rPr>
          <w:color w:val="0000FF"/>
          <w:u w:val="single"/>
        </w:rPr>
        <w:t>Example 1</w:t>
      </w:r>
      <w:r w:rsidRPr="006A4633">
        <w:rPr>
          <w:color w:val="0000FF"/>
          <w:u w:val="single"/>
        </w:rPr>
        <w:fldChar w:fldCharType="end"/>
      </w:r>
      <w:r w:rsidR="00AF599F" w:rsidRPr="00E42F55">
        <w:t xml:space="preserve"> </w:t>
      </w:r>
      <w:r>
        <w:t>shows</w:t>
      </w:r>
      <w:r w:rsidR="00AF599F" w:rsidRPr="00E42F55">
        <w:t xml:space="preserve"> a new shortcut entry</w:t>
      </w:r>
      <w:r>
        <w:t>.</w:t>
      </w:r>
    </w:p>
    <w:p w14:paraId="546687DA" w14:textId="6FDF997B" w:rsidR="006A4633" w:rsidRDefault="006A4633" w:rsidP="006A4633">
      <w:pPr>
        <w:pStyle w:val="ListBullet"/>
      </w:pPr>
      <w:r w:rsidRPr="006A4633">
        <w:rPr>
          <w:color w:val="0000FF"/>
          <w:u w:val="single"/>
        </w:rPr>
        <w:fldChar w:fldCharType="begin"/>
      </w:r>
      <w:r w:rsidRPr="006A4633">
        <w:rPr>
          <w:color w:val="0000FF"/>
          <w:u w:val="single"/>
        </w:rPr>
        <w:instrText xml:space="preserve"> REF _Ref511381424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F43BA8" w:rsidRPr="00F43BA8">
        <w:rPr>
          <w:color w:val="0000FF"/>
          <w:u w:val="single"/>
        </w:rPr>
        <w:t>Example 2</w:t>
      </w:r>
      <w:r w:rsidRPr="006A4633">
        <w:rPr>
          <w:color w:val="0000FF"/>
          <w:u w:val="single"/>
        </w:rPr>
        <w:fldChar w:fldCharType="end"/>
      </w:r>
      <w:r w:rsidR="00AF599F" w:rsidRPr="00E42F55">
        <w:t xml:space="preserve"> shows a new keyword entry</w:t>
      </w:r>
      <w:r>
        <w:t>.</w:t>
      </w:r>
    </w:p>
    <w:p w14:paraId="7C76A396" w14:textId="2F1D7227" w:rsidR="00AF599F" w:rsidRDefault="006A4633" w:rsidP="006A4633">
      <w:pPr>
        <w:pStyle w:val="ListBullet"/>
      </w:pPr>
      <w:r w:rsidRPr="006A4633">
        <w:rPr>
          <w:color w:val="0000FF"/>
          <w:u w:val="single"/>
        </w:rPr>
        <w:fldChar w:fldCharType="begin"/>
      </w:r>
      <w:r w:rsidRPr="006A4633">
        <w:rPr>
          <w:color w:val="0000FF"/>
          <w:u w:val="single"/>
        </w:rPr>
        <w:instrText xml:space="preserve"> REF _Ref511381433 \h </w:instrText>
      </w:r>
      <w:r>
        <w:rPr>
          <w:color w:val="0000FF"/>
          <w:u w:val="single"/>
        </w:rPr>
        <w:instrText xml:space="preserve"> \* MERGEFORMAT </w:instrText>
      </w:r>
      <w:r w:rsidRPr="006A4633">
        <w:rPr>
          <w:color w:val="0000FF"/>
          <w:u w:val="single"/>
        </w:rPr>
      </w:r>
      <w:r w:rsidRPr="006A4633">
        <w:rPr>
          <w:color w:val="0000FF"/>
          <w:u w:val="single"/>
        </w:rPr>
        <w:fldChar w:fldCharType="separate"/>
      </w:r>
      <w:r w:rsidR="00F43BA8" w:rsidRPr="00F43BA8">
        <w:rPr>
          <w:color w:val="0000FF"/>
          <w:u w:val="single"/>
        </w:rPr>
        <w:t>Example 3</w:t>
      </w:r>
      <w:r w:rsidRPr="006A4633">
        <w:rPr>
          <w:color w:val="0000FF"/>
          <w:u w:val="single"/>
        </w:rPr>
        <w:fldChar w:fldCharType="end"/>
      </w:r>
      <w:r w:rsidR="00AF599F" w:rsidRPr="00E42F55">
        <w:t xml:space="preserve"> shows the editing of an existing synonym entry.</w:t>
      </w:r>
    </w:p>
    <w:p w14:paraId="046FF5DD" w14:textId="77777777" w:rsidR="00601C09" w:rsidRPr="00E42F55" w:rsidRDefault="00601C09" w:rsidP="00601C09">
      <w:pPr>
        <w:pStyle w:val="BodyText6"/>
      </w:pPr>
    </w:p>
    <w:p w14:paraId="6E6EB92F" w14:textId="77777777" w:rsidR="00EB07CA" w:rsidRPr="00E42F55" w:rsidRDefault="00EB07CA" w:rsidP="00D021A2">
      <w:pPr>
        <w:pStyle w:val="Heading4"/>
      </w:pPr>
      <w:bookmarkStart w:id="2425" w:name="_Ref511381386"/>
      <w:bookmarkStart w:id="2426" w:name="_Toc33098312"/>
      <w:r w:rsidRPr="00E42F55">
        <w:t>Example 1</w:t>
      </w:r>
      <w:bookmarkEnd w:id="2425"/>
      <w:bookmarkEnd w:id="2426"/>
    </w:p>
    <w:p w14:paraId="28C33E7B" w14:textId="52BD71FB" w:rsidR="00AF599F" w:rsidRPr="00E42F55" w:rsidRDefault="006A4633" w:rsidP="005E42BC">
      <w:pPr>
        <w:pStyle w:val="BodyText"/>
        <w:keepNext/>
        <w:keepLines/>
        <w:rPr>
          <w:b/>
          <w:kern w:val="2"/>
        </w:rPr>
      </w:pPr>
      <w:r w:rsidRPr="006A4633">
        <w:rPr>
          <w:color w:val="0000FF"/>
          <w:kern w:val="2"/>
          <w:u w:val="single"/>
        </w:rPr>
        <w:fldChar w:fldCharType="begin"/>
      </w:r>
      <w:r w:rsidRPr="006A4633">
        <w:rPr>
          <w:color w:val="0000FF"/>
          <w:kern w:val="2"/>
          <w:u w:val="single"/>
        </w:rPr>
        <w:instrText xml:space="preserve"> REF _Ref511381571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39</w:t>
      </w:r>
      <w:r w:rsidRPr="006A4633">
        <w:rPr>
          <w:color w:val="0000FF"/>
          <w:kern w:val="2"/>
          <w:u w:val="single"/>
        </w:rPr>
        <w:fldChar w:fldCharType="end"/>
      </w:r>
      <w:r>
        <w:rPr>
          <w:kern w:val="2"/>
        </w:rPr>
        <w:t xml:space="preserve"> illustrates </w:t>
      </w:r>
      <w:r w:rsidR="00AF599F" w:rsidRPr="00E42F55">
        <w:rPr>
          <w:kern w:val="2"/>
        </w:rPr>
        <w:t xml:space="preserve"> a new Shortcut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hortcuts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hortcuts: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hortcuts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14:paraId="6540B8A4" w14:textId="0D1A93A0" w:rsidR="0092252E" w:rsidRPr="00E42F55" w:rsidRDefault="0092252E" w:rsidP="002B6AE0">
      <w:pPr>
        <w:pStyle w:val="Caption"/>
      </w:pPr>
      <w:bookmarkStart w:id="2427" w:name="_Ref511381571"/>
      <w:bookmarkStart w:id="2428" w:name="_Toc193181919"/>
      <w:bookmarkStart w:id="2429" w:name="_Toc33098677"/>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39</w:t>
      </w:r>
      <w:r w:rsidR="0019324F">
        <w:rPr>
          <w:noProof/>
        </w:rPr>
        <w:fldChar w:fldCharType="end"/>
      </w:r>
      <w:bookmarkEnd w:id="2427"/>
      <w:r w:rsidR="00DE08DD">
        <w:t>:</w:t>
      </w:r>
      <w:r w:rsidR="009B0090">
        <w:t xml:space="preserve"> Shortcut O</w:t>
      </w:r>
      <w:r w:rsidRPr="00E42F55">
        <w:t>ption—</w:t>
      </w:r>
      <w:r w:rsidR="004375AD">
        <w:t>Sample User Entries</w:t>
      </w:r>
      <w:bookmarkEnd w:id="2428"/>
      <w:bookmarkEnd w:id="2429"/>
    </w:p>
    <w:p w14:paraId="7EF8621C" w14:textId="77777777" w:rsidR="00AF599F" w:rsidRPr="00E42F55" w:rsidRDefault="00AF599F" w:rsidP="00AF599F">
      <w:pPr>
        <w:pStyle w:val="Dialogue"/>
        <w:spacing w:line="216" w:lineRule="auto"/>
      </w:pPr>
      <w:r w:rsidRPr="00E42F55">
        <w:t xml:space="preserve">   SH     Shortcuts</w:t>
      </w:r>
    </w:p>
    <w:p w14:paraId="19D8DA04" w14:textId="77777777" w:rsidR="00AF599F" w:rsidRPr="00E42F55" w:rsidRDefault="00AF599F" w:rsidP="00AF599F">
      <w:pPr>
        <w:pStyle w:val="Dialogue"/>
        <w:spacing w:line="216" w:lineRule="auto"/>
      </w:pPr>
      <w:r w:rsidRPr="00E42F55">
        <w:t xml:space="preserve">   KE     Keywords</w:t>
      </w:r>
    </w:p>
    <w:p w14:paraId="2F307916" w14:textId="77777777" w:rsidR="00AF599F" w:rsidRPr="00E42F55" w:rsidRDefault="00AF599F" w:rsidP="00AF599F">
      <w:pPr>
        <w:pStyle w:val="Dialogue"/>
        <w:spacing w:line="216" w:lineRule="auto"/>
      </w:pPr>
      <w:r w:rsidRPr="00E42F55">
        <w:t xml:space="preserve">   SY     Synonyms</w:t>
      </w:r>
    </w:p>
    <w:p w14:paraId="71A20C38" w14:textId="77777777" w:rsidR="00AF599F" w:rsidRPr="00E42F55" w:rsidRDefault="00AF599F" w:rsidP="00AF599F">
      <w:pPr>
        <w:pStyle w:val="Dialogue"/>
        <w:spacing w:line="216" w:lineRule="auto"/>
      </w:pPr>
    </w:p>
    <w:p w14:paraId="70BBA844" w14:textId="77777777"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H </w:t>
      </w:r>
      <w:r w:rsidR="00547ED0">
        <w:rPr>
          <w:b/>
          <w:highlight w:val="yellow"/>
        </w:rPr>
        <w:t>&lt;Enter&gt;</w:t>
      </w:r>
      <w:r w:rsidR="00547ED0" w:rsidRPr="007E7876">
        <w:rPr>
          <w:b/>
        </w:rPr>
        <w:t xml:space="preserve"> </w:t>
      </w:r>
      <w:r w:rsidRPr="00E42F55">
        <w:t>Shortcuts</w:t>
      </w:r>
    </w:p>
    <w:p w14:paraId="6A333681" w14:textId="77777777" w:rsidR="00AF599F" w:rsidRPr="00E42F55" w:rsidRDefault="00AF599F" w:rsidP="00AF599F">
      <w:pPr>
        <w:pStyle w:val="Dialogue"/>
        <w:spacing w:line="216" w:lineRule="auto"/>
      </w:pPr>
    </w:p>
    <w:p w14:paraId="49BEF22B" w14:textId="77777777" w:rsidR="00AF599F" w:rsidRPr="00E42F55" w:rsidRDefault="00AF599F" w:rsidP="00AF599F">
      <w:pPr>
        <w:pStyle w:val="Dialogue"/>
        <w:spacing w:line="216" w:lineRule="auto"/>
      </w:pPr>
    </w:p>
    <w:p w14:paraId="3D5D2666" w14:textId="77777777" w:rsidR="00AF599F" w:rsidRPr="00D03059" w:rsidRDefault="00AF599F" w:rsidP="00AF599F">
      <w:pPr>
        <w:pStyle w:val="Dialogue"/>
        <w:spacing w:line="216" w:lineRule="auto"/>
      </w:pPr>
      <w:r w:rsidRPr="00E42F55">
        <w:t xml:space="preserve">Additions/Modifications to Shortcuts in which file? </w:t>
      </w:r>
      <w:r w:rsidRPr="00D03059">
        <w:rPr>
          <w:b/>
          <w:highlight w:val="yellow"/>
        </w:rPr>
        <w:t>CPT</w:t>
      </w:r>
    </w:p>
    <w:p w14:paraId="3996FB89" w14:textId="77777777" w:rsidR="00AF599F" w:rsidRPr="00E42F55" w:rsidRDefault="00AF599F" w:rsidP="00AF599F">
      <w:pPr>
        <w:pStyle w:val="Dialogue"/>
        <w:spacing w:line="216" w:lineRule="auto"/>
      </w:pPr>
    </w:p>
    <w:p w14:paraId="703C807F" w14:textId="77777777" w:rsidR="00AF599F" w:rsidRPr="00D03059" w:rsidRDefault="00AF599F" w:rsidP="00AF599F">
      <w:pPr>
        <w:pStyle w:val="Dialogue"/>
        <w:spacing w:line="216" w:lineRule="auto"/>
      </w:pPr>
      <w:r w:rsidRPr="00E42F55">
        <w:t xml:space="preserve">Select LOCAL SHORTCUT FREQUENTLY USED NARRATIVE: </w:t>
      </w:r>
      <w:r w:rsidRPr="00D03059">
        <w:rPr>
          <w:b/>
          <w:highlight w:val="yellow"/>
        </w:rPr>
        <w:t>COUGH</w:t>
      </w:r>
    </w:p>
    <w:p w14:paraId="5C1A7E26" w14:textId="77777777" w:rsidR="00AF599F" w:rsidRPr="00E42F55" w:rsidRDefault="00AF599F" w:rsidP="00AF599F">
      <w:pPr>
        <w:pStyle w:val="Dialogue"/>
        <w:spacing w:line="216" w:lineRule="auto"/>
      </w:pPr>
      <w:r w:rsidRPr="00E42F55">
        <w:t xml:space="preserve">   ARE YOU ADDING </w:t>
      </w:r>
      <w:r w:rsidR="00666840">
        <w:t>‘</w:t>
      </w:r>
      <w:r w:rsidRPr="00E42F55">
        <w:t>COUGH</w:t>
      </w:r>
      <w:r w:rsidR="00666840">
        <w:t>’</w:t>
      </w:r>
      <w:r w:rsidRPr="00E42F55">
        <w:t xml:space="preserve"> AS A NEW LOCAL SHORTCUT? </w:t>
      </w:r>
      <w:r w:rsidRPr="00D03059">
        <w:rPr>
          <w:b/>
          <w:highlight w:val="yellow"/>
        </w:rPr>
        <w:t>Y &lt;Enter&gt;</w:t>
      </w:r>
      <w:r w:rsidRPr="00E42F55">
        <w:t xml:space="preserve"> (YES)</w:t>
      </w:r>
    </w:p>
    <w:p w14:paraId="7F6654F0" w14:textId="77777777" w:rsidR="00AF599F" w:rsidRPr="00D03059" w:rsidRDefault="00AF599F" w:rsidP="00AF599F">
      <w:pPr>
        <w:pStyle w:val="Dialogue"/>
        <w:spacing w:line="216" w:lineRule="auto"/>
      </w:pPr>
      <w:r w:rsidRPr="00E42F55">
        <w:t xml:space="preserve">   LOCAL SHORTCUT FREQUENTLY USED NARRATIVE: COUGH// </w:t>
      </w:r>
      <w:r w:rsidRPr="00D03059">
        <w:rPr>
          <w:b/>
          <w:highlight w:val="yellow"/>
        </w:rPr>
        <w:t>&lt;Enter&gt;</w:t>
      </w:r>
    </w:p>
    <w:p w14:paraId="13D572ED" w14:textId="77777777" w:rsidR="00AF599F" w:rsidRPr="00D03059" w:rsidRDefault="00AF599F" w:rsidP="00AF599F">
      <w:pPr>
        <w:pStyle w:val="Dialogue"/>
        <w:spacing w:line="216" w:lineRule="auto"/>
      </w:pPr>
      <w:r w:rsidRPr="00E42F55">
        <w:t xml:space="preserve">   LOCAL SHORTCUT ENTRY: </w:t>
      </w:r>
      <w:r w:rsidRPr="00D03059">
        <w:rPr>
          <w:b/>
          <w:highlight w:val="yellow"/>
        </w:rPr>
        <w:t>31659</w:t>
      </w:r>
    </w:p>
    <w:p w14:paraId="7EA6ABC3" w14:textId="77777777" w:rsidR="00AF599F" w:rsidRPr="00E42F55" w:rsidRDefault="00AF599F" w:rsidP="00AF599F">
      <w:pPr>
        <w:pStyle w:val="Dialogue"/>
        <w:spacing w:line="216" w:lineRule="auto"/>
      </w:pPr>
    </w:p>
    <w:p w14:paraId="5B18447C" w14:textId="77777777" w:rsidR="00AF599F" w:rsidRPr="00E42F55" w:rsidRDefault="00AF599F" w:rsidP="00AF599F">
      <w:pPr>
        <w:pStyle w:val="Dialogue"/>
        <w:spacing w:line="216" w:lineRule="auto"/>
      </w:pPr>
      <w:r w:rsidRPr="00E42F55">
        <w:t xml:space="preserve">     Searching for a CPT  31659  </w:t>
      </w:r>
      <w:r w:rsidRPr="00D03059">
        <w:t xml:space="preserve">    </w:t>
      </w:r>
      <w:r w:rsidRPr="00E42F55">
        <w:t xml:space="preserve">    BRONCHOSCOPIC PROCEDURES</w:t>
      </w:r>
    </w:p>
    <w:p w14:paraId="4D083192" w14:textId="77777777" w:rsidR="00AF599F" w:rsidRPr="00E42F55" w:rsidRDefault="00AF599F" w:rsidP="00AF599F">
      <w:pPr>
        <w:pStyle w:val="Dialogue"/>
        <w:spacing w:line="216" w:lineRule="auto"/>
      </w:pPr>
      <w:r w:rsidRPr="00E42F55">
        <w:t xml:space="preserve">         ...OK? YES// </w:t>
      </w:r>
      <w:r w:rsidRPr="00D03059">
        <w:rPr>
          <w:b/>
          <w:highlight w:val="yellow"/>
        </w:rPr>
        <w:t>&lt;Enter&gt;</w:t>
      </w:r>
      <w:r w:rsidRPr="00E42F55">
        <w:t xml:space="preserve"> (YES)</w:t>
      </w:r>
    </w:p>
    <w:p w14:paraId="4E6296CA" w14:textId="77777777" w:rsidR="00EB07CA" w:rsidRPr="00E42F55" w:rsidRDefault="00EB07CA" w:rsidP="00A7691A">
      <w:pPr>
        <w:pStyle w:val="BodyText6"/>
      </w:pPr>
    </w:p>
    <w:p w14:paraId="373F9AAD" w14:textId="77777777" w:rsidR="00EB07CA" w:rsidRPr="00E42F55" w:rsidRDefault="00AF599F" w:rsidP="00D021A2">
      <w:pPr>
        <w:pStyle w:val="Heading4"/>
      </w:pPr>
      <w:bookmarkStart w:id="2430" w:name="_Ref511381424"/>
      <w:bookmarkStart w:id="2431" w:name="_Toc33098313"/>
      <w:r w:rsidRPr="00E42F55">
        <w:t>Example 2</w:t>
      </w:r>
      <w:bookmarkEnd w:id="2430"/>
      <w:bookmarkEnd w:id="2431"/>
    </w:p>
    <w:p w14:paraId="1E1DA9C7" w14:textId="263C680E" w:rsidR="00AF599F" w:rsidRPr="00E42F55" w:rsidRDefault="006A4633" w:rsidP="005E42BC">
      <w:pPr>
        <w:pStyle w:val="BodyText"/>
        <w:keepNext/>
        <w:keepLines/>
        <w:rPr>
          <w:kern w:val="2"/>
        </w:rPr>
      </w:pPr>
      <w:r w:rsidRPr="006A4633">
        <w:rPr>
          <w:color w:val="0000FF"/>
          <w:kern w:val="2"/>
          <w:u w:val="single"/>
        </w:rPr>
        <w:fldChar w:fldCharType="begin"/>
      </w:r>
      <w:r w:rsidRPr="006A4633">
        <w:rPr>
          <w:color w:val="0000FF"/>
          <w:kern w:val="2"/>
          <w:u w:val="single"/>
        </w:rPr>
        <w:instrText xml:space="preserve"> REF _Ref511381618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40</w:t>
      </w:r>
      <w:r w:rsidRPr="006A4633">
        <w:rPr>
          <w:color w:val="0000FF"/>
          <w:kern w:val="2"/>
          <w:u w:val="single"/>
        </w:rPr>
        <w:fldChar w:fldCharType="end"/>
      </w:r>
      <w:r>
        <w:rPr>
          <w:kern w:val="2"/>
        </w:rPr>
        <w:t xml:space="preserve"> illustrates </w:t>
      </w:r>
      <w:r w:rsidR="00AF599F" w:rsidRPr="00E42F55">
        <w:rPr>
          <w:kern w:val="2"/>
        </w:rPr>
        <w:t>a new Keyword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word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Keyword: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Keyword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14:paraId="73070358" w14:textId="3A6C7A0F" w:rsidR="0092252E" w:rsidRPr="00E42F55" w:rsidRDefault="0092252E" w:rsidP="002B6AE0">
      <w:pPr>
        <w:pStyle w:val="Caption"/>
      </w:pPr>
      <w:bookmarkStart w:id="2432" w:name="_Ref511381618"/>
      <w:bookmarkStart w:id="2433" w:name="_Toc193181920"/>
      <w:bookmarkStart w:id="2434" w:name="_Toc33098678"/>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0</w:t>
      </w:r>
      <w:r w:rsidR="0019324F">
        <w:rPr>
          <w:noProof/>
        </w:rPr>
        <w:fldChar w:fldCharType="end"/>
      </w:r>
      <w:bookmarkEnd w:id="2432"/>
      <w:r w:rsidR="00DE08DD">
        <w:t>:</w:t>
      </w:r>
      <w:r w:rsidR="009B0090">
        <w:t xml:space="preserve"> Keyword O</w:t>
      </w:r>
      <w:r w:rsidRPr="00E42F55">
        <w:t>ption—</w:t>
      </w:r>
      <w:r w:rsidR="004375AD">
        <w:t>Sample User Entries</w:t>
      </w:r>
      <w:bookmarkEnd w:id="2433"/>
      <w:bookmarkEnd w:id="2434"/>
    </w:p>
    <w:p w14:paraId="6F182ED1" w14:textId="77777777" w:rsidR="00AF599F" w:rsidRPr="00E42F55" w:rsidRDefault="00AF599F" w:rsidP="00AF599F">
      <w:pPr>
        <w:pStyle w:val="Dialogue"/>
        <w:spacing w:line="216" w:lineRule="auto"/>
      </w:pPr>
      <w:r w:rsidRPr="00E42F55">
        <w:t xml:space="preserve">   SH     Shortcuts</w:t>
      </w:r>
    </w:p>
    <w:p w14:paraId="0DC8FED7" w14:textId="77777777" w:rsidR="00AF599F" w:rsidRPr="00E42F55" w:rsidRDefault="00AF599F" w:rsidP="00AF599F">
      <w:pPr>
        <w:pStyle w:val="Dialogue"/>
        <w:spacing w:line="216" w:lineRule="auto"/>
      </w:pPr>
      <w:r w:rsidRPr="00E42F55">
        <w:t xml:space="preserve">   KE     Keywords</w:t>
      </w:r>
    </w:p>
    <w:p w14:paraId="72E53BC5" w14:textId="77777777" w:rsidR="00AF599F" w:rsidRPr="00E42F55" w:rsidRDefault="00AF599F" w:rsidP="00AF599F">
      <w:pPr>
        <w:pStyle w:val="Dialogue"/>
        <w:spacing w:line="216" w:lineRule="auto"/>
      </w:pPr>
      <w:r w:rsidRPr="00E42F55">
        <w:t xml:space="preserve">   SY     Synonyms</w:t>
      </w:r>
    </w:p>
    <w:p w14:paraId="5F32E136" w14:textId="77777777" w:rsidR="00AF599F" w:rsidRPr="00E42F55" w:rsidRDefault="00AF599F" w:rsidP="00AF599F">
      <w:pPr>
        <w:pStyle w:val="Dialogue"/>
        <w:spacing w:line="216" w:lineRule="auto"/>
      </w:pPr>
    </w:p>
    <w:p w14:paraId="3DF6BD25" w14:textId="77777777"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KE </w:t>
      </w:r>
      <w:r w:rsidR="00547ED0">
        <w:rPr>
          <w:b/>
          <w:highlight w:val="yellow"/>
        </w:rPr>
        <w:t>&lt;Enter&gt;</w:t>
      </w:r>
      <w:r w:rsidR="00547ED0" w:rsidRPr="007E7876">
        <w:rPr>
          <w:b/>
        </w:rPr>
        <w:t xml:space="preserve"> </w:t>
      </w:r>
      <w:r w:rsidRPr="00E42F55">
        <w:t>Keywords</w:t>
      </w:r>
    </w:p>
    <w:p w14:paraId="3DC2F6D4" w14:textId="77777777" w:rsidR="00AF599F" w:rsidRPr="00E42F55" w:rsidRDefault="00AF599F" w:rsidP="00AF599F">
      <w:pPr>
        <w:pStyle w:val="Dialogue"/>
        <w:spacing w:line="216" w:lineRule="auto"/>
      </w:pPr>
    </w:p>
    <w:p w14:paraId="7B83FA4E" w14:textId="77777777" w:rsidR="00AF599F" w:rsidRPr="00E42F55" w:rsidRDefault="00AF599F" w:rsidP="00AF599F">
      <w:pPr>
        <w:pStyle w:val="Dialogue"/>
        <w:spacing w:line="216" w:lineRule="auto"/>
      </w:pPr>
    </w:p>
    <w:p w14:paraId="112673A1" w14:textId="77777777" w:rsidR="00AF599F" w:rsidRPr="00D03059" w:rsidRDefault="00AF599F" w:rsidP="00AF599F">
      <w:pPr>
        <w:pStyle w:val="Dialogue"/>
        <w:spacing w:line="216" w:lineRule="auto"/>
      </w:pPr>
      <w:r w:rsidRPr="00E42F55">
        <w:t xml:space="preserve">Additions/Modifications to Keywords in which file?: </w:t>
      </w:r>
      <w:r w:rsidRPr="00D03059">
        <w:rPr>
          <w:b/>
          <w:highlight w:val="yellow"/>
        </w:rPr>
        <w:t>CPT</w:t>
      </w:r>
    </w:p>
    <w:p w14:paraId="0B2EB38B" w14:textId="77777777" w:rsidR="00AF599F" w:rsidRPr="00E42F55" w:rsidRDefault="00AF599F" w:rsidP="00AF599F">
      <w:pPr>
        <w:pStyle w:val="Dialogue"/>
        <w:spacing w:line="216" w:lineRule="auto"/>
      </w:pPr>
    </w:p>
    <w:p w14:paraId="19AA9CFC" w14:textId="77777777" w:rsidR="00AF599F" w:rsidRPr="00E42F55" w:rsidRDefault="00AF599F" w:rsidP="00AF599F">
      <w:pPr>
        <w:pStyle w:val="Dialogue"/>
        <w:spacing w:line="216" w:lineRule="auto"/>
      </w:pPr>
      <w:r w:rsidRPr="00E42F55">
        <w:t xml:space="preserve">Which code in the CPT file?: </w:t>
      </w:r>
      <w:r w:rsidRPr="00D03059">
        <w:rPr>
          <w:b/>
          <w:highlight w:val="yellow"/>
        </w:rPr>
        <w:t xml:space="preserve">11044 </w:t>
      </w:r>
      <w:r w:rsidR="00547ED0">
        <w:rPr>
          <w:b/>
          <w:highlight w:val="yellow"/>
        </w:rPr>
        <w:t>&lt;Enter&gt;</w:t>
      </w:r>
      <w:r w:rsidR="00547ED0" w:rsidRPr="007E7876">
        <w:rPr>
          <w:b/>
        </w:rPr>
        <w:t xml:space="preserve"> </w:t>
      </w:r>
      <w:r w:rsidRPr="00E42F55">
        <w:t>CLEANSING TISSUE/MUSCLE/BONE</w:t>
      </w:r>
    </w:p>
    <w:p w14:paraId="41553FF2" w14:textId="77777777" w:rsidR="00AF599F" w:rsidRPr="00E42F55" w:rsidRDefault="00AF599F" w:rsidP="00AF599F">
      <w:pPr>
        <w:pStyle w:val="Dialogue"/>
        <w:spacing w:line="216" w:lineRule="auto"/>
      </w:pPr>
      <w:r w:rsidRPr="00E42F55">
        <w:t xml:space="preserve">Select LOCAL KEYWORD NAME: </w:t>
      </w:r>
      <w:r w:rsidRPr="00D03059">
        <w:rPr>
          <w:b/>
          <w:highlight w:val="yellow"/>
        </w:rPr>
        <w:t>TISSUE SKIN</w:t>
      </w:r>
    </w:p>
    <w:p w14:paraId="7E82FCEE" w14:textId="77777777" w:rsidR="00AF599F" w:rsidRPr="00E42F55" w:rsidRDefault="00AF599F" w:rsidP="00AF599F">
      <w:pPr>
        <w:pStyle w:val="Dialogue"/>
        <w:spacing w:line="216" w:lineRule="auto"/>
      </w:pPr>
      <w:r w:rsidRPr="00E42F55">
        <w:t xml:space="preserve">   ARE YOU ADDING </w:t>
      </w:r>
      <w:r w:rsidR="00666840">
        <w:t>‘</w:t>
      </w:r>
      <w:r w:rsidRPr="00E42F55">
        <w:t>TISSUE SKIN</w:t>
      </w:r>
      <w:r w:rsidR="00666840">
        <w:t>’</w:t>
      </w:r>
      <w:r w:rsidRPr="00E42F55">
        <w:t xml:space="preserve"> AS A NEW LOCAL KEYWORD? </w:t>
      </w:r>
      <w:r w:rsidRPr="00D03059">
        <w:rPr>
          <w:b/>
          <w:highlight w:val="yellow"/>
        </w:rPr>
        <w:t>Y &lt;Enter&gt;</w:t>
      </w:r>
      <w:r w:rsidRPr="00D03059">
        <w:t xml:space="preserve"> </w:t>
      </w:r>
      <w:r w:rsidRPr="00E42F55">
        <w:t>(YES)</w:t>
      </w:r>
    </w:p>
    <w:p w14:paraId="022E2463" w14:textId="77777777" w:rsidR="00AF599F" w:rsidRPr="00E42F55" w:rsidRDefault="00AF599F" w:rsidP="00AF599F">
      <w:pPr>
        <w:pStyle w:val="Dialogue"/>
        <w:spacing w:line="216" w:lineRule="auto"/>
      </w:pPr>
      <w:r w:rsidRPr="00E42F55">
        <w:t xml:space="preserve">   LOCAL KEYWORD NAME: TISSUE SKIN// </w:t>
      </w:r>
      <w:r w:rsidRPr="00D03059">
        <w:rPr>
          <w:b/>
          <w:highlight w:val="yellow"/>
        </w:rPr>
        <w:t>&lt;Enter&gt;</w:t>
      </w:r>
    </w:p>
    <w:p w14:paraId="3F36890F" w14:textId="77777777" w:rsidR="00AF599F" w:rsidRPr="00E42F55" w:rsidRDefault="00AF599F" w:rsidP="00A7691A">
      <w:pPr>
        <w:pStyle w:val="BodyText6"/>
      </w:pPr>
    </w:p>
    <w:p w14:paraId="2A34ECE7" w14:textId="77777777" w:rsidR="00EB07CA" w:rsidRPr="00E42F55" w:rsidRDefault="00EB07CA" w:rsidP="00D021A2">
      <w:pPr>
        <w:pStyle w:val="Heading4"/>
      </w:pPr>
      <w:bookmarkStart w:id="2435" w:name="_Ref511381433"/>
      <w:bookmarkStart w:id="2436" w:name="_Toc33098314"/>
      <w:r w:rsidRPr="00E42F55">
        <w:t>Example 3</w:t>
      </w:r>
      <w:bookmarkEnd w:id="2435"/>
      <w:bookmarkEnd w:id="2436"/>
    </w:p>
    <w:p w14:paraId="4B712C57" w14:textId="7E87F7B5" w:rsidR="00AF599F" w:rsidRPr="00E42F55" w:rsidRDefault="006A4633" w:rsidP="005E42BC">
      <w:pPr>
        <w:pStyle w:val="BodyText"/>
        <w:keepNext/>
        <w:keepLines/>
        <w:rPr>
          <w:kern w:val="2"/>
        </w:rPr>
      </w:pPr>
      <w:r w:rsidRPr="006A4633">
        <w:rPr>
          <w:color w:val="0000FF"/>
          <w:kern w:val="2"/>
          <w:u w:val="single"/>
        </w:rPr>
        <w:fldChar w:fldCharType="begin"/>
      </w:r>
      <w:r w:rsidRPr="006A4633">
        <w:rPr>
          <w:color w:val="0000FF"/>
          <w:kern w:val="2"/>
          <w:u w:val="single"/>
        </w:rPr>
        <w:instrText xml:space="preserve"> REF _Ref511381636 \h </w:instrText>
      </w:r>
      <w:r>
        <w:rPr>
          <w:color w:val="0000FF"/>
          <w:kern w:val="2"/>
          <w:u w:val="single"/>
        </w:rPr>
        <w:instrText xml:space="preserve"> \* MERGEFORMAT </w:instrText>
      </w:r>
      <w:r w:rsidRPr="006A4633">
        <w:rPr>
          <w:color w:val="0000FF"/>
          <w:kern w:val="2"/>
          <w:u w:val="single"/>
        </w:rPr>
      </w:r>
      <w:r w:rsidRPr="006A4633">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41</w:t>
      </w:r>
      <w:r w:rsidRPr="006A4633">
        <w:rPr>
          <w:color w:val="0000FF"/>
          <w:kern w:val="2"/>
          <w:u w:val="single"/>
        </w:rPr>
        <w:fldChar w:fldCharType="end"/>
      </w:r>
      <w:r>
        <w:rPr>
          <w:kern w:val="2"/>
        </w:rPr>
        <w:t xml:space="preserve"> i</w:t>
      </w:r>
      <w:r w:rsidR="00AF599F" w:rsidRPr="00E42F55">
        <w:rPr>
          <w:kern w:val="2"/>
        </w:rPr>
        <w:t>llustrat</w:t>
      </w:r>
      <w:r>
        <w:rPr>
          <w:kern w:val="2"/>
        </w:rPr>
        <w:t>es</w:t>
      </w:r>
      <w:r w:rsidR="00AF599F" w:rsidRPr="00E42F55">
        <w:rPr>
          <w:kern w:val="2"/>
        </w:rPr>
        <w:t xml:space="preserve"> editing an existing Synonym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ynonym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ynonym: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ynonym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w:t>
      </w:r>
    </w:p>
    <w:p w14:paraId="4FBED7F3" w14:textId="12B2BCFF" w:rsidR="0092252E" w:rsidRPr="00E42F55" w:rsidRDefault="0092252E" w:rsidP="002B6AE0">
      <w:pPr>
        <w:pStyle w:val="Caption"/>
      </w:pPr>
      <w:bookmarkStart w:id="2437" w:name="_Ref511381636"/>
      <w:bookmarkStart w:id="2438" w:name="_Toc193181921"/>
      <w:bookmarkStart w:id="2439" w:name="_Toc33098679"/>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1</w:t>
      </w:r>
      <w:r w:rsidR="0019324F">
        <w:rPr>
          <w:noProof/>
        </w:rPr>
        <w:fldChar w:fldCharType="end"/>
      </w:r>
      <w:bookmarkEnd w:id="2437"/>
      <w:r w:rsidR="00DE08DD">
        <w:t>:</w:t>
      </w:r>
      <w:r w:rsidR="009B0090">
        <w:t xml:space="preserve"> Synonym O</w:t>
      </w:r>
      <w:r w:rsidRPr="00E42F55">
        <w:t>ption—</w:t>
      </w:r>
      <w:r w:rsidR="004375AD">
        <w:t>Sample User Entries</w:t>
      </w:r>
      <w:bookmarkEnd w:id="2438"/>
      <w:bookmarkEnd w:id="2439"/>
    </w:p>
    <w:p w14:paraId="676F7704" w14:textId="77777777" w:rsidR="00AF599F" w:rsidRPr="00E42F55" w:rsidRDefault="00AF599F" w:rsidP="00AF599F">
      <w:pPr>
        <w:pStyle w:val="Dialogue"/>
        <w:spacing w:line="216" w:lineRule="auto"/>
      </w:pPr>
      <w:r w:rsidRPr="00E42F55">
        <w:t xml:space="preserve">   SH     Shortcuts</w:t>
      </w:r>
    </w:p>
    <w:p w14:paraId="3A35CA51" w14:textId="77777777" w:rsidR="00AF599F" w:rsidRPr="00E42F55" w:rsidRDefault="00AF599F" w:rsidP="00AF599F">
      <w:pPr>
        <w:pStyle w:val="Dialogue"/>
        <w:spacing w:line="216" w:lineRule="auto"/>
      </w:pPr>
      <w:r w:rsidRPr="00E42F55">
        <w:t xml:space="preserve">   KE     Keywords</w:t>
      </w:r>
    </w:p>
    <w:p w14:paraId="3C9F548D" w14:textId="77777777" w:rsidR="00AF599F" w:rsidRPr="00E42F55" w:rsidRDefault="00AF599F" w:rsidP="00AF599F">
      <w:pPr>
        <w:pStyle w:val="Dialogue"/>
        <w:spacing w:line="216" w:lineRule="auto"/>
      </w:pPr>
      <w:r w:rsidRPr="00E42F55">
        <w:t xml:space="preserve">   SY     Synonyms</w:t>
      </w:r>
    </w:p>
    <w:p w14:paraId="477B77DE" w14:textId="77777777" w:rsidR="00AF599F" w:rsidRPr="00E42F55" w:rsidRDefault="00AF599F" w:rsidP="00AF599F">
      <w:pPr>
        <w:pStyle w:val="Dialogue"/>
        <w:spacing w:line="216" w:lineRule="auto"/>
      </w:pPr>
    </w:p>
    <w:p w14:paraId="66B266E6" w14:textId="77777777"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Y </w:t>
      </w:r>
      <w:r w:rsidR="00547ED0">
        <w:rPr>
          <w:b/>
          <w:highlight w:val="yellow"/>
        </w:rPr>
        <w:t>&lt;Enter&gt;</w:t>
      </w:r>
      <w:r w:rsidR="00547ED0" w:rsidRPr="007E7876">
        <w:rPr>
          <w:b/>
        </w:rPr>
        <w:t xml:space="preserve"> </w:t>
      </w:r>
      <w:r w:rsidRPr="00E42F55">
        <w:t>Synonyms</w:t>
      </w:r>
    </w:p>
    <w:p w14:paraId="65226AEE" w14:textId="77777777" w:rsidR="00AF599F" w:rsidRPr="00E42F55" w:rsidRDefault="00AF599F" w:rsidP="00AF599F">
      <w:pPr>
        <w:pStyle w:val="Dialogue"/>
        <w:spacing w:line="216" w:lineRule="auto"/>
      </w:pPr>
    </w:p>
    <w:p w14:paraId="746D2372" w14:textId="77777777" w:rsidR="00AF599F" w:rsidRPr="00E42F55" w:rsidRDefault="00AF599F" w:rsidP="00AF599F">
      <w:pPr>
        <w:pStyle w:val="Dialogue"/>
        <w:spacing w:line="216" w:lineRule="auto"/>
      </w:pPr>
    </w:p>
    <w:p w14:paraId="19F5B757" w14:textId="77777777" w:rsidR="00AF599F" w:rsidRPr="00D03059" w:rsidRDefault="00AF599F" w:rsidP="00AF599F">
      <w:pPr>
        <w:pStyle w:val="Dialogue"/>
        <w:spacing w:line="216" w:lineRule="auto"/>
      </w:pPr>
      <w:r w:rsidRPr="00E42F55">
        <w:t xml:space="preserve">Additions/Modifications to Synonyms in which file?: </w:t>
      </w:r>
      <w:r w:rsidRPr="00D03059">
        <w:rPr>
          <w:b/>
          <w:highlight w:val="yellow"/>
        </w:rPr>
        <w:t>CPT</w:t>
      </w:r>
    </w:p>
    <w:p w14:paraId="02873FE1" w14:textId="77777777" w:rsidR="00AF599F" w:rsidRPr="00D03059" w:rsidRDefault="00AF599F" w:rsidP="00AF599F">
      <w:pPr>
        <w:pStyle w:val="Dialogue"/>
        <w:spacing w:line="216" w:lineRule="auto"/>
      </w:pPr>
    </w:p>
    <w:p w14:paraId="19AA41DB" w14:textId="77777777" w:rsidR="00AF599F" w:rsidRPr="00E42F55" w:rsidRDefault="00AF599F" w:rsidP="00AF599F">
      <w:pPr>
        <w:pStyle w:val="Dialogue"/>
        <w:spacing w:line="216" w:lineRule="auto"/>
      </w:pPr>
      <w:r w:rsidRPr="00E42F55">
        <w:t xml:space="preserve">Select LOCAL SYNONYM TERM: </w:t>
      </w:r>
      <w:r w:rsidRPr="00D03059">
        <w:rPr>
          <w:b/>
          <w:highlight w:val="yellow"/>
        </w:rPr>
        <w:t>SLEEP</w:t>
      </w:r>
    </w:p>
    <w:p w14:paraId="33AD1AFF" w14:textId="77777777" w:rsidR="00AF599F" w:rsidRPr="00E42F55" w:rsidRDefault="00AF599F" w:rsidP="00AF599F">
      <w:pPr>
        <w:pStyle w:val="Dialogue"/>
        <w:spacing w:line="216" w:lineRule="auto"/>
      </w:pPr>
      <w:r w:rsidRPr="00E42F55">
        <w:t xml:space="preserve">TERM: SLEEP// </w:t>
      </w:r>
      <w:r w:rsidRPr="00D03059">
        <w:rPr>
          <w:b/>
          <w:highlight w:val="yellow"/>
        </w:rPr>
        <w:t>&lt;Enter&gt;</w:t>
      </w:r>
    </w:p>
    <w:p w14:paraId="12F1681B" w14:textId="77777777" w:rsidR="00AF599F" w:rsidRPr="00D03059" w:rsidRDefault="00AF599F" w:rsidP="00AF599F">
      <w:pPr>
        <w:pStyle w:val="Dialogue"/>
        <w:spacing w:line="216" w:lineRule="auto"/>
      </w:pPr>
      <w:r w:rsidRPr="00E42F55">
        <w:t xml:space="preserve">Select SYNONYM: DREAM// </w:t>
      </w:r>
      <w:r w:rsidRPr="00D03059">
        <w:rPr>
          <w:b/>
          <w:highlight w:val="yellow"/>
        </w:rPr>
        <w:t>NIGHT</w:t>
      </w:r>
    </w:p>
    <w:p w14:paraId="52338184" w14:textId="77777777" w:rsidR="00AF599F" w:rsidRPr="00E42F55" w:rsidRDefault="00AF599F" w:rsidP="00A7691A">
      <w:pPr>
        <w:pStyle w:val="BodyText6"/>
      </w:pPr>
    </w:p>
    <w:p w14:paraId="1CFC7727" w14:textId="77777777" w:rsidR="00AF599F" w:rsidRPr="00E42F55" w:rsidRDefault="00AF599F" w:rsidP="00746679">
      <w:pPr>
        <w:pStyle w:val="Heading2"/>
      </w:pPr>
      <w:bookmarkStart w:id="2440" w:name="_Toc139170376"/>
      <w:bookmarkStart w:id="2441" w:name="_Toc146428401"/>
      <w:bookmarkStart w:id="2442" w:name="_Toc236534884"/>
      <w:bookmarkStart w:id="2443" w:name="_Toc33098315"/>
      <w:r w:rsidRPr="00E42F55">
        <w:t>Systems Management</w:t>
      </w:r>
      <w:bookmarkEnd w:id="2440"/>
      <w:bookmarkEnd w:id="2441"/>
      <w:bookmarkEnd w:id="2442"/>
      <w:bookmarkEnd w:id="2443"/>
    </w:p>
    <w:p w14:paraId="1C73D09D" w14:textId="77777777" w:rsidR="00AF599F" w:rsidRPr="00E42F55" w:rsidRDefault="00AF599F" w:rsidP="001651C7">
      <w:pPr>
        <w:pStyle w:val="Heading3"/>
      </w:pPr>
      <w:bookmarkStart w:id="2444" w:name="_Toc236534885"/>
      <w:bookmarkStart w:id="2445" w:name="_Toc33098316"/>
      <w:r w:rsidRPr="00E42F55">
        <w:t>Implementation of Multi-Term Look-Up (MTLU)</w:t>
      </w:r>
      <w:bookmarkEnd w:id="2444"/>
      <w:bookmarkEnd w:id="2445"/>
    </w:p>
    <w:p w14:paraId="2216C86A" w14:textId="2246ED57" w:rsidR="00AF599F" w:rsidRPr="00E42F55" w:rsidRDefault="00F97D49" w:rsidP="00C953C4">
      <w:pPr>
        <w:pStyle w:val="BodyText"/>
        <w:keepNext/>
        <w:keepLines/>
        <w:rPr>
          <w:kern w:val="2"/>
        </w:rPr>
      </w:pPr>
      <w:r w:rsidRPr="00E42F55">
        <w:fldChar w:fldCharType="begin"/>
      </w:r>
      <w:r w:rsidRPr="00E42F55">
        <w:instrText xml:space="preserve"> XE </w:instrText>
      </w:r>
      <w:r w:rsidR="00666840">
        <w:instrText>“</w:instrText>
      </w:r>
      <w:r w:rsidRPr="00E42F55">
        <w:instrText>Systems Managemen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Systems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mplementa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mplementation</w:instrText>
      </w:r>
      <w:r w:rsidR="00666840">
        <w:instrText>”</w:instrText>
      </w:r>
      <w:r w:rsidRPr="00E42F55">
        <w:instrText xml:space="preserve"> </w:instrText>
      </w:r>
      <w:r w:rsidRPr="00E42F55">
        <w:fldChar w:fldCharType="end"/>
      </w:r>
      <w:r w:rsidR="00AF599F" w:rsidRPr="00E42F55">
        <w:rPr>
          <w:kern w:val="2"/>
        </w:rPr>
        <w:t xml:space="preserve">This is how a user would configure a new file to be used with MTLU. The file you select would typically contain a free text field that more completely describes the record entry. Users would then use a cross-reference on </w:t>
      </w:r>
      <w:r w:rsidR="00EC1BD4" w:rsidRPr="00E42F55">
        <w:rPr>
          <w:kern w:val="2"/>
        </w:rPr>
        <w:t>this text field to perform look</w:t>
      </w:r>
      <w:r w:rsidR="00AF599F" w:rsidRPr="00E42F55">
        <w:rPr>
          <w:kern w:val="2"/>
        </w:rPr>
        <w:t xml:space="preserve">ups. MTLU is distinguished from FileMan in that users can enter a narrative or phrase, rather than a single term. The cross-reference can be either a </w:t>
      </w:r>
      <w:r w:rsidR="00B04BD8" w:rsidRPr="00E42F55">
        <w:rPr>
          <w:kern w:val="2"/>
        </w:rPr>
        <w:t xml:space="preserve">VA </w:t>
      </w:r>
      <w:r w:rsidR="00AF599F" w:rsidRPr="00E42F55">
        <w:rPr>
          <w:kern w:val="2"/>
        </w:rPr>
        <w:t xml:space="preserve">FileMan </w:t>
      </w:r>
      <w:r w:rsidR="00B04BD8" w:rsidRPr="00E42F55">
        <w:rPr>
          <w:kern w:val="2"/>
        </w:rPr>
        <w:t>Key Word In Context</w:t>
      </w:r>
      <w:r w:rsidR="00D54F9A" w:rsidRPr="00E42F55">
        <w:rPr>
          <w:kern w:val="2"/>
        </w:rPr>
        <w:t xml:space="preserve"> (</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 Word In Context (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t xml:space="preserve"> (</w:t>
      </w:r>
      <w:r w:rsidR="00AF599F" w:rsidRPr="00E42F55">
        <w:rPr>
          <w:kern w:val="2"/>
        </w:rPr>
        <w:t>KWIC</w:t>
      </w:r>
      <w:r w:rsidR="00D54F9A" w:rsidRPr="00E42F55">
        <w:rPr>
          <w:kern w:val="2"/>
        </w:rPr>
        <w:t>)</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KWIC</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t>)</w:t>
      </w:r>
      <w:r w:rsidR="00AF599F" w:rsidRPr="00E42F55">
        <w:rPr>
          <w:kern w:val="2"/>
        </w:rPr>
        <w:t xml:space="preserve"> cross-reference, or you can create a custom M</w:t>
      </w:r>
      <w:r w:rsidR="00B04BD8" w:rsidRPr="00E42F55">
        <w:rPr>
          <w:kern w:val="2"/>
        </w:rPr>
        <w:t>UMPS</w:t>
      </w:r>
      <w:r w:rsidR="00AF599F" w:rsidRPr="00E42F55">
        <w:rPr>
          <w:kern w:val="2"/>
        </w:rPr>
        <w:t xml:space="preserve"> cross-reference that calls the routine, </w:t>
      </w:r>
      <w:r w:rsidR="00AF599F" w:rsidRPr="00FE1D4B">
        <w:rPr>
          <w:b/>
          <w:kern w:val="2"/>
        </w:rPr>
        <w:t>^XTLKWIC</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WIC</w:instrText>
      </w:r>
      <w:r w:rsidR="00B04BD8" w:rsidRPr="00E42F55">
        <w:rPr>
          <w:kern w:val="2"/>
        </w:rPr>
        <w:instrText xml:space="preserve"> Routine</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Routines:^XTL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 xml:space="preserve"> (shown </w:t>
      </w:r>
      <w:r w:rsidR="00FE1D4B">
        <w:rPr>
          <w:kern w:val="2"/>
        </w:rPr>
        <w:t xml:space="preserve">in </w:t>
      </w:r>
      <w:r w:rsidR="00FE1D4B" w:rsidRPr="00FE1D4B">
        <w:rPr>
          <w:color w:val="0000FF"/>
          <w:kern w:val="2"/>
          <w:u w:val="single"/>
        </w:rPr>
        <w:fldChar w:fldCharType="begin"/>
      </w:r>
      <w:r w:rsidR="00FE1D4B" w:rsidRPr="00FE1D4B">
        <w:rPr>
          <w:color w:val="0000FF"/>
          <w:kern w:val="2"/>
          <w:u w:val="single"/>
        </w:rPr>
        <w:instrText xml:space="preserve"> REF _Ref507574679 \h </w:instrText>
      </w:r>
      <w:r w:rsidR="00FE1D4B">
        <w:rPr>
          <w:color w:val="0000FF"/>
          <w:kern w:val="2"/>
          <w:u w:val="single"/>
        </w:rPr>
        <w:instrText xml:space="preserve"> \* MERGEFORMAT </w:instrText>
      </w:r>
      <w:r w:rsidR="00FE1D4B" w:rsidRPr="00FE1D4B">
        <w:rPr>
          <w:color w:val="0000FF"/>
          <w:kern w:val="2"/>
          <w:u w:val="single"/>
        </w:rPr>
      </w:r>
      <w:r w:rsidR="00FE1D4B" w:rsidRPr="00FE1D4B">
        <w:rPr>
          <w:color w:val="0000FF"/>
          <w:kern w:val="2"/>
          <w:u w:val="single"/>
        </w:rPr>
        <w:fldChar w:fldCharType="separate"/>
      </w:r>
      <w:r w:rsidR="00F43BA8" w:rsidRPr="00F43BA8">
        <w:rPr>
          <w:color w:val="0000FF"/>
          <w:u w:val="single"/>
        </w:rPr>
        <w:t xml:space="preserve">Figure </w:t>
      </w:r>
      <w:r w:rsidR="00F43BA8" w:rsidRPr="00F43BA8">
        <w:rPr>
          <w:noProof/>
          <w:color w:val="0000FF"/>
          <w:u w:val="single"/>
        </w:rPr>
        <w:t>342</w:t>
      </w:r>
      <w:r w:rsidR="00FE1D4B" w:rsidRPr="00FE1D4B">
        <w:rPr>
          <w:color w:val="0000FF"/>
          <w:kern w:val="2"/>
          <w:u w:val="single"/>
        </w:rPr>
        <w:fldChar w:fldCharType="end"/>
      </w:r>
      <w:r w:rsidR="00AF599F" w:rsidRPr="00E42F55">
        <w:rPr>
          <w:kern w:val="2"/>
        </w:rPr>
        <w:t>). The ICD DIAGNOSIS</w:t>
      </w:r>
      <w:r w:rsidR="002B6B44" w:rsidRPr="00E42F55">
        <w:rPr>
          <w:kern w:val="2"/>
        </w:rPr>
        <w:t xml:space="preserve"> (#80)</w:t>
      </w:r>
      <w:r w:rsidR="00AF599F" w:rsidRPr="00E42F55">
        <w:rPr>
          <w:kern w:val="2"/>
        </w:rPr>
        <w:t xml:space="preserve"> file is used as an example.</w:t>
      </w:r>
    </w:p>
    <w:p w14:paraId="5F1358E2" w14:textId="77777777" w:rsidR="00AF599F" w:rsidRPr="00E42F55" w:rsidRDefault="0015207B" w:rsidP="00F97D49">
      <w:pPr>
        <w:pStyle w:val="Note"/>
      </w:pPr>
      <w:r>
        <w:rPr>
          <w:noProof/>
          <w:lang w:eastAsia="en-US"/>
        </w:rPr>
        <w:drawing>
          <wp:inline distT="0" distB="0" distL="0" distR="0" wp14:anchorId="0491FCD3" wp14:editId="6F9CED43">
            <wp:extent cx="285750" cy="285750"/>
            <wp:effectExtent l="0" t="0" r="0" b="0"/>
            <wp:docPr id="271" name="Picture 2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F97D49">
        <w:tab/>
      </w:r>
      <w:r w:rsidR="00F97D49" w:rsidRPr="00E42F55">
        <w:rPr>
          <w:b/>
        </w:rPr>
        <w:t>REF:</w:t>
      </w:r>
      <w:r w:rsidR="00F97D49" w:rsidRPr="00E42F55">
        <w:t xml:space="preserve"> Multi-Term Look-Up (MTLU) Application Programming Interfaces (APIs) are documented in the </w:t>
      </w:r>
      <w:r w:rsidR="00666840">
        <w:t>“</w:t>
      </w:r>
      <w:r w:rsidR="00F97D49" w:rsidRPr="00E42F55">
        <w:t>Toolkit: Developer Tools</w:t>
      </w:r>
      <w:r w:rsidR="00666840">
        <w:t>”</w:t>
      </w:r>
      <w:r w:rsidR="00F97D49" w:rsidRPr="00E42F55">
        <w:t xml:space="preserve"> chapter in the </w:t>
      </w:r>
      <w:r w:rsidR="00104C11">
        <w:rPr>
          <w:i/>
        </w:rPr>
        <w:t>Kernel 8.0 &amp; Kernel Toolkit 7.3 Developer’s Guide</w:t>
      </w:r>
      <w:r w:rsidR="00F97D49" w:rsidRPr="00E42F55">
        <w:t xml:space="preserve">. Kernel and Kernel Toolkit APIs are also available in HTML format at </w:t>
      </w:r>
      <w:r w:rsidR="0080312D">
        <w:t>a</w:t>
      </w:r>
      <w:r w:rsidR="00F97D49" w:rsidRPr="00E42F55">
        <w:t xml:space="preserve"> </w:t>
      </w:r>
      <w:r w:rsidR="00F97D49">
        <w:t xml:space="preserve">VA Intranet </w:t>
      </w:r>
      <w:r w:rsidR="00F97D49" w:rsidRPr="00E42F55">
        <w:t>Web</w:t>
      </w:r>
      <w:r w:rsidR="00F97D49">
        <w:t>site</w:t>
      </w:r>
      <w:r w:rsidR="0080312D">
        <w:t>.</w:t>
      </w:r>
    </w:p>
    <w:p w14:paraId="0445AFCB" w14:textId="03200953" w:rsidR="00AF599F" w:rsidRPr="006C17E8" w:rsidRDefault="00AF599F" w:rsidP="005E42BC">
      <w:pPr>
        <w:pStyle w:val="BodyText"/>
        <w:keepNext/>
        <w:keepLines/>
        <w:rPr>
          <w:kern w:val="2"/>
        </w:rPr>
      </w:pPr>
      <w:r w:rsidRPr="00E42F55">
        <w:rPr>
          <w:kern w:val="2"/>
        </w:rPr>
        <w:t xml:space="preserve">Once you are in VA FileMan, </w:t>
      </w:r>
      <w:bookmarkStart w:id="2446" w:name="_Hlk29302002"/>
      <w:bookmarkStart w:id="2447" w:name="_Hlk29301661"/>
      <w:r w:rsidR="00700AE6">
        <w:rPr>
          <w:kern w:val="2"/>
        </w:rPr>
        <w:t>run the</w:t>
      </w:r>
      <w:r w:rsidR="00700AE6" w:rsidRPr="006C17E8">
        <w:rPr>
          <w:kern w:val="2"/>
        </w:rPr>
        <w:t xml:space="preserve"> </w:t>
      </w:r>
      <w:r w:rsidR="006C17E8" w:rsidRPr="006C17E8">
        <w:rPr>
          <w:color w:val="auto"/>
        </w:rPr>
        <w:t>Cross-Reference A Field</w:t>
      </w:r>
      <w:r w:rsidR="006C17E8">
        <w:rPr>
          <w:color w:val="auto"/>
        </w:rPr>
        <w:fldChar w:fldCharType="begin"/>
      </w:r>
      <w:r w:rsidR="006C17E8">
        <w:instrText xml:space="preserve"> XE "</w:instrText>
      </w:r>
      <w:r w:rsidR="006C17E8" w:rsidRPr="00DC7040">
        <w:rPr>
          <w:color w:val="auto"/>
        </w:rPr>
        <w:instrText>Cross-Reference A Field</w:instrText>
      </w:r>
      <w:r w:rsidR="006C17E8">
        <w:rPr>
          <w:color w:val="auto"/>
        </w:rPr>
        <w:instrText xml:space="preserve"> Option</w:instrText>
      </w:r>
      <w:r w:rsidR="006C17E8">
        <w:instrText xml:space="preserve">" </w:instrText>
      </w:r>
      <w:r w:rsidR="006C17E8">
        <w:rPr>
          <w:color w:val="auto"/>
        </w:rPr>
        <w:fldChar w:fldCharType="end"/>
      </w:r>
      <w:r w:rsidR="006C17E8">
        <w:rPr>
          <w:color w:val="auto"/>
        </w:rPr>
        <w:fldChar w:fldCharType="begin"/>
      </w:r>
      <w:r w:rsidR="006C17E8">
        <w:instrText xml:space="preserve"> XE "Options:</w:instrText>
      </w:r>
      <w:r w:rsidR="006C17E8" w:rsidRPr="00DC7040">
        <w:rPr>
          <w:color w:val="auto"/>
        </w:rPr>
        <w:instrText>Cross-Reference A Field</w:instrText>
      </w:r>
      <w:r w:rsidR="006C17E8">
        <w:instrText xml:space="preserve">" </w:instrText>
      </w:r>
      <w:r w:rsidR="006C17E8">
        <w:rPr>
          <w:color w:val="auto"/>
        </w:rPr>
        <w:fldChar w:fldCharType="end"/>
      </w:r>
      <w:r w:rsidR="006C17E8" w:rsidRPr="006C17E8">
        <w:rPr>
          <w:color w:val="auto"/>
        </w:rPr>
        <w:t xml:space="preserve"> [DIXREF</w:t>
      </w:r>
      <w:r w:rsidR="006C17E8">
        <w:rPr>
          <w:color w:val="auto"/>
        </w:rPr>
        <w:fldChar w:fldCharType="begin"/>
      </w:r>
      <w:r w:rsidR="006C17E8">
        <w:instrText xml:space="preserve"> XE "</w:instrText>
      </w:r>
      <w:r w:rsidR="006C17E8" w:rsidRPr="005456E6">
        <w:rPr>
          <w:color w:val="auto"/>
        </w:rPr>
        <w:instrText>DIXREF</w:instrText>
      </w:r>
      <w:r w:rsidR="006C17E8">
        <w:rPr>
          <w:color w:val="auto"/>
        </w:rPr>
        <w:instrText xml:space="preserve"> Option</w:instrText>
      </w:r>
      <w:r w:rsidR="006C17E8">
        <w:instrText xml:space="preserve">" </w:instrText>
      </w:r>
      <w:r w:rsidR="006C17E8">
        <w:rPr>
          <w:color w:val="auto"/>
        </w:rPr>
        <w:fldChar w:fldCharType="end"/>
      </w:r>
      <w:r w:rsidR="006C17E8">
        <w:rPr>
          <w:color w:val="auto"/>
        </w:rPr>
        <w:fldChar w:fldCharType="begin"/>
      </w:r>
      <w:r w:rsidR="006C17E8">
        <w:instrText xml:space="preserve"> XE "Options:</w:instrText>
      </w:r>
      <w:r w:rsidR="006C17E8" w:rsidRPr="005456E6">
        <w:rPr>
          <w:color w:val="auto"/>
        </w:rPr>
        <w:instrText>DIXREF</w:instrText>
      </w:r>
      <w:r w:rsidR="006C17E8">
        <w:instrText xml:space="preserve">" </w:instrText>
      </w:r>
      <w:r w:rsidR="006C17E8">
        <w:rPr>
          <w:color w:val="auto"/>
        </w:rPr>
        <w:fldChar w:fldCharType="end"/>
      </w:r>
      <w:r w:rsidR="006C17E8" w:rsidRPr="006C17E8">
        <w:rPr>
          <w:color w:val="auto"/>
        </w:rPr>
        <w:t>]</w:t>
      </w:r>
      <w:r w:rsidR="006C17E8" w:rsidRPr="006C17E8">
        <w:t xml:space="preserve"> option</w:t>
      </w:r>
      <w:bookmarkEnd w:id="2446"/>
      <w:r w:rsidR="006C17E8" w:rsidRPr="006C17E8">
        <w:t xml:space="preserve">, as shown in </w:t>
      </w:r>
      <w:r w:rsidR="006C17E8" w:rsidRPr="006C17E8">
        <w:rPr>
          <w:color w:val="0000FF"/>
          <w:u w:val="single"/>
        </w:rPr>
        <w:fldChar w:fldCharType="begin"/>
      </w:r>
      <w:r w:rsidR="006C17E8" w:rsidRPr="006C17E8">
        <w:rPr>
          <w:color w:val="0000FF"/>
          <w:u w:val="single"/>
        </w:rPr>
        <w:instrText xml:space="preserve"> REF _Ref507574679 \h </w:instrText>
      </w:r>
      <w:r w:rsidR="006C17E8">
        <w:rPr>
          <w:color w:val="0000FF"/>
          <w:u w:val="single"/>
        </w:rPr>
        <w:instrText xml:space="preserve"> \* MERGEFORMAT </w:instrText>
      </w:r>
      <w:r w:rsidR="006C17E8" w:rsidRPr="006C17E8">
        <w:rPr>
          <w:color w:val="0000FF"/>
          <w:u w:val="single"/>
        </w:rPr>
      </w:r>
      <w:r w:rsidR="006C17E8" w:rsidRPr="006C17E8">
        <w:rPr>
          <w:color w:val="0000FF"/>
          <w:u w:val="single"/>
        </w:rPr>
        <w:fldChar w:fldCharType="separate"/>
      </w:r>
      <w:r w:rsidR="00F43BA8" w:rsidRPr="00F43BA8">
        <w:rPr>
          <w:color w:val="0000FF"/>
          <w:u w:val="single"/>
        </w:rPr>
        <w:t xml:space="preserve">Figure </w:t>
      </w:r>
      <w:r w:rsidR="00F43BA8" w:rsidRPr="00F43BA8">
        <w:rPr>
          <w:noProof/>
          <w:color w:val="0000FF"/>
          <w:u w:val="single"/>
        </w:rPr>
        <w:t>342</w:t>
      </w:r>
      <w:r w:rsidR="006C17E8" w:rsidRPr="006C17E8">
        <w:rPr>
          <w:color w:val="0000FF"/>
          <w:u w:val="single"/>
        </w:rPr>
        <w:fldChar w:fldCharType="end"/>
      </w:r>
      <w:r w:rsidRPr="006C17E8">
        <w:rPr>
          <w:kern w:val="2"/>
        </w:rPr>
        <w:t>:</w:t>
      </w:r>
      <w:bookmarkEnd w:id="2447"/>
    </w:p>
    <w:p w14:paraId="0075C27C" w14:textId="3C9C8874" w:rsidR="0092252E" w:rsidRPr="00E42F55" w:rsidRDefault="0092252E" w:rsidP="002B6AE0">
      <w:pPr>
        <w:pStyle w:val="Caption"/>
      </w:pPr>
      <w:bookmarkStart w:id="2448" w:name="_Ref507574679"/>
      <w:bookmarkStart w:id="2449" w:name="_Toc193181922"/>
      <w:bookmarkStart w:id="2450" w:name="_Toc33098680"/>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2</w:t>
      </w:r>
      <w:r w:rsidR="0019324F">
        <w:rPr>
          <w:noProof/>
        </w:rPr>
        <w:fldChar w:fldCharType="end"/>
      </w:r>
      <w:bookmarkEnd w:id="2448"/>
      <w:r w:rsidR="00DE08DD">
        <w:t>:</w:t>
      </w:r>
      <w:r w:rsidRPr="00E42F55">
        <w:t xml:space="preserve"> VA </w:t>
      </w:r>
      <w:r w:rsidR="00D54F9A" w:rsidRPr="00E42F55">
        <w:t>FileMan</w:t>
      </w:r>
      <w:r w:rsidR="009B0090">
        <w:t xml:space="preserve"> Utility Functions O</w:t>
      </w:r>
      <w:r w:rsidRPr="00E42F55">
        <w:t>ption—</w:t>
      </w:r>
      <w:r w:rsidR="004375AD">
        <w:t>Sample User Entries</w:t>
      </w:r>
      <w:bookmarkEnd w:id="2449"/>
      <w:bookmarkEnd w:id="2450"/>
    </w:p>
    <w:p w14:paraId="40B2CA51" w14:textId="77777777" w:rsidR="00AF599F" w:rsidRPr="00D03059" w:rsidRDefault="00AF599F" w:rsidP="00AF599F">
      <w:pPr>
        <w:pStyle w:val="Dialogue"/>
        <w:spacing w:line="216" w:lineRule="auto"/>
      </w:pPr>
      <w:r w:rsidRPr="00E42F55">
        <w:t xml:space="preserve">Select OPTION: </w:t>
      </w:r>
      <w:r w:rsidRPr="00D03059">
        <w:rPr>
          <w:b/>
          <w:highlight w:val="yellow"/>
        </w:rPr>
        <w:t>UTILITY FUNCTIONS</w:t>
      </w:r>
    </w:p>
    <w:p w14:paraId="260852E8" w14:textId="77777777" w:rsidR="00AF599F" w:rsidRPr="00D03059" w:rsidRDefault="00AF599F" w:rsidP="00AF599F">
      <w:pPr>
        <w:pStyle w:val="Dialogue"/>
        <w:spacing w:line="216" w:lineRule="auto"/>
      </w:pPr>
      <w:r w:rsidRPr="00E42F55">
        <w:t xml:space="preserve">Select UTILITY OPTION: </w:t>
      </w:r>
      <w:r w:rsidRPr="00D03059">
        <w:rPr>
          <w:b/>
          <w:highlight w:val="yellow"/>
        </w:rPr>
        <w:t>CROSS-REFERENCE A FIELD</w:t>
      </w:r>
    </w:p>
    <w:p w14:paraId="2861462E" w14:textId="77777777" w:rsidR="00AF599F" w:rsidRPr="00E42F55" w:rsidRDefault="00AF599F" w:rsidP="00AF599F">
      <w:pPr>
        <w:pStyle w:val="Dialogue"/>
        <w:spacing w:line="216" w:lineRule="auto"/>
      </w:pPr>
    </w:p>
    <w:p w14:paraId="36CE1985" w14:textId="77777777" w:rsidR="00AF599F" w:rsidRPr="00E42F55" w:rsidRDefault="00AF599F" w:rsidP="00AF599F">
      <w:pPr>
        <w:pStyle w:val="Dialogue"/>
        <w:spacing w:line="216" w:lineRule="auto"/>
      </w:pPr>
      <w:r w:rsidRPr="00E42F55">
        <w:t xml:space="preserve">MODIFY WHAT FILE: ICD DIAGNOSIS// </w:t>
      </w:r>
      <w:r w:rsidR="00547ED0">
        <w:rPr>
          <w:b/>
          <w:highlight w:val="yellow"/>
        </w:rPr>
        <w:t>&lt;Enter&gt;</w:t>
      </w:r>
      <w:r w:rsidR="00547ED0" w:rsidRPr="007E7876">
        <w:rPr>
          <w:b/>
        </w:rPr>
        <w:t xml:space="preserve"> </w:t>
      </w:r>
      <w:r w:rsidRPr="00E42F55">
        <w:t>ICD DIAGNOSIS</w:t>
      </w:r>
    </w:p>
    <w:p w14:paraId="1BB5CFBF" w14:textId="77777777" w:rsidR="00AF599F" w:rsidRPr="00E42F55" w:rsidRDefault="00AF599F" w:rsidP="00AF599F">
      <w:pPr>
        <w:pStyle w:val="Dialogue"/>
        <w:spacing w:line="216" w:lineRule="auto"/>
      </w:pPr>
      <w:r w:rsidRPr="00E42F55">
        <w:t xml:space="preserve">                                          (12535 entries)</w:t>
      </w:r>
    </w:p>
    <w:p w14:paraId="28EF905B" w14:textId="77777777" w:rsidR="00AF599F" w:rsidRPr="00D03059" w:rsidRDefault="00AF599F" w:rsidP="00AF599F">
      <w:pPr>
        <w:pStyle w:val="Dialogue"/>
        <w:spacing w:line="216" w:lineRule="auto"/>
      </w:pPr>
      <w:r w:rsidRPr="00E42F55">
        <w:t xml:space="preserve">Select FIELD: </w:t>
      </w:r>
      <w:r w:rsidRPr="00D03059">
        <w:rPr>
          <w:b/>
          <w:highlight w:val="yellow"/>
        </w:rPr>
        <w:t>DESCRIPTION</w:t>
      </w:r>
    </w:p>
    <w:p w14:paraId="0981AEDB" w14:textId="77777777" w:rsidR="00AF599F" w:rsidRPr="00E42F55" w:rsidRDefault="00AF599F" w:rsidP="00AF599F">
      <w:pPr>
        <w:pStyle w:val="Dialogue"/>
        <w:spacing w:line="216" w:lineRule="auto"/>
      </w:pPr>
    </w:p>
    <w:p w14:paraId="4F1DB916" w14:textId="77777777" w:rsidR="00AF599F" w:rsidRPr="00E42F55" w:rsidRDefault="00AF599F" w:rsidP="00AF599F">
      <w:pPr>
        <w:pStyle w:val="Dialogue"/>
        <w:spacing w:line="216" w:lineRule="auto"/>
      </w:pPr>
      <w:r w:rsidRPr="00E42F55">
        <w:t xml:space="preserve">CURRENT CROSS-REFERENCE IS MUMPS </w:t>
      </w:r>
      <w:r w:rsidR="00666840">
        <w:t>‘</w:t>
      </w:r>
      <w:r w:rsidRPr="00E42F55">
        <w:t>D</w:t>
      </w:r>
      <w:r w:rsidR="00666840">
        <w:t>’</w:t>
      </w:r>
      <w:r w:rsidRPr="00E42F55">
        <w:t xml:space="preserve"> INDEX OF FILE</w:t>
      </w:r>
    </w:p>
    <w:p w14:paraId="42525D4E" w14:textId="77777777" w:rsidR="00AF599F" w:rsidRPr="00D03059" w:rsidRDefault="00AF599F" w:rsidP="00AF599F">
      <w:pPr>
        <w:pStyle w:val="Dialogue"/>
        <w:spacing w:line="216" w:lineRule="auto"/>
      </w:pPr>
      <w:r w:rsidRPr="00E42F55">
        <w:t xml:space="preserve">CHOOSE E (EDIT)/D (DELETE)/C (CREATE): </w:t>
      </w:r>
      <w:r w:rsidRPr="00D03059">
        <w:rPr>
          <w:b/>
          <w:highlight w:val="yellow"/>
        </w:rPr>
        <w:t>C</w:t>
      </w:r>
    </w:p>
    <w:p w14:paraId="6CD24AC8" w14:textId="77777777" w:rsidR="00AF599F" w:rsidRPr="00E42F55" w:rsidRDefault="00AF599F" w:rsidP="00AF599F">
      <w:pPr>
        <w:pStyle w:val="Dialogue"/>
        <w:spacing w:line="216" w:lineRule="auto"/>
      </w:pPr>
      <w:r w:rsidRPr="00E42F55">
        <w:t xml:space="preserve">WANT TO CREATE A NEW CROSS-REFERENCE FOR THIS FIELD? NO// </w:t>
      </w:r>
      <w:r w:rsidRPr="00D03059">
        <w:rPr>
          <w:b/>
          <w:highlight w:val="yellow"/>
        </w:rPr>
        <w:t xml:space="preserve">Y </w:t>
      </w:r>
      <w:r w:rsidR="00547ED0">
        <w:rPr>
          <w:b/>
          <w:highlight w:val="yellow"/>
        </w:rPr>
        <w:t>&lt;Enter&gt;</w:t>
      </w:r>
      <w:r w:rsidR="00547ED0" w:rsidRPr="007E7876">
        <w:rPr>
          <w:b/>
        </w:rPr>
        <w:t xml:space="preserve"> </w:t>
      </w:r>
      <w:r w:rsidRPr="00E42F55">
        <w:t>(YES)</w:t>
      </w:r>
    </w:p>
    <w:p w14:paraId="5A8BC581" w14:textId="77777777" w:rsidR="00AF599F" w:rsidRPr="00D03059" w:rsidRDefault="00AF599F" w:rsidP="00AF599F">
      <w:pPr>
        <w:pStyle w:val="Dialogue"/>
        <w:spacing w:line="216" w:lineRule="auto"/>
      </w:pPr>
      <w:r w:rsidRPr="00E42F55">
        <w:t xml:space="preserve">CROSS-REFERENCE NUMBER: 2// </w:t>
      </w:r>
      <w:r w:rsidRPr="00D03059">
        <w:rPr>
          <w:b/>
          <w:highlight w:val="yellow"/>
        </w:rPr>
        <w:t>&lt;Enter&gt;</w:t>
      </w:r>
    </w:p>
    <w:p w14:paraId="3F24C09A" w14:textId="77777777" w:rsidR="00AF599F" w:rsidRPr="00D03059" w:rsidRDefault="00AF599F" w:rsidP="00AF599F">
      <w:pPr>
        <w:pStyle w:val="Dialogue"/>
        <w:spacing w:line="216" w:lineRule="auto"/>
      </w:pPr>
      <w:r w:rsidRPr="00E42F55">
        <w:t xml:space="preserve">Select TYPE OF INDEXING: REGULAR// </w:t>
      </w:r>
      <w:r w:rsidRPr="00D03059">
        <w:rPr>
          <w:b/>
          <w:highlight w:val="yellow"/>
        </w:rPr>
        <w:t>MUMPS</w:t>
      </w:r>
    </w:p>
    <w:p w14:paraId="7FFDAC82" w14:textId="77777777" w:rsidR="00AF599F" w:rsidRPr="00E42F55" w:rsidRDefault="00AF599F" w:rsidP="00AF599F">
      <w:pPr>
        <w:pStyle w:val="Dialogue"/>
        <w:spacing w:line="216" w:lineRule="auto"/>
      </w:pPr>
      <w:r w:rsidRPr="00E42F55">
        <w:t xml:space="preserve">WANT CROSS-REFERENCE TO BE USED FOR LOOKUP AS WELL AS FOR SORTING? YES// </w:t>
      </w:r>
      <w:r w:rsidR="00AC44CE" w:rsidRPr="00D03059">
        <w:rPr>
          <w:b/>
          <w:highlight w:val="yellow"/>
        </w:rPr>
        <w:t xml:space="preserve">N </w:t>
      </w:r>
      <w:r w:rsidRPr="00D03059">
        <w:rPr>
          <w:b/>
          <w:highlight w:val="yellow"/>
        </w:rPr>
        <w:t>&lt;Enter&gt;</w:t>
      </w:r>
      <w:r w:rsidRPr="00E42F55">
        <w:t xml:space="preserve"> (NO)</w:t>
      </w:r>
    </w:p>
    <w:p w14:paraId="41CFEBE4" w14:textId="77777777" w:rsidR="00AF599F" w:rsidRPr="00D03059" w:rsidRDefault="00AF599F" w:rsidP="00AF599F">
      <w:pPr>
        <w:pStyle w:val="Dialogue"/>
        <w:spacing w:line="216" w:lineRule="auto"/>
      </w:pPr>
      <w:r w:rsidRPr="00E42F55">
        <w:t xml:space="preserve">SET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S^XTLKWIC</w:t>
      </w:r>
    </w:p>
    <w:p w14:paraId="60995C9F" w14:textId="77777777" w:rsidR="00AF599F" w:rsidRPr="00D03059" w:rsidRDefault="00AF599F" w:rsidP="00AF599F">
      <w:pPr>
        <w:pStyle w:val="Dialogue"/>
        <w:spacing w:line="216" w:lineRule="auto"/>
      </w:pPr>
      <w:r w:rsidRPr="00E42F55">
        <w:t xml:space="preserve">KILL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K^XTLKWIC</w:t>
      </w:r>
    </w:p>
    <w:p w14:paraId="768334F2" w14:textId="77777777" w:rsidR="00AF599F" w:rsidRPr="00D03059" w:rsidRDefault="00AF599F" w:rsidP="00AF599F">
      <w:pPr>
        <w:pStyle w:val="Dialogue"/>
        <w:spacing w:line="216" w:lineRule="auto"/>
      </w:pPr>
      <w:r w:rsidRPr="00E42F55">
        <w:t xml:space="preserve">INDEX: AC// </w:t>
      </w:r>
      <w:r w:rsidRPr="00D03059">
        <w:rPr>
          <w:b/>
          <w:highlight w:val="yellow"/>
        </w:rPr>
        <w:t>AIHS</w:t>
      </w:r>
    </w:p>
    <w:p w14:paraId="22932B6A" w14:textId="77777777" w:rsidR="00AF599F" w:rsidRPr="00E42F55" w:rsidRDefault="00AF599F" w:rsidP="00AF599F">
      <w:pPr>
        <w:pStyle w:val="Dialogue"/>
        <w:spacing w:line="216" w:lineRule="auto"/>
      </w:pPr>
      <w:r w:rsidRPr="00E42F55">
        <w:t>...</w:t>
      </w:r>
    </w:p>
    <w:p w14:paraId="02F552F5" w14:textId="77777777" w:rsidR="00AF599F" w:rsidRPr="00E42F55" w:rsidRDefault="00AF599F" w:rsidP="00AF599F">
      <w:pPr>
        <w:pStyle w:val="Dialogue"/>
        <w:spacing w:line="216" w:lineRule="auto"/>
      </w:pPr>
    </w:p>
    <w:p w14:paraId="187C457E" w14:textId="77777777" w:rsidR="00AF599F" w:rsidRPr="00D03059" w:rsidRDefault="00AF599F" w:rsidP="00AF599F">
      <w:pPr>
        <w:pStyle w:val="Dialogue"/>
        <w:spacing w:line="216" w:lineRule="auto"/>
      </w:pPr>
      <w:r w:rsidRPr="00E42F55">
        <w:t xml:space="preserve">NO-DELETION MESSAGE: </w:t>
      </w:r>
      <w:r w:rsidRPr="00D03059">
        <w:rPr>
          <w:b/>
          <w:highlight w:val="yellow"/>
        </w:rPr>
        <w:t>&lt;Enter&gt;</w:t>
      </w:r>
    </w:p>
    <w:p w14:paraId="7282A6FF" w14:textId="77777777" w:rsidR="00AF599F" w:rsidRPr="00D03059" w:rsidRDefault="00AF599F" w:rsidP="00AF599F">
      <w:pPr>
        <w:pStyle w:val="Dialogue"/>
        <w:spacing w:line="216" w:lineRule="auto"/>
      </w:pPr>
      <w:r w:rsidRPr="00E42F55">
        <w:t xml:space="preserve">DESCRIPTION: </w:t>
      </w:r>
      <w:r w:rsidRPr="00D03059">
        <w:rPr>
          <w:b/>
          <w:highlight w:val="yellow"/>
        </w:rPr>
        <w:t>&lt;Enter&gt;</w:t>
      </w:r>
    </w:p>
    <w:p w14:paraId="194D8CA2" w14:textId="77777777" w:rsidR="00AF599F" w:rsidRPr="00D03059" w:rsidRDefault="00AF599F" w:rsidP="00AF599F">
      <w:pPr>
        <w:pStyle w:val="Dialogue"/>
        <w:spacing w:line="216" w:lineRule="auto"/>
      </w:pPr>
      <w:r w:rsidRPr="00E42F55">
        <w:t xml:space="preserve">  Edit? NO// </w:t>
      </w:r>
      <w:r w:rsidRPr="00D03059">
        <w:rPr>
          <w:b/>
          <w:highlight w:val="yellow"/>
        </w:rPr>
        <w:t>&lt;Enter&gt;</w:t>
      </w:r>
    </w:p>
    <w:p w14:paraId="4F18F067" w14:textId="77777777" w:rsidR="00AF599F" w:rsidRPr="00E42F55" w:rsidRDefault="00AF599F" w:rsidP="00AF599F">
      <w:pPr>
        <w:pStyle w:val="Dialogue"/>
        <w:spacing w:line="216" w:lineRule="auto"/>
      </w:pPr>
    </w:p>
    <w:p w14:paraId="0ACB7930" w14:textId="77777777" w:rsidR="00AF599F" w:rsidRPr="00E42F55" w:rsidRDefault="00AF599F" w:rsidP="00AF599F">
      <w:pPr>
        <w:pStyle w:val="Dialogue"/>
        <w:spacing w:line="216" w:lineRule="auto"/>
      </w:pPr>
      <w:r w:rsidRPr="00E42F55">
        <w:t xml:space="preserve">DO YOU WANT TO CROSS-REFERENCE EXISTING DATA NOW? YES// </w:t>
      </w:r>
      <w:r w:rsidRPr="00D03059">
        <w:rPr>
          <w:b/>
          <w:highlight w:val="yellow"/>
        </w:rPr>
        <w:t xml:space="preserve">Y </w:t>
      </w:r>
      <w:r w:rsidR="00547ED0">
        <w:rPr>
          <w:b/>
          <w:highlight w:val="yellow"/>
        </w:rPr>
        <w:t>&lt;Enter&gt;</w:t>
      </w:r>
      <w:r w:rsidR="00547ED0" w:rsidRPr="007E7876">
        <w:rPr>
          <w:b/>
        </w:rPr>
        <w:t xml:space="preserve"> </w:t>
      </w:r>
      <w:r w:rsidRPr="00E42F55">
        <w:t>(YES)</w:t>
      </w:r>
    </w:p>
    <w:p w14:paraId="3AF4CAC7" w14:textId="77777777" w:rsidR="00AF599F" w:rsidRPr="00E42F55" w:rsidRDefault="00AF599F" w:rsidP="00AF599F">
      <w:pPr>
        <w:pStyle w:val="Dialogue"/>
        <w:spacing w:line="216" w:lineRule="auto"/>
      </w:pPr>
      <w:r w:rsidRPr="00E42F55">
        <w:t>...EXCUSE ME, THIS MAY TAKE A FEW MOMENTS...</w:t>
      </w:r>
    </w:p>
    <w:p w14:paraId="40DB0436" w14:textId="77777777" w:rsidR="002A4EF3" w:rsidRPr="00E42F55" w:rsidRDefault="002A4EF3" w:rsidP="00A7691A">
      <w:pPr>
        <w:pStyle w:val="BodyText6"/>
      </w:pPr>
    </w:p>
    <w:p w14:paraId="2D3D6C34" w14:textId="12C16917" w:rsidR="0092252E" w:rsidRPr="00E42F55" w:rsidRDefault="0092252E" w:rsidP="002B6AE0">
      <w:pPr>
        <w:pStyle w:val="Caption"/>
      </w:pPr>
      <w:bookmarkStart w:id="2451" w:name="_Toc193181923"/>
      <w:bookmarkStart w:id="2452" w:name="_Toc33098681"/>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3</w:t>
      </w:r>
      <w:r w:rsidR="0019324F">
        <w:rPr>
          <w:noProof/>
        </w:rPr>
        <w:fldChar w:fldCharType="end"/>
      </w:r>
      <w:r w:rsidR="00DE08DD">
        <w:t>:</w:t>
      </w:r>
      <w:r w:rsidRPr="00E42F55">
        <w:t xml:space="preserve"> Add Entries To Look-Up File—</w:t>
      </w:r>
      <w:r w:rsidR="004375AD">
        <w:t>Sample User Entries</w:t>
      </w:r>
      <w:bookmarkEnd w:id="2451"/>
      <w:bookmarkEnd w:id="2452"/>
    </w:p>
    <w:p w14:paraId="286CBF8A" w14:textId="77777777" w:rsidR="00AF599F" w:rsidRPr="00D03059" w:rsidRDefault="00AF599F" w:rsidP="00AF599F">
      <w:pPr>
        <w:pStyle w:val="Dialogue"/>
        <w:spacing w:line="216" w:lineRule="auto"/>
      </w:pPr>
      <w:r w:rsidRPr="00E42F55">
        <w:t>&gt;</w:t>
      </w:r>
      <w:r w:rsidRPr="00D03059">
        <w:rPr>
          <w:b/>
          <w:highlight w:val="yellow"/>
        </w:rPr>
        <w:t>D ^XUP</w:t>
      </w:r>
    </w:p>
    <w:p w14:paraId="6EFCD0E5" w14:textId="77777777" w:rsidR="00AF599F" w:rsidRPr="00E42F55" w:rsidRDefault="00AF599F" w:rsidP="00AF599F">
      <w:pPr>
        <w:pStyle w:val="Dialogue"/>
        <w:spacing w:line="216" w:lineRule="auto"/>
      </w:pPr>
    </w:p>
    <w:p w14:paraId="73E6D122" w14:textId="77777777" w:rsidR="00AF599F" w:rsidRPr="00E42F55" w:rsidRDefault="00AF599F" w:rsidP="00AF599F">
      <w:pPr>
        <w:pStyle w:val="Dialogue"/>
        <w:spacing w:line="216" w:lineRule="auto"/>
      </w:pPr>
      <w:r w:rsidRPr="00E42F55">
        <w:t xml:space="preserve">Setting up </w:t>
      </w:r>
      <w:r w:rsidR="001D0F13" w:rsidRPr="00E42F55">
        <w:t>programmer</w:t>
      </w:r>
      <w:r w:rsidRPr="00E42F55">
        <w:t xml:space="preserve"> environment</w:t>
      </w:r>
    </w:p>
    <w:p w14:paraId="78F1ED93" w14:textId="77777777" w:rsidR="00AF599F" w:rsidRPr="00D03059" w:rsidRDefault="00AF599F" w:rsidP="00AF599F">
      <w:pPr>
        <w:pStyle w:val="Dialogue"/>
        <w:spacing w:line="216" w:lineRule="auto"/>
      </w:pPr>
      <w:r w:rsidRPr="00E42F55">
        <w:t xml:space="preserve">Terminal Type set to: </w:t>
      </w:r>
      <w:r w:rsidRPr="00D03059">
        <w:rPr>
          <w:b/>
          <w:highlight w:val="yellow"/>
        </w:rPr>
        <w:t>C-VT100</w:t>
      </w:r>
    </w:p>
    <w:p w14:paraId="743413B7" w14:textId="77777777" w:rsidR="00AF599F" w:rsidRPr="00D03059" w:rsidRDefault="00AF599F" w:rsidP="00AF599F">
      <w:pPr>
        <w:pStyle w:val="Dialogue"/>
        <w:spacing w:line="216" w:lineRule="auto"/>
      </w:pPr>
    </w:p>
    <w:p w14:paraId="0CE5424E" w14:textId="77777777" w:rsidR="00AF599F" w:rsidRPr="00E42F55" w:rsidRDefault="00AF599F" w:rsidP="00AF599F">
      <w:pPr>
        <w:pStyle w:val="Dialogue"/>
        <w:spacing w:line="216" w:lineRule="auto"/>
      </w:pPr>
      <w:r w:rsidRPr="00E42F55">
        <w:t xml:space="preserve">Select OPTION NAME: </w:t>
      </w:r>
      <w:r w:rsidRPr="00D03059">
        <w:rPr>
          <w:b/>
          <w:highlight w:val="yellow"/>
        </w:rPr>
        <w:t>APP</w:t>
      </w:r>
      <w:r w:rsidR="00993ACB" w:rsidRPr="00D03059">
        <w:rPr>
          <w:b/>
          <w:highlight w:val="yellow"/>
        </w:rPr>
        <w:t xml:space="preserve"> </w:t>
      </w:r>
      <w:r w:rsidR="00547ED0">
        <w:rPr>
          <w:b/>
          <w:highlight w:val="yellow"/>
        </w:rPr>
        <w:t xml:space="preserve">&lt;Enter&gt; </w:t>
      </w:r>
      <w:r w:rsidRPr="00E42F55">
        <w:t>LICATION UTILITIES  XTMENU     Application Utilities</w:t>
      </w:r>
    </w:p>
    <w:p w14:paraId="522D5053" w14:textId="77777777" w:rsidR="00AF599F" w:rsidRPr="00E42F55" w:rsidRDefault="00AF599F" w:rsidP="00AF599F">
      <w:pPr>
        <w:pStyle w:val="Dialogue"/>
        <w:spacing w:line="216" w:lineRule="auto"/>
      </w:pPr>
    </w:p>
    <w:p w14:paraId="2F6F5D84" w14:textId="77777777" w:rsidR="00AF599F" w:rsidRPr="00E42F55" w:rsidRDefault="00AF599F" w:rsidP="00AF599F">
      <w:pPr>
        <w:pStyle w:val="Dialogue"/>
        <w:spacing w:line="216" w:lineRule="auto"/>
      </w:pPr>
    </w:p>
    <w:p w14:paraId="5E6350DE" w14:textId="77777777" w:rsidR="00AF599F" w:rsidRPr="00E42F55" w:rsidRDefault="00AF599F" w:rsidP="00AF599F">
      <w:pPr>
        <w:pStyle w:val="Dialogue"/>
        <w:spacing w:line="216" w:lineRule="auto"/>
      </w:pPr>
      <w:r w:rsidRPr="00E42F55">
        <w:t xml:space="preserve">          Multi-Term Lookup Main Menu ...</w:t>
      </w:r>
    </w:p>
    <w:p w14:paraId="23222C2B" w14:textId="77777777" w:rsidR="00AF599F" w:rsidRPr="00E42F55" w:rsidRDefault="00AF599F" w:rsidP="00AF599F">
      <w:pPr>
        <w:pStyle w:val="Dialogue"/>
        <w:spacing w:line="216" w:lineRule="auto"/>
      </w:pPr>
    </w:p>
    <w:p w14:paraId="71052717" w14:textId="77777777" w:rsidR="00AF599F" w:rsidRPr="00E42F55" w:rsidRDefault="00AF599F" w:rsidP="00AF599F">
      <w:pPr>
        <w:pStyle w:val="Dialogue"/>
        <w:spacing w:line="216" w:lineRule="auto"/>
      </w:pPr>
      <w:r w:rsidRPr="00E42F55">
        <w:t xml:space="preserve">Select Application Utilities Option: </w:t>
      </w:r>
      <w:r w:rsidRPr="00D03059">
        <w:rPr>
          <w:b/>
          <w:highlight w:val="yellow"/>
        </w:rPr>
        <w:t>M</w:t>
      </w:r>
      <w:r w:rsidR="00D03059">
        <w:rPr>
          <w:b/>
          <w:highlight w:val="yellow"/>
        </w:rPr>
        <w:t>ULTI</w:t>
      </w:r>
      <w:r w:rsidR="00993ACB" w:rsidRPr="00D03059">
        <w:rPr>
          <w:b/>
          <w:highlight w:val="yellow"/>
        </w:rPr>
        <w:t xml:space="preserve"> </w:t>
      </w:r>
      <w:r w:rsidR="00547ED0">
        <w:rPr>
          <w:b/>
          <w:highlight w:val="yellow"/>
        </w:rPr>
        <w:t>&lt;Enter&gt;</w:t>
      </w:r>
      <w:r w:rsidR="00547ED0" w:rsidRPr="007E7876">
        <w:rPr>
          <w:b/>
        </w:rPr>
        <w:t xml:space="preserve"> </w:t>
      </w:r>
      <w:r w:rsidRPr="00E42F55">
        <w:t>-Term Lookup Main Menu</w:t>
      </w:r>
    </w:p>
    <w:p w14:paraId="6DB98368" w14:textId="77777777" w:rsidR="00AF599F" w:rsidRPr="00E42F55" w:rsidRDefault="00AF599F" w:rsidP="00AF599F">
      <w:pPr>
        <w:pStyle w:val="Dialogue"/>
        <w:spacing w:line="216" w:lineRule="auto"/>
      </w:pPr>
    </w:p>
    <w:p w14:paraId="00F315E9" w14:textId="77777777" w:rsidR="00AF599F" w:rsidRPr="00E42F55" w:rsidRDefault="00AF599F" w:rsidP="00AF599F">
      <w:pPr>
        <w:pStyle w:val="Dialogue"/>
        <w:spacing w:line="216" w:lineRule="auto"/>
      </w:pPr>
    </w:p>
    <w:p w14:paraId="089C3921" w14:textId="77777777" w:rsidR="00AF599F" w:rsidRPr="00E42F55" w:rsidRDefault="00AF599F" w:rsidP="00AF599F">
      <w:pPr>
        <w:pStyle w:val="Dialogue"/>
        <w:spacing w:line="216" w:lineRule="auto"/>
      </w:pPr>
      <w:r w:rsidRPr="00E42F55">
        <w:t xml:space="preserve">          Multi-Term Lookup (MTLU)</w:t>
      </w:r>
    </w:p>
    <w:p w14:paraId="6C486447" w14:textId="77777777" w:rsidR="00AF599F" w:rsidRPr="00E42F55" w:rsidRDefault="00AF599F" w:rsidP="00AF599F">
      <w:pPr>
        <w:pStyle w:val="Dialogue"/>
        <w:spacing w:line="216" w:lineRule="auto"/>
      </w:pPr>
      <w:r w:rsidRPr="00E42F55">
        <w:t xml:space="preserve">          Print Utility</w:t>
      </w:r>
    </w:p>
    <w:p w14:paraId="303BF377" w14:textId="77777777" w:rsidR="00AF599F" w:rsidRPr="00E42F55" w:rsidRDefault="00AF599F" w:rsidP="00AF599F">
      <w:pPr>
        <w:pStyle w:val="Dialogue"/>
        <w:spacing w:line="216" w:lineRule="auto"/>
      </w:pPr>
      <w:r w:rsidRPr="00E42F55">
        <w:t xml:space="preserve">          Utilities for MTLU ...</w:t>
      </w:r>
    </w:p>
    <w:p w14:paraId="06F7DB40" w14:textId="77777777" w:rsidR="00AF599F" w:rsidRPr="00E42F55" w:rsidRDefault="00AF599F" w:rsidP="00AF599F">
      <w:pPr>
        <w:pStyle w:val="Dialogue"/>
        <w:spacing w:line="216" w:lineRule="auto"/>
      </w:pPr>
    </w:p>
    <w:p w14:paraId="6DA2D082" w14:textId="77777777" w:rsidR="00AF599F" w:rsidRPr="00E42F55" w:rsidRDefault="00AF599F" w:rsidP="00AF599F">
      <w:pPr>
        <w:pStyle w:val="Dialogue"/>
        <w:spacing w:line="216" w:lineRule="auto"/>
      </w:pPr>
      <w:r w:rsidRPr="00E42F55">
        <w:t xml:space="preserve">Select Multi-Term Lookup Main Menu Option: </w:t>
      </w:r>
      <w:r w:rsidRPr="00D03059">
        <w:rPr>
          <w:b/>
          <w:highlight w:val="yellow"/>
        </w:rPr>
        <w:t>U</w:t>
      </w:r>
      <w:r w:rsidR="00D03059">
        <w:rPr>
          <w:b/>
          <w:highlight w:val="yellow"/>
        </w:rPr>
        <w:t>TIL</w:t>
      </w:r>
      <w:r w:rsidR="00993ACB" w:rsidRPr="00D03059">
        <w:rPr>
          <w:b/>
          <w:highlight w:val="yellow"/>
        </w:rPr>
        <w:t xml:space="preserve"> </w:t>
      </w:r>
      <w:r w:rsidR="00547ED0">
        <w:rPr>
          <w:b/>
          <w:highlight w:val="yellow"/>
        </w:rPr>
        <w:t>&lt;Enter&gt;</w:t>
      </w:r>
      <w:r w:rsidR="00547ED0" w:rsidRPr="007E7876">
        <w:rPr>
          <w:b/>
        </w:rPr>
        <w:t xml:space="preserve"> </w:t>
      </w:r>
      <w:r w:rsidRPr="00E42F55">
        <w:t>ities for MTLU</w:t>
      </w:r>
    </w:p>
    <w:p w14:paraId="1A25F627" w14:textId="77777777" w:rsidR="00AF599F" w:rsidRPr="00E42F55" w:rsidRDefault="00AF599F" w:rsidP="00AF599F">
      <w:pPr>
        <w:pStyle w:val="Dialogue"/>
        <w:spacing w:line="216" w:lineRule="auto"/>
      </w:pPr>
    </w:p>
    <w:p w14:paraId="3D60F170" w14:textId="77777777" w:rsidR="00AF599F" w:rsidRPr="00E42F55" w:rsidRDefault="00AF599F" w:rsidP="00AF599F">
      <w:pPr>
        <w:pStyle w:val="Dialogue"/>
        <w:spacing w:line="216" w:lineRule="auto"/>
      </w:pPr>
    </w:p>
    <w:p w14:paraId="4B1B232A" w14:textId="77777777" w:rsidR="00AF599F" w:rsidRPr="00E42F55" w:rsidRDefault="00AF599F" w:rsidP="00AF599F">
      <w:pPr>
        <w:pStyle w:val="Dialogue"/>
        <w:spacing w:line="216" w:lineRule="auto"/>
      </w:pPr>
      <w:r w:rsidRPr="00E42F55">
        <w:t xml:space="preserve">   KL     Delete Entries From Look-up</w:t>
      </w:r>
    </w:p>
    <w:p w14:paraId="6B20D50D" w14:textId="77777777" w:rsidR="00AF599F" w:rsidRPr="00E42F55" w:rsidRDefault="00AF599F" w:rsidP="00AF599F">
      <w:pPr>
        <w:pStyle w:val="Dialogue"/>
        <w:spacing w:line="216" w:lineRule="auto"/>
      </w:pPr>
      <w:r w:rsidRPr="00E42F55">
        <w:t xml:space="preserve">   ST     Add Entries To Look-Up File</w:t>
      </w:r>
    </w:p>
    <w:p w14:paraId="659A48E9" w14:textId="77777777" w:rsidR="00AF599F" w:rsidRPr="00E42F55" w:rsidRDefault="00AF599F" w:rsidP="00AF599F">
      <w:pPr>
        <w:pStyle w:val="Dialogue"/>
        <w:spacing w:line="216" w:lineRule="auto"/>
      </w:pPr>
      <w:r w:rsidRPr="00E42F55">
        <w:t xml:space="preserve">          Add/Modify Utility ...</w:t>
      </w:r>
    </w:p>
    <w:p w14:paraId="6AEBEFC7" w14:textId="77777777" w:rsidR="00AF599F" w:rsidRPr="00E42F55" w:rsidRDefault="00AF599F" w:rsidP="00AF599F">
      <w:pPr>
        <w:pStyle w:val="Dialogue"/>
        <w:spacing w:line="216" w:lineRule="auto"/>
      </w:pPr>
    </w:p>
    <w:p w14:paraId="785A9D06" w14:textId="77777777" w:rsidR="00AF599F" w:rsidRPr="00E42F55" w:rsidRDefault="00AF599F" w:rsidP="00AF599F">
      <w:pPr>
        <w:pStyle w:val="Dialogue"/>
        <w:spacing w:line="216" w:lineRule="auto"/>
      </w:pPr>
      <w:r w:rsidRPr="00E42F55">
        <w:t xml:space="preserve">Select Utilities for MTLU Option: </w:t>
      </w:r>
      <w:r w:rsidRPr="00D03059">
        <w:rPr>
          <w:b/>
          <w:highlight w:val="yellow"/>
        </w:rPr>
        <w:t xml:space="preserve">ST </w:t>
      </w:r>
      <w:r w:rsidR="00547ED0">
        <w:rPr>
          <w:b/>
          <w:highlight w:val="yellow"/>
        </w:rPr>
        <w:t>&lt;Enter&gt;</w:t>
      </w:r>
      <w:r w:rsidR="00547ED0" w:rsidRPr="007E7876">
        <w:rPr>
          <w:b/>
        </w:rPr>
        <w:t xml:space="preserve"> </w:t>
      </w:r>
      <w:r w:rsidRPr="00E42F55">
        <w:t>Add Entries To Look-Up File</w:t>
      </w:r>
    </w:p>
    <w:p w14:paraId="4746F992" w14:textId="77777777" w:rsidR="00AF599F" w:rsidRPr="00E42F55" w:rsidRDefault="00AF599F" w:rsidP="00AF599F">
      <w:pPr>
        <w:pStyle w:val="Dialogue"/>
        <w:spacing w:line="216" w:lineRule="auto"/>
      </w:pPr>
      <w:r w:rsidRPr="00E42F55">
        <w:t xml:space="preserve">Select LOCAL LOOKUP NAME: </w:t>
      </w:r>
      <w:r w:rsidRPr="00D03059">
        <w:rPr>
          <w:b/>
          <w:highlight w:val="yellow"/>
        </w:rPr>
        <w:t>ICD DIAGNOSIS</w:t>
      </w:r>
    </w:p>
    <w:p w14:paraId="08E142C4" w14:textId="77777777" w:rsidR="00AF599F" w:rsidRPr="00E42F55" w:rsidRDefault="00AF599F" w:rsidP="00AF599F">
      <w:pPr>
        <w:pStyle w:val="Dialogue"/>
        <w:spacing w:line="216" w:lineRule="auto"/>
      </w:pPr>
      <w:r w:rsidRPr="00E42F55">
        <w:t xml:space="preserve">  ARE YOU ADDING </w:t>
      </w:r>
      <w:r w:rsidR="00666840">
        <w:t>‘</w:t>
      </w:r>
      <w:r w:rsidRPr="00E42F55">
        <w:t>ICD DIAGNOSIS</w:t>
      </w:r>
      <w:r w:rsidR="00666840">
        <w:t>’</w:t>
      </w:r>
      <w:r w:rsidRPr="00E42F55">
        <w:t xml:space="preserve"> AS A NEW LOCAL LOOKUP (THE 3RD)? </w:t>
      </w:r>
      <w:r w:rsidRPr="00D03059">
        <w:rPr>
          <w:b/>
          <w:highlight w:val="yellow"/>
        </w:rPr>
        <w:t xml:space="preserve">Y </w:t>
      </w:r>
      <w:r w:rsidR="00547ED0">
        <w:rPr>
          <w:b/>
          <w:highlight w:val="yellow"/>
        </w:rPr>
        <w:t>&lt;Enter&gt;</w:t>
      </w:r>
      <w:r w:rsidR="00547ED0" w:rsidRPr="007E7876">
        <w:rPr>
          <w:b/>
        </w:rPr>
        <w:t xml:space="preserve"> </w:t>
      </w:r>
      <w:r w:rsidRPr="00E42F55">
        <w:t>(YES)</w:t>
      </w:r>
    </w:p>
    <w:p w14:paraId="44CAFBD2" w14:textId="77777777" w:rsidR="00AF599F" w:rsidRPr="00E42F55" w:rsidRDefault="00F52CD8" w:rsidP="00AF599F">
      <w:pPr>
        <w:pStyle w:val="Dialogue"/>
        <w:tabs>
          <w:tab w:val="left" w:pos="360"/>
        </w:tabs>
        <w:spacing w:line="216" w:lineRule="auto"/>
      </w:pPr>
      <w:r w:rsidRPr="00E42F55">
        <w:t xml:space="preserve">  </w:t>
      </w:r>
      <w:r w:rsidR="00AF599F" w:rsidRPr="00E42F55">
        <w:t>LOCA</w:t>
      </w:r>
      <w:r w:rsidRPr="00E42F55">
        <w:t xml:space="preserve">L LOOKUP NAME: ICD DIAGNOSIS// </w:t>
      </w:r>
      <w:r w:rsidR="00AF599F" w:rsidRPr="00D03059">
        <w:rPr>
          <w:b/>
          <w:highlight w:val="yellow"/>
        </w:rPr>
        <w:t>&lt;Enter&gt;</w:t>
      </w:r>
    </w:p>
    <w:p w14:paraId="3A2B7DFB" w14:textId="77777777" w:rsidR="00AF599F" w:rsidRPr="00E42F55" w:rsidRDefault="00F52CD8" w:rsidP="00AF599F">
      <w:pPr>
        <w:pStyle w:val="Dialogue"/>
        <w:tabs>
          <w:tab w:val="left" w:pos="360"/>
        </w:tabs>
        <w:spacing w:line="216" w:lineRule="auto"/>
      </w:pPr>
      <w:r w:rsidRPr="00E42F55">
        <w:t xml:space="preserve">  </w:t>
      </w:r>
      <w:r w:rsidR="00AF599F" w:rsidRPr="00E42F55">
        <w:t xml:space="preserve">LOCAL LOOKUP DISPLAY PROTOCOL: </w:t>
      </w:r>
      <w:r w:rsidR="00AF599F" w:rsidRPr="00D03059">
        <w:rPr>
          <w:b/>
          <w:highlight w:val="yellow"/>
        </w:rPr>
        <w:t>DSPLYD^XTLKKWLD</w:t>
      </w:r>
    </w:p>
    <w:p w14:paraId="318CE618" w14:textId="77777777" w:rsidR="00AF599F" w:rsidRPr="00D03059" w:rsidRDefault="00AF599F" w:rsidP="00AF599F">
      <w:pPr>
        <w:pStyle w:val="Dialogue"/>
        <w:spacing w:line="216" w:lineRule="auto"/>
      </w:pPr>
      <w:r w:rsidRPr="00E42F55">
        <w:t xml:space="preserve">INDEX: </w:t>
      </w:r>
      <w:r w:rsidRPr="00D03059">
        <w:rPr>
          <w:b/>
          <w:highlight w:val="yellow"/>
        </w:rPr>
        <w:t>AIHS</w:t>
      </w:r>
    </w:p>
    <w:p w14:paraId="0563ED61" w14:textId="77777777" w:rsidR="00AF599F" w:rsidRPr="00E42F55" w:rsidRDefault="00AF599F" w:rsidP="00AF599F">
      <w:pPr>
        <w:pStyle w:val="Dialogue"/>
        <w:spacing w:line="216" w:lineRule="auto"/>
      </w:pPr>
      <w:r w:rsidRPr="00E42F55">
        <w:t>...Ok, will now setup KEYWORD and SHORTCUT file DD</w:t>
      </w:r>
      <w:r w:rsidR="00666840">
        <w:t>’</w:t>
      </w:r>
      <w:r w:rsidRPr="00E42F55">
        <w:t>s</w:t>
      </w:r>
    </w:p>
    <w:p w14:paraId="659660BA" w14:textId="77777777" w:rsidR="00AF599F" w:rsidRPr="00E42F55" w:rsidRDefault="00AF599F" w:rsidP="00AF599F">
      <w:pPr>
        <w:pStyle w:val="Dialogue"/>
        <w:spacing w:line="216" w:lineRule="auto"/>
      </w:pPr>
      <w:r w:rsidRPr="00E42F55">
        <w:t xml:space="preserve">   to allow terms for </w:t>
      </w:r>
      <w:r w:rsidR="00666840">
        <w:t>‘</w:t>
      </w:r>
      <w:r w:rsidRPr="00E42F55">
        <w:t>ICD DIAGNOSIS</w:t>
      </w:r>
      <w:r w:rsidR="00666840">
        <w:t>’</w:t>
      </w:r>
      <w:r w:rsidRPr="00E42F55">
        <w:t xml:space="preserve"> entries...</w:t>
      </w:r>
    </w:p>
    <w:p w14:paraId="5509AC24" w14:textId="77777777" w:rsidR="00AF599F" w:rsidRPr="00E42F55" w:rsidRDefault="00AF599F" w:rsidP="00AF599F">
      <w:pPr>
        <w:pStyle w:val="Dialogue"/>
        <w:spacing w:line="216" w:lineRule="auto"/>
      </w:pPr>
      <w:r w:rsidRPr="00E42F55">
        <w:t xml:space="preserve">PREFIX: M// </w:t>
      </w:r>
      <w:r w:rsidRPr="00D03059">
        <w:rPr>
          <w:b/>
          <w:highlight w:val="yellow"/>
        </w:rPr>
        <w:t>?</w:t>
      </w:r>
    </w:p>
    <w:p w14:paraId="6F1DC27B" w14:textId="77777777" w:rsidR="00AF599F" w:rsidRDefault="00AF599F" w:rsidP="00AF599F">
      <w:pPr>
        <w:pStyle w:val="Dialogue"/>
        <w:spacing w:line="216" w:lineRule="auto"/>
      </w:pPr>
      <w:r w:rsidRPr="00E42F55">
        <w:t xml:space="preserve">     Answer must be a unique prefix, 1-10 characters in length</w:t>
      </w:r>
    </w:p>
    <w:p w14:paraId="63BAEDFB" w14:textId="77777777" w:rsidR="00BD74BE" w:rsidRPr="00D03059" w:rsidRDefault="00BD74BE" w:rsidP="00AF599F">
      <w:pPr>
        <w:pStyle w:val="Dialogue"/>
        <w:spacing w:line="216" w:lineRule="auto"/>
      </w:pPr>
    </w:p>
    <w:p w14:paraId="1548956C" w14:textId="77777777" w:rsidR="00F52CD8" w:rsidRPr="00E42F55" w:rsidRDefault="0015207B" w:rsidP="00F52CD8">
      <w:pPr>
        <w:pStyle w:val="Dialogue"/>
        <w:spacing w:line="216" w:lineRule="auto"/>
      </w:pPr>
      <w:r>
        <w:rPr>
          <w:noProof/>
        </w:rPr>
        <mc:AlternateContent>
          <mc:Choice Requires="wps">
            <w:drawing>
              <wp:inline distT="0" distB="0" distL="0" distR="0" wp14:anchorId="72470F89" wp14:editId="2B2BDFB3">
                <wp:extent cx="2581275" cy="341630"/>
                <wp:effectExtent l="9525" t="13335" r="9525" b="226060"/>
                <wp:docPr id="17" name="AutoShape 132" descr="Enter the “Variable Pointer” prefix."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1275" cy="341630"/>
                        </a:xfrm>
                        <a:prstGeom prst="wedgeRoundRectCallout">
                          <a:avLst>
                            <a:gd name="adj1" fmla="val -16644"/>
                            <a:gd name="adj2" fmla="val 110037"/>
                            <a:gd name="adj3" fmla="val 16667"/>
                          </a:avLst>
                        </a:prstGeom>
                        <a:solidFill>
                          <a:srgbClr val="FFFFFF"/>
                        </a:solidFill>
                        <a:ln w="12700">
                          <a:solidFill>
                            <a:srgbClr val="000000"/>
                          </a:solidFill>
                          <a:miter lim="800000"/>
                          <a:headEnd/>
                          <a:tailEnd/>
                        </a:ln>
                      </wps:spPr>
                      <wps:txbx>
                        <w:txbxContent>
                          <w:p w14:paraId="7DFAC871" w14:textId="77777777" w:rsidR="00826BE1" w:rsidRPr="00F52CD8" w:rsidRDefault="00826BE1" w:rsidP="00BD74BE">
                            <w:pPr>
                              <w:pStyle w:val="CalloutText"/>
                            </w:pPr>
                            <w:r w:rsidRPr="00F52CD8">
                              <w:t xml:space="preserve">Enter the </w:t>
                            </w:r>
                            <w:r>
                              <w:t>“</w:t>
                            </w:r>
                            <w:r w:rsidRPr="00F52CD8">
                              <w:t>Variable Pointer</w:t>
                            </w:r>
                            <w:r>
                              <w:t>”</w:t>
                            </w:r>
                            <w:r w:rsidRPr="00F52CD8">
                              <w:t xml:space="preserve"> prefix.</w:t>
                            </w:r>
                          </w:p>
                        </w:txbxContent>
                      </wps:txbx>
                      <wps:bodyPr rot="0" vert="horz" wrap="square" lIns="91440" tIns="45720" rIns="91440" bIns="45720" anchor="t" anchorCtr="0" upright="1">
                        <a:noAutofit/>
                      </wps:bodyPr>
                    </wps:wsp>
                  </a:graphicData>
                </a:graphic>
              </wp:inline>
            </w:drawing>
          </mc:Choice>
          <mc:Fallback>
            <w:pict>
              <v:shape w14:anchorId="72470F89" id="AutoShape 132" o:spid="_x0000_s1071" type="#_x0000_t62" alt="Title: Callout Text - Description: Enter the “Variable Pointer” prefix." style="width:203.25pt;height:2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" adj="7205,34568" strokeweight="1pt">
                <v:textbox>
                  <w:txbxContent>
                    <w:p w14:paraId="7DFAC871" w14:textId="77777777" w:rsidR="00826BE1" w:rsidRPr="00F52CD8" w:rsidRDefault="00826BE1" w:rsidP="00BD74BE">
                      <w:pPr>
                        <w:pStyle w:val="CalloutText"/>
                      </w:pPr>
                      <w:r w:rsidRPr="00F52CD8">
                        <w:t xml:space="preserve">Enter the </w:t>
                      </w:r>
                      <w:r>
                        <w:t>“</w:t>
                      </w:r>
                      <w:r w:rsidRPr="00F52CD8">
                        <w:t>Variable Pointer</w:t>
                      </w:r>
                      <w:r>
                        <w:t>”</w:t>
                      </w:r>
                      <w:r w:rsidRPr="00F52CD8">
                        <w:t xml:space="preserve"> prefix.</w:t>
                      </w:r>
                    </w:p>
                  </w:txbxContent>
                </v:textbox>
                <w10:anchorlock/>
              </v:shape>
            </w:pict>
          </mc:Fallback>
        </mc:AlternateContent>
      </w:r>
    </w:p>
    <w:p w14:paraId="1C98FE8B" w14:textId="77777777" w:rsidR="00AF599F" w:rsidRPr="00E42F55" w:rsidRDefault="00AF599F" w:rsidP="00F52CD8">
      <w:pPr>
        <w:pStyle w:val="Dialogue"/>
        <w:spacing w:line="216" w:lineRule="auto"/>
      </w:pPr>
      <w:r w:rsidRPr="00E42F55">
        <w:t xml:space="preserve">PREFIX: M// </w:t>
      </w:r>
      <w:r w:rsidR="00F52CD8" w:rsidRPr="00D03059">
        <w:rPr>
          <w:b/>
          <w:highlight w:val="yellow"/>
        </w:rPr>
        <w:t>D</w:t>
      </w:r>
    </w:p>
    <w:p w14:paraId="3469D7B7" w14:textId="77777777" w:rsidR="00AF599F" w:rsidRPr="00E42F55" w:rsidRDefault="00AF599F" w:rsidP="00AF599F">
      <w:pPr>
        <w:pStyle w:val="Dialogue"/>
        <w:spacing w:line="216" w:lineRule="auto"/>
      </w:pPr>
      <w:r w:rsidRPr="00E42F55">
        <w:t xml:space="preserve">  &lt;REMINDER&gt; Using </w:t>
      </w:r>
      <w:r w:rsidR="00666840">
        <w:t>‘</w:t>
      </w:r>
      <w:r w:rsidRPr="00E42F55">
        <w:t>Edit File</w:t>
      </w:r>
      <w:r w:rsidR="00666840">
        <w:t>’</w:t>
      </w:r>
      <w:r w:rsidRPr="00E42F55">
        <w:t>, set the lo</w:t>
      </w:r>
      <w:r w:rsidR="00E17E5B" w:rsidRPr="00E42F55">
        <w:t xml:space="preserve">okup routine, XTLKDICL, in ICD     </w:t>
      </w:r>
      <w:r w:rsidRPr="00E42F55">
        <w:t>DIAGNOSIS DD</w:t>
      </w:r>
    </w:p>
    <w:p w14:paraId="5B854A51" w14:textId="77777777" w:rsidR="00AF599F" w:rsidRPr="00E42F55" w:rsidRDefault="00AF599F" w:rsidP="00AF599F">
      <w:pPr>
        <w:pStyle w:val="Dialogue"/>
        <w:spacing w:line="216" w:lineRule="auto"/>
      </w:pPr>
      <w:r w:rsidRPr="00E42F55">
        <w:t>Sel</w:t>
      </w:r>
      <w:r w:rsidR="00AC44CE" w:rsidRPr="00E42F55">
        <w:t xml:space="preserve">ect LOCAL LOOKUP NAME: </w:t>
      </w:r>
      <w:r w:rsidRPr="00D03059">
        <w:rPr>
          <w:b/>
          <w:highlight w:val="yellow"/>
        </w:rPr>
        <w:t>&lt;Enter&gt;</w:t>
      </w:r>
    </w:p>
    <w:p w14:paraId="2380E02A" w14:textId="77777777" w:rsidR="00AF599F" w:rsidRPr="00E42F55" w:rsidRDefault="00AF599F" w:rsidP="00A7691A">
      <w:pPr>
        <w:pStyle w:val="BodyText6"/>
      </w:pPr>
    </w:p>
    <w:p w14:paraId="222483D3" w14:textId="77777777" w:rsidR="00AF599F" w:rsidRPr="00E42F55" w:rsidRDefault="00AF599F" w:rsidP="005E42BC">
      <w:pPr>
        <w:pStyle w:val="BodyText"/>
        <w:keepNext/>
        <w:keepLines/>
        <w:rPr>
          <w:kern w:val="2"/>
        </w:rPr>
      </w:pPr>
      <w:r w:rsidRPr="00E42F55">
        <w:rPr>
          <w:kern w:val="2"/>
        </w:rPr>
        <w:t xml:space="preserve">If </w:t>
      </w:r>
      <w:r w:rsidRPr="00E42F55">
        <w:rPr>
          <w:i/>
          <w:kern w:val="2"/>
        </w:rPr>
        <w:t>all</w:t>
      </w:r>
      <w:r w:rsidRPr="00E42F55">
        <w:rPr>
          <w:kern w:val="2"/>
        </w:rPr>
        <w:t xml:space="preserve"> references to a file (by all packa</w:t>
      </w:r>
      <w:r w:rsidR="00EC1BD4" w:rsidRPr="00E42F55">
        <w:rPr>
          <w:kern w:val="2"/>
        </w:rPr>
        <w:t>ges) are to behave as MTLU lookups, add the special look</w:t>
      </w:r>
      <w:r w:rsidRPr="00E42F55">
        <w:rPr>
          <w:kern w:val="2"/>
        </w:rPr>
        <w:t xml:space="preserve">up routine, </w:t>
      </w:r>
      <w:r w:rsidRPr="00FE1D4B">
        <w:rPr>
          <w:b/>
          <w:kern w:val="2"/>
        </w:rPr>
        <w:t>^XTLKDICL</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993ACB"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993ACB" w:rsidRPr="00E42F55">
        <w:rPr>
          <w:vanish/>
          <w:kern w:val="2"/>
        </w:rPr>
        <w:fldChar w:fldCharType="begin"/>
      </w:r>
      <w:r w:rsidR="00993ACB" w:rsidRPr="00E42F55">
        <w:rPr>
          <w:vanish/>
          <w:kern w:val="2"/>
        </w:rPr>
        <w:instrText xml:space="preserve"> XE </w:instrText>
      </w:r>
      <w:r w:rsidR="00666840">
        <w:rPr>
          <w:vanish/>
          <w:kern w:val="2"/>
        </w:rPr>
        <w:instrText>“</w:instrText>
      </w:r>
      <w:r w:rsidR="00993ACB" w:rsidRPr="00E42F55">
        <w:rPr>
          <w:vanish/>
          <w:kern w:val="2"/>
        </w:rPr>
        <w:instrText>Routines:</w:instrText>
      </w:r>
      <w:r w:rsidR="00993ACB" w:rsidRPr="00E42F55">
        <w:rPr>
          <w:kern w:val="2"/>
        </w:rPr>
        <w:instrText>^XTLKDICL</w:instrText>
      </w:r>
      <w:r w:rsidR="00666840">
        <w:rPr>
          <w:kern w:val="2"/>
        </w:rPr>
        <w:instrText>”</w:instrText>
      </w:r>
      <w:r w:rsidR="00993ACB" w:rsidRPr="00E42F55">
        <w:rPr>
          <w:kern w:val="2"/>
        </w:rPr>
        <w:instrText xml:space="preserve"> </w:instrText>
      </w:r>
      <w:r w:rsidR="00993ACB" w:rsidRPr="00E42F55">
        <w:rPr>
          <w:vanish/>
          <w:kern w:val="2"/>
        </w:rPr>
        <w:fldChar w:fldCharType="end"/>
      </w:r>
      <w:r w:rsidRPr="00E42F55">
        <w:rPr>
          <w:kern w:val="2"/>
        </w:rPr>
        <w:t>, to the file</w:t>
      </w:r>
      <w:r w:rsidR="00666840">
        <w:rPr>
          <w:kern w:val="2"/>
        </w:rPr>
        <w:t>’</w:t>
      </w:r>
      <w:r w:rsidRPr="00E42F55">
        <w:rPr>
          <w:kern w:val="2"/>
        </w:rPr>
        <w:t>s DD usin</w:t>
      </w:r>
      <w:r w:rsidR="005C691B" w:rsidRPr="00E42F55">
        <w:rPr>
          <w:kern w:val="2"/>
        </w:rPr>
        <w:t xml:space="preserve">g the </w:t>
      </w:r>
      <w:r w:rsidR="00A562CD">
        <w:rPr>
          <w:kern w:val="2"/>
        </w:rPr>
        <w:t xml:space="preserve">VA </w:t>
      </w:r>
      <w:r w:rsidR="005C691B" w:rsidRPr="00E42F55">
        <w:rPr>
          <w:kern w:val="2"/>
        </w:rPr>
        <w:t xml:space="preserve">FileMan </w:t>
      </w:r>
      <w:r w:rsidR="005C691B" w:rsidRPr="00A562CD">
        <w:rPr>
          <w:b/>
          <w:kern w:val="2"/>
        </w:rPr>
        <w:t>Edit File</w:t>
      </w:r>
      <w:r w:rsidR="00A562CD" w:rsidRPr="00A562CD">
        <w:rPr>
          <w:kern w:val="2"/>
        </w:rPr>
        <w:fldChar w:fldCharType="begin"/>
      </w:r>
      <w:r w:rsidR="00A562CD" w:rsidRPr="00A562CD">
        <w:instrText xml:space="preserve"> XE "</w:instrText>
      </w:r>
      <w:r w:rsidR="00A562CD" w:rsidRPr="00A562CD">
        <w:rPr>
          <w:kern w:val="2"/>
        </w:rPr>
        <w:instrText>Edit File</w:instrText>
      </w:r>
      <w:r w:rsidR="00A562CD">
        <w:rPr>
          <w:kern w:val="2"/>
        </w:rPr>
        <w:instrText xml:space="preserve"> Option</w:instrText>
      </w:r>
      <w:r w:rsidR="00A562CD" w:rsidRPr="00A562CD">
        <w:instrText xml:space="preserve">" </w:instrText>
      </w:r>
      <w:r w:rsidR="00A562CD" w:rsidRPr="00A562CD">
        <w:rPr>
          <w:kern w:val="2"/>
        </w:rPr>
        <w:fldChar w:fldCharType="end"/>
      </w:r>
      <w:r w:rsidR="00A562CD" w:rsidRPr="00A562CD">
        <w:rPr>
          <w:kern w:val="2"/>
        </w:rPr>
        <w:fldChar w:fldCharType="begin"/>
      </w:r>
      <w:r w:rsidR="00A562CD" w:rsidRPr="00A562CD">
        <w:instrText xml:space="preserve"> XE "</w:instrText>
      </w:r>
      <w:r w:rsidR="00A562CD">
        <w:instrText>Options:</w:instrText>
      </w:r>
      <w:r w:rsidR="00A562CD" w:rsidRPr="00A562CD">
        <w:rPr>
          <w:kern w:val="2"/>
        </w:rPr>
        <w:instrText>Edit File</w:instrText>
      </w:r>
      <w:r w:rsidR="00A562CD" w:rsidRPr="00A562CD">
        <w:instrText xml:space="preserve">" </w:instrText>
      </w:r>
      <w:r w:rsidR="00A562CD" w:rsidRPr="00A562CD">
        <w:rPr>
          <w:kern w:val="2"/>
        </w:rPr>
        <w:fldChar w:fldCharType="end"/>
      </w:r>
      <w:r w:rsidR="00A562CD">
        <w:rPr>
          <w:kern w:val="2"/>
        </w:rPr>
        <w:t xml:space="preserve"> [</w:t>
      </w:r>
      <w:r w:rsidR="00A562CD" w:rsidRPr="00A562CD">
        <w:rPr>
          <w:color w:val="auto"/>
          <w:szCs w:val="22"/>
        </w:rPr>
        <w:t>DIEDFILE</w:t>
      </w:r>
      <w:r w:rsidR="00A562CD">
        <w:rPr>
          <w:color w:val="auto"/>
          <w:szCs w:val="22"/>
        </w:rPr>
        <w:fldChar w:fldCharType="begin"/>
      </w:r>
      <w:r w:rsidR="00A562CD">
        <w:instrText xml:space="preserve"> XE "</w:instrText>
      </w:r>
      <w:r w:rsidR="00A562CD" w:rsidRPr="00EE5EE2">
        <w:rPr>
          <w:color w:val="auto"/>
          <w:szCs w:val="22"/>
        </w:rPr>
        <w:instrText>DIEDFILE</w:instrText>
      </w:r>
      <w:r w:rsidR="00A562CD">
        <w:rPr>
          <w:color w:val="auto"/>
          <w:szCs w:val="22"/>
        </w:rPr>
        <w:instrText xml:space="preserve"> Option</w:instrText>
      </w:r>
      <w:r w:rsidR="00A562CD">
        <w:instrText xml:space="preserve">" </w:instrText>
      </w:r>
      <w:r w:rsidR="00A562CD">
        <w:rPr>
          <w:color w:val="auto"/>
          <w:szCs w:val="22"/>
        </w:rPr>
        <w:fldChar w:fldCharType="end"/>
      </w:r>
      <w:r w:rsidR="00A562CD">
        <w:rPr>
          <w:color w:val="auto"/>
          <w:szCs w:val="22"/>
        </w:rPr>
        <w:fldChar w:fldCharType="begin"/>
      </w:r>
      <w:r w:rsidR="00A562CD">
        <w:instrText xml:space="preserve"> XE "Options:</w:instrText>
      </w:r>
      <w:r w:rsidR="00A562CD" w:rsidRPr="00EE5EE2">
        <w:rPr>
          <w:color w:val="auto"/>
          <w:szCs w:val="22"/>
        </w:rPr>
        <w:instrText>DIEDFILE</w:instrText>
      </w:r>
      <w:r w:rsidR="00A562CD">
        <w:instrText xml:space="preserve">" </w:instrText>
      </w:r>
      <w:r w:rsidR="00A562CD">
        <w:rPr>
          <w:color w:val="auto"/>
          <w:szCs w:val="22"/>
        </w:rPr>
        <w:fldChar w:fldCharType="end"/>
      </w:r>
      <w:r w:rsidR="00A562CD">
        <w:rPr>
          <w:kern w:val="2"/>
        </w:rPr>
        <w:t xml:space="preserve">] </w:t>
      </w:r>
      <w:r w:rsidR="00A562CD" w:rsidRPr="00E42F55">
        <w:rPr>
          <w:kern w:val="2"/>
        </w:rPr>
        <w:t>option</w:t>
      </w:r>
      <w:r w:rsidR="005C691B" w:rsidRPr="00E42F55">
        <w:rPr>
          <w:kern w:val="2"/>
        </w:rPr>
        <w:t>.</w:t>
      </w:r>
    </w:p>
    <w:p w14:paraId="6DE203F3" w14:textId="77777777" w:rsidR="00AF599F" w:rsidRPr="00E42F55" w:rsidRDefault="0015207B" w:rsidP="008168F2">
      <w:pPr>
        <w:pStyle w:val="Note"/>
        <w:keepNext/>
        <w:keepLines/>
      </w:pPr>
      <w:r>
        <w:rPr>
          <w:noProof/>
          <w:lang w:eastAsia="en-US"/>
        </w:rPr>
        <w:drawing>
          <wp:inline distT="0" distB="0" distL="0" distR="0" wp14:anchorId="4D31A347" wp14:editId="0451BF0D">
            <wp:extent cx="304800" cy="304800"/>
            <wp:effectExtent l="0" t="0" r="0" b="0"/>
            <wp:docPr id="273" name="Picture 2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kern w:val="2"/>
        </w:rPr>
        <w:t>REF:</w:t>
      </w:r>
      <w:r w:rsidR="008168F2" w:rsidRPr="00E42F55">
        <w:rPr>
          <w:kern w:val="2"/>
        </w:rPr>
        <w:t xml:space="preserve"> For more information on the </w:t>
      </w:r>
      <w:r w:rsidR="008168F2" w:rsidRPr="00A562CD">
        <w:rPr>
          <w:b/>
          <w:kern w:val="2"/>
        </w:rPr>
        <w:t>Edit File</w:t>
      </w:r>
      <w:r w:rsidR="00A562CD" w:rsidRPr="00A562CD">
        <w:rPr>
          <w:kern w:val="2"/>
        </w:rPr>
        <w:fldChar w:fldCharType="begin"/>
      </w:r>
      <w:r w:rsidR="00A562CD" w:rsidRPr="00A562CD">
        <w:instrText xml:space="preserve"> XE "</w:instrText>
      </w:r>
      <w:r w:rsidR="00A562CD" w:rsidRPr="00A562CD">
        <w:rPr>
          <w:kern w:val="2"/>
        </w:rPr>
        <w:instrText>Edit File</w:instrText>
      </w:r>
      <w:r w:rsidR="00A562CD">
        <w:rPr>
          <w:kern w:val="2"/>
        </w:rPr>
        <w:instrText xml:space="preserve"> Option</w:instrText>
      </w:r>
      <w:r w:rsidR="00A562CD" w:rsidRPr="00A562CD">
        <w:instrText xml:space="preserve">" </w:instrText>
      </w:r>
      <w:r w:rsidR="00A562CD" w:rsidRPr="00A562CD">
        <w:rPr>
          <w:kern w:val="2"/>
        </w:rPr>
        <w:fldChar w:fldCharType="end"/>
      </w:r>
      <w:r w:rsidR="00A562CD" w:rsidRPr="00A562CD">
        <w:rPr>
          <w:kern w:val="2"/>
        </w:rPr>
        <w:fldChar w:fldCharType="begin"/>
      </w:r>
      <w:r w:rsidR="00A562CD" w:rsidRPr="00A562CD">
        <w:instrText xml:space="preserve"> XE "</w:instrText>
      </w:r>
      <w:r w:rsidR="00A562CD">
        <w:instrText>Options:</w:instrText>
      </w:r>
      <w:r w:rsidR="00A562CD" w:rsidRPr="00A562CD">
        <w:rPr>
          <w:kern w:val="2"/>
        </w:rPr>
        <w:instrText>Edit File</w:instrText>
      </w:r>
      <w:r w:rsidR="00A562CD" w:rsidRPr="00A562CD">
        <w:instrText xml:space="preserve">" </w:instrText>
      </w:r>
      <w:r w:rsidR="00A562CD" w:rsidRPr="00A562CD">
        <w:rPr>
          <w:kern w:val="2"/>
        </w:rPr>
        <w:fldChar w:fldCharType="end"/>
      </w:r>
      <w:r w:rsidR="008168F2" w:rsidRPr="00E42F55">
        <w:rPr>
          <w:kern w:val="2"/>
        </w:rPr>
        <w:t xml:space="preserve"> </w:t>
      </w:r>
      <w:r w:rsidR="00A562CD">
        <w:rPr>
          <w:kern w:val="2"/>
        </w:rPr>
        <w:t>[</w:t>
      </w:r>
      <w:r w:rsidR="00A562CD" w:rsidRPr="00A562CD">
        <w:rPr>
          <w:rFonts w:cs="Times New Roman"/>
          <w:color w:val="auto"/>
          <w:szCs w:val="22"/>
        </w:rPr>
        <w:t>DIEDFILE</w:t>
      </w:r>
      <w:r w:rsidR="00A562CD">
        <w:rPr>
          <w:color w:val="auto"/>
          <w:szCs w:val="22"/>
        </w:rPr>
        <w:fldChar w:fldCharType="begin"/>
      </w:r>
      <w:r w:rsidR="00A562CD">
        <w:instrText xml:space="preserve"> XE "</w:instrText>
      </w:r>
      <w:r w:rsidR="00A562CD" w:rsidRPr="00EE5EE2">
        <w:rPr>
          <w:rFonts w:cs="Times New Roman"/>
          <w:color w:val="auto"/>
          <w:szCs w:val="22"/>
        </w:rPr>
        <w:instrText>DIEDFILE</w:instrText>
      </w:r>
      <w:r w:rsidR="00A562CD">
        <w:rPr>
          <w:color w:val="auto"/>
          <w:szCs w:val="22"/>
        </w:rPr>
        <w:instrText xml:space="preserve"> Option</w:instrText>
      </w:r>
      <w:r w:rsidR="00A562CD">
        <w:instrText xml:space="preserve">" </w:instrText>
      </w:r>
      <w:r w:rsidR="00A562CD">
        <w:rPr>
          <w:color w:val="auto"/>
          <w:szCs w:val="22"/>
        </w:rPr>
        <w:fldChar w:fldCharType="end"/>
      </w:r>
      <w:r w:rsidR="00A562CD">
        <w:rPr>
          <w:color w:val="auto"/>
          <w:szCs w:val="22"/>
        </w:rPr>
        <w:fldChar w:fldCharType="begin"/>
      </w:r>
      <w:r w:rsidR="00A562CD">
        <w:instrText xml:space="preserve"> XE "Options:</w:instrText>
      </w:r>
      <w:r w:rsidR="00A562CD" w:rsidRPr="00EE5EE2">
        <w:rPr>
          <w:rFonts w:cs="Times New Roman"/>
          <w:color w:val="auto"/>
          <w:szCs w:val="22"/>
        </w:rPr>
        <w:instrText>DIEDFILE</w:instrText>
      </w:r>
      <w:r w:rsidR="00A562CD">
        <w:instrText xml:space="preserve">" </w:instrText>
      </w:r>
      <w:r w:rsidR="00A562CD">
        <w:rPr>
          <w:color w:val="auto"/>
          <w:szCs w:val="22"/>
        </w:rPr>
        <w:fldChar w:fldCharType="end"/>
      </w:r>
      <w:r w:rsidR="00A562CD">
        <w:rPr>
          <w:kern w:val="2"/>
        </w:rPr>
        <w:t xml:space="preserve">] </w:t>
      </w:r>
      <w:r w:rsidR="008168F2" w:rsidRPr="00E42F55">
        <w:rPr>
          <w:kern w:val="2"/>
        </w:rPr>
        <w:t xml:space="preserve">option, </w:t>
      </w:r>
      <w:r w:rsidR="008168F2">
        <w:rPr>
          <w:kern w:val="2"/>
        </w:rPr>
        <w:t>see</w:t>
      </w:r>
      <w:r w:rsidR="008168F2" w:rsidRPr="00E42F55">
        <w:rPr>
          <w:kern w:val="2"/>
        </w:rPr>
        <w:t xml:space="preserve"> the </w:t>
      </w:r>
      <w:r w:rsidR="00666840">
        <w:rPr>
          <w:kern w:val="2"/>
        </w:rPr>
        <w:t>“</w:t>
      </w:r>
      <w:r w:rsidR="008168F2">
        <w:rPr>
          <w:kern w:val="2"/>
        </w:rPr>
        <w:t xml:space="preserve">File </w:t>
      </w:r>
      <w:r w:rsidR="0027087F">
        <w:rPr>
          <w:kern w:val="2"/>
        </w:rPr>
        <w:t>Utiliti</w:t>
      </w:r>
      <w:r w:rsidR="0027087F" w:rsidRPr="00E42F55">
        <w:rPr>
          <w:kern w:val="2"/>
        </w:rPr>
        <w:t>es</w:t>
      </w:r>
      <w:r w:rsidR="00666840">
        <w:rPr>
          <w:kern w:val="2"/>
        </w:rPr>
        <w:t>”</w:t>
      </w:r>
      <w:r w:rsidR="008168F2" w:rsidRPr="00E42F55">
        <w:rPr>
          <w:kern w:val="2"/>
        </w:rPr>
        <w:t xml:space="preserve"> </w:t>
      </w:r>
      <w:r w:rsidR="00A562CD">
        <w:rPr>
          <w:kern w:val="2"/>
        </w:rPr>
        <w:t>section</w:t>
      </w:r>
      <w:r w:rsidR="008168F2" w:rsidRPr="00E42F55">
        <w:rPr>
          <w:kern w:val="2"/>
        </w:rPr>
        <w:t xml:space="preserve"> in the </w:t>
      </w:r>
      <w:r w:rsidR="008168F2" w:rsidRPr="00E42F55">
        <w:rPr>
          <w:i/>
          <w:kern w:val="2"/>
        </w:rPr>
        <w:t xml:space="preserve">VA FileMan </w:t>
      </w:r>
      <w:r w:rsidR="008168F2">
        <w:rPr>
          <w:i/>
          <w:kern w:val="2"/>
        </w:rPr>
        <w:t xml:space="preserve">Advanced </w:t>
      </w:r>
      <w:r w:rsidR="008168F2" w:rsidRPr="00E42F55">
        <w:rPr>
          <w:i/>
          <w:kern w:val="2"/>
        </w:rPr>
        <w:t>User Manual</w:t>
      </w:r>
      <w:r w:rsidR="008168F2" w:rsidRPr="00E42F55">
        <w:rPr>
          <w:kern w:val="2"/>
        </w:rPr>
        <w:t>.</w:t>
      </w:r>
    </w:p>
    <w:p w14:paraId="12BE7A5D" w14:textId="58992FB7" w:rsidR="0092252E" w:rsidRPr="00E42F55" w:rsidRDefault="0092252E" w:rsidP="002B6AE0">
      <w:pPr>
        <w:pStyle w:val="Caption"/>
      </w:pPr>
      <w:bookmarkStart w:id="2453" w:name="_Toc193181924"/>
      <w:bookmarkStart w:id="2454" w:name="_Toc33098682"/>
      <w:r w:rsidRPr="00E42F55">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4</w:t>
      </w:r>
      <w:r w:rsidR="0019324F">
        <w:rPr>
          <w:noProof/>
        </w:rPr>
        <w:fldChar w:fldCharType="end"/>
      </w:r>
      <w:r w:rsidR="00DE08DD">
        <w:t>:</w:t>
      </w:r>
      <w:r w:rsidR="009B0090">
        <w:t xml:space="preserve"> VA FileMan Edit File O</w:t>
      </w:r>
      <w:r w:rsidRPr="00E42F55">
        <w:t>ption—</w:t>
      </w:r>
      <w:r w:rsidR="004375AD">
        <w:t>Sample User Entries</w:t>
      </w:r>
      <w:bookmarkEnd w:id="2453"/>
      <w:bookmarkEnd w:id="2454"/>
    </w:p>
    <w:p w14:paraId="306909A5" w14:textId="77777777" w:rsidR="00AF599F" w:rsidRPr="009F40E2" w:rsidRDefault="00AF599F" w:rsidP="00AF599F">
      <w:pPr>
        <w:pStyle w:val="Dialogue"/>
        <w:spacing w:line="216" w:lineRule="auto"/>
      </w:pPr>
      <w:r w:rsidRPr="009F40E2">
        <w:t>VAH,MTL&gt;</w:t>
      </w:r>
      <w:r w:rsidRPr="009F40E2">
        <w:rPr>
          <w:b/>
          <w:highlight w:val="yellow"/>
        </w:rPr>
        <w:t>D Q^DI</w:t>
      </w:r>
    </w:p>
    <w:p w14:paraId="48A3B9D6" w14:textId="77777777" w:rsidR="00AF599F" w:rsidRPr="009F40E2" w:rsidRDefault="00AF599F" w:rsidP="00AF599F">
      <w:pPr>
        <w:pStyle w:val="Dialogue"/>
        <w:spacing w:line="216" w:lineRule="auto"/>
      </w:pPr>
      <w:r w:rsidRPr="009F40E2">
        <w:t xml:space="preserve"> </w:t>
      </w:r>
    </w:p>
    <w:p w14:paraId="4C1D17BD" w14:textId="77777777" w:rsidR="00AF599F" w:rsidRPr="009F40E2" w:rsidRDefault="00AF599F" w:rsidP="00AF599F">
      <w:pPr>
        <w:pStyle w:val="Dialogue"/>
        <w:spacing w:line="216" w:lineRule="auto"/>
      </w:pPr>
      <w:r w:rsidRPr="009F40E2">
        <w:t xml:space="preserve"> </w:t>
      </w:r>
    </w:p>
    <w:p w14:paraId="13249510" w14:textId="77777777" w:rsidR="00AF599F" w:rsidRPr="009F40E2" w:rsidRDefault="00AF599F" w:rsidP="00AF599F">
      <w:pPr>
        <w:pStyle w:val="Dialogue"/>
        <w:spacing w:line="216" w:lineRule="auto"/>
      </w:pPr>
      <w:r w:rsidRPr="009F40E2">
        <w:t>VA FileMan 20.0</w:t>
      </w:r>
    </w:p>
    <w:p w14:paraId="7D7753C3" w14:textId="77777777" w:rsidR="00AF599F" w:rsidRPr="009F40E2" w:rsidRDefault="00AF599F" w:rsidP="00AF599F">
      <w:pPr>
        <w:pStyle w:val="Dialogue"/>
        <w:spacing w:line="216" w:lineRule="auto"/>
      </w:pPr>
      <w:r w:rsidRPr="009F40E2">
        <w:t xml:space="preserve"> </w:t>
      </w:r>
    </w:p>
    <w:p w14:paraId="65D54E95" w14:textId="77777777" w:rsidR="00AF599F" w:rsidRPr="009F40E2" w:rsidRDefault="00AF599F" w:rsidP="00AF599F">
      <w:pPr>
        <w:pStyle w:val="Dialogue"/>
        <w:spacing w:line="216" w:lineRule="auto"/>
      </w:pPr>
      <w:r w:rsidRPr="009F40E2">
        <w:t xml:space="preserve"> </w:t>
      </w:r>
    </w:p>
    <w:p w14:paraId="433495F3" w14:textId="77777777" w:rsidR="00AF599F" w:rsidRPr="00E42F55" w:rsidRDefault="00AF599F" w:rsidP="00AF599F">
      <w:pPr>
        <w:pStyle w:val="Dialogue"/>
        <w:spacing w:line="216" w:lineRule="auto"/>
      </w:pPr>
      <w:r w:rsidRPr="00E42F55">
        <w:t xml:space="preserve">Select OPTION: </w:t>
      </w:r>
      <w:r w:rsidRPr="00D03059">
        <w:rPr>
          <w:b/>
          <w:highlight w:val="yellow"/>
        </w:rPr>
        <w:t>UT</w:t>
      </w:r>
      <w:r w:rsidR="00D15F19" w:rsidRPr="00D03059">
        <w:rPr>
          <w:b/>
          <w:highlight w:val="yellow"/>
        </w:rPr>
        <w:t xml:space="preserve"> </w:t>
      </w:r>
      <w:r w:rsidR="00547ED0">
        <w:rPr>
          <w:b/>
          <w:highlight w:val="yellow"/>
        </w:rPr>
        <w:t>&lt;Enter&gt;</w:t>
      </w:r>
      <w:r w:rsidR="00547ED0" w:rsidRPr="007E7876">
        <w:rPr>
          <w:b/>
        </w:rPr>
        <w:t xml:space="preserve"> </w:t>
      </w:r>
      <w:r w:rsidR="00AC44CE" w:rsidRPr="00E42F55">
        <w:t>ILITY FUNCTIONS</w:t>
      </w:r>
    </w:p>
    <w:p w14:paraId="536973BA" w14:textId="77777777" w:rsidR="00AF599F" w:rsidRPr="00E42F55" w:rsidRDefault="00AF599F" w:rsidP="00AF599F">
      <w:pPr>
        <w:pStyle w:val="Dialogue"/>
        <w:spacing w:line="216" w:lineRule="auto"/>
      </w:pPr>
      <w:r w:rsidRPr="00E42F55">
        <w:t xml:space="preserve">Select UTILITY OPTION: </w:t>
      </w:r>
      <w:r w:rsidRPr="00D03059">
        <w:rPr>
          <w:b/>
          <w:highlight w:val="yellow"/>
        </w:rPr>
        <w:t>ED</w:t>
      </w:r>
      <w:r w:rsidR="00D15F19" w:rsidRPr="00D03059">
        <w:rPr>
          <w:b/>
          <w:highlight w:val="yellow"/>
        </w:rPr>
        <w:t xml:space="preserve"> </w:t>
      </w:r>
      <w:r w:rsidR="00547ED0">
        <w:rPr>
          <w:b/>
          <w:highlight w:val="yellow"/>
        </w:rPr>
        <w:t xml:space="preserve">&lt;Enter&gt; </w:t>
      </w:r>
      <w:r w:rsidRPr="00E42F55">
        <w:t>IT FILE</w:t>
      </w:r>
    </w:p>
    <w:p w14:paraId="0F89885B" w14:textId="77777777" w:rsidR="00AF599F" w:rsidRPr="00E42F55" w:rsidRDefault="00AF599F" w:rsidP="00AF599F">
      <w:pPr>
        <w:pStyle w:val="Dialogue"/>
        <w:spacing w:line="216" w:lineRule="auto"/>
      </w:pPr>
      <w:r w:rsidRPr="00E42F55">
        <w:t xml:space="preserve"> </w:t>
      </w:r>
    </w:p>
    <w:p w14:paraId="2A40C01C" w14:textId="77777777" w:rsidR="00AF599F" w:rsidRPr="00E42F55" w:rsidRDefault="00AF599F" w:rsidP="00AF599F">
      <w:pPr>
        <w:pStyle w:val="Dialogue"/>
        <w:spacing w:line="216" w:lineRule="auto"/>
      </w:pPr>
      <w:r w:rsidRPr="00E42F55">
        <w:t xml:space="preserve">MODIFY WHAT FILE: ICD DIAGNOSIS// </w:t>
      </w:r>
      <w:r w:rsidRPr="00D03059">
        <w:rPr>
          <w:b/>
          <w:highlight w:val="yellow"/>
        </w:rPr>
        <w:t>&lt;Enter&gt;</w:t>
      </w:r>
    </w:p>
    <w:p w14:paraId="1116BCBB" w14:textId="77777777" w:rsidR="00AF599F" w:rsidRPr="00E42F55" w:rsidRDefault="00AF599F" w:rsidP="00AF599F">
      <w:pPr>
        <w:pStyle w:val="Dialogue"/>
        <w:spacing w:line="216" w:lineRule="auto"/>
      </w:pPr>
      <w:r w:rsidRPr="00E42F55">
        <w:t xml:space="preserve">NAME: ICD DIAGNOSIS// </w:t>
      </w:r>
      <w:r w:rsidRPr="00D03059">
        <w:rPr>
          <w:b/>
          <w:highlight w:val="yellow"/>
        </w:rPr>
        <w:t>&lt;Enter&gt;</w:t>
      </w:r>
    </w:p>
    <w:p w14:paraId="3052FB25" w14:textId="77777777" w:rsidR="00AF599F" w:rsidRPr="00E42F55" w:rsidRDefault="00AF599F" w:rsidP="00AF599F">
      <w:pPr>
        <w:pStyle w:val="Dialogue"/>
        <w:spacing w:line="216" w:lineRule="auto"/>
      </w:pPr>
      <w:r w:rsidRPr="00E42F55">
        <w:t xml:space="preserve">DESCRIPTION: </w:t>
      </w:r>
      <w:r w:rsidRPr="00D03059">
        <w:rPr>
          <w:b/>
          <w:highlight w:val="yellow"/>
        </w:rPr>
        <w:t>&lt;Enter&gt;</w:t>
      </w:r>
    </w:p>
    <w:p w14:paraId="7A799088" w14:textId="77777777" w:rsidR="00AF599F" w:rsidRPr="00E42F55" w:rsidRDefault="00AF599F" w:rsidP="00AF599F">
      <w:pPr>
        <w:pStyle w:val="Dialogue"/>
        <w:spacing w:line="216" w:lineRule="auto"/>
      </w:pPr>
      <w:r w:rsidRPr="00E42F55">
        <w:t xml:space="preserve">  1&gt;Contains all valid ICD diagnosis codes.</w:t>
      </w:r>
    </w:p>
    <w:p w14:paraId="24AAA64C" w14:textId="77777777" w:rsidR="00AF599F" w:rsidRPr="00E42F55" w:rsidRDefault="00AF599F" w:rsidP="00AF599F">
      <w:pPr>
        <w:pStyle w:val="Dialogue"/>
        <w:spacing w:line="216" w:lineRule="auto"/>
      </w:pPr>
      <w:r w:rsidRPr="00E42F55">
        <w:t xml:space="preserve">EDIT Option: </w:t>
      </w:r>
      <w:r w:rsidRPr="00D03059">
        <w:rPr>
          <w:b/>
          <w:highlight w:val="yellow"/>
        </w:rPr>
        <w:t>&lt;Enter&gt;</w:t>
      </w:r>
    </w:p>
    <w:p w14:paraId="41BA72DF" w14:textId="77777777" w:rsidR="00AF599F" w:rsidRPr="00E42F55" w:rsidRDefault="00AF599F" w:rsidP="00AF599F">
      <w:pPr>
        <w:pStyle w:val="Dialogue"/>
        <w:spacing w:line="216" w:lineRule="auto"/>
      </w:pPr>
      <w:r w:rsidRPr="00E42F55">
        <w:t xml:space="preserve">Select APPLICATION GROUP: </w:t>
      </w:r>
      <w:r w:rsidRPr="00D03059">
        <w:rPr>
          <w:b/>
          <w:highlight w:val="yellow"/>
        </w:rPr>
        <w:t>&lt;Enter&gt;</w:t>
      </w:r>
    </w:p>
    <w:p w14:paraId="28D5B6DF" w14:textId="77777777" w:rsidR="00AF599F" w:rsidRPr="00E42F55" w:rsidRDefault="001D0F13" w:rsidP="00AF599F">
      <w:pPr>
        <w:pStyle w:val="Dialogue"/>
        <w:spacing w:line="216" w:lineRule="auto"/>
      </w:pPr>
      <w:r w:rsidRPr="00E42F55">
        <w:t>PROGRAMMER</w:t>
      </w:r>
      <w:r w:rsidR="00AF599F" w:rsidRPr="00E42F55">
        <w:t xml:space="preserve">: </w:t>
      </w:r>
      <w:r w:rsidR="00AF599F" w:rsidRPr="00D03059">
        <w:rPr>
          <w:b/>
          <w:highlight w:val="yellow"/>
        </w:rPr>
        <w:t>&lt;Enter&gt;</w:t>
      </w:r>
    </w:p>
    <w:p w14:paraId="29D54508" w14:textId="77777777" w:rsidR="00AF599F" w:rsidRPr="00E42F55" w:rsidRDefault="00AF599F" w:rsidP="00AF599F">
      <w:pPr>
        <w:pStyle w:val="Dialogue"/>
        <w:spacing w:line="216" w:lineRule="auto"/>
      </w:pPr>
      <w:r w:rsidRPr="00E42F55">
        <w:t xml:space="preserve">VERSION: 9// </w:t>
      </w:r>
      <w:r w:rsidRPr="00D03059">
        <w:rPr>
          <w:b/>
          <w:highlight w:val="yellow"/>
        </w:rPr>
        <w:t>&lt;Enter&gt;</w:t>
      </w:r>
    </w:p>
    <w:p w14:paraId="75C60A56" w14:textId="77777777" w:rsidR="00AF599F" w:rsidRPr="00E42F55" w:rsidRDefault="00AF599F" w:rsidP="00AF599F">
      <w:pPr>
        <w:pStyle w:val="Dialogue"/>
        <w:spacing w:line="216" w:lineRule="auto"/>
      </w:pPr>
      <w:r w:rsidRPr="00E42F55">
        <w:t xml:space="preserve">DATA DICTIONARY ACCESS: </w:t>
      </w:r>
      <w:r w:rsidRPr="00D03059">
        <w:rPr>
          <w:b/>
          <w:highlight w:val="yellow"/>
        </w:rPr>
        <w:t>&lt;Enter&gt;</w:t>
      </w:r>
    </w:p>
    <w:p w14:paraId="49877B8E" w14:textId="77777777" w:rsidR="00AF599F" w:rsidRPr="00E42F55" w:rsidRDefault="00AF599F" w:rsidP="00AF599F">
      <w:pPr>
        <w:pStyle w:val="Dialogue"/>
        <w:spacing w:line="216" w:lineRule="auto"/>
      </w:pPr>
      <w:r w:rsidRPr="00E42F55">
        <w:t xml:space="preserve">READ ACCESS: </w:t>
      </w:r>
      <w:r w:rsidRPr="00D03059">
        <w:rPr>
          <w:b/>
          <w:highlight w:val="yellow"/>
        </w:rPr>
        <w:t>&lt;Enter&gt;</w:t>
      </w:r>
    </w:p>
    <w:p w14:paraId="6D9BC93B" w14:textId="77777777" w:rsidR="00AF599F" w:rsidRPr="00E42F55" w:rsidRDefault="00AF599F" w:rsidP="00AF599F">
      <w:pPr>
        <w:pStyle w:val="Dialogue"/>
        <w:spacing w:line="216" w:lineRule="auto"/>
      </w:pPr>
      <w:r w:rsidRPr="00E42F55">
        <w:t xml:space="preserve">WRITE ACCESS: </w:t>
      </w:r>
      <w:r w:rsidRPr="00D03059">
        <w:rPr>
          <w:b/>
          <w:highlight w:val="yellow"/>
        </w:rPr>
        <w:t>&lt;Enter&gt;</w:t>
      </w:r>
    </w:p>
    <w:p w14:paraId="0C83C3B0" w14:textId="77777777" w:rsidR="00AF599F" w:rsidRPr="00E42F55" w:rsidRDefault="00AF599F" w:rsidP="00AF599F">
      <w:pPr>
        <w:pStyle w:val="Dialogue"/>
        <w:spacing w:line="216" w:lineRule="auto"/>
      </w:pPr>
      <w:r w:rsidRPr="00E42F55">
        <w:t xml:space="preserve">DELETE ACCESS: </w:t>
      </w:r>
      <w:r w:rsidRPr="00D03059">
        <w:rPr>
          <w:b/>
          <w:highlight w:val="yellow"/>
        </w:rPr>
        <w:t>&lt;Enter&gt;</w:t>
      </w:r>
    </w:p>
    <w:p w14:paraId="35F6F61A" w14:textId="77777777" w:rsidR="00AF599F" w:rsidRPr="00E42F55" w:rsidRDefault="00AF599F" w:rsidP="00AF599F">
      <w:pPr>
        <w:pStyle w:val="Dialogue"/>
        <w:spacing w:line="216" w:lineRule="auto"/>
      </w:pPr>
      <w:r w:rsidRPr="00E42F55">
        <w:t xml:space="preserve">LAYGO ACCESS: </w:t>
      </w:r>
      <w:r w:rsidRPr="00D03059">
        <w:rPr>
          <w:b/>
          <w:highlight w:val="yellow"/>
        </w:rPr>
        <w:t>&lt;Enter&gt;</w:t>
      </w:r>
    </w:p>
    <w:p w14:paraId="5E4C2201" w14:textId="77777777" w:rsidR="00AF599F" w:rsidRPr="00E42F55" w:rsidRDefault="00AF599F" w:rsidP="00AF599F">
      <w:pPr>
        <w:pStyle w:val="Dialogue"/>
        <w:spacing w:line="216" w:lineRule="auto"/>
      </w:pPr>
      <w:r w:rsidRPr="00E42F55">
        <w:t xml:space="preserve">AUDIT ACCESS: </w:t>
      </w:r>
      <w:r w:rsidRPr="00D03059">
        <w:rPr>
          <w:b/>
          <w:highlight w:val="yellow"/>
        </w:rPr>
        <w:t>&lt;Enter&gt;</w:t>
      </w:r>
    </w:p>
    <w:p w14:paraId="29C1630C" w14:textId="77777777" w:rsidR="00AF599F" w:rsidRPr="002C195D" w:rsidRDefault="00AF599F" w:rsidP="00AF599F">
      <w:pPr>
        <w:pStyle w:val="Dialogue"/>
        <w:spacing w:line="216" w:lineRule="auto"/>
      </w:pPr>
      <w:r w:rsidRPr="00E42F55">
        <w:t xml:space="preserve">DD AUDIT? NO// </w:t>
      </w:r>
      <w:r w:rsidRPr="00D03059">
        <w:rPr>
          <w:b/>
          <w:highlight w:val="yellow"/>
        </w:rPr>
        <w:t>&lt;Enter&gt;</w:t>
      </w:r>
    </w:p>
    <w:p w14:paraId="7B017F4C" w14:textId="77777777" w:rsidR="00D03059" w:rsidRPr="00D03059" w:rsidRDefault="00D03059" w:rsidP="00AF599F">
      <w:pPr>
        <w:pStyle w:val="Dialogue"/>
        <w:spacing w:line="216" w:lineRule="auto"/>
      </w:pPr>
    </w:p>
    <w:p w14:paraId="037D92CE" w14:textId="77777777" w:rsidR="00AF599F" w:rsidRPr="00E42F55" w:rsidRDefault="00AF599F" w:rsidP="00AF599F">
      <w:pPr>
        <w:pStyle w:val="Dialogue"/>
        <w:spacing w:line="216" w:lineRule="auto"/>
      </w:pPr>
      <w:r w:rsidRPr="00E42F55">
        <w:t xml:space="preserve">ASK </w:t>
      </w:r>
      <w:r w:rsidR="00666840">
        <w:t>‘</w:t>
      </w:r>
      <w:r w:rsidRPr="00E42F55">
        <w:t>OK</w:t>
      </w:r>
      <w:r w:rsidR="00666840">
        <w:t>’</w:t>
      </w:r>
      <w:r w:rsidRPr="00E42F55">
        <w:t xml:space="preserve"> WHEN LOOKING UP AN ENTRY? YES// </w:t>
      </w:r>
      <w:r w:rsidR="00547ED0">
        <w:rPr>
          <w:b/>
          <w:highlight w:val="yellow"/>
        </w:rPr>
        <w:t>&lt;Enter&gt;</w:t>
      </w:r>
      <w:r w:rsidR="00547ED0" w:rsidRPr="007E7876">
        <w:rPr>
          <w:b/>
        </w:rPr>
        <w:t xml:space="preserve"> </w:t>
      </w:r>
      <w:r w:rsidRPr="00E42F55">
        <w:t>(YES)</w:t>
      </w:r>
    </w:p>
    <w:p w14:paraId="0375969F" w14:textId="77777777" w:rsidR="00AF599F" w:rsidRPr="00E42F55" w:rsidRDefault="00AF599F" w:rsidP="00AF599F">
      <w:pPr>
        <w:pStyle w:val="Dialogue"/>
        <w:spacing w:line="216" w:lineRule="auto"/>
      </w:pPr>
      <w:r w:rsidRPr="00E42F55">
        <w:t xml:space="preserve">POST-SELECTION ACTION: </w:t>
      </w:r>
      <w:r w:rsidRPr="00D03059">
        <w:rPr>
          <w:b/>
          <w:highlight w:val="yellow"/>
        </w:rPr>
        <w:t>&lt;Enter&gt;</w:t>
      </w:r>
    </w:p>
    <w:p w14:paraId="51200490" w14:textId="77777777" w:rsidR="00AF599F" w:rsidRPr="00E42F55" w:rsidRDefault="00AF599F" w:rsidP="00AF599F">
      <w:pPr>
        <w:pStyle w:val="Dialogue"/>
        <w:spacing w:line="216" w:lineRule="auto"/>
      </w:pPr>
      <w:r w:rsidRPr="00E42F55">
        <w:t xml:space="preserve">LOOK-UP PROGRAM: </w:t>
      </w:r>
      <w:r w:rsidRPr="00D03059">
        <w:rPr>
          <w:b/>
          <w:highlight w:val="yellow"/>
        </w:rPr>
        <w:t>XTLKDICL</w:t>
      </w:r>
    </w:p>
    <w:p w14:paraId="545BE7FF" w14:textId="77777777" w:rsidR="00AF599F" w:rsidRPr="00E42F55" w:rsidRDefault="00AF599F" w:rsidP="00AF599F">
      <w:pPr>
        <w:pStyle w:val="Dialogue"/>
        <w:spacing w:line="216" w:lineRule="auto"/>
      </w:pPr>
      <w:r w:rsidRPr="00E42F55">
        <w:t xml:space="preserve">CROSS-REFERENCE ROUTINE: </w:t>
      </w:r>
      <w:r w:rsidRPr="00D03059">
        <w:rPr>
          <w:b/>
          <w:highlight w:val="yellow"/>
        </w:rPr>
        <w:t>&lt;Enter&gt;</w:t>
      </w:r>
    </w:p>
    <w:p w14:paraId="64DFF9C0" w14:textId="77777777" w:rsidR="00AF599F" w:rsidRPr="00E42F55" w:rsidRDefault="00AF599F" w:rsidP="00AF599F">
      <w:pPr>
        <w:pStyle w:val="Dialogue"/>
        <w:spacing w:line="216" w:lineRule="auto"/>
      </w:pPr>
      <w:r w:rsidRPr="00E42F55">
        <w:t xml:space="preserve"> </w:t>
      </w:r>
    </w:p>
    <w:p w14:paraId="7F7D2BF7" w14:textId="77777777" w:rsidR="00AF599F" w:rsidRPr="00E42F55" w:rsidRDefault="00AF599F" w:rsidP="00AF599F">
      <w:pPr>
        <w:pStyle w:val="Dialogue"/>
        <w:spacing w:line="216" w:lineRule="auto"/>
      </w:pPr>
      <w:r w:rsidRPr="00E42F55">
        <w:t xml:space="preserve"> </w:t>
      </w:r>
    </w:p>
    <w:p w14:paraId="000C8E2F" w14:textId="77777777" w:rsidR="00AF599F" w:rsidRPr="00E42F55" w:rsidRDefault="00AF599F" w:rsidP="00AF599F">
      <w:pPr>
        <w:pStyle w:val="Dialogue"/>
        <w:spacing w:line="216" w:lineRule="auto"/>
      </w:pPr>
      <w:r w:rsidRPr="00E42F55">
        <w:t>Select UTILITY OPTION:</w:t>
      </w:r>
      <w:r w:rsidR="002C195D">
        <w:t xml:space="preserve"> </w:t>
      </w:r>
      <w:r w:rsidRPr="00D03059">
        <w:rPr>
          <w:b/>
          <w:highlight w:val="yellow"/>
        </w:rPr>
        <w:t>&lt;Enter&gt;</w:t>
      </w:r>
    </w:p>
    <w:p w14:paraId="7CB74077" w14:textId="77777777" w:rsidR="00EB07CA" w:rsidRDefault="00EB07CA" w:rsidP="00A7691A">
      <w:pPr>
        <w:pStyle w:val="BodyText6"/>
      </w:pPr>
    </w:p>
    <w:p w14:paraId="1D31198F" w14:textId="77777777" w:rsidR="008168F2" w:rsidRDefault="0015207B" w:rsidP="008168F2">
      <w:pPr>
        <w:pStyle w:val="Note"/>
        <w:rPr>
          <w:kern w:val="2"/>
        </w:rPr>
      </w:pPr>
      <w:r>
        <w:rPr>
          <w:noProof/>
          <w:lang w:eastAsia="en-US"/>
        </w:rPr>
        <w:drawing>
          <wp:inline distT="0" distB="0" distL="0" distR="0" wp14:anchorId="4F1B0A8C" wp14:editId="5B7078DF">
            <wp:extent cx="304800" cy="304800"/>
            <wp:effectExtent l="0" t="0" r="0" b="0"/>
            <wp:docPr id="274" name="Picture 2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rPr>
        <w:t xml:space="preserve">NOTE: </w:t>
      </w:r>
      <w:r w:rsidR="008168F2" w:rsidRPr="00E42F55">
        <w:rPr>
          <w:kern w:val="2"/>
        </w:rPr>
        <w:t xml:space="preserve">The developer might elect to use MTLU only in selected instances. This is accomplished by </w:t>
      </w:r>
      <w:r w:rsidR="008168F2" w:rsidRPr="00E42F55">
        <w:rPr>
          <w:i/>
          <w:kern w:val="2"/>
        </w:rPr>
        <w:t>not</w:t>
      </w:r>
      <w:r w:rsidR="008168F2" w:rsidRPr="00E42F55">
        <w:rPr>
          <w:kern w:val="2"/>
        </w:rPr>
        <w:t xml:space="preserve"> adding the special lookup routine to the file</w:t>
      </w:r>
      <w:r w:rsidR="00666840">
        <w:rPr>
          <w:kern w:val="2"/>
        </w:rPr>
        <w:t>’</w:t>
      </w:r>
      <w:r w:rsidR="008168F2" w:rsidRPr="00E42F55">
        <w:rPr>
          <w:kern w:val="2"/>
        </w:rPr>
        <w:t xml:space="preserve">s DD. After the file has been added to the </w:t>
      </w:r>
      <w:r w:rsidR="002B6B44">
        <w:rPr>
          <w:kern w:val="2"/>
        </w:rPr>
        <w:t>LOCAL LOOKUP (#8984.4) file</w:t>
      </w:r>
      <w:r w:rsidR="008168F2" w:rsidRPr="00E42F55">
        <w:rPr>
          <w:kern w:val="2"/>
        </w:rPr>
        <w:fldChar w:fldCharType="begin"/>
      </w:r>
      <w:r w:rsidR="008168F2" w:rsidRPr="00E42F55">
        <w:instrText xml:space="preserve"> XE </w:instrText>
      </w:r>
      <w:r w:rsidR="00666840">
        <w:instrText>“</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Files:</w:instrText>
      </w:r>
      <w:r w:rsidR="008168F2" w:rsidRPr="00E42F55">
        <w:rPr>
          <w:kern w:val="2"/>
        </w:rPr>
        <w:instrText>LOCAL LOOKUP (#8984.4)</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Multi-Term Look-Up (MTLU):</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t>, you can make a developer call to LKUP^XTLKMGR</w:t>
      </w:r>
      <w:r w:rsidR="008168F2" w:rsidRPr="00E42F55">
        <w:rPr>
          <w:kern w:val="2"/>
        </w:rPr>
        <w:fldChar w:fldCharType="begin"/>
      </w:r>
      <w:r w:rsidR="008168F2" w:rsidRPr="00E42F55">
        <w:instrText xml:space="preserve"> XE </w:instrText>
      </w:r>
      <w:r w:rsidR="00666840">
        <w:instrText>“</w:instrText>
      </w:r>
      <w:r w:rsidR="008168F2" w:rsidRPr="00E42F55">
        <w:rPr>
          <w:kern w:val="2"/>
        </w:rPr>
        <w:instrText>LKUP^XTLKMGR API</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APIs:</w:instrText>
      </w:r>
      <w:r w:rsidR="008168F2" w:rsidRPr="00E42F55">
        <w:rPr>
          <w:kern w:val="2"/>
        </w:rPr>
        <w:instrText>LKUP^XTLKMGR</w:instrText>
      </w:r>
      <w:r w:rsidR="00666840">
        <w:instrText>”</w:instrText>
      </w:r>
      <w:r w:rsidR="008168F2" w:rsidRPr="00E42F55">
        <w:instrText xml:space="preserve"> </w:instrText>
      </w:r>
      <w:r w:rsidR="008168F2" w:rsidRPr="00E42F55">
        <w:rPr>
          <w:kern w:val="2"/>
        </w:rPr>
        <w:fldChar w:fldCharType="end"/>
      </w:r>
      <w:r w:rsidR="008168F2" w:rsidRPr="00E42F55">
        <w:rPr>
          <w:kern w:val="2"/>
        </w:rPr>
        <w:t>.</w:t>
      </w:r>
    </w:p>
    <w:p w14:paraId="5A33FC37" w14:textId="252BBA98" w:rsidR="00143E72" w:rsidRPr="00B950F5" w:rsidRDefault="0015207B" w:rsidP="00B950F5">
      <w:pPr>
        <w:pStyle w:val="Note"/>
      </w:pPr>
      <w:r>
        <w:rPr>
          <w:noProof/>
          <w:lang w:eastAsia="en-US"/>
        </w:rPr>
        <w:drawing>
          <wp:inline distT="0" distB="0" distL="0" distR="0" wp14:anchorId="04D9DEF4" wp14:editId="354AE53F">
            <wp:extent cx="285750" cy="285750"/>
            <wp:effectExtent l="0" t="0" r="0" b="0"/>
            <wp:docPr id="275" name="Picture 2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E42F55">
        <w:rPr>
          <w:b/>
        </w:rPr>
        <w:t>REF:</w:t>
      </w:r>
      <w:r w:rsidR="008168F2" w:rsidRPr="00E42F55">
        <w:t xml:space="preserve"> Multi-Term Look-Up (MTLU)</w:t>
      </w:r>
      <w:r w:rsidR="008168F2" w:rsidRPr="00E42F55">
        <w:rPr>
          <w:kern w:val="2"/>
        </w:rPr>
        <w:t xml:space="preserve"> Application Programming Interfaces (APIs) are documented in the </w:t>
      </w:r>
      <w:r w:rsidR="00666840">
        <w:rPr>
          <w:kern w:val="2"/>
        </w:rPr>
        <w:t>“</w:t>
      </w:r>
      <w:r w:rsidR="008168F2" w:rsidRPr="00E42F55">
        <w:rPr>
          <w:kern w:val="2"/>
        </w:rPr>
        <w:t>Toolkit: Developer Tools</w:t>
      </w:r>
      <w:r w:rsidR="00666840">
        <w:rPr>
          <w:kern w:val="2"/>
        </w:rPr>
        <w:t>”</w:t>
      </w:r>
      <w:r w:rsidR="008168F2" w:rsidRPr="00E42F55">
        <w:rPr>
          <w:kern w:val="2"/>
        </w:rPr>
        <w:t xml:space="preserve"> chapter in the </w:t>
      </w:r>
      <w:r w:rsidR="00104C11">
        <w:rPr>
          <w:i/>
        </w:rPr>
        <w:t>Kernel 8.0 &amp; Kernel Toolkit 7.3 Developer’s Guide</w:t>
      </w:r>
      <w:r w:rsidR="008168F2" w:rsidRPr="00E42F55">
        <w:t>. Kernel and Kernel Toolkit APIs are also available in HTML for</w:t>
      </w:r>
      <w:r w:rsidR="008168F2">
        <w:t xml:space="preserve">mat at </w:t>
      </w:r>
      <w:r w:rsidR="0080312D">
        <w:t>a</w:t>
      </w:r>
      <w:r w:rsidR="008168F2">
        <w:t xml:space="preserve"> VA Intranet Website</w:t>
      </w:r>
      <w:r w:rsidR="0080312D">
        <w:t>.</w:t>
      </w:r>
    </w:p>
    <w:p w14:paraId="175FB5CE" w14:textId="77777777" w:rsidR="00DC23F9" w:rsidRDefault="00DC23F9" w:rsidP="00984DAD">
      <w:pPr>
        <w:pStyle w:val="BodyText"/>
        <w:rPr>
          <w:kern w:val="2"/>
        </w:rPr>
        <w:sectPr w:rsidR="00DC23F9" w:rsidSect="00A77776">
          <w:headerReference w:type="even" r:id="rId108"/>
          <w:headerReference w:type="default" r:id="rId109"/>
          <w:pgSz w:w="12240" w:h="15840" w:code="1"/>
          <w:pgMar w:top="1440" w:right="1440" w:bottom="1440" w:left="1440" w:header="720" w:footer="720" w:gutter="0"/>
          <w:cols w:space="720"/>
        </w:sectPr>
      </w:pPr>
    </w:p>
    <w:p w14:paraId="4DCE61EC" w14:textId="77777777" w:rsidR="00DC23F9" w:rsidRDefault="00DC23F9" w:rsidP="00DC23F9">
      <w:pPr>
        <w:pStyle w:val="Heading1"/>
      </w:pPr>
      <w:bookmarkStart w:id="2455" w:name="_Ref477950885"/>
      <w:bookmarkStart w:id="2456" w:name="_Toc33098317"/>
      <w:r>
        <w:t>Parameter Tools</w:t>
      </w:r>
      <w:bookmarkEnd w:id="2455"/>
      <w:bookmarkEnd w:id="2456"/>
    </w:p>
    <w:p w14:paraId="018F7C85" w14:textId="77777777" w:rsidR="00DC23F9" w:rsidRPr="00A7556D" w:rsidRDefault="00DC23F9" w:rsidP="00DC23F9">
      <w:pPr>
        <w:pStyle w:val="Heading2"/>
      </w:pPr>
      <w:bookmarkStart w:id="2457" w:name="_Toc212947418"/>
      <w:bookmarkStart w:id="2458" w:name="_Toc33098318"/>
      <w:r w:rsidRPr="00A7556D">
        <w:t>Introduction</w:t>
      </w:r>
      <w:bookmarkEnd w:id="2457"/>
      <w:bookmarkEnd w:id="2458"/>
    </w:p>
    <w:p w14:paraId="78A8AF5D" w14:textId="77777777" w:rsidR="00DC23F9" w:rsidRPr="00A7556D" w:rsidRDefault="00F80F29" w:rsidP="00F80F29">
      <w:pPr>
        <w:pStyle w:val="BodyText"/>
        <w:keepNext/>
        <w:keepLines/>
      </w:pPr>
      <w:r w:rsidRPr="00A7556D">
        <w:fldChar w:fldCharType="begin"/>
      </w:r>
      <w:r w:rsidRPr="00A7556D">
        <w:instrText xml:space="preserve"> XE "Parameter Tools:Introduction" </w:instrText>
      </w:r>
      <w:r w:rsidRPr="00A7556D">
        <w:fldChar w:fldCharType="end"/>
      </w:r>
      <w:r w:rsidRPr="00A7556D">
        <w:fldChar w:fldCharType="begin"/>
      </w:r>
      <w:r w:rsidRPr="00A7556D">
        <w:instrText xml:space="preserve"> XE "Introduction</w:instrText>
      </w:r>
      <w:r w:rsidR="00DD148A">
        <w:instrText>:</w:instrText>
      </w:r>
      <w:r w:rsidR="00DD148A" w:rsidRPr="00A7556D">
        <w:instrText>Parameter Tools</w:instrText>
      </w:r>
      <w:r w:rsidRPr="00A7556D">
        <w:instrText xml:space="preserve">" </w:instrText>
      </w:r>
      <w:r w:rsidRPr="00A7556D">
        <w:fldChar w:fldCharType="end"/>
      </w:r>
      <w:r w:rsidR="00DC23F9" w:rsidRPr="00A7556D">
        <w:t xml:space="preserve">This </w:t>
      </w:r>
      <w:r>
        <w:t>section describes</w:t>
      </w:r>
      <w:r w:rsidR="00DC23F9" w:rsidRPr="00A7556D">
        <w:t xml:space="preserve"> the Parameter Tools </w:t>
      </w:r>
      <w:r>
        <w:t>released with Kernel Toolkit Patch XT*7.3*26</w:t>
      </w:r>
      <w:r w:rsidR="00DC23F9" w:rsidRPr="00A7556D">
        <w:t xml:space="preserve">. </w:t>
      </w:r>
      <w:r>
        <w:t>It</w:t>
      </w:r>
      <w:r w:rsidR="00DC23F9" w:rsidRPr="00A7556D">
        <w:t xml:space="preserve"> explains the functions available with the use of the Parameter Tools, as well as providing additional explanatory material and a generic example to illustrate </w:t>
      </w:r>
      <w:r>
        <w:t>the use of the Parameter Tools.</w:t>
      </w:r>
    </w:p>
    <w:p w14:paraId="7A5C73B3" w14:textId="77777777" w:rsidR="00DC23F9" w:rsidRDefault="00DC23F9" w:rsidP="00DC23F9">
      <w:pPr>
        <w:pStyle w:val="BodyText"/>
      </w:pPr>
      <w:r w:rsidRPr="00A7556D">
        <w:t>Parameter Tools was designed as a method of managing the definition, assignment, and retrieval of parameters for VistA software</w:t>
      </w:r>
      <w:r w:rsidR="00F341E5">
        <w:t xml:space="preserve"> applications</w:t>
      </w:r>
      <w:r w:rsidRPr="00A7556D">
        <w:t xml:space="preserve">. A parameter </w:t>
      </w:r>
      <w:r w:rsidR="00F80F29">
        <w:t xml:space="preserve">can </w:t>
      </w:r>
      <w:r w:rsidRPr="00A7556D">
        <w:t>be defined for various levels at which you want to allow the parameter described (e.g., software level, system level, division leve</w:t>
      </w:r>
      <w:r w:rsidR="00F80F29">
        <w:t>l, location level, user level).</w:t>
      </w:r>
    </w:p>
    <w:p w14:paraId="47CF9B94" w14:textId="77777777" w:rsidR="00F80F29" w:rsidRPr="00A7556D" w:rsidRDefault="00F80F29" w:rsidP="00F80F29">
      <w:pPr>
        <w:pStyle w:val="Note"/>
      </w:pPr>
      <w:r>
        <w:rPr>
          <w:noProof/>
          <w:sz w:val="20"/>
          <w:lang w:eastAsia="en-US"/>
        </w:rPr>
        <w:drawing>
          <wp:inline distT="0" distB="0" distL="0" distR="0" wp14:anchorId="15497AFB" wp14:editId="3EFFA189">
            <wp:extent cx="304800" cy="304800"/>
            <wp:effectExtent l="0" t="0" r="0" b="0"/>
            <wp:docPr id="282" name="Picture 2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80F29">
        <w:rPr>
          <w:b/>
        </w:rPr>
        <w:t>REF:</w:t>
      </w:r>
      <w:r>
        <w:t xml:space="preserve"> For a list and description of the Parameter Tools (XPAR) application programming interfaces (APIs), see the “Toolkit—Parameter Tools” section in the </w:t>
      </w:r>
      <w:r w:rsidRPr="00F80F29">
        <w:rPr>
          <w:i/>
        </w:rPr>
        <w:t>Kernel and Kernel toolkit Developer’s Guide</w:t>
      </w:r>
      <w:r>
        <w:t>.</w:t>
      </w:r>
    </w:p>
    <w:p w14:paraId="029058DB" w14:textId="77777777" w:rsidR="00DC23F9" w:rsidRPr="00A7556D" w:rsidRDefault="00DC23F9" w:rsidP="00DC23F9">
      <w:pPr>
        <w:pStyle w:val="Heading2"/>
      </w:pPr>
      <w:bookmarkStart w:id="2459" w:name="_Toc212947419"/>
      <w:bookmarkStart w:id="2460" w:name="_Toc33098319"/>
      <w:r w:rsidRPr="00A7556D">
        <w:t>Background</w:t>
      </w:r>
      <w:bookmarkEnd w:id="2459"/>
      <w:bookmarkEnd w:id="2460"/>
    </w:p>
    <w:p w14:paraId="76AD8619" w14:textId="77777777" w:rsidR="00F341E5" w:rsidRPr="00A7556D" w:rsidRDefault="00F62ECE" w:rsidP="00F341E5">
      <w:pPr>
        <w:pStyle w:val="BodyText"/>
      </w:pPr>
      <w:r w:rsidRPr="00A7556D">
        <w:fldChar w:fldCharType="begin"/>
      </w:r>
      <w:r w:rsidRPr="00A7556D">
        <w:instrText xml:space="preserve"> XE "Parameter Tools:Background" </w:instrText>
      </w:r>
      <w:r w:rsidRPr="00A7556D">
        <w:fldChar w:fldCharType="end"/>
      </w:r>
      <w:r w:rsidRPr="00A7556D">
        <w:fldChar w:fldCharType="begin"/>
      </w:r>
      <w:r w:rsidRPr="00A7556D">
        <w:instrText xml:space="preserve"> XE "Background" </w:instrText>
      </w:r>
      <w:r w:rsidRPr="00A7556D">
        <w:fldChar w:fldCharType="end"/>
      </w:r>
      <w:r w:rsidR="00F341E5" w:rsidRPr="00A7556D">
        <w:t xml:space="preserve">VistA software applications are designed to be used in a variety of ways. Many aspects of </w:t>
      </w:r>
      <w:r w:rsidR="00F341E5">
        <w:t>site</w:t>
      </w:r>
      <w:r w:rsidR="00F341E5" w:rsidRPr="00A7556D">
        <w:t xml:space="preserve"> activity vary from one </w:t>
      </w:r>
      <w:r w:rsidR="00F341E5">
        <w:t xml:space="preserve">site </w:t>
      </w:r>
      <w:r w:rsidR="00F341E5" w:rsidRPr="00A7556D">
        <w:t>to another</w:t>
      </w:r>
      <w:r w:rsidR="00F341E5">
        <w:t>,</w:t>
      </w:r>
      <w:r w:rsidR="00F341E5" w:rsidRPr="00A7556D">
        <w:t xml:space="preserve"> and thus</w:t>
      </w:r>
      <w:r w:rsidR="00F341E5">
        <w:t>,</w:t>
      </w:r>
      <w:r w:rsidR="00F341E5" w:rsidRPr="00A7556D">
        <w:t xml:space="preserve"> there are many possible ways software applications can be used that also vary from one institution to another. Each site has its own requirements—its own settings for each software application. </w:t>
      </w:r>
      <w:r w:rsidR="00F341E5">
        <w:t>System managers</w:t>
      </w:r>
      <w:r w:rsidR="00F341E5" w:rsidRPr="00A7556D">
        <w:t xml:space="preserve"> </w:t>
      </w:r>
      <w:r w:rsidR="00F341E5" w:rsidRPr="00F80F29">
        <w:rPr>
          <w:i/>
        </w:rPr>
        <w:t>must</w:t>
      </w:r>
      <w:r w:rsidR="00F341E5" w:rsidRPr="00A7556D">
        <w:t xml:space="preserve"> modify the software parame</w:t>
      </w:r>
      <w:r w:rsidR="00F341E5">
        <w:t>ters to fit their requirements.</w:t>
      </w:r>
    </w:p>
    <w:p w14:paraId="79FE644B" w14:textId="66233E1B" w:rsidR="00F341E5" w:rsidRPr="00A7556D" w:rsidRDefault="00F341E5" w:rsidP="00F341E5">
      <w:pPr>
        <w:pStyle w:val="BodyText"/>
      </w:pPr>
      <w:r w:rsidRPr="00A7556D">
        <w:t xml:space="preserve">Previously, each software application had its own files and </w:t>
      </w:r>
      <w:r w:rsidR="007D378E" w:rsidRPr="00A7556D">
        <w:t>options,</w:t>
      </w:r>
      <w:r w:rsidRPr="00A7556D">
        <w:t xml:space="preserve"> but no two software applications had the site parameters set up the same way or found in the same place. Thus, when a new software application was released, each site would have to look for the location where the settings were stored for that software. Next, they would have to look to see what settings were available and how to set them. Very little about the parameters was uni</w:t>
      </w:r>
      <w:r>
        <w:t>form from software to software.</w:t>
      </w:r>
    </w:p>
    <w:p w14:paraId="2F5A81B7" w14:textId="77777777" w:rsidR="00F341E5" w:rsidRPr="00A7556D" w:rsidRDefault="00F341E5" w:rsidP="00F341E5">
      <w:pPr>
        <w:pStyle w:val="BodyText"/>
      </w:pPr>
      <w:r w:rsidRPr="00A7556D">
        <w:t>With the Computerized Patient Record System (CPRS) software, the idea was born that a parameter file could be created to export with the software. The CPRS parameter file and parameter utility were subsequently modified to create a generic method of exporting and installing other VistA software applications. Most developers were willing to abandon previous methods and use this tool for</w:t>
      </w:r>
      <w:r>
        <w:t xml:space="preserve"> software they were developing.</w:t>
      </w:r>
    </w:p>
    <w:p w14:paraId="3E2F15AF" w14:textId="77777777" w:rsidR="00DC23F9" w:rsidRPr="00A7556D" w:rsidRDefault="00DC23F9" w:rsidP="00DC23F9">
      <w:pPr>
        <w:pStyle w:val="BodyText"/>
        <w:keepNext/>
        <w:keepLines/>
      </w:pPr>
      <w:r w:rsidRPr="00A7556D">
        <w:t>Whenever you have an entity with many attributes that apply to it, you can do either of the following:</w:t>
      </w:r>
    </w:p>
    <w:p w14:paraId="2F5FAA00" w14:textId="77777777" w:rsidR="00DC23F9" w:rsidRPr="00A7556D" w:rsidRDefault="00DC23F9" w:rsidP="00F80F29">
      <w:pPr>
        <w:pStyle w:val="ListBullet"/>
        <w:keepNext/>
        <w:keepLines/>
      </w:pPr>
      <w:r w:rsidRPr="00A7556D">
        <w:t>Make one big relation to represent that entity.</w:t>
      </w:r>
    </w:p>
    <w:p w14:paraId="04098A29" w14:textId="77777777" w:rsidR="00DC23F9" w:rsidRPr="00A7556D" w:rsidRDefault="00DC23F9" w:rsidP="00F80F29">
      <w:pPr>
        <w:pStyle w:val="ListBullet"/>
      </w:pPr>
      <w:r w:rsidRPr="00A7556D">
        <w:t xml:space="preserve">Create a "binary" relation to represent the </w:t>
      </w:r>
      <w:r w:rsidR="00945CA0" w:rsidRPr="00A7556D">
        <w:t>entity.</w:t>
      </w:r>
      <w:r w:rsidR="00945CA0">
        <w:t xml:space="preserve"> </w:t>
      </w:r>
      <w:r w:rsidR="00945CA0" w:rsidRPr="00A7556D">
        <w:t>The</w:t>
      </w:r>
      <w:r w:rsidRPr="00A7556D">
        <w:t xml:space="preserve"> relation consists of two columns (thus the term binary), one representing the attribute and the other representing the value for that attribute. So</w:t>
      </w:r>
      <w:r w:rsidR="00F80F29">
        <w:t>,</w:t>
      </w:r>
      <w:r w:rsidRPr="00A7556D">
        <w:t xml:space="preserve"> each tuple</w:t>
      </w:r>
      <w:r w:rsidRPr="00A7556D">
        <w:rPr>
          <w:b/>
          <w:bCs/>
        </w:rPr>
        <w:t xml:space="preserve"> </w:t>
      </w:r>
      <w:r w:rsidRPr="00A7556D">
        <w:t>(i.e.,</w:t>
      </w:r>
      <w:r w:rsidRPr="00A7556D">
        <w:rPr>
          <w:rFonts w:ascii="Arial" w:hAnsi="Arial" w:cs="Arial"/>
        </w:rPr>
        <w:t> </w:t>
      </w:r>
      <w:r w:rsidRPr="00A7556D">
        <w:t>a data type/data object containing two or more components) of the relation represents a single attribute and its associated value.</w:t>
      </w:r>
    </w:p>
    <w:p w14:paraId="7B317F24" w14:textId="77777777" w:rsidR="0062179C" w:rsidRDefault="0062179C" w:rsidP="0062179C">
      <w:pPr>
        <w:pStyle w:val="BodyText6"/>
      </w:pPr>
    </w:p>
    <w:p w14:paraId="7D05F74B" w14:textId="7B515B89" w:rsidR="00DC23F9" w:rsidRPr="00A7556D" w:rsidRDefault="00F62ECE" w:rsidP="00F62ECE">
      <w:pPr>
        <w:pStyle w:val="NoteIndent2"/>
      </w:pPr>
      <w:r>
        <w:rPr>
          <w:noProof/>
          <w:sz w:val="20"/>
          <w:lang w:eastAsia="en-US"/>
        </w:rPr>
        <w:drawing>
          <wp:inline distT="0" distB="0" distL="0" distR="0" wp14:anchorId="6FE4E101" wp14:editId="3A98D435">
            <wp:extent cx="304800" cy="304800"/>
            <wp:effectExtent l="0" t="0" r="0" b="0"/>
            <wp:docPr id="281" name="Picture 28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D8094B">
        <w:rPr>
          <w:b/>
        </w:rPr>
        <w:t>NOTE:</w:t>
      </w:r>
      <w:r>
        <w:t xml:space="preserve"> </w:t>
      </w:r>
      <w:r w:rsidRPr="00A7556D">
        <w:t xml:space="preserve">This works only when the individual attributes are independent observations (have no dependencies on anything other than the key that identifies the entity). Such a relation tends to look a lot like a Windows </w:t>
      </w:r>
      <w:r w:rsidRPr="005B4003">
        <w:rPr>
          <w:b/>
        </w:rPr>
        <w:t>INI</w:t>
      </w:r>
      <w:r w:rsidRPr="00A7556D">
        <w:t xml:space="preserve"> file.</w:t>
      </w:r>
    </w:p>
    <w:p w14:paraId="68ED057C" w14:textId="77777777" w:rsidR="00DC23F9" w:rsidRPr="00A7556D" w:rsidRDefault="00DC23F9" w:rsidP="00DC23F9">
      <w:pPr>
        <w:pStyle w:val="BodyText"/>
        <w:keepNext/>
        <w:keepLines/>
      </w:pPr>
      <w:r w:rsidRPr="00A7556D">
        <w:t xml:space="preserve">Most of the VistA parameter files were very long lists of independent values that pertained to a single entity. In most cases, this entity was the site or system on which the software was running [similar to an </w:t>
      </w:r>
      <w:r w:rsidRPr="005B4003">
        <w:rPr>
          <w:b/>
        </w:rPr>
        <w:t>INI</w:t>
      </w:r>
      <w:r w:rsidRPr="00A7556D">
        <w:t xml:space="preserve"> file]. In other cases, however, the parameter files had multiples that made things more complex. These multiples generally allow parameters to be defined at levels more specific than the site (e.g., by divisions or hospital location). It seems best to accommodate this by using both an entity identifier and parameter together to name any given value. This yields a relation with a compound key:</w:t>
      </w:r>
    </w:p>
    <w:p w14:paraId="67F84F05" w14:textId="77777777" w:rsidR="00DC23F9" w:rsidRPr="0062179C" w:rsidRDefault="00F62ECE" w:rsidP="00F62ECE">
      <w:pPr>
        <w:pStyle w:val="BodyText2"/>
        <w:rPr>
          <w:b/>
        </w:rPr>
      </w:pPr>
      <w:r w:rsidRPr="0062179C">
        <w:rPr>
          <w:b/>
        </w:rPr>
        <w:t>Entity | Parameter = Value</w:t>
      </w:r>
    </w:p>
    <w:p w14:paraId="318C4218" w14:textId="77777777" w:rsidR="0062179C" w:rsidRDefault="0062179C" w:rsidP="0062179C">
      <w:pPr>
        <w:pStyle w:val="BodyText6"/>
      </w:pPr>
    </w:p>
    <w:p w14:paraId="3BFC5F03" w14:textId="34E78955" w:rsidR="00DC23F9" w:rsidRPr="00A7556D" w:rsidRDefault="00DC23F9" w:rsidP="00DC23F9">
      <w:pPr>
        <w:pStyle w:val="BodyText"/>
        <w:keepNext/>
        <w:keepLines/>
      </w:pPr>
      <w:r w:rsidRPr="00A7556D">
        <w:t>Finally, it seems that multiple-valued parameters (e.g., collection times) occur often enough that it is worthwhile to add a field to identify the parameter instance. So the relation becomes:</w:t>
      </w:r>
    </w:p>
    <w:p w14:paraId="5BD5DB04" w14:textId="77777777" w:rsidR="00DC23F9" w:rsidRPr="0062179C" w:rsidRDefault="00DC23F9" w:rsidP="00F62ECE">
      <w:pPr>
        <w:pStyle w:val="BodyText2"/>
        <w:rPr>
          <w:b/>
        </w:rPr>
      </w:pPr>
      <w:r w:rsidRPr="0062179C">
        <w:rPr>
          <w:b/>
        </w:rPr>
        <w:t>Entity</w:t>
      </w:r>
      <w:r w:rsidR="00F62ECE" w:rsidRPr="0062179C">
        <w:rPr>
          <w:b/>
        </w:rPr>
        <w:t xml:space="preserve"> | Parameter | Instance = Value</w:t>
      </w:r>
    </w:p>
    <w:p w14:paraId="10F5F1BD" w14:textId="77777777" w:rsidR="0062179C" w:rsidRDefault="0062179C" w:rsidP="0062179C">
      <w:pPr>
        <w:pStyle w:val="BodyText6"/>
      </w:pPr>
    </w:p>
    <w:p w14:paraId="36401BFE" w14:textId="6CD05FBE" w:rsidR="00DC23F9" w:rsidRPr="00A7556D" w:rsidRDefault="00DC23F9" w:rsidP="00DC23F9">
      <w:pPr>
        <w:pStyle w:val="BodyText"/>
      </w:pPr>
      <w:r w:rsidRPr="00A7556D">
        <w:t>This is the relation that the PARAMETERS</w:t>
      </w:r>
      <w:r w:rsidR="00F62ECE" w:rsidRPr="00A7556D">
        <w:t xml:space="preserve"> (#8989.5)</w:t>
      </w:r>
      <w:r w:rsidRPr="00A7556D">
        <w:t xml:space="preserve"> file</w:t>
      </w:r>
      <w:r w:rsidRPr="00A7556D">
        <w:rPr>
          <w:szCs w:val="22"/>
        </w:rPr>
        <w:fldChar w:fldCharType="begin"/>
      </w:r>
      <w:r w:rsidRPr="00A7556D">
        <w:rPr>
          <w:szCs w:val="22"/>
        </w:rPr>
        <w:instrText xml:space="preserve"> XE "PARAMETERS</w:instrText>
      </w:r>
      <w:r w:rsidR="00F62ECE" w:rsidRPr="00A7556D">
        <w:rPr>
          <w:szCs w:val="22"/>
        </w:rPr>
        <w:instrText xml:space="preserve"> (#8989.5)</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S (#8989.5)" </w:instrText>
      </w:r>
      <w:r w:rsidRPr="00A7556D">
        <w:rPr>
          <w:szCs w:val="22"/>
        </w:rPr>
        <w:fldChar w:fldCharType="end"/>
      </w:r>
      <w:r w:rsidR="00F62ECE">
        <w:t xml:space="preserve"> is intended to represent.</w:t>
      </w:r>
    </w:p>
    <w:p w14:paraId="547EBC8F" w14:textId="77777777" w:rsidR="00DC23F9" w:rsidRPr="00A7556D" w:rsidRDefault="00DC23F9" w:rsidP="00DC23F9">
      <w:pPr>
        <w:pStyle w:val="BodyText"/>
      </w:pPr>
      <w:r w:rsidRPr="00A7556D">
        <w:t xml:space="preserve">Software parameter files frequently maintain parameters that apply to the site, a division, or a location. In addition, many parameters that apply to individual users are kept in the </w:t>
      </w:r>
      <w:r w:rsidR="00AC1AE5">
        <w:t>NEW PERSON (#200) file</w:t>
      </w:r>
      <w:r w:rsidRPr="00A7556D">
        <w:rPr>
          <w:szCs w:val="22"/>
        </w:rPr>
        <w:fldChar w:fldCharType="begin"/>
      </w:r>
      <w:r w:rsidRPr="00A7556D">
        <w:rPr>
          <w:szCs w:val="22"/>
        </w:rPr>
        <w:instrText xml:space="preserve"> XE "</w:instrText>
      </w:r>
      <w:r w:rsidR="00AC1AE5">
        <w:rPr>
          <w:szCs w:val="22"/>
        </w:rPr>
        <w:instrText>NEW PERSON (#200)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 xml:space="preserve">. Also, many parameter values are hard-coded in individual software routines for the case when the site has </w:t>
      </w:r>
      <w:r w:rsidRPr="00D9156C">
        <w:rPr>
          <w:i/>
        </w:rPr>
        <w:t>not</w:t>
      </w:r>
      <w:r w:rsidRPr="00A7556D">
        <w:t xml:space="preserve"> set up a value for a given parameter. Entity, then, is imp</w:t>
      </w:r>
      <w:r w:rsidR="00F62ECE">
        <w:t>lemented as a variable pointer.</w:t>
      </w:r>
    </w:p>
    <w:p w14:paraId="1D149943" w14:textId="2C77A102" w:rsidR="00DC23F9" w:rsidRPr="00A7556D" w:rsidRDefault="00DC23F9" w:rsidP="00DC23F9">
      <w:pPr>
        <w:pStyle w:val="BodyText"/>
      </w:pPr>
      <w:r w:rsidRPr="00A7556D">
        <w:t xml:space="preserve">A given parameter may occur for a variety of entities. In fact, </w:t>
      </w:r>
      <w:r w:rsidR="008A206D">
        <w:t>you</w:t>
      </w:r>
      <w:r w:rsidRPr="00A7556D">
        <w:t xml:space="preserve"> frequently need to obtain the value of a parameter by following an entity "chain." For example, the </w:t>
      </w:r>
      <w:r w:rsidRPr="000A5133">
        <w:rPr>
          <w:b/>
        </w:rPr>
        <w:t>Add Orders</w:t>
      </w:r>
      <w:r w:rsidRPr="00A7556D">
        <w:t xml:space="preserve"> menu a CPRS user sees may be defined at various levels. Initially, a site generally creates a custom </w:t>
      </w:r>
      <w:r w:rsidRPr="000A5133">
        <w:rPr>
          <w:b/>
        </w:rPr>
        <w:t>Add Orders</w:t>
      </w:r>
      <w:r w:rsidRPr="00A7556D">
        <w:t xml:space="preserve"> menu. Later, hospital locations may each build a custom menu that more specifically meets their needs. Individual users may also have their own </w:t>
      </w:r>
      <w:r w:rsidRPr="000A5133">
        <w:rPr>
          <w:b/>
        </w:rPr>
        <w:t>Add Orders</w:t>
      </w:r>
      <w:r w:rsidRPr="00A7556D">
        <w:t xml:space="preserve"> menus. If no site configuration has been done, the </w:t>
      </w:r>
      <w:r w:rsidRPr="000A5133">
        <w:rPr>
          <w:b/>
        </w:rPr>
        <w:t>Add Orders</w:t>
      </w:r>
      <w:r w:rsidRPr="00A7556D">
        <w:t xml:space="preserve"> menu exported with OE/RR is used. So, when OE/RR needs to display an </w:t>
      </w:r>
      <w:r w:rsidRPr="000A5133">
        <w:rPr>
          <w:b/>
        </w:rPr>
        <w:t>Add Orders</w:t>
      </w:r>
      <w:r w:rsidRPr="00A7556D">
        <w:t xml:space="preserve"> menu, a chain is followed that looks first to see if the user has their own menu. Next, the current location is checked, followed by the site. Finally, if no values exist, the</w:t>
      </w:r>
      <w:r w:rsidR="00F62ECE">
        <w:t xml:space="preserve"> software default menu is used.</w:t>
      </w:r>
    </w:p>
    <w:p w14:paraId="3A48549D" w14:textId="77777777" w:rsidR="00DC23F9" w:rsidRPr="00A7556D" w:rsidRDefault="00DC23F9" w:rsidP="00DC23F9">
      <w:pPr>
        <w:pStyle w:val="BodyText"/>
      </w:pPr>
      <w:r w:rsidRPr="00A7556D">
        <w:t>In the PARAMETER DEFINITION</w:t>
      </w:r>
      <w:r w:rsidR="00F62ECE"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F62ECE"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t>, a multiple lists which entities are valid with a given parameter. These entities are also assigned a precedence, so that it is possible to write functions that will "chain" through entities until a value is fo</w:t>
      </w:r>
      <w:r w:rsidR="00F62ECE">
        <w:t>und, using the proper sequence.</w:t>
      </w:r>
    </w:p>
    <w:p w14:paraId="03E2EA7F" w14:textId="77777777" w:rsidR="00DC23F9" w:rsidRPr="00A7556D" w:rsidRDefault="00DC23F9" w:rsidP="00DC23F9">
      <w:pPr>
        <w:pStyle w:val="Heading2"/>
      </w:pPr>
      <w:bookmarkStart w:id="2461" w:name="_Toc212947420"/>
      <w:bookmarkStart w:id="2462" w:name="_Toc33098320"/>
      <w:r w:rsidRPr="00A7556D">
        <w:t>Description</w:t>
      </w:r>
      <w:bookmarkEnd w:id="2461"/>
      <w:bookmarkEnd w:id="2462"/>
    </w:p>
    <w:p w14:paraId="334ACD59" w14:textId="77777777" w:rsidR="00DC23F9" w:rsidRPr="00A7556D" w:rsidRDefault="00F62ECE" w:rsidP="00F62ECE">
      <w:pPr>
        <w:pStyle w:val="BodyText"/>
        <w:keepNext/>
        <w:keepLines/>
      </w:pPr>
      <w:r w:rsidRPr="00A7556D">
        <w:rPr>
          <w:szCs w:val="22"/>
        </w:rPr>
        <w:fldChar w:fldCharType="begin"/>
      </w:r>
      <w:r w:rsidRPr="00A7556D">
        <w:rPr>
          <w:szCs w:val="22"/>
        </w:rPr>
        <w:instrText xml:space="preserve"> XE "Parameter Tools:Description" </w:instrText>
      </w:r>
      <w:r w:rsidRPr="00A7556D">
        <w:rPr>
          <w:szCs w:val="22"/>
        </w:rPr>
        <w:fldChar w:fldCharType="end"/>
      </w:r>
      <w:r w:rsidRPr="00A7556D">
        <w:rPr>
          <w:szCs w:val="22"/>
        </w:rPr>
        <w:fldChar w:fldCharType="begin"/>
      </w:r>
      <w:r w:rsidRPr="00A7556D">
        <w:rPr>
          <w:szCs w:val="22"/>
        </w:rPr>
        <w:instrText xml:space="preserve"> XE "Description" </w:instrText>
      </w:r>
      <w:r w:rsidRPr="00A7556D">
        <w:rPr>
          <w:szCs w:val="22"/>
        </w:rPr>
        <w:fldChar w:fldCharType="end"/>
      </w:r>
      <w:r w:rsidR="00DC23F9" w:rsidRPr="00A7556D">
        <w:t>Patch XT*7.3*26 contains a developer toolset that allows creation of software parameters in a central location. Integration Agreements (IAs) 2263 and 2336 define the supported entry points for this application. Kernel Patch XU*8.0*201 allows KI</w:t>
      </w:r>
      <w:r>
        <w:t>DS to transport the parameters.</w:t>
      </w:r>
    </w:p>
    <w:p w14:paraId="57B4A68C" w14:textId="77777777" w:rsidR="00DC23F9" w:rsidRPr="00A7556D" w:rsidRDefault="00DC23F9" w:rsidP="00DC23F9">
      <w:pPr>
        <w:pStyle w:val="BodyText"/>
      </w:pPr>
      <w:r w:rsidRPr="00A7556D">
        <w:t xml:space="preserve">Parameter Tools is a generic method of handling parameter definition, assignment, and retrieval. A parameter can be defined for various entities where an entity is the level at which you want to allow the parameter defined (e.g., software level, system level, division level, location level, user level, etc.). A developer can then determine in which order the values assigned to </w:t>
      </w:r>
      <w:r w:rsidR="00F62ECE">
        <w:t>given entities are interpreted.</w:t>
      </w:r>
    </w:p>
    <w:p w14:paraId="4866332F" w14:textId="77777777" w:rsidR="00DC23F9" w:rsidRPr="00A7556D" w:rsidRDefault="00DC23F9" w:rsidP="00DC23F9">
      <w:pPr>
        <w:pStyle w:val="Heading2"/>
      </w:pPr>
      <w:bookmarkStart w:id="2463" w:name="_Toc212947421"/>
      <w:bookmarkStart w:id="2464" w:name="_Toc33098321"/>
      <w:r w:rsidRPr="00A7556D">
        <w:t>Definitions</w:t>
      </w:r>
      <w:bookmarkEnd w:id="2463"/>
      <w:bookmarkEnd w:id="2464"/>
    </w:p>
    <w:p w14:paraId="13C66240" w14:textId="77777777" w:rsidR="00DC23F9" w:rsidRDefault="00F62ECE" w:rsidP="00F62ECE">
      <w:pPr>
        <w:pStyle w:val="BodyText"/>
        <w:keepNext/>
        <w:keepLines/>
      </w:pPr>
      <w:r w:rsidRPr="00A7556D">
        <w:rPr>
          <w:szCs w:val="22"/>
        </w:rPr>
        <w:fldChar w:fldCharType="begin"/>
      </w:r>
      <w:r w:rsidRPr="00A7556D">
        <w:rPr>
          <w:szCs w:val="22"/>
        </w:rPr>
        <w:instrText xml:space="preserve"> XE "Parameter Tools:Definitions" </w:instrText>
      </w:r>
      <w:r w:rsidRPr="00A7556D">
        <w:rPr>
          <w:szCs w:val="22"/>
        </w:rPr>
        <w:fldChar w:fldCharType="end"/>
      </w:r>
      <w:r w:rsidRPr="00A7556D">
        <w:rPr>
          <w:szCs w:val="22"/>
        </w:rPr>
        <w:fldChar w:fldCharType="begin"/>
      </w:r>
      <w:r w:rsidRPr="00A7556D">
        <w:rPr>
          <w:szCs w:val="22"/>
        </w:rPr>
        <w:instrText xml:space="preserve"> XE "Definitions" </w:instrText>
      </w:r>
      <w:r w:rsidRPr="00A7556D">
        <w:rPr>
          <w:szCs w:val="22"/>
        </w:rPr>
        <w:fldChar w:fldCharType="end"/>
      </w:r>
      <w:r w:rsidR="00DC23F9" w:rsidRPr="00A7556D">
        <w:t>The following are some basic defi</w:t>
      </w:r>
      <w:r>
        <w:t>nitions used by Parameter Tools:</w:t>
      </w:r>
    </w:p>
    <w:p w14:paraId="3CB3F25D" w14:textId="3ACB165A" w:rsidR="00F62ECE" w:rsidRPr="00F62ECE" w:rsidRDefault="00F62ECE" w:rsidP="00F62ECE">
      <w:pPr>
        <w:pStyle w:val="ListBullet"/>
        <w:keepNext/>
        <w:keepLines/>
        <w:rPr>
          <w:color w:val="000000" w:themeColor="text1"/>
        </w:rPr>
      </w:pPr>
      <w:r w:rsidRPr="00F62ECE">
        <w:rPr>
          <w:color w:val="0000FF"/>
          <w:u w:val="single"/>
        </w:rPr>
        <w:fldChar w:fldCharType="begin"/>
      </w:r>
      <w:r w:rsidRPr="00F62ECE">
        <w:rPr>
          <w:color w:val="0000FF"/>
          <w:u w:val="single"/>
        </w:rPr>
        <w:instrText xml:space="preserve"> REF _Ref47787126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F43BA8" w:rsidRPr="00F43BA8">
        <w:rPr>
          <w:color w:val="0000FF"/>
          <w:u w:val="single"/>
        </w:rPr>
        <w:t>Entity</w:t>
      </w:r>
      <w:r w:rsidRPr="00F62ECE">
        <w:rPr>
          <w:color w:val="0000FF"/>
          <w:u w:val="single"/>
        </w:rPr>
        <w:fldChar w:fldCharType="end"/>
      </w:r>
    </w:p>
    <w:p w14:paraId="5E65ADB4" w14:textId="0D1249CD" w:rsidR="00F62ECE" w:rsidRPr="00F62ECE" w:rsidRDefault="00F62ECE" w:rsidP="0062179C">
      <w:pPr>
        <w:pStyle w:val="ListBullet"/>
        <w:rPr>
          <w:color w:val="000000" w:themeColor="text1"/>
        </w:rPr>
      </w:pPr>
      <w:r w:rsidRPr="00F62ECE">
        <w:rPr>
          <w:color w:val="0000FF"/>
          <w:u w:val="single"/>
        </w:rPr>
        <w:fldChar w:fldCharType="begin"/>
      </w:r>
      <w:r w:rsidRPr="00F62ECE">
        <w:rPr>
          <w:color w:val="0000FF"/>
          <w:u w:val="single"/>
        </w:rPr>
        <w:instrText xml:space="preserve"> REF _Ref477871284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F43BA8" w:rsidRPr="00F43BA8">
        <w:rPr>
          <w:color w:val="0000FF"/>
          <w:u w:val="single"/>
        </w:rPr>
        <w:t>Parameter</w:t>
      </w:r>
      <w:r w:rsidRPr="00F62ECE">
        <w:rPr>
          <w:color w:val="0000FF"/>
          <w:u w:val="single"/>
        </w:rPr>
        <w:fldChar w:fldCharType="end"/>
      </w:r>
    </w:p>
    <w:p w14:paraId="7DC5BD03" w14:textId="261D9619"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2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F43BA8" w:rsidRPr="00F43BA8">
        <w:rPr>
          <w:color w:val="0000FF"/>
          <w:u w:val="single"/>
        </w:rPr>
        <w:t>Instance</w:t>
      </w:r>
      <w:r w:rsidRPr="00F62ECE">
        <w:rPr>
          <w:color w:val="0000FF"/>
          <w:u w:val="single"/>
        </w:rPr>
        <w:fldChar w:fldCharType="end"/>
      </w:r>
    </w:p>
    <w:p w14:paraId="25F10823" w14:textId="097DC3AB"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0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F43BA8" w:rsidRPr="00F43BA8">
        <w:rPr>
          <w:color w:val="0000FF"/>
          <w:u w:val="single"/>
        </w:rPr>
        <w:t>Value</w:t>
      </w:r>
      <w:r w:rsidRPr="00F62ECE">
        <w:rPr>
          <w:color w:val="0000FF"/>
          <w:u w:val="single"/>
        </w:rPr>
        <w:fldChar w:fldCharType="end"/>
      </w:r>
    </w:p>
    <w:p w14:paraId="2AD1FDDC" w14:textId="4979C2D7" w:rsidR="00F62ECE" w:rsidRPr="00EF3563"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F43BA8" w:rsidRPr="00F43BA8">
        <w:rPr>
          <w:color w:val="0000FF"/>
          <w:u w:val="single"/>
        </w:rPr>
        <w:t>Parameter Template</w:t>
      </w:r>
      <w:r w:rsidRPr="00F62ECE">
        <w:rPr>
          <w:color w:val="0000FF"/>
          <w:u w:val="single"/>
        </w:rPr>
        <w:fldChar w:fldCharType="end"/>
      </w:r>
    </w:p>
    <w:p w14:paraId="60E292FA" w14:textId="77777777" w:rsidR="00EF3563" w:rsidRPr="00F62ECE" w:rsidRDefault="00EF3563" w:rsidP="0062179C">
      <w:pPr>
        <w:pStyle w:val="BodyText6"/>
      </w:pPr>
    </w:p>
    <w:p w14:paraId="55049DEA" w14:textId="77777777" w:rsidR="00DC23F9" w:rsidRPr="00A7556D" w:rsidRDefault="00DC23F9" w:rsidP="001651C7">
      <w:pPr>
        <w:pStyle w:val="Heading3"/>
      </w:pPr>
      <w:bookmarkStart w:id="2465" w:name="_Toc212947422"/>
      <w:bookmarkStart w:id="2466" w:name="_Ref477871269"/>
      <w:bookmarkStart w:id="2467" w:name="_Toc33098322"/>
      <w:r w:rsidRPr="00A7556D">
        <w:t>Entity</w:t>
      </w:r>
      <w:bookmarkEnd w:id="2465"/>
      <w:bookmarkEnd w:id="2466"/>
      <w:bookmarkEnd w:id="2467"/>
    </w:p>
    <w:p w14:paraId="2D2AEE4E" w14:textId="76258579" w:rsidR="00DC23F9" w:rsidRPr="00A7556D" w:rsidRDefault="00F62ECE" w:rsidP="00DC23F9">
      <w:pPr>
        <w:pStyle w:val="BodyText"/>
        <w:keepNext/>
        <w:keepLines/>
      </w:pPr>
      <w:r w:rsidRPr="00A7556D">
        <w:rPr>
          <w:szCs w:val="22"/>
        </w:rPr>
        <w:fldChar w:fldCharType="begin"/>
      </w:r>
      <w:r w:rsidRPr="00A7556D">
        <w:rPr>
          <w:szCs w:val="22"/>
        </w:rPr>
        <w:instrText xml:space="preserve"> XE "Parameter Tools:Entity Definition" </w:instrText>
      </w:r>
      <w:r w:rsidRPr="00A7556D">
        <w:rPr>
          <w:szCs w:val="22"/>
        </w:rPr>
        <w:fldChar w:fldCharType="end"/>
      </w:r>
      <w:r w:rsidRPr="00A7556D">
        <w:rPr>
          <w:szCs w:val="22"/>
        </w:rPr>
        <w:fldChar w:fldCharType="begin"/>
      </w:r>
      <w:r w:rsidRPr="00A7556D">
        <w:rPr>
          <w:szCs w:val="22"/>
        </w:rPr>
        <w:instrText xml:space="preserve"> XE "Entity:Definition" </w:instrText>
      </w:r>
      <w:r w:rsidRPr="00A7556D">
        <w:rPr>
          <w:szCs w:val="22"/>
        </w:rPr>
        <w:fldChar w:fldCharType="end"/>
      </w:r>
      <w:r w:rsidR="00DC23F9" w:rsidRPr="00A7556D">
        <w:t>An entity is a level at which you can define a parameter. The entities allowed are stored in the PARAMETER ENTITY</w:t>
      </w:r>
      <w:r w:rsidR="002B6B44" w:rsidRPr="00A7556D">
        <w:t xml:space="preserve"> (#8989.518)</w:t>
      </w:r>
      <w:r w:rsidR="00DC23F9" w:rsidRPr="00A7556D">
        <w:t xml:space="preserve"> file</w:t>
      </w:r>
      <w:r w:rsidR="00DC23F9" w:rsidRPr="00A7556D">
        <w:rPr>
          <w:szCs w:val="22"/>
        </w:rPr>
        <w:fldChar w:fldCharType="begin"/>
      </w:r>
      <w:r w:rsidR="00DC23F9" w:rsidRPr="00A7556D">
        <w:rPr>
          <w:szCs w:val="22"/>
        </w:rPr>
        <w:instrText xml:space="preserve"> XE "PARAMETER ENTITY</w:instrText>
      </w:r>
      <w:r w:rsidR="002B6B44" w:rsidRPr="00A7556D">
        <w:rPr>
          <w:szCs w:val="22"/>
        </w:rPr>
        <w:instrText xml:space="preserve"> (#8989.518)</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ENTITY (#8989.518)" </w:instrText>
      </w:r>
      <w:r w:rsidR="00DC23F9" w:rsidRPr="00A7556D">
        <w:rPr>
          <w:szCs w:val="22"/>
        </w:rPr>
        <w:fldChar w:fldCharType="end"/>
      </w:r>
      <w:r w:rsidR="00DC23F9" w:rsidRPr="00A7556D">
        <w:t xml:space="preserve">. Kernel Toolkit patches maintain entries in this file. </w:t>
      </w:r>
      <w:r w:rsidRPr="00F62ECE">
        <w:rPr>
          <w:color w:val="0000FF"/>
          <w:u w:val="single"/>
        </w:rPr>
        <w:fldChar w:fldCharType="begin"/>
      </w:r>
      <w:r w:rsidRPr="00F62ECE">
        <w:rPr>
          <w:color w:val="0000FF"/>
          <w:u w:val="single"/>
        </w:rPr>
        <w:instrText xml:space="preserve"> REF _Ref477871111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F43BA8" w:rsidRPr="00F43BA8">
        <w:rPr>
          <w:color w:val="0000FF"/>
          <w:u w:val="single"/>
        </w:rPr>
        <w:t xml:space="preserve">Table </w:t>
      </w:r>
      <w:r w:rsidR="00F43BA8" w:rsidRPr="00F43BA8">
        <w:rPr>
          <w:noProof/>
          <w:color w:val="0000FF"/>
          <w:u w:val="single"/>
        </w:rPr>
        <w:t>55</w:t>
      </w:r>
      <w:r w:rsidRPr="00F62ECE">
        <w:rPr>
          <w:color w:val="0000FF"/>
          <w:u w:val="single"/>
        </w:rPr>
        <w:fldChar w:fldCharType="end"/>
      </w:r>
      <w:r>
        <w:t xml:space="preserve"> </w:t>
      </w:r>
      <w:r w:rsidR="00DC23F9" w:rsidRPr="00A7556D">
        <w:t>list</w:t>
      </w:r>
      <w:r>
        <w:t>s the</w:t>
      </w:r>
      <w:r w:rsidR="00DC23F9" w:rsidRPr="00A7556D">
        <w:t xml:space="preserve"> allowable </w:t>
      </w:r>
      <w:r>
        <w:t xml:space="preserve">parameter </w:t>
      </w:r>
      <w:r w:rsidR="00DC23F9" w:rsidRPr="00A7556D">
        <w:t>entries:</w:t>
      </w:r>
    </w:p>
    <w:p w14:paraId="6304E712" w14:textId="185E3A7C" w:rsidR="00DC23F9" w:rsidRPr="00A7556D" w:rsidRDefault="00F62ECE" w:rsidP="00F62ECE">
      <w:pPr>
        <w:pStyle w:val="Caption"/>
      </w:pPr>
      <w:bookmarkStart w:id="2468" w:name="_Ref477871111"/>
      <w:bookmarkStart w:id="2469" w:name="_Toc33098749"/>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55</w:t>
      </w:r>
      <w:r w:rsidR="0019324F">
        <w:rPr>
          <w:noProof/>
        </w:rPr>
        <w:fldChar w:fldCharType="end"/>
      </w:r>
      <w:bookmarkEnd w:id="2468"/>
      <w:r>
        <w:t xml:space="preserve">: </w:t>
      </w:r>
      <w:r w:rsidRPr="00C23ABA">
        <w:t>Parameter Entities</w:t>
      </w:r>
      <w:bookmarkEnd w:id="2469"/>
    </w:p>
    <w:tbl>
      <w:tblPr>
        <w:tblW w:w="942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952"/>
        <w:gridCol w:w="2743"/>
        <w:gridCol w:w="3726"/>
      </w:tblGrid>
      <w:tr w:rsidR="00DC23F9" w:rsidRPr="00A7556D" w14:paraId="2221B9E6" w14:textId="77777777" w:rsidTr="005567A9">
        <w:trPr>
          <w:cantSplit/>
          <w:tblHeader/>
        </w:trPr>
        <w:tc>
          <w:tcPr>
            <w:tcW w:w="29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219B58" w14:textId="77777777" w:rsidR="00DC23F9" w:rsidRPr="00FD4BB3" w:rsidRDefault="00FD4BB3" w:rsidP="00F62ECE">
            <w:pPr>
              <w:pStyle w:val="TableHeading"/>
            </w:pPr>
            <w:r w:rsidRPr="00FD4BB3">
              <w:t xml:space="preserve">Entity </w:t>
            </w:r>
            <w:r w:rsidR="00DC23F9" w:rsidRPr="00FD4BB3">
              <w:t>Prefix</w:t>
            </w:r>
          </w:p>
        </w:tc>
        <w:tc>
          <w:tcPr>
            <w:tcW w:w="274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5157D5" w14:textId="77777777" w:rsidR="00DC23F9" w:rsidRPr="00A7556D" w:rsidRDefault="00DC23F9" w:rsidP="00F62ECE">
            <w:pPr>
              <w:pStyle w:val="TableHeading"/>
            </w:pPr>
            <w:r w:rsidRPr="00A7556D">
              <w:t>Message</w:t>
            </w:r>
          </w:p>
        </w:tc>
        <w:tc>
          <w:tcPr>
            <w:tcW w:w="372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A3708E" w14:textId="77777777" w:rsidR="00DC23F9" w:rsidRPr="00A7556D" w:rsidRDefault="00DC23F9" w:rsidP="00F62ECE">
            <w:pPr>
              <w:pStyle w:val="TableHeading"/>
            </w:pPr>
            <w:r w:rsidRPr="00A7556D">
              <w:t>Points To File</w:t>
            </w:r>
          </w:p>
        </w:tc>
      </w:tr>
      <w:tr w:rsidR="00DC23F9" w:rsidRPr="00A7556D" w14:paraId="140B10D4" w14:textId="77777777" w:rsidTr="00DC23F9">
        <w:trPr>
          <w:cantSplit/>
        </w:trPr>
        <w:tc>
          <w:tcPr>
            <w:tcW w:w="2952" w:type="dxa"/>
            <w:tcBorders>
              <w:top w:val="single" w:sz="4" w:space="0" w:color="auto"/>
            </w:tcBorders>
          </w:tcPr>
          <w:p w14:paraId="02E57CE2" w14:textId="77777777" w:rsidR="00DC23F9" w:rsidRPr="00FD4BB3" w:rsidRDefault="00DC23F9" w:rsidP="00DC23F9">
            <w:pPr>
              <w:pStyle w:val="TableText"/>
              <w:keepNext/>
              <w:keepLines/>
              <w:rPr>
                <w:b/>
              </w:rPr>
            </w:pPr>
            <w:r w:rsidRPr="00FD4BB3">
              <w:rPr>
                <w:b/>
              </w:rPr>
              <w:t>PKG</w:t>
            </w:r>
          </w:p>
        </w:tc>
        <w:tc>
          <w:tcPr>
            <w:tcW w:w="2743" w:type="dxa"/>
            <w:tcBorders>
              <w:top w:val="single" w:sz="4" w:space="0" w:color="auto"/>
            </w:tcBorders>
          </w:tcPr>
          <w:p w14:paraId="38F492CA" w14:textId="77777777" w:rsidR="00DC23F9" w:rsidRPr="00A7556D" w:rsidRDefault="00DC23F9" w:rsidP="00DC23F9">
            <w:pPr>
              <w:pStyle w:val="TableText"/>
              <w:keepNext/>
              <w:keepLines/>
            </w:pPr>
            <w:r w:rsidRPr="00A7556D">
              <w:t>Package</w:t>
            </w:r>
          </w:p>
        </w:tc>
        <w:tc>
          <w:tcPr>
            <w:tcW w:w="3726" w:type="dxa"/>
            <w:tcBorders>
              <w:top w:val="single" w:sz="4" w:space="0" w:color="auto"/>
            </w:tcBorders>
          </w:tcPr>
          <w:p w14:paraId="19B01B11" w14:textId="77777777" w:rsidR="00DC23F9" w:rsidRPr="00A7556D" w:rsidRDefault="00DC23F9" w:rsidP="00DC23F9">
            <w:pPr>
              <w:pStyle w:val="TableText"/>
              <w:keepNext/>
              <w:keepLines/>
            </w:pPr>
            <w:r w:rsidRPr="00A7556D">
              <w:t>PACKAGE (#9.4)</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PACKAGE (#9.4)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PACKAGE (#9.4)” </w:instrText>
            </w:r>
            <w:r w:rsidR="005850DA" w:rsidRPr="004C08B6">
              <w:rPr>
                <w:rFonts w:ascii="Times New Roman" w:hAnsi="Times New Roman"/>
                <w:sz w:val="24"/>
                <w:szCs w:val="22"/>
              </w:rPr>
              <w:fldChar w:fldCharType="end"/>
            </w:r>
          </w:p>
        </w:tc>
      </w:tr>
      <w:tr w:rsidR="00DC23F9" w:rsidRPr="00A7556D" w14:paraId="00D8DBD1" w14:textId="77777777" w:rsidTr="00DC23F9">
        <w:trPr>
          <w:cantSplit/>
        </w:trPr>
        <w:tc>
          <w:tcPr>
            <w:tcW w:w="2952" w:type="dxa"/>
          </w:tcPr>
          <w:p w14:paraId="07914A98" w14:textId="77777777" w:rsidR="00DC23F9" w:rsidRPr="00FD4BB3" w:rsidRDefault="00DC23F9" w:rsidP="0062179C">
            <w:pPr>
              <w:pStyle w:val="TableText"/>
              <w:rPr>
                <w:b/>
              </w:rPr>
            </w:pPr>
            <w:r w:rsidRPr="00FD4BB3">
              <w:rPr>
                <w:b/>
              </w:rPr>
              <w:t>SYS</w:t>
            </w:r>
          </w:p>
        </w:tc>
        <w:tc>
          <w:tcPr>
            <w:tcW w:w="2743" w:type="dxa"/>
          </w:tcPr>
          <w:p w14:paraId="6BE757D2" w14:textId="77777777" w:rsidR="00DC23F9" w:rsidRPr="00A7556D" w:rsidRDefault="00DC23F9" w:rsidP="0062179C">
            <w:pPr>
              <w:pStyle w:val="TableText"/>
            </w:pPr>
            <w:r w:rsidRPr="00A7556D">
              <w:t>System</w:t>
            </w:r>
          </w:p>
        </w:tc>
        <w:tc>
          <w:tcPr>
            <w:tcW w:w="3726" w:type="dxa"/>
          </w:tcPr>
          <w:p w14:paraId="252112BE" w14:textId="77777777" w:rsidR="00DC23F9" w:rsidRPr="00A7556D" w:rsidRDefault="00DC23F9" w:rsidP="0062179C">
            <w:pPr>
              <w:pStyle w:val="TableText"/>
            </w:pPr>
            <w:r w:rsidRPr="00A7556D">
              <w:t>DOMAIN (#4.2)</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DOMAIN  (#4.2)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DOMAIN (#4.2)” </w:instrText>
            </w:r>
            <w:r w:rsidR="005850DA" w:rsidRPr="004C08B6">
              <w:rPr>
                <w:rFonts w:ascii="Times New Roman" w:hAnsi="Times New Roman"/>
                <w:sz w:val="24"/>
                <w:szCs w:val="22"/>
              </w:rPr>
              <w:fldChar w:fldCharType="end"/>
            </w:r>
          </w:p>
        </w:tc>
      </w:tr>
      <w:tr w:rsidR="00DC23F9" w:rsidRPr="00A7556D" w14:paraId="794AFF1A" w14:textId="77777777" w:rsidTr="00DC23F9">
        <w:trPr>
          <w:cantSplit/>
        </w:trPr>
        <w:tc>
          <w:tcPr>
            <w:tcW w:w="2952" w:type="dxa"/>
          </w:tcPr>
          <w:p w14:paraId="1A759DC5" w14:textId="77777777" w:rsidR="00DC23F9" w:rsidRPr="00FD4BB3" w:rsidRDefault="00DC23F9" w:rsidP="00DC23F9">
            <w:pPr>
              <w:pStyle w:val="TableText"/>
              <w:rPr>
                <w:b/>
              </w:rPr>
            </w:pPr>
            <w:r w:rsidRPr="00FD4BB3">
              <w:rPr>
                <w:b/>
              </w:rPr>
              <w:t>DIV</w:t>
            </w:r>
          </w:p>
        </w:tc>
        <w:tc>
          <w:tcPr>
            <w:tcW w:w="2743" w:type="dxa"/>
          </w:tcPr>
          <w:p w14:paraId="2D3254ED" w14:textId="77777777" w:rsidR="00DC23F9" w:rsidRPr="00A7556D" w:rsidRDefault="00DC23F9" w:rsidP="00DC23F9">
            <w:pPr>
              <w:pStyle w:val="TableText"/>
            </w:pPr>
            <w:r w:rsidRPr="00A7556D">
              <w:t>Division</w:t>
            </w:r>
          </w:p>
        </w:tc>
        <w:tc>
          <w:tcPr>
            <w:tcW w:w="3726" w:type="dxa"/>
          </w:tcPr>
          <w:p w14:paraId="7EF0DC93" w14:textId="77777777" w:rsidR="00DC23F9" w:rsidRPr="00A7556D" w:rsidRDefault="00DC23F9" w:rsidP="00DC23F9">
            <w:pPr>
              <w:pStyle w:val="TableText"/>
            </w:pPr>
            <w:r w:rsidRPr="00A7556D">
              <w:t>INSTITUTION (#4)</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INSTITUTION (#4)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INSTITUTION (#4)” </w:instrText>
            </w:r>
            <w:r w:rsidR="005850DA" w:rsidRPr="004C08B6">
              <w:rPr>
                <w:rFonts w:ascii="Times New Roman" w:hAnsi="Times New Roman"/>
                <w:sz w:val="24"/>
                <w:szCs w:val="22"/>
              </w:rPr>
              <w:fldChar w:fldCharType="end"/>
            </w:r>
          </w:p>
        </w:tc>
      </w:tr>
      <w:tr w:rsidR="00DC23F9" w:rsidRPr="00A7556D" w14:paraId="44129294" w14:textId="77777777" w:rsidTr="00DC23F9">
        <w:trPr>
          <w:cantSplit/>
        </w:trPr>
        <w:tc>
          <w:tcPr>
            <w:tcW w:w="2952" w:type="dxa"/>
          </w:tcPr>
          <w:p w14:paraId="4D298F3E" w14:textId="77777777" w:rsidR="00DC23F9" w:rsidRPr="00FD4BB3" w:rsidRDefault="00DC23F9" w:rsidP="00DC23F9">
            <w:pPr>
              <w:pStyle w:val="TableText"/>
              <w:rPr>
                <w:b/>
              </w:rPr>
            </w:pPr>
            <w:r w:rsidRPr="00FD4BB3">
              <w:rPr>
                <w:b/>
              </w:rPr>
              <w:t>SRV</w:t>
            </w:r>
          </w:p>
        </w:tc>
        <w:tc>
          <w:tcPr>
            <w:tcW w:w="2743" w:type="dxa"/>
          </w:tcPr>
          <w:p w14:paraId="4E690EAC" w14:textId="77777777" w:rsidR="00DC23F9" w:rsidRPr="00A7556D" w:rsidRDefault="00DC23F9" w:rsidP="00DC23F9">
            <w:pPr>
              <w:pStyle w:val="TableText"/>
            </w:pPr>
            <w:r w:rsidRPr="00A7556D">
              <w:t>Service</w:t>
            </w:r>
          </w:p>
        </w:tc>
        <w:tc>
          <w:tcPr>
            <w:tcW w:w="3726" w:type="dxa"/>
          </w:tcPr>
          <w:p w14:paraId="2F64AB76" w14:textId="77777777" w:rsidR="00DC23F9" w:rsidRPr="00A7556D" w:rsidRDefault="00DC23F9" w:rsidP="00DC23F9">
            <w:pPr>
              <w:pStyle w:val="TableText"/>
            </w:pPr>
            <w:r w:rsidRPr="00A7556D">
              <w:t>SERVICE/SECTION (#49)</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SERVICE/SECTION (#49)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SERVICE/SECTION (#49)” </w:instrText>
            </w:r>
            <w:r w:rsidR="005850DA" w:rsidRPr="004C08B6">
              <w:rPr>
                <w:rFonts w:ascii="Times New Roman" w:hAnsi="Times New Roman"/>
                <w:sz w:val="24"/>
                <w:szCs w:val="22"/>
              </w:rPr>
              <w:fldChar w:fldCharType="end"/>
            </w:r>
          </w:p>
        </w:tc>
      </w:tr>
      <w:tr w:rsidR="00DC23F9" w:rsidRPr="00A7556D" w14:paraId="30FBCE69" w14:textId="77777777" w:rsidTr="00DC23F9">
        <w:trPr>
          <w:cantSplit/>
        </w:trPr>
        <w:tc>
          <w:tcPr>
            <w:tcW w:w="2952" w:type="dxa"/>
          </w:tcPr>
          <w:p w14:paraId="178E00E6" w14:textId="77777777" w:rsidR="00DC23F9" w:rsidRPr="00FD4BB3" w:rsidRDefault="00DC23F9" w:rsidP="00DC23F9">
            <w:pPr>
              <w:pStyle w:val="TableText"/>
              <w:rPr>
                <w:b/>
              </w:rPr>
            </w:pPr>
            <w:r w:rsidRPr="00FD4BB3">
              <w:rPr>
                <w:b/>
              </w:rPr>
              <w:t>LOC</w:t>
            </w:r>
          </w:p>
        </w:tc>
        <w:tc>
          <w:tcPr>
            <w:tcW w:w="2743" w:type="dxa"/>
          </w:tcPr>
          <w:p w14:paraId="3DC535D2" w14:textId="77777777" w:rsidR="00DC23F9" w:rsidRPr="00A7556D" w:rsidRDefault="00DC23F9" w:rsidP="00DC23F9">
            <w:pPr>
              <w:pStyle w:val="TableText"/>
            </w:pPr>
            <w:r w:rsidRPr="00A7556D">
              <w:t>Location</w:t>
            </w:r>
          </w:p>
        </w:tc>
        <w:tc>
          <w:tcPr>
            <w:tcW w:w="3726" w:type="dxa"/>
          </w:tcPr>
          <w:p w14:paraId="51AE90F4" w14:textId="77777777" w:rsidR="00DC23F9" w:rsidRPr="00A7556D" w:rsidRDefault="00DC23F9" w:rsidP="00DC23F9">
            <w:pPr>
              <w:pStyle w:val="TableText"/>
            </w:pPr>
            <w:r w:rsidRPr="00A7556D">
              <w:t>HOSPITAL LOCATION (#44)</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HOSPITAL LOCATION (#44)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HOSPITAL LOCATION (#44)” </w:instrText>
            </w:r>
            <w:r w:rsidR="005850DA" w:rsidRPr="004C08B6">
              <w:rPr>
                <w:rFonts w:ascii="Times New Roman" w:hAnsi="Times New Roman"/>
                <w:sz w:val="24"/>
                <w:szCs w:val="22"/>
              </w:rPr>
              <w:fldChar w:fldCharType="end"/>
            </w:r>
          </w:p>
        </w:tc>
      </w:tr>
      <w:tr w:rsidR="00DC23F9" w:rsidRPr="00A7556D" w14:paraId="5DDED244" w14:textId="77777777" w:rsidTr="00DC23F9">
        <w:trPr>
          <w:cantSplit/>
        </w:trPr>
        <w:tc>
          <w:tcPr>
            <w:tcW w:w="2952" w:type="dxa"/>
          </w:tcPr>
          <w:p w14:paraId="472A6FF4" w14:textId="77777777" w:rsidR="00DC23F9" w:rsidRPr="00FD4BB3" w:rsidRDefault="00DC23F9" w:rsidP="00DC23F9">
            <w:pPr>
              <w:pStyle w:val="TableText"/>
              <w:rPr>
                <w:b/>
              </w:rPr>
            </w:pPr>
            <w:r w:rsidRPr="00FD4BB3">
              <w:rPr>
                <w:b/>
              </w:rPr>
              <w:t>TEA</w:t>
            </w:r>
          </w:p>
        </w:tc>
        <w:tc>
          <w:tcPr>
            <w:tcW w:w="2743" w:type="dxa"/>
          </w:tcPr>
          <w:p w14:paraId="4215CD5D" w14:textId="77777777" w:rsidR="00DC23F9" w:rsidRPr="00A7556D" w:rsidRDefault="00DC23F9" w:rsidP="00DC23F9">
            <w:pPr>
              <w:pStyle w:val="TableText"/>
            </w:pPr>
            <w:r w:rsidRPr="00A7556D">
              <w:t>Team</w:t>
            </w:r>
          </w:p>
        </w:tc>
        <w:tc>
          <w:tcPr>
            <w:tcW w:w="3726" w:type="dxa"/>
          </w:tcPr>
          <w:p w14:paraId="59744DF0" w14:textId="77777777" w:rsidR="00DC23F9" w:rsidRPr="00A7556D" w:rsidRDefault="00DC23F9" w:rsidP="00DC23F9">
            <w:pPr>
              <w:pStyle w:val="TableText"/>
            </w:pPr>
            <w:r w:rsidRPr="00A7556D">
              <w:t>TEAM (#404.51)</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TEAM (#404.51)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w:instrText>
            </w:r>
            <w:smartTag w:uri="urn:schemas-microsoft-com:office:smarttags" w:element="stockticker">
              <w:r w:rsidR="005850DA" w:rsidRPr="004C08B6">
                <w:rPr>
                  <w:rFonts w:ascii="Times New Roman" w:hAnsi="Times New Roman"/>
                  <w:sz w:val="24"/>
                  <w:szCs w:val="22"/>
                </w:rPr>
                <w:instrText>TEAM</w:instrText>
              </w:r>
            </w:smartTag>
            <w:r w:rsidR="005850DA" w:rsidRPr="004C08B6">
              <w:rPr>
                <w:rFonts w:ascii="Times New Roman" w:hAnsi="Times New Roman"/>
                <w:sz w:val="24"/>
                <w:szCs w:val="22"/>
              </w:rPr>
              <w:instrText xml:space="preserve"> (#404.51)” </w:instrText>
            </w:r>
            <w:r w:rsidR="005850DA" w:rsidRPr="004C08B6">
              <w:rPr>
                <w:rFonts w:ascii="Times New Roman" w:hAnsi="Times New Roman"/>
                <w:sz w:val="24"/>
                <w:szCs w:val="22"/>
              </w:rPr>
              <w:fldChar w:fldCharType="end"/>
            </w:r>
          </w:p>
        </w:tc>
      </w:tr>
      <w:tr w:rsidR="00DC23F9" w:rsidRPr="00A7556D" w14:paraId="2BFC9A01" w14:textId="77777777" w:rsidTr="00DC23F9">
        <w:trPr>
          <w:cantSplit/>
        </w:trPr>
        <w:tc>
          <w:tcPr>
            <w:tcW w:w="2952" w:type="dxa"/>
          </w:tcPr>
          <w:p w14:paraId="483571FD" w14:textId="77777777" w:rsidR="00DC23F9" w:rsidRPr="00FD4BB3" w:rsidRDefault="00DC23F9" w:rsidP="00DC23F9">
            <w:pPr>
              <w:pStyle w:val="TableText"/>
              <w:rPr>
                <w:b/>
              </w:rPr>
            </w:pPr>
            <w:r w:rsidRPr="00FD4BB3">
              <w:rPr>
                <w:b/>
              </w:rPr>
              <w:t>CLS</w:t>
            </w:r>
          </w:p>
        </w:tc>
        <w:tc>
          <w:tcPr>
            <w:tcW w:w="2743" w:type="dxa"/>
          </w:tcPr>
          <w:p w14:paraId="4562D758" w14:textId="77777777" w:rsidR="00DC23F9" w:rsidRPr="00A7556D" w:rsidRDefault="00DC23F9" w:rsidP="00DC23F9">
            <w:pPr>
              <w:pStyle w:val="TableText"/>
            </w:pPr>
            <w:r w:rsidRPr="00A7556D">
              <w:t>Class</w:t>
            </w:r>
          </w:p>
        </w:tc>
        <w:tc>
          <w:tcPr>
            <w:tcW w:w="3726" w:type="dxa"/>
          </w:tcPr>
          <w:p w14:paraId="7BEC1C0A" w14:textId="77777777" w:rsidR="00DC23F9" w:rsidRPr="00A7556D" w:rsidRDefault="00DC23F9" w:rsidP="00DC23F9">
            <w:pPr>
              <w:pStyle w:val="TableText"/>
            </w:pPr>
            <w:r w:rsidRPr="00A7556D">
              <w:t>USR CLASS (#8930)</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USR CLASS (#8930)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USR CLASS (#8930)” </w:instrText>
            </w:r>
            <w:r w:rsidR="005850DA" w:rsidRPr="004C08B6">
              <w:rPr>
                <w:rFonts w:ascii="Times New Roman" w:hAnsi="Times New Roman"/>
                <w:sz w:val="24"/>
                <w:szCs w:val="22"/>
              </w:rPr>
              <w:fldChar w:fldCharType="end"/>
            </w:r>
          </w:p>
        </w:tc>
      </w:tr>
      <w:tr w:rsidR="00DC23F9" w:rsidRPr="00A7556D" w14:paraId="0243C8CB" w14:textId="77777777" w:rsidTr="00DC23F9">
        <w:trPr>
          <w:cantSplit/>
        </w:trPr>
        <w:tc>
          <w:tcPr>
            <w:tcW w:w="2952" w:type="dxa"/>
          </w:tcPr>
          <w:p w14:paraId="14ACE145" w14:textId="77777777" w:rsidR="00DC23F9" w:rsidRPr="00FD4BB3" w:rsidRDefault="00DC23F9" w:rsidP="00DC23F9">
            <w:pPr>
              <w:pStyle w:val="TableText"/>
              <w:rPr>
                <w:b/>
              </w:rPr>
            </w:pPr>
            <w:r w:rsidRPr="00FD4BB3">
              <w:rPr>
                <w:b/>
              </w:rPr>
              <w:t>USR</w:t>
            </w:r>
          </w:p>
        </w:tc>
        <w:tc>
          <w:tcPr>
            <w:tcW w:w="2743" w:type="dxa"/>
          </w:tcPr>
          <w:p w14:paraId="474AE3CA" w14:textId="77777777" w:rsidR="00DC23F9" w:rsidRPr="00A7556D" w:rsidRDefault="00DC23F9" w:rsidP="00DC23F9">
            <w:pPr>
              <w:pStyle w:val="TableText"/>
            </w:pPr>
            <w:r w:rsidRPr="00A7556D">
              <w:t>User</w:t>
            </w:r>
          </w:p>
        </w:tc>
        <w:tc>
          <w:tcPr>
            <w:tcW w:w="3726" w:type="dxa"/>
          </w:tcPr>
          <w:p w14:paraId="1F11A06A" w14:textId="77777777" w:rsidR="00DC23F9" w:rsidRPr="00A7556D" w:rsidRDefault="00DC23F9" w:rsidP="00DC23F9">
            <w:pPr>
              <w:pStyle w:val="TableText"/>
            </w:pPr>
            <w:r w:rsidRPr="00A7556D">
              <w:t>NEW PERSON (#200)</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NEW PERSON (#200)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NEW PERSON (#200)” </w:instrText>
            </w:r>
            <w:r w:rsidR="005850DA" w:rsidRPr="004C08B6">
              <w:rPr>
                <w:rFonts w:ascii="Times New Roman" w:hAnsi="Times New Roman"/>
                <w:sz w:val="24"/>
                <w:szCs w:val="22"/>
              </w:rPr>
              <w:fldChar w:fldCharType="end"/>
            </w:r>
          </w:p>
        </w:tc>
      </w:tr>
      <w:tr w:rsidR="00DC23F9" w:rsidRPr="00A7556D" w14:paraId="187CC74C" w14:textId="77777777" w:rsidTr="00DC23F9">
        <w:trPr>
          <w:cantSplit/>
        </w:trPr>
        <w:tc>
          <w:tcPr>
            <w:tcW w:w="2952" w:type="dxa"/>
          </w:tcPr>
          <w:p w14:paraId="7D7AD5C1" w14:textId="77777777" w:rsidR="00DC23F9" w:rsidRPr="00FD4BB3" w:rsidRDefault="00DC23F9" w:rsidP="00DC23F9">
            <w:pPr>
              <w:pStyle w:val="TableText"/>
              <w:rPr>
                <w:b/>
              </w:rPr>
            </w:pPr>
            <w:r w:rsidRPr="00FD4BB3">
              <w:rPr>
                <w:b/>
              </w:rPr>
              <w:t>BED</w:t>
            </w:r>
          </w:p>
        </w:tc>
        <w:tc>
          <w:tcPr>
            <w:tcW w:w="2743" w:type="dxa"/>
          </w:tcPr>
          <w:p w14:paraId="6C674E4A" w14:textId="77777777" w:rsidR="00DC23F9" w:rsidRPr="00A7556D" w:rsidRDefault="00DC23F9" w:rsidP="00DC23F9">
            <w:pPr>
              <w:pStyle w:val="TableText"/>
            </w:pPr>
            <w:r w:rsidRPr="00A7556D">
              <w:t>Room-Bed</w:t>
            </w:r>
          </w:p>
        </w:tc>
        <w:tc>
          <w:tcPr>
            <w:tcW w:w="3726" w:type="dxa"/>
          </w:tcPr>
          <w:p w14:paraId="5233637E" w14:textId="77777777" w:rsidR="00DC23F9" w:rsidRPr="00A7556D" w:rsidRDefault="00DC23F9" w:rsidP="00DC23F9">
            <w:pPr>
              <w:pStyle w:val="TableText"/>
            </w:pPr>
            <w:r w:rsidRPr="00A7556D">
              <w:t>ROOM-BED (#405.4)</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ROOM-</w:instrText>
            </w:r>
            <w:smartTag w:uri="urn:schemas-microsoft-com:office:smarttags" w:element="stockticker">
              <w:r w:rsidR="005850DA" w:rsidRPr="004C08B6">
                <w:rPr>
                  <w:rFonts w:ascii="Times New Roman" w:hAnsi="Times New Roman"/>
                  <w:sz w:val="24"/>
                  <w:szCs w:val="22"/>
                </w:rPr>
                <w:instrText>BED</w:instrText>
              </w:r>
            </w:smartTag>
            <w:r w:rsidR="005850DA" w:rsidRPr="004C08B6">
              <w:rPr>
                <w:rFonts w:ascii="Times New Roman" w:hAnsi="Times New Roman"/>
                <w:sz w:val="24"/>
                <w:szCs w:val="22"/>
              </w:rPr>
              <w:instrText xml:space="preserve"> (#405.4)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w:instrText>
            </w:r>
            <w:smartTag w:uri="urn:schemas-microsoft-com:office:smarttags" w:element="stockticker">
              <w:r w:rsidR="005850DA" w:rsidRPr="004C08B6">
                <w:rPr>
                  <w:rFonts w:ascii="Times New Roman" w:hAnsi="Times New Roman"/>
                  <w:sz w:val="24"/>
                  <w:szCs w:val="22"/>
                </w:rPr>
                <w:instrText>ROOM</w:instrText>
              </w:r>
            </w:smartTag>
            <w:r w:rsidR="005850DA" w:rsidRPr="004C08B6">
              <w:rPr>
                <w:rFonts w:ascii="Times New Roman" w:hAnsi="Times New Roman"/>
                <w:sz w:val="24"/>
                <w:szCs w:val="22"/>
              </w:rPr>
              <w:instrText>-</w:instrText>
            </w:r>
            <w:smartTag w:uri="urn:schemas-microsoft-com:office:smarttags" w:element="stockticker">
              <w:r w:rsidR="005850DA" w:rsidRPr="004C08B6">
                <w:rPr>
                  <w:rFonts w:ascii="Times New Roman" w:hAnsi="Times New Roman"/>
                  <w:sz w:val="24"/>
                  <w:szCs w:val="22"/>
                </w:rPr>
                <w:instrText>BED</w:instrText>
              </w:r>
            </w:smartTag>
            <w:r w:rsidR="005850DA" w:rsidRPr="004C08B6">
              <w:rPr>
                <w:rFonts w:ascii="Times New Roman" w:hAnsi="Times New Roman"/>
                <w:sz w:val="24"/>
                <w:szCs w:val="22"/>
              </w:rPr>
              <w:instrText xml:space="preserve"> (#405.4)” </w:instrText>
            </w:r>
            <w:r w:rsidR="005850DA" w:rsidRPr="004C08B6">
              <w:rPr>
                <w:rFonts w:ascii="Times New Roman" w:hAnsi="Times New Roman"/>
                <w:sz w:val="24"/>
                <w:szCs w:val="22"/>
              </w:rPr>
              <w:fldChar w:fldCharType="end"/>
            </w:r>
          </w:p>
        </w:tc>
      </w:tr>
      <w:tr w:rsidR="00DC23F9" w:rsidRPr="00A7556D" w14:paraId="49877DB7" w14:textId="77777777" w:rsidTr="00DC23F9">
        <w:trPr>
          <w:cantSplit/>
        </w:trPr>
        <w:tc>
          <w:tcPr>
            <w:tcW w:w="2952" w:type="dxa"/>
          </w:tcPr>
          <w:p w14:paraId="05F65F04" w14:textId="77777777" w:rsidR="00DC23F9" w:rsidRPr="00FD4BB3" w:rsidRDefault="00DC23F9" w:rsidP="00DC23F9">
            <w:pPr>
              <w:pStyle w:val="TableText"/>
              <w:rPr>
                <w:b/>
              </w:rPr>
            </w:pPr>
            <w:r w:rsidRPr="00FD4BB3">
              <w:rPr>
                <w:b/>
              </w:rPr>
              <w:t>OTL</w:t>
            </w:r>
          </w:p>
        </w:tc>
        <w:tc>
          <w:tcPr>
            <w:tcW w:w="2743" w:type="dxa"/>
          </w:tcPr>
          <w:p w14:paraId="57A7DCF7" w14:textId="77777777" w:rsidR="00DC23F9" w:rsidRPr="00A7556D" w:rsidRDefault="00DC23F9" w:rsidP="00DC23F9">
            <w:pPr>
              <w:pStyle w:val="TableText"/>
            </w:pPr>
            <w:r w:rsidRPr="00A7556D">
              <w:t>Team (OE/RR)</w:t>
            </w:r>
          </w:p>
        </w:tc>
        <w:tc>
          <w:tcPr>
            <w:tcW w:w="3726" w:type="dxa"/>
          </w:tcPr>
          <w:p w14:paraId="5DD4D8A1" w14:textId="77777777" w:rsidR="00DC23F9" w:rsidRPr="00A7556D" w:rsidRDefault="00DC23F9" w:rsidP="00DC23F9">
            <w:pPr>
              <w:pStyle w:val="TableText"/>
            </w:pPr>
            <w:r w:rsidRPr="00A7556D">
              <w:t>OE/RR LIST (#100.21)</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OE/RR LIST (#100.21)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OE/RR LIST (#100.21)” </w:instrText>
            </w:r>
            <w:r w:rsidR="005850DA" w:rsidRPr="004C08B6">
              <w:rPr>
                <w:rFonts w:ascii="Times New Roman" w:hAnsi="Times New Roman"/>
                <w:sz w:val="24"/>
                <w:szCs w:val="22"/>
              </w:rPr>
              <w:fldChar w:fldCharType="end"/>
            </w:r>
          </w:p>
        </w:tc>
      </w:tr>
      <w:tr w:rsidR="00DC23F9" w:rsidRPr="00A7556D" w14:paraId="6AEB314E" w14:textId="77777777" w:rsidTr="00DC23F9">
        <w:trPr>
          <w:cantSplit/>
        </w:trPr>
        <w:tc>
          <w:tcPr>
            <w:tcW w:w="2952" w:type="dxa"/>
            <w:tcBorders>
              <w:top w:val="single" w:sz="4" w:space="0" w:color="auto"/>
              <w:left w:val="single" w:sz="4" w:space="0" w:color="auto"/>
              <w:bottom w:val="single" w:sz="4" w:space="0" w:color="auto"/>
              <w:right w:val="single" w:sz="4" w:space="0" w:color="auto"/>
            </w:tcBorders>
          </w:tcPr>
          <w:p w14:paraId="6DEEBE87" w14:textId="77777777" w:rsidR="00DC23F9" w:rsidRPr="00FD4BB3" w:rsidRDefault="00DC23F9" w:rsidP="00DC23F9">
            <w:pPr>
              <w:pStyle w:val="TableText"/>
              <w:rPr>
                <w:b/>
              </w:rPr>
            </w:pPr>
            <w:r w:rsidRPr="00FD4BB3">
              <w:rPr>
                <w:b/>
              </w:rPr>
              <w:t>DEV</w:t>
            </w:r>
          </w:p>
        </w:tc>
        <w:tc>
          <w:tcPr>
            <w:tcW w:w="2743" w:type="dxa"/>
            <w:tcBorders>
              <w:top w:val="single" w:sz="4" w:space="0" w:color="auto"/>
              <w:left w:val="single" w:sz="4" w:space="0" w:color="auto"/>
              <w:bottom w:val="single" w:sz="4" w:space="0" w:color="auto"/>
              <w:right w:val="single" w:sz="4" w:space="0" w:color="auto"/>
            </w:tcBorders>
          </w:tcPr>
          <w:p w14:paraId="7B103434" w14:textId="77777777" w:rsidR="00DC23F9" w:rsidRPr="00A7556D" w:rsidRDefault="00DC23F9" w:rsidP="00DC23F9">
            <w:pPr>
              <w:pStyle w:val="TableText"/>
            </w:pPr>
            <w:r w:rsidRPr="00A7556D">
              <w:t>Device</w:t>
            </w:r>
          </w:p>
        </w:tc>
        <w:tc>
          <w:tcPr>
            <w:tcW w:w="3726" w:type="dxa"/>
            <w:tcBorders>
              <w:top w:val="single" w:sz="4" w:space="0" w:color="auto"/>
              <w:left w:val="single" w:sz="4" w:space="0" w:color="auto"/>
              <w:bottom w:val="single" w:sz="4" w:space="0" w:color="auto"/>
              <w:right w:val="single" w:sz="4" w:space="0" w:color="auto"/>
            </w:tcBorders>
          </w:tcPr>
          <w:p w14:paraId="37AFB623" w14:textId="77777777" w:rsidR="00DC23F9" w:rsidRPr="00A7556D" w:rsidRDefault="00DC23F9" w:rsidP="00DC23F9">
            <w:pPr>
              <w:pStyle w:val="TableText"/>
            </w:pPr>
            <w:r w:rsidRPr="00A7556D">
              <w:t>DEVICE (#3.5)</w:t>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DEVICE (#3.5) File” </w:instrText>
            </w:r>
            <w:r w:rsidR="005850DA" w:rsidRPr="004C08B6">
              <w:rPr>
                <w:rFonts w:ascii="Times New Roman" w:hAnsi="Times New Roman"/>
                <w:sz w:val="24"/>
                <w:szCs w:val="22"/>
              </w:rPr>
              <w:fldChar w:fldCharType="end"/>
            </w:r>
            <w:r w:rsidR="005850DA" w:rsidRPr="004C08B6">
              <w:rPr>
                <w:rFonts w:ascii="Times New Roman" w:hAnsi="Times New Roman"/>
                <w:sz w:val="24"/>
                <w:szCs w:val="22"/>
              </w:rPr>
              <w:fldChar w:fldCharType="begin"/>
            </w:r>
            <w:r w:rsidR="005850DA" w:rsidRPr="004C08B6">
              <w:rPr>
                <w:rFonts w:ascii="Times New Roman" w:hAnsi="Times New Roman"/>
                <w:sz w:val="24"/>
                <w:szCs w:val="22"/>
              </w:rPr>
              <w:instrText xml:space="preserve"> XE “Files: DEVICE (#3.5)” </w:instrText>
            </w:r>
            <w:r w:rsidR="005850DA" w:rsidRPr="004C08B6">
              <w:rPr>
                <w:rFonts w:ascii="Times New Roman" w:hAnsi="Times New Roman"/>
                <w:sz w:val="24"/>
                <w:szCs w:val="22"/>
              </w:rPr>
              <w:fldChar w:fldCharType="end"/>
            </w:r>
          </w:p>
        </w:tc>
      </w:tr>
    </w:tbl>
    <w:p w14:paraId="5BCF804F" w14:textId="77777777" w:rsidR="00DC23F9" w:rsidRPr="00A7556D" w:rsidRDefault="00DC23F9" w:rsidP="00A7691A">
      <w:pPr>
        <w:pStyle w:val="BodyText6"/>
      </w:pPr>
    </w:p>
    <w:p w14:paraId="427A4405" w14:textId="77777777" w:rsidR="00DC23F9" w:rsidRPr="00A7556D" w:rsidRDefault="00DC23F9" w:rsidP="00DC23F9">
      <w:pPr>
        <w:pStyle w:val="BodyText"/>
      </w:pPr>
      <w:r w:rsidRPr="00A7556D">
        <w:t>Package (PKG), as an entity, allows the software defaults to be handled the same way as other par</w:t>
      </w:r>
      <w:r w:rsidR="00E67D7C">
        <w:t>ameters rather than hard-coded.</w:t>
      </w:r>
    </w:p>
    <w:p w14:paraId="67904E2E" w14:textId="77777777" w:rsidR="00DC23F9" w:rsidRPr="00A7556D" w:rsidRDefault="00DC23F9" w:rsidP="00DC23F9">
      <w:pPr>
        <w:pStyle w:val="BodyText"/>
      </w:pPr>
      <w:r w:rsidRPr="00A7556D">
        <w:t>System (SYS), Division (DIV), Location (LOC), and User (USR) are frequent entries in existing software parameter files (or additions to the NEW PERSON</w:t>
      </w:r>
      <w:r w:rsidR="00A533A2" w:rsidRPr="00A7556D">
        <w:t xml:space="preserve"> [#200]</w:t>
      </w:r>
      <w:r w:rsidRPr="00A7556D">
        <w:t xml:space="preserve"> file</w:t>
      </w:r>
      <w:r w:rsidRPr="00A7556D">
        <w:rPr>
          <w:szCs w:val="22"/>
        </w:rPr>
        <w:fldChar w:fldCharType="begin"/>
      </w:r>
      <w:r w:rsidRPr="00A7556D">
        <w:rPr>
          <w:szCs w:val="22"/>
        </w:rPr>
        <w:instrText xml:space="preserve"> XE "NEW PERSON</w:instrText>
      </w:r>
      <w:r w:rsidR="00A533A2">
        <w:rPr>
          <w:szCs w:val="22"/>
        </w:rPr>
        <w:instrText xml:space="preserve"> </w:instrText>
      </w:r>
      <w:r w:rsidR="00A533A2" w:rsidRPr="00A7556D">
        <w:rPr>
          <w:szCs w:val="22"/>
        </w:rPr>
        <w:instrText>(#200)</w:instrText>
      </w:r>
      <w:r w:rsidR="00A533A2">
        <w:rPr>
          <w:szCs w:val="22"/>
        </w:rPr>
        <w:instrText xml:space="preserve">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w:t>
      </w:r>
    </w:p>
    <w:p w14:paraId="261416CD" w14:textId="77777777" w:rsidR="00DC23F9" w:rsidRPr="00A7556D" w:rsidRDefault="00DC23F9" w:rsidP="00DC23F9">
      <w:pPr>
        <w:pStyle w:val="BodyText"/>
      </w:pPr>
      <w:r w:rsidRPr="00A7556D">
        <w:t>Service (SRV), Team (TEA), and Class (CLS) are referenced frequently by parameters that pertain to Notifications.</w:t>
      </w:r>
    </w:p>
    <w:p w14:paraId="6BBB7303" w14:textId="77777777" w:rsidR="00DC23F9" w:rsidRPr="00A7556D" w:rsidRDefault="00DC23F9" w:rsidP="00DC23F9">
      <w:pPr>
        <w:pStyle w:val="BodyText"/>
        <w:keepNext/>
        <w:keepLines/>
      </w:pPr>
      <w:r w:rsidRPr="00A7556D">
        <w:t>The process of exporting software using this kind of parameters file involves sending:</w:t>
      </w:r>
    </w:p>
    <w:p w14:paraId="1138314E" w14:textId="77777777" w:rsidR="00DC23F9" w:rsidRPr="00A7556D" w:rsidRDefault="00DC23F9" w:rsidP="00DC23F9">
      <w:pPr>
        <w:pStyle w:val="ListBullet"/>
        <w:keepNext/>
        <w:keepLines/>
        <w:numPr>
          <w:ilvl w:val="0"/>
          <w:numId w:val="1"/>
        </w:numPr>
        <w:tabs>
          <w:tab w:val="left" w:pos="720"/>
        </w:tabs>
      </w:pPr>
      <w:r w:rsidRPr="00A7556D">
        <w:t>Parameter definitions that belong to the software (entries in the PARAMETER DEFINITION</w:t>
      </w:r>
      <w:r w:rsidR="004D27B4">
        <w:t xml:space="preserve"> </w:t>
      </w:r>
      <w:r w:rsidR="00E67D7C" w:rsidRPr="00A7556D">
        <w:t>[#8989.51]</w:t>
      </w:r>
      <w:r w:rsidR="00945CA0">
        <w:t xml:space="preserve"> file</w:t>
      </w:r>
      <w:r w:rsidRPr="00A7556D">
        <w:fldChar w:fldCharType="begin"/>
      </w:r>
      <w:r w:rsidRPr="00A7556D">
        <w:instrText xml:space="preserve"> XE "PARAMETER DEFINITION</w:instrText>
      </w:r>
      <w:r w:rsidR="004D27B4">
        <w:instrText xml:space="preserve"> </w:instrText>
      </w:r>
      <w:r w:rsidR="00E67D7C" w:rsidRPr="00A7556D">
        <w:instrText>(#8989.51)</w:instrText>
      </w:r>
      <w:r w:rsidR="00E67D7C">
        <w:instrText xml:space="preserve"> File</w:instrText>
      </w:r>
      <w:r w:rsidRPr="00A7556D">
        <w:instrText xml:space="preserve">" </w:instrText>
      </w:r>
      <w:r w:rsidRPr="00A7556D">
        <w:fldChar w:fldCharType="end"/>
      </w:r>
      <w:r w:rsidRPr="00A7556D">
        <w:fldChar w:fldCharType="begin"/>
      </w:r>
      <w:r w:rsidRPr="00A7556D">
        <w:instrText xml:space="preserve"> XE "Files:PARAMETER DEFINITION (#8989.51)" </w:instrText>
      </w:r>
      <w:r w:rsidRPr="00A7556D">
        <w:fldChar w:fldCharType="end"/>
      </w:r>
      <w:r w:rsidRPr="00A7556D">
        <w:t>).</w:t>
      </w:r>
    </w:p>
    <w:p w14:paraId="33C83083" w14:textId="77777777" w:rsidR="00DC23F9" w:rsidRPr="00A7556D" w:rsidRDefault="00DC23F9" w:rsidP="00DC23F9">
      <w:pPr>
        <w:pStyle w:val="ListBullet"/>
        <w:numPr>
          <w:ilvl w:val="0"/>
          <w:numId w:val="1"/>
        </w:numPr>
        <w:tabs>
          <w:tab w:val="left" w:pos="720"/>
        </w:tabs>
      </w:pPr>
      <w:r w:rsidRPr="00A7556D">
        <w:t>Actual parameter instances that point to the software (entries in the PARAMETERS</w:t>
      </w:r>
      <w:r w:rsidR="004D27B4">
        <w:t xml:space="preserve"> </w:t>
      </w:r>
      <w:r w:rsidR="004D27B4" w:rsidRPr="00A7556D">
        <w:t>[#8989.5]</w:t>
      </w:r>
      <w:r w:rsidRPr="00A7556D">
        <w:t xml:space="preserve"> file </w:t>
      </w:r>
      <w:r w:rsidRPr="00A7556D">
        <w:fldChar w:fldCharType="begin"/>
      </w:r>
      <w:r w:rsidRPr="00A7556D">
        <w:instrText xml:space="preserve"> XE "PARAMETERS</w:instrText>
      </w:r>
      <w:r w:rsidR="00E67D7C" w:rsidRPr="00A7556D">
        <w:instrText xml:space="preserve"> (#8989.5)</w:instrText>
      </w:r>
      <w:r w:rsidRPr="00A7556D">
        <w:instrText xml:space="preserve"> File" </w:instrText>
      </w:r>
      <w:r w:rsidRPr="00A7556D">
        <w:fldChar w:fldCharType="end"/>
      </w:r>
      <w:r w:rsidRPr="00A7556D">
        <w:fldChar w:fldCharType="begin"/>
      </w:r>
      <w:r w:rsidRPr="00A7556D">
        <w:instrText xml:space="preserve"> XE "Files:PARAMETERS (#8989.5)" </w:instrText>
      </w:r>
      <w:r w:rsidRPr="00A7556D">
        <w:fldChar w:fldCharType="end"/>
      </w:r>
      <w:r w:rsidRPr="00A7556D">
        <w:t xml:space="preserve"> that have an ent</w:t>
      </w:r>
      <w:r w:rsidR="00E67D7C">
        <w:t>ity that matches the software).</w:t>
      </w:r>
    </w:p>
    <w:p w14:paraId="2A733601" w14:textId="77777777" w:rsidR="0062179C" w:rsidRDefault="0062179C" w:rsidP="0062179C">
      <w:pPr>
        <w:pStyle w:val="BodyText6"/>
      </w:pPr>
    </w:p>
    <w:p w14:paraId="21F9EDC1" w14:textId="6C26E02E" w:rsidR="00DC23F9" w:rsidRPr="00A7556D" w:rsidRDefault="00DC23F9" w:rsidP="00DC23F9">
      <w:pPr>
        <w:pStyle w:val="BodyText"/>
      </w:pPr>
      <w:r w:rsidRPr="00A7556D">
        <w:t>All the other entries in the PARAMETERS</w:t>
      </w:r>
      <w:r w:rsidR="004D27B4" w:rsidRPr="00A7556D">
        <w:t xml:space="preserve"> (#8989.5</w:t>
      </w:r>
      <w:r w:rsidR="004D27B4">
        <w:t>)</w:t>
      </w:r>
      <w:r w:rsidRPr="00A7556D">
        <w:t xml:space="preserve"> file</w:t>
      </w:r>
      <w:r w:rsidR="00E67D7C" w:rsidRPr="00A7556D">
        <w:rPr>
          <w:szCs w:val="22"/>
        </w:rPr>
        <w:fldChar w:fldCharType="begin"/>
      </w:r>
      <w:r w:rsidR="00E67D7C" w:rsidRPr="00A7556D">
        <w:rPr>
          <w:szCs w:val="22"/>
        </w:rPr>
        <w:instrText xml:space="preserve"> XE "PARAMETERS (#8989.5) File" </w:instrText>
      </w:r>
      <w:r w:rsidR="00E67D7C" w:rsidRPr="00A7556D">
        <w:rPr>
          <w:szCs w:val="22"/>
        </w:rPr>
        <w:fldChar w:fldCharType="end"/>
      </w:r>
      <w:r w:rsidR="00E67D7C" w:rsidRPr="00A7556D">
        <w:rPr>
          <w:szCs w:val="22"/>
        </w:rPr>
        <w:fldChar w:fldCharType="begin"/>
      </w:r>
      <w:r w:rsidR="00E67D7C" w:rsidRPr="00A7556D">
        <w:rPr>
          <w:szCs w:val="22"/>
        </w:rPr>
        <w:instrText xml:space="preserve"> XE "Files:PARAMETERS (#8989.5)" </w:instrText>
      </w:r>
      <w:r w:rsidR="00E67D7C" w:rsidRPr="00A7556D">
        <w:rPr>
          <w:szCs w:val="22"/>
        </w:rPr>
        <w:fldChar w:fldCharType="end"/>
      </w:r>
      <w:r w:rsidRPr="00A7556D">
        <w:t xml:space="preserve"> (those that correspond to entities other than package [PKG]) would never be exported, as they are only valid for t</w:t>
      </w:r>
      <w:r w:rsidR="00E67D7C">
        <w:t>he system on which they reside.</w:t>
      </w:r>
    </w:p>
    <w:p w14:paraId="0C22C8A1" w14:textId="77777777" w:rsidR="00DC23F9" w:rsidRPr="00A7556D" w:rsidRDefault="00DC23F9" w:rsidP="001651C7">
      <w:pPr>
        <w:pStyle w:val="Heading3"/>
      </w:pPr>
      <w:bookmarkStart w:id="2470" w:name="_Toc212947423"/>
      <w:bookmarkStart w:id="2471" w:name="_Ref477871284"/>
      <w:bookmarkStart w:id="2472" w:name="_Toc33098323"/>
      <w:r w:rsidRPr="00A7556D">
        <w:t>Parameter</w:t>
      </w:r>
      <w:bookmarkEnd w:id="2470"/>
      <w:bookmarkEnd w:id="2471"/>
      <w:bookmarkEnd w:id="2472"/>
    </w:p>
    <w:p w14:paraId="2D776EDA" w14:textId="77777777" w:rsidR="00EF6A95" w:rsidRDefault="00E67D7C" w:rsidP="00EF6A95">
      <w:pPr>
        <w:pStyle w:val="BodyText"/>
        <w:keepNext/>
        <w:keepLines/>
      </w:pPr>
      <w:r w:rsidRPr="00A7556D">
        <w:rPr>
          <w:szCs w:val="22"/>
        </w:rPr>
        <w:fldChar w:fldCharType="begin"/>
      </w:r>
      <w:r w:rsidRPr="00A7556D">
        <w:rPr>
          <w:szCs w:val="22"/>
        </w:rPr>
        <w:instrText xml:space="preserve"> XE "Parameter Tools:Parameter Definition" </w:instrText>
      </w:r>
      <w:r w:rsidRPr="00A7556D">
        <w:rPr>
          <w:szCs w:val="22"/>
        </w:rPr>
        <w:fldChar w:fldCharType="end"/>
      </w:r>
      <w:r w:rsidRPr="00A7556D">
        <w:rPr>
          <w:szCs w:val="22"/>
        </w:rPr>
        <w:fldChar w:fldCharType="begin"/>
      </w:r>
      <w:r w:rsidRPr="00A7556D">
        <w:rPr>
          <w:szCs w:val="22"/>
        </w:rPr>
        <w:instrText xml:space="preserve"> XE "Parameter:Definition" </w:instrText>
      </w:r>
      <w:r w:rsidRPr="00A7556D">
        <w:rPr>
          <w:szCs w:val="22"/>
        </w:rPr>
        <w:fldChar w:fldCharType="end"/>
      </w:r>
      <w:r w:rsidR="00DC23F9" w:rsidRPr="00A7556D">
        <w:t xml:space="preserve">A parameter is the actual name under which values are stored. The name of the parameter </w:t>
      </w:r>
      <w:r w:rsidR="00DC23F9" w:rsidRPr="00EF6A95">
        <w:rPr>
          <w:i/>
        </w:rPr>
        <w:t>must</w:t>
      </w:r>
      <w:r w:rsidR="00EF6A95">
        <w:t xml:space="preserve"> be:</w:t>
      </w:r>
    </w:p>
    <w:p w14:paraId="59E47B08" w14:textId="77777777" w:rsidR="00EF6A95" w:rsidRDefault="00EF6A95" w:rsidP="00EF6A95">
      <w:pPr>
        <w:pStyle w:val="ListBullet"/>
        <w:keepNext/>
        <w:keepLines/>
      </w:pPr>
      <w:r>
        <w:t>Namespaced</w:t>
      </w:r>
    </w:p>
    <w:p w14:paraId="2D50D9F1" w14:textId="77777777" w:rsidR="00EF6A95" w:rsidRDefault="00EF6A95" w:rsidP="00EF6A95">
      <w:pPr>
        <w:pStyle w:val="ListBullet"/>
      </w:pPr>
      <w:r>
        <w:t>U</w:t>
      </w:r>
      <w:r w:rsidR="00DC23F9" w:rsidRPr="00A7556D">
        <w:t>nique and start</w:t>
      </w:r>
      <w:r>
        <w:t xml:space="preserve"> with two uppercase characters</w:t>
      </w:r>
    </w:p>
    <w:p w14:paraId="08101A5D" w14:textId="77777777" w:rsidR="0062179C" w:rsidRDefault="0062179C" w:rsidP="0062179C">
      <w:pPr>
        <w:pStyle w:val="BodyText6"/>
      </w:pPr>
    </w:p>
    <w:p w14:paraId="11C5CBF2" w14:textId="20EB906B" w:rsidR="00DC23F9" w:rsidRPr="00A7556D" w:rsidRDefault="00DC23F9" w:rsidP="00DC23F9">
      <w:pPr>
        <w:pStyle w:val="BodyText"/>
      </w:pPr>
      <w:r w:rsidRPr="00A7556D">
        <w:t>Parameters can be defined to store the typical software parameter data (e.g., the default add order screen in OE/RR), but they can also be used to store graphical user interface (GUI) application screen settings a user has selected (e.g., font or window width). With each parameter, a more readable display name can also be defined. When a parameter is defined, the entities that may set that parameter are also defined. The definition of parameters is stored in the 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00E67D7C">
        <w:t>.</w:t>
      </w:r>
    </w:p>
    <w:p w14:paraId="6C2DAAC6" w14:textId="77777777" w:rsidR="00DC23F9" w:rsidRPr="00A7556D" w:rsidRDefault="00DC23F9" w:rsidP="001651C7">
      <w:pPr>
        <w:pStyle w:val="Heading3"/>
      </w:pPr>
      <w:bookmarkStart w:id="2473" w:name="_Toc212947424"/>
      <w:bookmarkStart w:id="2474" w:name="_Ref477871293"/>
      <w:bookmarkStart w:id="2475" w:name="_Toc33098324"/>
      <w:r w:rsidRPr="00A7556D">
        <w:t>Instance</w:t>
      </w:r>
      <w:bookmarkEnd w:id="2473"/>
      <w:bookmarkEnd w:id="2474"/>
      <w:bookmarkEnd w:id="2475"/>
    </w:p>
    <w:p w14:paraId="2EFD600C" w14:textId="77777777" w:rsidR="00DC23F9" w:rsidRPr="00A7556D" w:rsidRDefault="00E67D7C" w:rsidP="00DC23F9">
      <w:pPr>
        <w:pStyle w:val="BodyText"/>
      </w:pPr>
      <w:r w:rsidRPr="00A7556D">
        <w:rPr>
          <w:szCs w:val="22"/>
        </w:rPr>
        <w:fldChar w:fldCharType="begin"/>
      </w:r>
      <w:r w:rsidRPr="00A7556D">
        <w:rPr>
          <w:szCs w:val="22"/>
        </w:rPr>
        <w:instrText xml:space="preserve"> XE "Parameter Tools:Instance Definition" </w:instrText>
      </w:r>
      <w:r w:rsidRPr="00A7556D">
        <w:rPr>
          <w:szCs w:val="22"/>
        </w:rPr>
        <w:fldChar w:fldCharType="end"/>
      </w:r>
      <w:r w:rsidRPr="00A7556D">
        <w:rPr>
          <w:szCs w:val="22"/>
        </w:rPr>
        <w:fldChar w:fldCharType="begin"/>
      </w:r>
      <w:r w:rsidRPr="00A7556D">
        <w:rPr>
          <w:szCs w:val="22"/>
        </w:rPr>
        <w:instrText xml:space="preserve"> XE "Instance:Definition" </w:instrText>
      </w:r>
      <w:r w:rsidRPr="00A7556D">
        <w:rPr>
          <w:szCs w:val="22"/>
        </w:rPr>
        <w:fldChar w:fldCharType="end"/>
      </w:r>
      <w:r w:rsidR="00DC23F9" w:rsidRPr="00A7556D">
        <w:t xml:space="preserve">An instance is a unique value assigned to an entity/parameter combination. For most parameters, there will only be one instance, that is, instance does </w:t>
      </w:r>
      <w:r w:rsidR="00DC23F9" w:rsidRPr="00D9156C">
        <w:rPr>
          <w:i/>
        </w:rPr>
        <w:t>not</w:t>
      </w:r>
      <w:r w:rsidR="00DC23F9" w:rsidRPr="00A7556D">
        <w:t xml:space="preserve"> </w:t>
      </w:r>
      <w:r w:rsidR="00D9156C">
        <w:t xml:space="preserve">apply and is simply set to </w:t>
      </w:r>
      <w:r w:rsidR="00D9156C" w:rsidRPr="00D9156C">
        <w:rPr>
          <w:b/>
        </w:rPr>
        <w:t>1</w:t>
      </w:r>
      <w:r>
        <w:t>.</w:t>
      </w:r>
    </w:p>
    <w:p w14:paraId="495A7869" w14:textId="77777777" w:rsidR="00DC23F9" w:rsidRPr="00A7556D" w:rsidRDefault="00DC23F9" w:rsidP="00DC23F9">
      <w:pPr>
        <w:pStyle w:val="BodyText"/>
      </w:pPr>
      <w:r w:rsidRPr="00A7556D">
        <w:t>However, a parameter can be multi-valued—it can have more than one instance. More than one value can be assigned to the parameter as it relates to a specific entity. For example, lab collection times at a division. For a single entity (division in this case), multiple collection times may exist. Each collection time would</w:t>
      </w:r>
      <w:r w:rsidR="00E67D7C">
        <w:t xml:space="preserve"> be assigned a unique instance.</w:t>
      </w:r>
    </w:p>
    <w:p w14:paraId="2ECA3BFF" w14:textId="77777777" w:rsidR="00DC23F9" w:rsidRPr="00A7556D" w:rsidRDefault="00DC23F9" w:rsidP="00DC23F9">
      <w:pPr>
        <w:pStyle w:val="BodyText"/>
      </w:pPr>
      <w:r w:rsidRPr="00A7556D">
        <w:t xml:space="preserve">A parameter is </w:t>
      </w:r>
      <w:r w:rsidRPr="00D9156C">
        <w:rPr>
          <w:i/>
        </w:rPr>
        <w:t>not</w:t>
      </w:r>
      <w:r w:rsidRPr="00A7556D">
        <w:t xml:space="preserve"> considered multi-valued if it can apply to several entities, but for each entity only one value of the parameter exists. For example, "maximum days for a lab order" can be set for every location in the hospital. However, since there is only one value for each location, "maximum days for a lab order" is </w:t>
      </w:r>
      <w:r w:rsidRPr="00D9156C">
        <w:rPr>
          <w:i/>
        </w:rPr>
        <w:t>no</w:t>
      </w:r>
      <w:r w:rsidR="00E67D7C" w:rsidRPr="00D9156C">
        <w:rPr>
          <w:i/>
        </w:rPr>
        <w:t>t</w:t>
      </w:r>
      <w:r w:rsidR="00E67D7C">
        <w:t xml:space="preserve"> multi-valued.</w:t>
      </w:r>
    </w:p>
    <w:p w14:paraId="1F6C7609" w14:textId="77777777" w:rsidR="00DC23F9" w:rsidRPr="00A7556D" w:rsidRDefault="00DC23F9" w:rsidP="00DC23F9">
      <w:pPr>
        <w:pStyle w:val="BodyText"/>
        <w:keepNext/>
        <w:keepLines/>
      </w:pPr>
      <w:r w:rsidRPr="00A7556D">
        <w:t>When a parameter that is multi-valued is defined, the instance can be defined as any of the following:</w:t>
      </w:r>
    </w:p>
    <w:p w14:paraId="1EF90D4A" w14:textId="77777777" w:rsidR="00DC23F9" w:rsidRPr="00A7556D" w:rsidRDefault="00DC23F9" w:rsidP="00DC23F9">
      <w:pPr>
        <w:pStyle w:val="ListBullet"/>
        <w:keepNext/>
        <w:keepLines/>
        <w:numPr>
          <w:ilvl w:val="0"/>
          <w:numId w:val="1"/>
        </w:numPr>
        <w:tabs>
          <w:tab w:val="left" w:pos="720"/>
        </w:tabs>
      </w:pPr>
      <w:r w:rsidRPr="00A7556D">
        <w:t>Numeric</w:t>
      </w:r>
    </w:p>
    <w:p w14:paraId="537F9770" w14:textId="77777777" w:rsidR="00DC23F9" w:rsidRPr="00A7556D" w:rsidRDefault="00DC23F9" w:rsidP="0062179C">
      <w:pPr>
        <w:pStyle w:val="ListBullet"/>
        <w:numPr>
          <w:ilvl w:val="0"/>
          <w:numId w:val="1"/>
        </w:numPr>
        <w:tabs>
          <w:tab w:val="left" w:pos="720"/>
        </w:tabs>
      </w:pPr>
      <w:r w:rsidRPr="00A7556D">
        <w:t>Date/Time</w:t>
      </w:r>
    </w:p>
    <w:p w14:paraId="60E18F6F" w14:textId="77777777" w:rsidR="00DC23F9" w:rsidRPr="00A7556D" w:rsidRDefault="00DC23F9" w:rsidP="0062179C">
      <w:pPr>
        <w:pStyle w:val="ListBullet"/>
        <w:numPr>
          <w:ilvl w:val="0"/>
          <w:numId w:val="1"/>
        </w:numPr>
        <w:tabs>
          <w:tab w:val="left" w:pos="720"/>
        </w:tabs>
      </w:pPr>
      <w:r w:rsidRPr="00A7556D">
        <w:t>Pointer</w:t>
      </w:r>
    </w:p>
    <w:p w14:paraId="484876CE" w14:textId="77777777" w:rsidR="00DC23F9" w:rsidRPr="00A7556D" w:rsidRDefault="00DC23F9" w:rsidP="0062179C">
      <w:pPr>
        <w:pStyle w:val="ListBullet"/>
        <w:numPr>
          <w:ilvl w:val="0"/>
          <w:numId w:val="1"/>
        </w:numPr>
        <w:tabs>
          <w:tab w:val="left" w:pos="720"/>
        </w:tabs>
      </w:pPr>
      <w:r w:rsidRPr="00A7556D">
        <w:t>Set Of Codes</w:t>
      </w:r>
    </w:p>
    <w:p w14:paraId="1F02A2BE" w14:textId="77777777" w:rsidR="00DC23F9" w:rsidRPr="00A7556D" w:rsidRDefault="00DC23F9" w:rsidP="0062179C">
      <w:pPr>
        <w:pStyle w:val="ListBullet"/>
        <w:numPr>
          <w:ilvl w:val="0"/>
          <w:numId w:val="1"/>
        </w:numPr>
        <w:tabs>
          <w:tab w:val="left" w:pos="720"/>
        </w:tabs>
      </w:pPr>
      <w:r w:rsidRPr="00A7556D">
        <w:t>Free Text</w:t>
      </w:r>
    </w:p>
    <w:p w14:paraId="432A07B3" w14:textId="77777777" w:rsidR="00DC23F9" w:rsidRPr="00A7556D" w:rsidRDefault="00E67D7C" w:rsidP="00DC23F9">
      <w:pPr>
        <w:pStyle w:val="ListBullet"/>
        <w:numPr>
          <w:ilvl w:val="0"/>
          <w:numId w:val="1"/>
        </w:numPr>
        <w:tabs>
          <w:tab w:val="left" w:pos="720"/>
        </w:tabs>
      </w:pPr>
      <w:r>
        <w:t>Yes/No</w:t>
      </w:r>
    </w:p>
    <w:p w14:paraId="3DD1E9D2" w14:textId="77777777" w:rsidR="0062179C" w:rsidRDefault="0062179C" w:rsidP="0062179C">
      <w:pPr>
        <w:pStyle w:val="BodyText6"/>
      </w:pPr>
    </w:p>
    <w:p w14:paraId="3E762C1A" w14:textId="7D799EE6" w:rsidR="00DC23F9" w:rsidRPr="00A7556D" w:rsidRDefault="00DC23F9" w:rsidP="00DC23F9">
      <w:pPr>
        <w:pStyle w:val="BodyText"/>
      </w:pPr>
      <w:r w:rsidRPr="00A7556D">
        <w:t>The validating logic for an instance is defin</w:t>
      </w:r>
      <w:r w:rsidR="00E67D7C">
        <w:t>ed the same way as for a value.</w:t>
      </w:r>
    </w:p>
    <w:p w14:paraId="5686C5A0" w14:textId="77777777" w:rsidR="00DC23F9" w:rsidRPr="00A7556D" w:rsidRDefault="00DC23F9" w:rsidP="001651C7">
      <w:pPr>
        <w:pStyle w:val="Heading3"/>
      </w:pPr>
      <w:bookmarkStart w:id="2476" w:name="_Toc212947425"/>
      <w:bookmarkStart w:id="2477" w:name="_Ref477871300"/>
      <w:bookmarkStart w:id="2478" w:name="_Toc33098325"/>
      <w:r w:rsidRPr="00A7556D">
        <w:t>Value</w:t>
      </w:r>
      <w:bookmarkEnd w:id="2476"/>
      <w:bookmarkEnd w:id="2477"/>
      <w:bookmarkEnd w:id="2478"/>
    </w:p>
    <w:p w14:paraId="0B585F59" w14:textId="77777777" w:rsidR="00DC23F9" w:rsidRPr="00A7556D" w:rsidRDefault="00E67D7C" w:rsidP="00DC23F9">
      <w:pPr>
        <w:pStyle w:val="BodyText"/>
        <w:keepNext/>
        <w:keepLines/>
      </w:pPr>
      <w:r w:rsidRPr="00A7556D">
        <w:rPr>
          <w:szCs w:val="22"/>
        </w:rPr>
        <w:fldChar w:fldCharType="begin"/>
      </w:r>
      <w:r w:rsidRPr="00A7556D">
        <w:rPr>
          <w:szCs w:val="22"/>
        </w:rPr>
        <w:instrText xml:space="preserve"> XE "Parameter Tools:Value Definition" </w:instrText>
      </w:r>
      <w:r w:rsidRPr="00A7556D">
        <w:rPr>
          <w:szCs w:val="22"/>
        </w:rPr>
        <w:fldChar w:fldCharType="end"/>
      </w:r>
      <w:r w:rsidRPr="00A7556D">
        <w:rPr>
          <w:szCs w:val="22"/>
        </w:rPr>
        <w:fldChar w:fldCharType="begin"/>
      </w:r>
      <w:r w:rsidRPr="00A7556D">
        <w:rPr>
          <w:szCs w:val="22"/>
        </w:rPr>
        <w:instrText xml:space="preserve"> XE "Value:Definition" </w:instrText>
      </w:r>
      <w:r w:rsidRPr="00A7556D">
        <w:rPr>
          <w:szCs w:val="22"/>
        </w:rPr>
        <w:fldChar w:fldCharType="end"/>
      </w:r>
      <w:r w:rsidR="00DC23F9" w:rsidRPr="00A7556D">
        <w:t>A value can be assigned to every parameter for the entities allowed in the parameter definition. Values are stored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Fields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xml:space="preserve"> map to DIR fields. DIR is used to validate the data. Values can be any of the following:</w:t>
      </w:r>
    </w:p>
    <w:p w14:paraId="584E931A" w14:textId="77777777" w:rsidR="00DC23F9" w:rsidRPr="00A7556D" w:rsidRDefault="00DC23F9" w:rsidP="00DC23F9">
      <w:pPr>
        <w:pStyle w:val="ListBullet"/>
        <w:keepNext/>
        <w:keepLines/>
        <w:numPr>
          <w:ilvl w:val="0"/>
          <w:numId w:val="1"/>
        </w:numPr>
        <w:tabs>
          <w:tab w:val="left" w:pos="720"/>
        </w:tabs>
      </w:pPr>
      <w:r w:rsidRPr="00A7556D">
        <w:t>Numeric</w:t>
      </w:r>
    </w:p>
    <w:p w14:paraId="596E2802" w14:textId="77777777" w:rsidR="00DC23F9" w:rsidRPr="00A7556D" w:rsidRDefault="00DC23F9" w:rsidP="0062179C">
      <w:pPr>
        <w:pStyle w:val="ListBullet"/>
        <w:numPr>
          <w:ilvl w:val="0"/>
          <w:numId w:val="1"/>
        </w:numPr>
        <w:tabs>
          <w:tab w:val="left" w:pos="720"/>
        </w:tabs>
      </w:pPr>
      <w:r w:rsidRPr="00A7556D">
        <w:t>Date/Time</w:t>
      </w:r>
    </w:p>
    <w:p w14:paraId="7201AD37" w14:textId="77777777" w:rsidR="00DC23F9" w:rsidRPr="00A7556D" w:rsidRDefault="00DC23F9" w:rsidP="0062179C">
      <w:pPr>
        <w:pStyle w:val="ListBullet"/>
        <w:numPr>
          <w:ilvl w:val="0"/>
          <w:numId w:val="1"/>
        </w:numPr>
        <w:tabs>
          <w:tab w:val="left" w:pos="720"/>
        </w:tabs>
      </w:pPr>
      <w:r w:rsidRPr="00A7556D">
        <w:t>Pointer</w:t>
      </w:r>
    </w:p>
    <w:p w14:paraId="455F04AD" w14:textId="77777777" w:rsidR="00DC23F9" w:rsidRPr="00A7556D" w:rsidRDefault="00DC23F9" w:rsidP="0062179C">
      <w:pPr>
        <w:pStyle w:val="ListBullet"/>
        <w:numPr>
          <w:ilvl w:val="0"/>
          <w:numId w:val="1"/>
        </w:numPr>
        <w:tabs>
          <w:tab w:val="left" w:pos="720"/>
        </w:tabs>
      </w:pPr>
      <w:r w:rsidRPr="00A7556D">
        <w:t>Set Of Codes</w:t>
      </w:r>
    </w:p>
    <w:p w14:paraId="694337B0" w14:textId="77777777" w:rsidR="00DC23F9" w:rsidRPr="00A7556D" w:rsidRDefault="00DC23F9" w:rsidP="0062179C">
      <w:pPr>
        <w:pStyle w:val="ListBullet"/>
        <w:numPr>
          <w:ilvl w:val="0"/>
          <w:numId w:val="1"/>
        </w:numPr>
        <w:tabs>
          <w:tab w:val="left" w:pos="720"/>
        </w:tabs>
      </w:pPr>
      <w:r w:rsidRPr="00A7556D">
        <w:t>Free Text</w:t>
      </w:r>
    </w:p>
    <w:p w14:paraId="52BC48C8" w14:textId="77777777" w:rsidR="00DC23F9" w:rsidRPr="00A7556D" w:rsidRDefault="00DC23F9" w:rsidP="0062179C">
      <w:pPr>
        <w:pStyle w:val="ListBullet"/>
        <w:numPr>
          <w:ilvl w:val="0"/>
          <w:numId w:val="1"/>
        </w:numPr>
        <w:tabs>
          <w:tab w:val="left" w:pos="720"/>
        </w:tabs>
      </w:pPr>
      <w:r w:rsidRPr="00A7556D">
        <w:t>Yes/No</w:t>
      </w:r>
    </w:p>
    <w:p w14:paraId="1C410570" w14:textId="4845AEC4" w:rsidR="00DC23F9" w:rsidRDefault="00E67D7C" w:rsidP="00DC23F9">
      <w:pPr>
        <w:pStyle w:val="ListBullet"/>
        <w:numPr>
          <w:ilvl w:val="0"/>
          <w:numId w:val="1"/>
        </w:numPr>
        <w:tabs>
          <w:tab w:val="left" w:pos="720"/>
        </w:tabs>
      </w:pPr>
      <w:r>
        <w:t>Word-processing Type</w:t>
      </w:r>
    </w:p>
    <w:p w14:paraId="344E7B42" w14:textId="77777777" w:rsidR="00882F10" w:rsidRPr="00E67D7C" w:rsidRDefault="00882F10" w:rsidP="00882F10">
      <w:pPr>
        <w:pStyle w:val="BodyText6"/>
      </w:pPr>
    </w:p>
    <w:p w14:paraId="057A58EE" w14:textId="77777777" w:rsidR="00DC23F9" w:rsidRPr="00A7556D" w:rsidRDefault="00DC23F9" w:rsidP="001651C7">
      <w:pPr>
        <w:pStyle w:val="Heading3"/>
      </w:pPr>
      <w:bookmarkStart w:id="2479" w:name="_Toc212947426"/>
      <w:bookmarkStart w:id="2480" w:name="_Ref477871309"/>
      <w:bookmarkStart w:id="2481" w:name="_Toc33098326"/>
      <w:r w:rsidRPr="00A7556D">
        <w:t>Parameter Template</w:t>
      </w:r>
      <w:bookmarkEnd w:id="2479"/>
      <w:bookmarkEnd w:id="2480"/>
      <w:bookmarkEnd w:id="2481"/>
    </w:p>
    <w:p w14:paraId="41B261A0" w14:textId="77777777" w:rsidR="00DC23F9" w:rsidRPr="00E67D7C" w:rsidRDefault="00E67D7C" w:rsidP="00DC23F9">
      <w:pPr>
        <w:pStyle w:val="BodyText"/>
      </w:pPr>
      <w:r w:rsidRPr="00A7556D">
        <w:rPr>
          <w:szCs w:val="22"/>
        </w:rPr>
        <w:fldChar w:fldCharType="begin"/>
      </w:r>
      <w:r w:rsidRPr="00A7556D">
        <w:rPr>
          <w:szCs w:val="22"/>
        </w:rPr>
        <w:instrText xml:space="preserve"> XE "Parameter Tools:Template Definition" </w:instrText>
      </w:r>
      <w:r w:rsidRPr="00A7556D">
        <w:rPr>
          <w:szCs w:val="22"/>
        </w:rPr>
        <w:fldChar w:fldCharType="end"/>
      </w:r>
      <w:r w:rsidRPr="00A7556D">
        <w:rPr>
          <w:szCs w:val="22"/>
        </w:rPr>
        <w:fldChar w:fldCharType="begin"/>
      </w:r>
      <w:r w:rsidRPr="00A7556D">
        <w:rPr>
          <w:szCs w:val="22"/>
        </w:rPr>
        <w:instrText xml:space="preserve"> XE "Templates:Definition" </w:instrText>
      </w:r>
      <w:r w:rsidRPr="00A7556D">
        <w:rPr>
          <w:szCs w:val="22"/>
        </w:rPr>
        <w:fldChar w:fldCharType="end"/>
      </w:r>
      <w:r w:rsidRPr="00A7556D">
        <w:rPr>
          <w:szCs w:val="22"/>
        </w:rPr>
        <w:fldChar w:fldCharType="begin"/>
      </w:r>
      <w:r w:rsidRPr="00A7556D">
        <w:rPr>
          <w:szCs w:val="22"/>
        </w:rPr>
        <w:instrText xml:space="preserve"> XE Parameter "Templates:Definition" </w:instrText>
      </w:r>
      <w:r w:rsidRPr="00A7556D">
        <w:rPr>
          <w:szCs w:val="22"/>
        </w:rPr>
        <w:fldChar w:fldCharType="end"/>
      </w:r>
      <w:r w:rsidR="00DC23F9" w:rsidRPr="00A7556D">
        <w:t>A Parameter template is similar to an Input template. It contains a list of parameters that can be entered through an input session (e.g., an option). Templates are stored in the PARAMETER TEMPLATE</w:t>
      </w:r>
      <w:r w:rsidR="002B6B44" w:rsidRPr="00A7556D">
        <w:t xml:space="preserve"> (#8989.52)</w:t>
      </w:r>
      <w:r w:rsidR="00DC23F9" w:rsidRPr="00A7556D">
        <w:t xml:space="preserve"> file</w:t>
      </w:r>
      <w:r w:rsidR="00DC23F9" w:rsidRPr="00A7556D">
        <w:rPr>
          <w:szCs w:val="22"/>
        </w:rPr>
        <w:fldChar w:fldCharType="begin"/>
      </w:r>
      <w:r w:rsidR="00DC23F9" w:rsidRPr="00A7556D">
        <w:rPr>
          <w:szCs w:val="22"/>
        </w:rPr>
        <w:instrText xml:space="preserve"> XE "PARAMETER TEMPLATE</w:instrText>
      </w:r>
      <w:r w:rsidR="002B6B44" w:rsidRPr="00A7556D">
        <w:rPr>
          <w:szCs w:val="22"/>
        </w:rPr>
        <w:instrText xml:space="preserve"> (#8989.52)</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TEMPLATE (#8989.52)" </w:instrText>
      </w:r>
      <w:r w:rsidR="00DC23F9" w:rsidRPr="00A7556D">
        <w:rPr>
          <w:szCs w:val="22"/>
        </w:rPr>
        <w:fldChar w:fldCharType="end"/>
      </w:r>
      <w:r w:rsidR="00DC23F9" w:rsidRPr="00A7556D">
        <w:t xml:space="preserve">. Entries in this file </w:t>
      </w:r>
      <w:r w:rsidR="00DC23F9" w:rsidRPr="00EF6A95">
        <w:rPr>
          <w:i/>
        </w:rPr>
        <w:t>m</w:t>
      </w:r>
      <w:r w:rsidRPr="00EF6A95">
        <w:rPr>
          <w:i/>
        </w:rPr>
        <w:t>ust</w:t>
      </w:r>
      <w:r>
        <w:t xml:space="preserve"> also be namespaced.</w:t>
      </w:r>
    </w:p>
    <w:p w14:paraId="735815AF" w14:textId="3D5C3C1F" w:rsidR="00DC23F9" w:rsidRPr="00A7556D" w:rsidRDefault="00F62ECE" w:rsidP="00DC23F9">
      <w:pPr>
        <w:pStyle w:val="BodyText"/>
        <w:keepNext/>
        <w:keepLines/>
      </w:pPr>
      <w:r w:rsidRPr="00F62ECE">
        <w:rPr>
          <w:color w:val="0000FF"/>
          <w:u w:val="single"/>
        </w:rPr>
        <w:fldChar w:fldCharType="begin"/>
      </w:r>
      <w:r w:rsidRPr="00F62ECE">
        <w:rPr>
          <w:color w:val="0000FF"/>
          <w:u w:val="single"/>
        </w:rPr>
        <w:instrText xml:space="preserve"> REF _Ref4778715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F43BA8" w:rsidRPr="00F43BA8">
        <w:rPr>
          <w:color w:val="0000FF"/>
          <w:u w:val="single"/>
        </w:rPr>
        <w:t xml:space="preserve">Table </w:t>
      </w:r>
      <w:r w:rsidR="00F43BA8" w:rsidRPr="00F43BA8">
        <w:rPr>
          <w:noProof/>
          <w:color w:val="0000FF"/>
          <w:u w:val="single"/>
        </w:rPr>
        <w:t>56</w:t>
      </w:r>
      <w:r w:rsidRPr="00F62ECE">
        <w:rPr>
          <w:color w:val="0000FF"/>
          <w:u w:val="single"/>
        </w:rPr>
        <w:fldChar w:fldCharType="end"/>
      </w:r>
      <w:r w:rsidR="00DC23F9" w:rsidRPr="00A7556D">
        <w:t xml:space="preserve"> </w:t>
      </w:r>
      <w:r>
        <w:t xml:space="preserve">lists the </w:t>
      </w:r>
      <w:r w:rsidR="00DC23F9" w:rsidRPr="00A7556D">
        <w:t>two Input templates for adding parameter definitions:</w:t>
      </w:r>
    </w:p>
    <w:p w14:paraId="1544BD42" w14:textId="32C2FA45" w:rsidR="00DC23F9" w:rsidRPr="00A7556D" w:rsidRDefault="00E67D7C" w:rsidP="00E67D7C">
      <w:pPr>
        <w:pStyle w:val="Caption"/>
      </w:pPr>
      <w:bookmarkStart w:id="2482" w:name="_Ref477871593"/>
      <w:bookmarkStart w:id="2483" w:name="_Toc33098750"/>
      <w:r>
        <w:t xml:space="preserve">Table </w:t>
      </w:r>
      <w:r w:rsidR="0019324F">
        <w:rPr>
          <w:noProof/>
        </w:rPr>
        <w:fldChar w:fldCharType="begin"/>
      </w:r>
      <w:r w:rsidR="0019324F">
        <w:rPr>
          <w:noProof/>
        </w:rPr>
        <w:instrText xml:space="preserve"> SEQ Table \* ARABIC </w:instrText>
      </w:r>
      <w:r w:rsidR="0019324F">
        <w:rPr>
          <w:noProof/>
        </w:rPr>
        <w:fldChar w:fldCharType="separate"/>
      </w:r>
      <w:r w:rsidR="00F43BA8">
        <w:rPr>
          <w:noProof/>
        </w:rPr>
        <w:t>56</w:t>
      </w:r>
      <w:r w:rsidR="0019324F">
        <w:rPr>
          <w:noProof/>
        </w:rPr>
        <w:fldChar w:fldCharType="end"/>
      </w:r>
      <w:bookmarkEnd w:id="2482"/>
      <w:r>
        <w:rPr>
          <w:noProof/>
        </w:rPr>
        <w:t xml:space="preserve">: </w:t>
      </w:r>
      <w:r w:rsidRPr="007F2955">
        <w:rPr>
          <w:noProof/>
        </w:rPr>
        <w:t>Templates—Parameter Tools</w:t>
      </w:r>
      <w:bookmarkEnd w:id="248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8"/>
        <w:gridCol w:w="5436"/>
      </w:tblGrid>
      <w:tr w:rsidR="00DC23F9" w:rsidRPr="00A7556D" w14:paraId="0C48F37E" w14:textId="77777777" w:rsidTr="005567A9">
        <w:trPr>
          <w:tblHeader/>
        </w:trPr>
        <w:tc>
          <w:tcPr>
            <w:tcW w:w="3888" w:type="dxa"/>
            <w:shd w:val="clear" w:color="auto" w:fill="F2F2F2" w:themeFill="background1" w:themeFillShade="F2"/>
          </w:tcPr>
          <w:p w14:paraId="091D48FF" w14:textId="77777777" w:rsidR="00DC23F9" w:rsidRPr="00A7556D" w:rsidRDefault="00DC23F9" w:rsidP="00E67D7C">
            <w:pPr>
              <w:pStyle w:val="TableHeading"/>
            </w:pPr>
            <w:r w:rsidRPr="00A7556D">
              <w:t>Template</w:t>
            </w:r>
          </w:p>
        </w:tc>
        <w:tc>
          <w:tcPr>
            <w:tcW w:w="5436" w:type="dxa"/>
            <w:shd w:val="clear" w:color="auto" w:fill="F2F2F2" w:themeFill="background1" w:themeFillShade="F2"/>
          </w:tcPr>
          <w:p w14:paraId="43862512" w14:textId="77777777" w:rsidR="00DC23F9" w:rsidRPr="00A7556D" w:rsidRDefault="00DC23F9" w:rsidP="00E67D7C">
            <w:pPr>
              <w:pStyle w:val="TableHeading"/>
            </w:pPr>
            <w:r w:rsidRPr="00A7556D">
              <w:t>Description</w:t>
            </w:r>
          </w:p>
        </w:tc>
      </w:tr>
      <w:tr w:rsidR="00DC23F9" w:rsidRPr="00A7556D" w14:paraId="49279BBB" w14:textId="77777777" w:rsidTr="00DC23F9">
        <w:tc>
          <w:tcPr>
            <w:tcW w:w="3888" w:type="dxa"/>
          </w:tcPr>
          <w:p w14:paraId="65B1D4FB" w14:textId="77777777" w:rsidR="00DC23F9" w:rsidRPr="00A7556D" w:rsidRDefault="00DC23F9" w:rsidP="00DC23F9">
            <w:pPr>
              <w:pStyle w:val="TableText"/>
              <w:keepNext/>
              <w:keepLines/>
            </w:pPr>
            <w:r w:rsidRPr="00A7556D">
              <w:t>XPAR SINGLE VALUED CREATE</w:t>
            </w:r>
          </w:p>
        </w:tc>
        <w:tc>
          <w:tcPr>
            <w:tcW w:w="5436" w:type="dxa"/>
          </w:tcPr>
          <w:p w14:paraId="72448177" w14:textId="77777777" w:rsidR="00DC23F9" w:rsidRPr="00A7556D" w:rsidRDefault="00DC23F9" w:rsidP="00DC23F9">
            <w:pPr>
              <w:pStyle w:val="TableText"/>
              <w:keepNext/>
              <w:keepLines/>
            </w:pPr>
            <w:r w:rsidRPr="00A7556D">
              <w:t>For adding/editing parameters that will be single valued</w:t>
            </w:r>
          </w:p>
        </w:tc>
      </w:tr>
      <w:tr w:rsidR="00DC23F9" w:rsidRPr="00A7556D" w14:paraId="25848255" w14:textId="77777777" w:rsidTr="00DC23F9">
        <w:tc>
          <w:tcPr>
            <w:tcW w:w="3888" w:type="dxa"/>
          </w:tcPr>
          <w:p w14:paraId="0F8E252F" w14:textId="77777777" w:rsidR="00DC23F9" w:rsidRPr="00A7556D" w:rsidRDefault="00DC23F9" w:rsidP="00DC23F9">
            <w:pPr>
              <w:pStyle w:val="TableText"/>
            </w:pPr>
            <w:r w:rsidRPr="00A7556D">
              <w:t>XPAR MULTI VALUED CREATE</w:t>
            </w:r>
          </w:p>
        </w:tc>
        <w:tc>
          <w:tcPr>
            <w:tcW w:w="5436" w:type="dxa"/>
          </w:tcPr>
          <w:p w14:paraId="5B354427" w14:textId="77777777" w:rsidR="00DC23F9" w:rsidRPr="00A7556D" w:rsidRDefault="00DC23F9" w:rsidP="00DC23F9">
            <w:pPr>
              <w:pStyle w:val="TableText"/>
            </w:pPr>
            <w:r w:rsidRPr="00A7556D">
              <w:t>For adding/editing parameters that will be multiple valued</w:t>
            </w:r>
          </w:p>
        </w:tc>
      </w:tr>
    </w:tbl>
    <w:p w14:paraId="6788BB83" w14:textId="77777777" w:rsidR="00DC23F9" w:rsidRPr="00A7556D" w:rsidRDefault="00DC23F9" w:rsidP="00A7691A">
      <w:pPr>
        <w:pStyle w:val="BodyText6"/>
      </w:pPr>
    </w:p>
    <w:p w14:paraId="038E791E" w14:textId="77777777" w:rsidR="00DC23F9" w:rsidRPr="00A7556D" w:rsidRDefault="00DC23F9" w:rsidP="00E67D7C">
      <w:pPr>
        <w:pStyle w:val="Heading2"/>
      </w:pPr>
      <w:bookmarkStart w:id="2484" w:name="_Toc212947427"/>
      <w:bookmarkStart w:id="2485" w:name="_Toc33098327"/>
      <w:r w:rsidRPr="00A7556D">
        <w:t>Why Use Parameter Tools?</w:t>
      </w:r>
      <w:bookmarkEnd w:id="2484"/>
      <w:bookmarkEnd w:id="2485"/>
    </w:p>
    <w:p w14:paraId="0BC9364A" w14:textId="77777777" w:rsidR="00DC23F9" w:rsidRPr="00A7556D" w:rsidRDefault="00E67D7C" w:rsidP="00DC23F9">
      <w:pPr>
        <w:pStyle w:val="BodyText"/>
        <w:keepNext/>
        <w:keepLines/>
        <w:rPr>
          <w:rFonts w:cs="Arial"/>
          <w:szCs w:val="20"/>
        </w:rPr>
      </w:pPr>
      <w:r w:rsidRPr="00A7556D">
        <w:rPr>
          <w:szCs w:val="22"/>
        </w:rPr>
        <w:fldChar w:fldCharType="begin"/>
      </w:r>
      <w:r w:rsidRPr="00A7556D">
        <w:rPr>
          <w:szCs w:val="22"/>
        </w:rPr>
        <w:instrText xml:space="preserve"> XE "Parameter Tools:Why Would You Use?" </w:instrText>
      </w:r>
      <w:r w:rsidRPr="00A7556D">
        <w:rPr>
          <w:szCs w:val="22"/>
        </w:rPr>
        <w:fldChar w:fldCharType="end"/>
      </w:r>
      <w:r w:rsidRPr="00A7556D">
        <w:rPr>
          <w:szCs w:val="22"/>
        </w:rPr>
        <w:fldChar w:fldCharType="begin"/>
      </w:r>
      <w:r w:rsidRPr="00A7556D">
        <w:rPr>
          <w:szCs w:val="22"/>
        </w:rPr>
        <w:instrText xml:space="preserve"> XE "Why Would You Use Parameter Tools?" </w:instrText>
      </w:r>
      <w:r w:rsidRPr="00A7556D">
        <w:rPr>
          <w:szCs w:val="22"/>
        </w:rPr>
        <w:fldChar w:fldCharType="end"/>
      </w:r>
      <w:r w:rsidR="00DC23F9" w:rsidRPr="00A7556D">
        <w:rPr>
          <w:rFonts w:cs="Arial"/>
          <w:szCs w:val="20"/>
        </w:rPr>
        <w:t>The reason a developer would use Parameter Tools is to allow a hierarchical designation of a parameter value. Thus, rather than many parameters that exist now, which are just for the system level or just for a particular clinic, Parameter Tools allows you to define:</w:t>
      </w:r>
    </w:p>
    <w:p w14:paraId="413465D0" w14:textId="77777777" w:rsidR="00DC23F9" w:rsidRPr="00A7556D" w:rsidRDefault="00DC23F9" w:rsidP="00DC23F9">
      <w:pPr>
        <w:pStyle w:val="ListBullet"/>
        <w:keepNext/>
        <w:keepLines/>
        <w:numPr>
          <w:ilvl w:val="0"/>
          <w:numId w:val="1"/>
        </w:numPr>
        <w:tabs>
          <w:tab w:val="left" w:pos="720"/>
        </w:tabs>
      </w:pPr>
      <w:r w:rsidRPr="00A7556D">
        <w:t>Different levels at which the parameter can be set.</w:t>
      </w:r>
    </w:p>
    <w:p w14:paraId="1232A77E" w14:textId="77777777" w:rsidR="00DC23F9" w:rsidRPr="00A7556D" w:rsidRDefault="00DC23F9" w:rsidP="00DC23F9">
      <w:pPr>
        <w:pStyle w:val="ListBullet"/>
        <w:numPr>
          <w:ilvl w:val="0"/>
          <w:numId w:val="1"/>
        </w:numPr>
        <w:tabs>
          <w:tab w:val="left" w:pos="720"/>
        </w:tabs>
      </w:pPr>
      <w:r w:rsidRPr="00A7556D">
        <w:t>In wha</w:t>
      </w:r>
      <w:r w:rsidR="00E67D7C">
        <w:t>t priority the values are used.</w:t>
      </w:r>
    </w:p>
    <w:p w14:paraId="6F562921" w14:textId="77777777" w:rsidR="0062179C" w:rsidRDefault="0062179C" w:rsidP="0062179C">
      <w:pPr>
        <w:pStyle w:val="BodyText6"/>
      </w:pPr>
    </w:p>
    <w:p w14:paraId="3C5058D4" w14:textId="3BACCD8B" w:rsidR="00DC23F9" w:rsidRPr="00A7556D" w:rsidRDefault="00DC23F9" w:rsidP="00DC23F9">
      <w:pPr>
        <w:pStyle w:val="BodyText"/>
      </w:pPr>
      <w:r w:rsidRPr="00A7556D">
        <w:t>Take, for example, setting up a default order menu for a person. Each facility may have a default order menu for their primary care clinicians. Each division may have one that is slightly different if their practices vary enough. For each location, they may set up a different order menu so that users working in a cardiology clinic get a different set of possible orders than those in a dermatology clinic. And there may be reasons to give one specific person a different order menu because they are authorized to prescribe additional medications, because they tend to practice in a different flow, or for other reasons. It's one parameter, but it allows the parameter to be set for multiple entities (at multiple levels). Those entities are defined in the IA, but can include package (PKG, which only developers should set—these are default export values), system (SYS, whole medical facility), division (DIV), location (LOC), room-bed (BED),</w:t>
      </w:r>
      <w:r w:rsidR="00E67D7C">
        <w:t xml:space="preserve"> team (TEA), provider, etc.</w:t>
      </w:r>
    </w:p>
    <w:p w14:paraId="716C7E80" w14:textId="77777777" w:rsidR="00DC23F9" w:rsidRPr="00A7556D" w:rsidRDefault="00DC23F9" w:rsidP="00DC23F9">
      <w:pPr>
        <w:pStyle w:val="BodyText"/>
      </w:pPr>
      <w:r w:rsidRPr="00A7556D">
        <w:rPr>
          <w:rFonts w:cs="Arial"/>
          <w:szCs w:val="20"/>
        </w:rPr>
        <w:t xml:space="preserve">The </w:t>
      </w:r>
      <w:r w:rsidRPr="00A7556D">
        <w:t>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rPr>
          <w:rFonts w:cs="Arial"/>
          <w:szCs w:val="20"/>
        </w:rPr>
        <w:t xml:space="preserve"> defines what entities are allowed to be used for a parameter and in </w:t>
      </w:r>
      <w:r w:rsidRPr="00A7556D">
        <w:t>which order they are resolved (individual takes precedence over location takes precedence over</w:t>
      </w:r>
      <w:r w:rsidRPr="00A7556D">
        <w:rPr>
          <w:rFonts w:cs="Arial"/>
          <w:szCs w:val="20"/>
        </w:rPr>
        <w:t xml:space="preserve"> division takes precedence over system which takes precedence over package). Sometimes you would want to create defaults for your medical center, but allow users in a certain area to customize what they see and do for their particular role.</w:t>
      </w:r>
    </w:p>
    <w:p w14:paraId="6A3DEB42" w14:textId="77777777" w:rsidR="00DC23F9" w:rsidRPr="00A7556D" w:rsidRDefault="00DC23F9" w:rsidP="00DC23F9">
      <w:pPr>
        <w:pStyle w:val="BodyText"/>
      </w:pPr>
      <w:r w:rsidRPr="00A7556D">
        <w:rPr>
          <w:rFonts w:cs="Arial"/>
          <w:szCs w:val="20"/>
        </w:rPr>
        <w:t xml:space="preserve">XPAR finds the appropriate value based on the parameter definitions and settings that may exist. This way, the developer does </w:t>
      </w:r>
      <w:r w:rsidRPr="00D9156C">
        <w:rPr>
          <w:rFonts w:cs="Arial"/>
          <w:i/>
          <w:szCs w:val="20"/>
        </w:rPr>
        <w:t>not</w:t>
      </w:r>
      <w:r w:rsidRPr="00A7556D">
        <w:rPr>
          <w:rFonts w:cs="Arial"/>
          <w:szCs w:val="20"/>
        </w:rPr>
        <w:t xml:space="preserve"> need to look at multiple different location or person files to determine how the software should operate.</w:t>
      </w:r>
    </w:p>
    <w:p w14:paraId="64773F6E" w14:textId="77777777" w:rsidR="006F4D1A" w:rsidRPr="006F4D1A" w:rsidRDefault="00DC23F9" w:rsidP="00DC23F9">
      <w:pPr>
        <w:pStyle w:val="BodyText"/>
        <w:rPr>
          <w:rFonts w:cs="Arial"/>
          <w:szCs w:val="20"/>
        </w:rPr>
      </w:pPr>
      <w:r w:rsidRPr="00A7556D">
        <w:rPr>
          <w:rFonts w:cs="Arial"/>
          <w:szCs w:val="20"/>
        </w:rPr>
        <w:t>With integrations, this is even more important because it allows facilities to integrate; however, at the same time, continue some business practices based on parameters set at the division level rather than at the system level.</w:t>
      </w:r>
    </w:p>
    <w:p w14:paraId="4DC953D9" w14:textId="77777777" w:rsidR="006F4D1A" w:rsidRDefault="006F4D1A" w:rsidP="00E67D7C">
      <w:pPr>
        <w:pStyle w:val="Heading2"/>
      </w:pPr>
      <w:bookmarkStart w:id="2486" w:name="_Toc33098328"/>
      <w:bookmarkStart w:id="2487" w:name="_Toc212947428"/>
      <w:r>
        <w:t>General Parameter Tools Menu</w:t>
      </w:r>
      <w:bookmarkEnd w:id="2486"/>
    </w:p>
    <w:p w14:paraId="3FA29375" w14:textId="77777777" w:rsidR="006F4D1A" w:rsidRPr="000E0918" w:rsidRDefault="006F4D1A" w:rsidP="000E0918">
      <w:pPr>
        <w:pStyle w:val="BodyText"/>
      </w:pPr>
      <w:r w:rsidRPr="000E0918">
        <w:t xml:space="preserve">The </w:t>
      </w:r>
      <w:r w:rsidRPr="00A562CD">
        <w:rPr>
          <w:b/>
        </w:rPr>
        <w:t>General Parameters Tools</w:t>
      </w:r>
      <w:r w:rsidR="00A562CD" w:rsidRPr="000E0918">
        <w:fldChar w:fldCharType="begin"/>
      </w:r>
      <w:r w:rsidR="00A562CD" w:rsidRPr="000E0918">
        <w:instrText xml:space="preserve"> XE "General Parameters Tools Menu" </w:instrText>
      </w:r>
      <w:r w:rsidR="00A562CD" w:rsidRPr="000E0918">
        <w:fldChar w:fldCharType="end"/>
      </w:r>
      <w:r w:rsidR="00A562CD" w:rsidRPr="000E0918">
        <w:fldChar w:fldCharType="begin"/>
      </w:r>
      <w:r w:rsidR="00A562CD" w:rsidRPr="000E0918">
        <w:instrText xml:space="preserve"> XE "Menus:General Parameters Tools" </w:instrText>
      </w:r>
      <w:r w:rsidR="00A562CD" w:rsidRPr="000E0918">
        <w:fldChar w:fldCharType="end"/>
      </w:r>
      <w:r w:rsidR="00A562CD" w:rsidRPr="000E0918">
        <w:fldChar w:fldCharType="begin"/>
      </w:r>
      <w:r w:rsidR="00A562CD" w:rsidRPr="000E0918">
        <w:instrText xml:space="preserve"> XE "Options:General Parameters Tools" </w:instrText>
      </w:r>
      <w:r w:rsidR="00A562CD" w:rsidRPr="000E0918">
        <w:fldChar w:fldCharType="end"/>
      </w:r>
      <w:r w:rsidRPr="000E0918">
        <w:t xml:space="preserve"> [XPAR MENU TOOLS</w:t>
      </w:r>
      <w:r w:rsidR="00C613E6" w:rsidRPr="000E0918">
        <w:fldChar w:fldCharType="begin"/>
      </w:r>
      <w:r w:rsidR="00C613E6" w:rsidRPr="000E0918">
        <w:instrText xml:space="preserve"> XE "XPAR MENU TOOLS Menu" </w:instrText>
      </w:r>
      <w:r w:rsidR="00C613E6" w:rsidRPr="000E0918">
        <w:fldChar w:fldCharType="end"/>
      </w:r>
      <w:r w:rsidR="00C613E6" w:rsidRPr="000E0918">
        <w:fldChar w:fldCharType="begin"/>
      </w:r>
      <w:r w:rsidR="00C613E6" w:rsidRPr="000E0918">
        <w:instrText xml:space="preserve"> XE "Menus:XPAR MENU TOOLS" </w:instrText>
      </w:r>
      <w:r w:rsidR="00C613E6" w:rsidRPr="000E0918">
        <w:fldChar w:fldCharType="end"/>
      </w:r>
      <w:r w:rsidR="00C613E6" w:rsidRPr="000E0918">
        <w:fldChar w:fldCharType="begin"/>
      </w:r>
      <w:r w:rsidR="00C613E6" w:rsidRPr="000E0918">
        <w:instrText xml:space="preserve"> XE "Options:XPAR MENU TOOLS" </w:instrText>
      </w:r>
      <w:r w:rsidR="00C613E6" w:rsidRPr="000E0918">
        <w:fldChar w:fldCharType="end"/>
      </w:r>
      <w:r w:rsidRPr="000E0918">
        <w:t>]</w:t>
      </w:r>
      <w:r w:rsidR="00A562CD" w:rsidRPr="000E0918">
        <w:t xml:space="preserve"> menu</w:t>
      </w:r>
      <w:r w:rsidR="000E0918" w:rsidRPr="000E0918">
        <w:t xml:space="preserve">, which is located on the </w:t>
      </w:r>
      <w:r w:rsidR="000E0918" w:rsidRPr="00A562CD">
        <w:rPr>
          <w:b/>
        </w:rPr>
        <w:t>Programmer Options</w:t>
      </w:r>
      <w:r w:rsidR="00A562CD">
        <w:fldChar w:fldCharType="begin"/>
      </w:r>
      <w:r w:rsidR="00A562CD">
        <w:instrText xml:space="preserve"> XE "Programmer Options M</w:instrText>
      </w:r>
      <w:r w:rsidR="00A562CD" w:rsidRPr="00D07313">
        <w:instrText>enu</w:instrText>
      </w:r>
      <w:r w:rsidR="00A562CD">
        <w:instrText xml:space="preserve">" </w:instrText>
      </w:r>
      <w:r w:rsidR="00A562CD">
        <w:fldChar w:fldCharType="end"/>
      </w:r>
      <w:r w:rsidR="00A562CD">
        <w:fldChar w:fldCharType="begin"/>
      </w:r>
      <w:r w:rsidR="00A562CD">
        <w:instrText xml:space="preserve"> XE "Menus:Programmer Options" </w:instrText>
      </w:r>
      <w:r w:rsidR="00A562CD">
        <w:fldChar w:fldCharType="end"/>
      </w:r>
      <w:r w:rsidR="00A562CD">
        <w:fldChar w:fldCharType="begin"/>
      </w:r>
      <w:r w:rsidR="00A562CD">
        <w:instrText xml:space="preserve"> XE "Options:Programmer Options M</w:instrText>
      </w:r>
      <w:r w:rsidR="00A562CD" w:rsidRPr="00D07313">
        <w:instrText>enu</w:instrText>
      </w:r>
      <w:r w:rsidR="00A562CD">
        <w:instrText xml:space="preserve">" </w:instrText>
      </w:r>
      <w:r w:rsidR="00A562CD">
        <w:fldChar w:fldCharType="end"/>
      </w:r>
      <w:r w:rsidR="000E0918" w:rsidRPr="000E0918">
        <w:t xml:space="preserve"> [XUPROG</w:t>
      </w:r>
      <w:r w:rsidR="000E0918">
        <w:fldChar w:fldCharType="begin"/>
      </w:r>
      <w:r w:rsidR="000E0918">
        <w:instrText xml:space="preserve"> XE "</w:instrText>
      </w:r>
      <w:r w:rsidR="000E0918" w:rsidRPr="002F5ABE">
        <w:instrText>XUPROG</w:instrText>
      </w:r>
      <w:r w:rsidR="000E0918">
        <w:instrText xml:space="preserve"> Menu" </w:instrText>
      </w:r>
      <w:r w:rsidR="000E0918">
        <w:fldChar w:fldCharType="end"/>
      </w:r>
      <w:r w:rsidR="000E0918">
        <w:fldChar w:fldCharType="begin"/>
      </w:r>
      <w:r w:rsidR="000E0918">
        <w:instrText xml:space="preserve"> XE "Menus:</w:instrText>
      </w:r>
      <w:r w:rsidR="000E0918" w:rsidRPr="002F5ABE">
        <w:instrText>XUPROG</w:instrText>
      </w:r>
      <w:r w:rsidR="000E0918">
        <w:instrText xml:space="preserve">" </w:instrText>
      </w:r>
      <w:r w:rsidR="000E0918">
        <w:fldChar w:fldCharType="end"/>
      </w:r>
      <w:r w:rsidR="000E0918">
        <w:fldChar w:fldCharType="begin"/>
      </w:r>
      <w:r w:rsidR="000E0918">
        <w:instrText xml:space="preserve"> XE "Options:</w:instrText>
      </w:r>
      <w:r w:rsidR="000E0918" w:rsidRPr="002F5ABE">
        <w:instrText>XUPROG</w:instrText>
      </w:r>
      <w:r w:rsidR="000E0918">
        <w:instrText xml:space="preserve">" </w:instrText>
      </w:r>
      <w:r w:rsidR="000E0918">
        <w:fldChar w:fldCharType="end"/>
      </w:r>
      <w:r w:rsidR="000A5133">
        <w:t xml:space="preserve"> menu</w:t>
      </w:r>
      <w:r w:rsidR="000E0918" w:rsidRPr="000E0918">
        <w:t>; locked with the XUPROG security key</w:t>
      </w:r>
      <w:r w:rsidR="000E0918">
        <w:fldChar w:fldCharType="begin"/>
      </w:r>
      <w:r w:rsidR="000E0918">
        <w:instrText xml:space="preserve"> XE "</w:instrText>
      </w:r>
      <w:r w:rsidR="000E0918" w:rsidRPr="00E116C1">
        <w:instrText>XUPROG</w:instrText>
      </w:r>
      <w:r w:rsidR="000E0918">
        <w:instrText xml:space="preserve"> Security K</w:instrText>
      </w:r>
      <w:r w:rsidR="000E0918" w:rsidRPr="00E116C1">
        <w:instrText>ey</w:instrText>
      </w:r>
      <w:r w:rsidR="000E0918">
        <w:instrText xml:space="preserve">" </w:instrText>
      </w:r>
      <w:r w:rsidR="000E0918">
        <w:fldChar w:fldCharType="end"/>
      </w:r>
      <w:r w:rsidR="000E0918">
        <w:fldChar w:fldCharType="begin"/>
      </w:r>
      <w:r w:rsidR="000E0918">
        <w:instrText xml:space="preserve"> XE "Security Keys:</w:instrText>
      </w:r>
      <w:r w:rsidR="000E0918" w:rsidRPr="00E116C1">
        <w:instrText>XUPROG</w:instrText>
      </w:r>
      <w:r w:rsidR="000E0918">
        <w:instrText xml:space="preserve">" </w:instrText>
      </w:r>
      <w:r w:rsidR="000E0918">
        <w:fldChar w:fldCharType="end"/>
      </w:r>
      <w:r w:rsidR="000E0918">
        <w:t>]</w:t>
      </w:r>
      <w:r w:rsidR="000E0918" w:rsidRPr="000E0918">
        <w:t>,</w:t>
      </w:r>
      <w:r w:rsidRPr="000E0918">
        <w:t xml:space="preserve"> provides </w:t>
      </w:r>
      <w:r w:rsidR="002B57A1" w:rsidRPr="000E0918">
        <w:t>general purpose options for managing and editing parameters.</w:t>
      </w:r>
    </w:p>
    <w:p w14:paraId="5AFFD15C" w14:textId="129D204F" w:rsidR="00F274DA" w:rsidRPr="005B3661" w:rsidRDefault="00F274DA" w:rsidP="00F274DA">
      <w:pPr>
        <w:pStyle w:val="Caption"/>
        <w:rPr>
          <w:rFonts w:cs="Arial"/>
        </w:rPr>
      </w:pPr>
      <w:bookmarkStart w:id="2488" w:name="_Toc33098683"/>
      <w:r w:rsidRPr="005B3661">
        <w:rPr>
          <w:rFonts w:cs="Arial"/>
        </w:rPr>
        <w:t xml:space="preserve">Figure </w:t>
      </w:r>
      <w:r w:rsidR="0019324F" w:rsidRPr="005B3661">
        <w:rPr>
          <w:rFonts w:cs="Arial"/>
          <w:noProof/>
        </w:rPr>
        <w:fldChar w:fldCharType="begin"/>
      </w:r>
      <w:r w:rsidR="0019324F" w:rsidRPr="005B3661">
        <w:rPr>
          <w:rFonts w:cs="Arial"/>
          <w:noProof/>
        </w:rPr>
        <w:instrText xml:space="preserve"> SEQ Figure \* ARABIC </w:instrText>
      </w:r>
      <w:r w:rsidR="0019324F" w:rsidRPr="005B3661">
        <w:rPr>
          <w:rFonts w:cs="Arial"/>
          <w:noProof/>
        </w:rPr>
        <w:fldChar w:fldCharType="separate"/>
      </w:r>
      <w:r w:rsidR="00F43BA8">
        <w:rPr>
          <w:rFonts w:cs="Arial"/>
          <w:noProof/>
        </w:rPr>
        <w:t>345</w:t>
      </w:r>
      <w:r w:rsidR="0019324F" w:rsidRPr="005B3661">
        <w:rPr>
          <w:rFonts w:cs="Arial"/>
          <w:noProof/>
        </w:rPr>
        <w:fldChar w:fldCharType="end"/>
      </w:r>
      <w:r w:rsidRPr="005B3661">
        <w:rPr>
          <w:rFonts w:cs="Arial"/>
        </w:rPr>
        <w:t xml:space="preserve">: </w:t>
      </w:r>
      <w:r w:rsidRPr="005B3661">
        <w:rPr>
          <w:rFonts w:cs="Arial"/>
          <w:color w:val="000000" w:themeColor="text1"/>
        </w:rPr>
        <w:t>General Parameters Tools Menu [</w:t>
      </w:r>
      <w:r w:rsidRPr="005B3661">
        <w:rPr>
          <w:rFonts w:cs="Arial"/>
        </w:rPr>
        <w:t>XPAR MENU TOOLS</w:t>
      </w:r>
      <w:r w:rsidRPr="005B3661">
        <w:rPr>
          <w:rFonts w:cs="Arial"/>
          <w:color w:val="000000" w:themeColor="text1"/>
        </w:rPr>
        <w:t>]</w:t>
      </w:r>
      <w:bookmarkEnd w:id="2488"/>
    </w:p>
    <w:p w14:paraId="230F98CE" w14:textId="77777777" w:rsidR="000E0918" w:rsidRPr="000E0918" w:rsidRDefault="000E0918" w:rsidP="000E0918">
      <w:pPr>
        <w:pStyle w:val="MenuBox"/>
      </w:pPr>
      <w:r w:rsidRPr="000E0918">
        <w:t xml:space="preserve">Select Programmer Options &lt;TEST ACCOUNT&gt; Option: </w:t>
      </w:r>
      <w:r w:rsidRPr="000E0918">
        <w:rPr>
          <w:b/>
          <w:highlight w:val="yellow"/>
        </w:rPr>
        <w:t>General Parameter Tools</w:t>
      </w:r>
    </w:p>
    <w:p w14:paraId="2865DD45" w14:textId="77777777" w:rsidR="000E0918" w:rsidRPr="000E0918" w:rsidRDefault="000E0918" w:rsidP="000E0918">
      <w:pPr>
        <w:pStyle w:val="MenuBox"/>
      </w:pPr>
    </w:p>
    <w:p w14:paraId="66E67003" w14:textId="77777777" w:rsidR="000E0918" w:rsidRPr="000E0918" w:rsidRDefault="000E0918" w:rsidP="000E0918">
      <w:pPr>
        <w:pStyle w:val="MenuBox"/>
      </w:pPr>
      <w:r w:rsidRPr="000E0918">
        <w:t xml:space="preserve">   LV     List Values for a Selected Parameter</w:t>
      </w:r>
      <w:r w:rsidRPr="000E0918">
        <w:tab/>
        <w:t>[XPAR LIST BY PARAM]</w:t>
      </w:r>
    </w:p>
    <w:p w14:paraId="31641C06" w14:textId="77777777" w:rsidR="000E0918" w:rsidRPr="000E0918" w:rsidRDefault="000E0918" w:rsidP="000E0918">
      <w:pPr>
        <w:pStyle w:val="MenuBox"/>
      </w:pPr>
      <w:r w:rsidRPr="000E0918">
        <w:t xml:space="preserve">   LE     List Values for a Selected Entity</w:t>
      </w:r>
      <w:r w:rsidRPr="000E0918">
        <w:tab/>
        <w:t>[XPAR LIST BY ENTITY]</w:t>
      </w:r>
    </w:p>
    <w:p w14:paraId="6893F276" w14:textId="77777777" w:rsidR="000E0918" w:rsidRPr="000E0918" w:rsidRDefault="000E0918" w:rsidP="000E0918">
      <w:pPr>
        <w:pStyle w:val="MenuBox"/>
      </w:pPr>
      <w:r w:rsidRPr="000E0918">
        <w:t xml:space="preserve">   LP     List Values for a Selected Package</w:t>
      </w:r>
      <w:r w:rsidRPr="000E0918">
        <w:tab/>
        <w:t>[XPAR LIST BY PACKAGE]</w:t>
      </w:r>
    </w:p>
    <w:p w14:paraId="0EC9825F" w14:textId="77777777" w:rsidR="000E0918" w:rsidRPr="000E0918" w:rsidRDefault="000E0918" w:rsidP="000E0918">
      <w:pPr>
        <w:pStyle w:val="MenuBox"/>
      </w:pPr>
      <w:r w:rsidRPr="000E0918">
        <w:t xml:space="preserve">   LT     List Values for a Selected Template</w:t>
      </w:r>
      <w:r w:rsidRPr="000E0918">
        <w:tab/>
        <w:t>[XPAR LIST BY TEMPLATE]</w:t>
      </w:r>
    </w:p>
    <w:p w14:paraId="639B2065" w14:textId="77777777" w:rsidR="000E0918" w:rsidRPr="000E0918" w:rsidRDefault="000E0918" w:rsidP="000E0918">
      <w:pPr>
        <w:pStyle w:val="MenuBox"/>
      </w:pPr>
      <w:r w:rsidRPr="000E0918">
        <w:t xml:space="preserve">   EP     Edit Parameter Values</w:t>
      </w:r>
      <w:r w:rsidRPr="000E0918">
        <w:tab/>
        <w:t>[XPAR EDIT PARAMETER]</w:t>
      </w:r>
    </w:p>
    <w:p w14:paraId="5136B123" w14:textId="77777777" w:rsidR="000E0918" w:rsidRPr="000E0918" w:rsidRDefault="000E0918" w:rsidP="000E0918">
      <w:pPr>
        <w:pStyle w:val="MenuBox"/>
      </w:pPr>
      <w:r w:rsidRPr="000E0918">
        <w:t xml:space="preserve">   ET     Edit Parameter Values with Template</w:t>
      </w:r>
      <w:r w:rsidRPr="000E0918">
        <w:tab/>
        <w:t>[XPAR EDIT BY TEMPLATE]</w:t>
      </w:r>
    </w:p>
    <w:p w14:paraId="3A365B84" w14:textId="77777777" w:rsidR="00F274DA" w:rsidRPr="000E0918" w:rsidRDefault="000E0918" w:rsidP="000E0918">
      <w:pPr>
        <w:pStyle w:val="MenuBox"/>
      </w:pPr>
      <w:r w:rsidRPr="000E0918">
        <w:t xml:space="preserve">   EK     Edit Parameter Definition Keyword</w:t>
      </w:r>
      <w:r w:rsidRPr="000E0918">
        <w:tab/>
        <w:t>[XPAR EDIT KEYWORD]</w:t>
      </w:r>
    </w:p>
    <w:p w14:paraId="52619B96" w14:textId="77777777" w:rsidR="006F4D1A" w:rsidRPr="002B57A1" w:rsidRDefault="006F4D1A" w:rsidP="00A7691A">
      <w:pPr>
        <w:pStyle w:val="BodyText6"/>
      </w:pPr>
    </w:p>
    <w:p w14:paraId="059AB205" w14:textId="77777777" w:rsidR="006F4D1A" w:rsidRDefault="006F4D1A" w:rsidP="001651C7">
      <w:pPr>
        <w:pStyle w:val="Heading3"/>
      </w:pPr>
      <w:bookmarkStart w:id="2489" w:name="_Toc33098329"/>
      <w:r>
        <w:t>List Values for a Selected Parameter Option</w:t>
      </w:r>
      <w:bookmarkEnd w:id="2489"/>
    </w:p>
    <w:p w14:paraId="1AAC2C35" w14:textId="77777777" w:rsidR="00CA50A4" w:rsidRPr="00CA50A4" w:rsidRDefault="006F4D1A" w:rsidP="00CA50A4">
      <w:pPr>
        <w:pStyle w:val="BodyText"/>
      </w:pPr>
      <w:r w:rsidRPr="00CA50A4">
        <w:t xml:space="preserve">The </w:t>
      </w:r>
      <w:r w:rsidRPr="00A562CD">
        <w:rPr>
          <w:b/>
        </w:rPr>
        <w:t>List Values for a Selected Parameter</w:t>
      </w:r>
      <w:r w:rsidR="00A562CD">
        <w:fldChar w:fldCharType="begin"/>
      </w:r>
      <w:r w:rsidR="00A562CD">
        <w:instrText xml:space="preserve"> XE "</w:instrText>
      </w:r>
      <w:r w:rsidR="00A562CD" w:rsidRPr="00DA7789">
        <w:instrText>List V</w:instrText>
      </w:r>
      <w:r w:rsidR="00A562CD">
        <w:instrText>alues for a Selected Parameter O</w:instrText>
      </w:r>
      <w:r w:rsidR="00A562CD" w:rsidRPr="00DA7789">
        <w:instrText>ption</w:instrText>
      </w:r>
      <w:r w:rsidR="00A562CD">
        <w:instrText xml:space="preserve">" </w:instrText>
      </w:r>
      <w:r w:rsidR="00A562CD">
        <w:fldChar w:fldCharType="end"/>
      </w:r>
      <w:r w:rsidR="00A562CD">
        <w:fldChar w:fldCharType="begin"/>
      </w:r>
      <w:r w:rsidR="00A562CD">
        <w:instrText xml:space="preserve"> XE "Options:</w:instrText>
      </w:r>
      <w:r w:rsidR="00A562CD" w:rsidRPr="00DA7789">
        <w:instrText>List Values</w:instrText>
      </w:r>
      <w:r w:rsidR="00A562CD">
        <w:instrText xml:space="preserve"> for a Selected Parameter" </w:instrText>
      </w:r>
      <w:r w:rsidR="00A562CD">
        <w:fldChar w:fldCharType="end"/>
      </w:r>
      <w:r w:rsidRPr="00CA50A4">
        <w:t xml:space="preserve"> [</w:t>
      </w:r>
      <w:r w:rsidR="00F274DA" w:rsidRPr="00CA50A4">
        <w:t>XPAR LIST BY PARAM</w:t>
      </w:r>
      <w:r w:rsidR="00046D03">
        <w:fldChar w:fldCharType="begin"/>
      </w:r>
      <w:r w:rsidR="00046D03">
        <w:instrText xml:space="preserve"> XE "</w:instrText>
      </w:r>
      <w:r w:rsidR="00046D03" w:rsidRPr="005750B2">
        <w:instrText>XPAR LIST BY PARAM</w:instrText>
      </w:r>
      <w:r w:rsidR="00046D03">
        <w:instrText xml:space="preserve"> Option" </w:instrText>
      </w:r>
      <w:r w:rsidR="00046D03">
        <w:fldChar w:fldCharType="end"/>
      </w:r>
      <w:r w:rsidR="00046D03">
        <w:fldChar w:fldCharType="begin"/>
      </w:r>
      <w:r w:rsidR="00046D03">
        <w:instrText xml:space="preserve"> XE "Options:</w:instrText>
      </w:r>
      <w:r w:rsidR="00046D03" w:rsidRPr="005750B2">
        <w:instrText>XPAR LIST BY PARAM</w:instrText>
      </w:r>
      <w:r w:rsidR="00046D03">
        <w:instrText xml:space="preserve">" </w:instrText>
      </w:r>
      <w:r w:rsidR="00046D03">
        <w:fldChar w:fldCharType="end"/>
      </w:r>
      <w:r w:rsidRPr="00CA50A4">
        <w:t>]</w:t>
      </w:r>
      <w:r w:rsidR="00A562CD" w:rsidRPr="00CA50A4">
        <w:t xml:space="preserve"> option</w:t>
      </w:r>
      <w:r w:rsidRPr="00CA50A4">
        <w:t xml:space="preserve"> </w:t>
      </w:r>
      <w:r w:rsidR="00CA50A4" w:rsidRPr="00CA50A4">
        <w:t xml:space="preserve">prompts </w:t>
      </w:r>
      <w:r w:rsidR="00CA50A4">
        <w:t xml:space="preserve">the user </w:t>
      </w:r>
      <w:r w:rsidR="00CA50A4" w:rsidRPr="00CA50A4">
        <w:t>for a parameter defined in the PARAMETER DEFINITION</w:t>
      </w:r>
      <w:r w:rsidR="00CA50A4">
        <w:t xml:space="preserve"> (</w:t>
      </w:r>
      <w:r w:rsidR="00046D03" w:rsidRPr="00046D03">
        <w:rPr>
          <w:szCs w:val="22"/>
        </w:rPr>
        <w:t>#</w:t>
      </w:r>
      <w:r w:rsidR="00046D03" w:rsidRPr="00046D03">
        <w:rPr>
          <w:color w:val="auto"/>
          <w:szCs w:val="22"/>
        </w:rPr>
        <w:t>8989.51</w:t>
      </w:r>
      <w:r w:rsidR="00CA50A4">
        <w:t>)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A50A4">
        <w:t>,</w:t>
      </w:r>
      <w:r w:rsidR="00CA50A4" w:rsidRPr="00CA50A4">
        <w:t xml:space="preserve"> and lists all value instances for that parameter.</w:t>
      </w:r>
    </w:p>
    <w:p w14:paraId="5A289E2E" w14:textId="77777777" w:rsidR="006F4D1A" w:rsidRDefault="002C5CEB" w:rsidP="00CA50A4">
      <w:pPr>
        <w:pStyle w:val="BodyText"/>
      </w:pPr>
      <w:r w:rsidRPr="00F274DA">
        <w:t>The synony</w:t>
      </w:r>
      <w:r w:rsidR="002B57A1" w:rsidRPr="00F274DA">
        <w:t>m for this option is “</w:t>
      </w:r>
      <w:r w:rsidR="002B57A1" w:rsidRPr="00F274DA">
        <w:rPr>
          <w:b/>
        </w:rPr>
        <w:t>LV</w:t>
      </w:r>
      <w:r w:rsidR="002B57A1" w:rsidRPr="00F274DA">
        <w:t>.”</w:t>
      </w:r>
    </w:p>
    <w:p w14:paraId="63493C00" w14:textId="2E0BA178" w:rsidR="007B382B" w:rsidRDefault="007B382B" w:rsidP="007B382B">
      <w:pPr>
        <w:pStyle w:val="Caption"/>
      </w:pPr>
      <w:bookmarkStart w:id="2490" w:name="_Toc33098684"/>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6</w:t>
      </w:r>
      <w:r w:rsidR="0019324F">
        <w:rPr>
          <w:noProof/>
        </w:rPr>
        <w:fldChar w:fldCharType="end"/>
      </w:r>
      <w:r>
        <w:t>: List Values for a Selected Parameter Option</w:t>
      </w:r>
      <w:r w:rsidR="00216111">
        <w:t>—Sample User Entri</w:t>
      </w:r>
      <w:r>
        <w:t>es</w:t>
      </w:r>
      <w:r w:rsidR="00216111">
        <w:t xml:space="preserve"> and Report</w:t>
      </w:r>
      <w:bookmarkEnd w:id="2490"/>
    </w:p>
    <w:p w14:paraId="0B8FBE6B" w14:textId="77777777" w:rsidR="00792D7D" w:rsidRDefault="00792D7D" w:rsidP="00792D7D">
      <w:pPr>
        <w:pStyle w:val="Dialogue"/>
      </w:pPr>
      <w:r>
        <w:t xml:space="preserve">Select General Parameter Tools &lt;TEST ACCOUNT&gt; Option: </w:t>
      </w:r>
      <w:r w:rsidRPr="007B382B">
        <w:rPr>
          <w:b/>
          <w:highlight w:val="yellow"/>
        </w:rPr>
        <w:t>LV</w:t>
      </w:r>
      <w:r w:rsidR="00990112">
        <w:rPr>
          <w:b/>
          <w:highlight w:val="yellow"/>
        </w:rPr>
        <w:t xml:space="preserve"> &lt;E</w:t>
      </w:r>
      <w:r w:rsidR="007B382B" w:rsidRPr="007B382B">
        <w:rPr>
          <w:b/>
          <w:highlight w:val="yellow"/>
        </w:rPr>
        <w:t>nter&gt;</w:t>
      </w:r>
      <w:r w:rsidR="007B382B">
        <w:t xml:space="preserve"> </w:t>
      </w:r>
      <w:r>
        <w:t>List Values for a Selected Parameter</w:t>
      </w:r>
    </w:p>
    <w:p w14:paraId="2488D05C" w14:textId="77777777" w:rsidR="00792D7D" w:rsidRDefault="00792D7D" w:rsidP="00792D7D">
      <w:pPr>
        <w:pStyle w:val="Dialogue"/>
      </w:pPr>
      <w:r>
        <w:t xml:space="preserve">Select PARAMETER DEFINITION NAME: </w:t>
      </w:r>
      <w:r w:rsidRPr="007B382B">
        <w:rPr>
          <w:b/>
          <w:highlight w:val="yellow"/>
        </w:rPr>
        <w:t>XUSC1</w:t>
      </w:r>
      <w:r w:rsidR="007B382B" w:rsidRPr="007B382B">
        <w:rPr>
          <w:b/>
          <w:highlight w:val="yellow"/>
        </w:rPr>
        <w:t xml:space="preserve"> &lt;Enter&gt;</w:t>
      </w:r>
      <w:r w:rsidR="007B382B">
        <w:t xml:space="preserve"> DEBUG </w:t>
      </w:r>
      <w:r>
        <w:t>Set Debug mode for XUSC1</w:t>
      </w:r>
    </w:p>
    <w:p w14:paraId="2FAE29D2" w14:textId="77777777" w:rsidR="00792D7D" w:rsidRDefault="00792D7D" w:rsidP="00792D7D">
      <w:pPr>
        <w:pStyle w:val="Dialogue"/>
      </w:pPr>
    </w:p>
    <w:p w14:paraId="4787334E" w14:textId="77777777" w:rsidR="00792D7D" w:rsidRDefault="00792D7D" w:rsidP="00792D7D">
      <w:pPr>
        <w:pStyle w:val="Dialogue"/>
      </w:pPr>
      <w:r>
        <w:t>Values for XUSC1 DEBUG</w:t>
      </w:r>
    </w:p>
    <w:p w14:paraId="28C82542" w14:textId="77777777" w:rsidR="00792D7D" w:rsidRDefault="00792D7D" w:rsidP="00792D7D">
      <w:pPr>
        <w:pStyle w:val="Dialogue"/>
      </w:pPr>
    </w:p>
    <w:p w14:paraId="214A1A5D" w14:textId="77777777" w:rsidR="00792D7D" w:rsidRDefault="00792D7D" w:rsidP="00792D7D">
      <w:pPr>
        <w:pStyle w:val="Dialogue"/>
      </w:pPr>
      <w:r>
        <w:t>Parameter                      Instance             Value</w:t>
      </w:r>
    </w:p>
    <w:p w14:paraId="32E21CE8" w14:textId="77777777" w:rsidR="00792D7D" w:rsidRDefault="00792D7D" w:rsidP="00792D7D">
      <w:pPr>
        <w:pStyle w:val="Dialogue"/>
      </w:pPr>
      <w:r>
        <w:t>----------------------------------------------------------------------------</w:t>
      </w:r>
    </w:p>
    <w:p w14:paraId="277BAFD3" w14:textId="77777777" w:rsidR="00792D7D" w:rsidRDefault="00792D7D" w:rsidP="00792D7D">
      <w:pPr>
        <w:pStyle w:val="Dialogue"/>
      </w:pPr>
      <w:r>
        <w:t xml:space="preserve">SYS: </w:t>
      </w:r>
      <w:r w:rsidR="00780C3F">
        <w:t>XXX</w:t>
      </w:r>
      <w:r>
        <w:t>.FO-</w:t>
      </w:r>
      <w:r w:rsidR="00780C3F">
        <w:t>TEST</w:t>
      </w:r>
      <w:r>
        <w:t>.MED.VA.GOV 1                    Enabled</w:t>
      </w:r>
    </w:p>
    <w:p w14:paraId="4F14E654" w14:textId="77777777" w:rsidR="00792D7D" w:rsidRDefault="00792D7D" w:rsidP="00792D7D">
      <w:pPr>
        <w:pStyle w:val="Dialogue"/>
      </w:pPr>
      <w:r>
        <w:t xml:space="preserve">SYS: </w:t>
      </w:r>
      <w:r w:rsidR="00780C3F">
        <w:t>XXY</w:t>
      </w:r>
      <w:r>
        <w:t>.FO-</w:t>
      </w:r>
      <w:r w:rsidR="00780C3F">
        <w:t>TEST</w:t>
      </w:r>
      <w:r>
        <w:t>.MED.VA.GOV 1                    Enabled</w:t>
      </w:r>
    </w:p>
    <w:p w14:paraId="6FD4F297" w14:textId="77777777" w:rsidR="00792D7D" w:rsidRDefault="00792D7D" w:rsidP="00792D7D">
      <w:pPr>
        <w:pStyle w:val="Dialogue"/>
      </w:pPr>
    </w:p>
    <w:p w14:paraId="576B6F09" w14:textId="77777777" w:rsidR="00792D7D" w:rsidRDefault="00792D7D" w:rsidP="00792D7D">
      <w:pPr>
        <w:pStyle w:val="Dialogue"/>
      </w:pPr>
      <w:r>
        <w:t>Type &lt;Enter&gt; to continue or '^' to exit:</w:t>
      </w:r>
      <w:r w:rsidR="007B382B">
        <w:t xml:space="preserve"> </w:t>
      </w:r>
    </w:p>
    <w:p w14:paraId="4F8F8090" w14:textId="77777777" w:rsidR="007B382B" w:rsidRPr="00F274DA" w:rsidRDefault="007B382B" w:rsidP="00A7691A">
      <w:pPr>
        <w:pStyle w:val="BodyText6"/>
      </w:pPr>
    </w:p>
    <w:p w14:paraId="4F43FB6A" w14:textId="77777777" w:rsidR="006F4D1A" w:rsidRDefault="006F4D1A" w:rsidP="001651C7">
      <w:pPr>
        <w:pStyle w:val="Heading3"/>
      </w:pPr>
      <w:bookmarkStart w:id="2491" w:name="_Toc33098330"/>
      <w:r>
        <w:t>List Values for a Selected Entity Option</w:t>
      </w:r>
      <w:bookmarkEnd w:id="2491"/>
    </w:p>
    <w:p w14:paraId="7E10E8F2" w14:textId="77777777" w:rsidR="00CA50A4" w:rsidRPr="00CA50A4" w:rsidRDefault="006F4D1A" w:rsidP="00CA50A4">
      <w:pPr>
        <w:pStyle w:val="BodyText"/>
      </w:pPr>
      <w:r w:rsidRPr="00F274DA">
        <w:rPr>
          <w:szCs w:val="22"/>
        </w:rPr>
        <w:t xml:space="preserve">The </w:t>
      </w:r>
      <w:r w:rsidRPr="00A562CD">
        <w:rPr>
          <w:b/>
          <w:szCs w:val="22"/>
        </w:rPr>
        <w:t>List Values for a Selected Entity</w:t>
      </w:r>
      <w:r w:rsidR="00A562CD">
        <w:rPr>
          <w:szCs w:val="22"/>
        </w:rPr>
        <w:fldChar w:fldCharType="begin"/>
      </w:r>
      <w:r w:rsidR="00A562CD">
        <w:instrText xml:space="preserve"> XE "</w:instrText>
      </w:r>
      <w:r w:rsidR="00A562CD" w:rsidRPr="00D5251D">
        <w:rPr>
          <w:szCs w:val="22"/>
        </w:rPr>
        <w:instrText>Lis</w:instrText>
      </w:r>
      <w:r w:rsidR="00A562CD">
        <w:rPr>
          <w:szCs w:val="22"/>
        </w:rPr>
        <w:instrText>t Values for a Selected Entity O</w:instrText>
      </w:r>
      <w:r w:rsidR="00A562CD" w:rsidRPr="00D5251D">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D5251D">
        <w:rPr>
          <w:szCs w:val="22"/>
        </w:rPr>
        <w:instrText>List Val</w:instrText>
      </w:r>
      <w:r w:rsidR="00A562CD">
        <w:rPr>
          <w:szCs w:val="22"/>
        </w:rPr>
        <w:instrText>ues for a Selected Entity</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ENTITY</w:t>
      </w:r>
      <w:r w:rsidR="00046D03">
        <w:rPr>
          <w:szCs w:val="22"/>
        </w:rPr>
        <w:fldChar w:fldCharType="begin"/>
      </w:r>
      <w:r w:rsidR="00046D03">
        <w:instrText xml:space="preserve"> XE "</w:instrText>
      </w:r>
      <w:r w:rsidR="00046D03" w:rsidRPr="00D95389">
        <w:rPr>
          <w:szCs w:val="22"/>
        </w:rPr>
        <w:instrText>XPAR LIST BY ENTITY</w:instrText>
      </w:r>
      <w:r w:rsidR="00046D03">
        <w:rPr>
          <w:szCs w:val="22"/>
        </w:rPr>
        <w:instrText xml:space="preserve"> Option</w:instrText>
      </w:r>
      <w:r w:rsidR="00046D03">
        <w:instrText xml:space="preserve">" </w:instrText>
      </w:r>
      <w:r w:rsidR="00046D03">
        <w:rPr>
          <w:szCs w:val="22"/>
        </w:rPr>
        <w:fldChar w:fldCharType="end"/>
      </w:r>
      <w:r w:rsidR="00046D03">
        <w:rPr>
          <w:szCs w:val="22"/>
        </w:rPr>
        <w:fldChar w:fldCharType="begin"/>
      </w:r>
      <w:r w:rsidR="00046D03">
        <w:instrText xml:space="preserve"> XE "Options:</w:instrText>
      </w:r>
      <w:r w:rsidR="00046D03" w:rsidRPr="00D95389">
        <w:rPr>
          <w:szCs w:val="22"/>
        </w:rPr>
        <w:instrText>XPAR LIST BY ENTITY</w:instrText>
      </w:r>
      <w:r w:rsidR="00046D03">
        <w:instrText xml:space="preserve">" </w:instrText>
      </w:r>
      <w:r w:rsidR="00046D03">
        <w:rPr>
          <w:szCs w:val="22"/>
        </w:rPr>
        <w:fldChar w:fldCharType="end"/>
      </w:r>
      <w:r w:rsidRPr="00F274DA">
        <w:rPr>
          <w:szCs w:val="22"/>
        </w:rPr>
        <w:t>]</w:t>
      </w:r>
      <w:r w:rsidR="00A562CD" w:rsidRPr="00F274DA">
        <w:rPr>
          <w:szCs w:val="22"/>
        </w:rPr>
        <w:t xml:space="preserve"> option</w:t>
      </w:r>
      <w:r w:rsidR="002B57A1" w:rsidRPr="00F274DA">
        <w:rPr>
          <w:szCs w:val="22"/>
        </w:rPr>
        <w:t xml:space="preserve"> </w:t>
      </w:r>
      <w:r w:rsidR="00CA50A4">
        <w:t>prompts the user for the entry of an entity (e.g., location, user, etc.), and lists all value instances for that entity.</w:t>
      </w:r>
    </w:p>
    <w:p w14:paraId="69C58B24" w14:textId="77777777" w:rsidR="006F4D1A" w:rsidRDefault="00CA50A4" w:rsidP="00CA50A4">
      <w:pPr>
        <w:pStyle w:val="BodyText"/>
        <w:rPr>
          <w:szCs w:val="22"/>
        </w:rPr>
      </w:pPr>
      <w:r>
        <w:rPr>
          <w:szCs w:val="22"/>
        </w:rPr>
        <w:t>T</w:t>
      </w:r>
      <w:r w:rsidR="002C5CEB" w:rsidRPr="00F274DA">
        <w:rPr>
          <w:szCs w:val="22"/>
        </w:rPr>
        <w:t>he synony</w:t>
      </w:r>
      <w:r w:rsidR="002B57A1" w:rsidRPr="00F274DA">
        <w:rPr>
          <w:szCs w:val="22"/>
        </w:rPr>
        <w:t>m for this option is “</w:t>
      </w:r>
      <w:r w:rsidR="002B57A1" w:rsidRPr="00F274DA">
        <w:rPr>
          <w:b/>
          <w:szCs w:val="22"/>
        </w:rPr>
        <w:t>LE</w:t>
      </w:r>
      <w:r w:rsidR="002B57A1" w:rsidRPr="00F274DA">
        <w:rPr>
          <w:szCs w:val="22"/>
        </w:rPr>
        <w:t>.”</w:t>
      </w:r>
    </w:p>
    <w:p w14:paraId="5A77CE66" w14:textId="4054B63B" w:rsidR="00F56FAB" w:rsidRDefault="00F56FAB" w:rsidP="00F56FAB">
      <w:pPr>
        <w:pStyle w:val="Caption"/>
        <w:rPr>
          <w:szCs w:val="22"/>
        </w:rPr>
      </w:pPr>
      <w:bookmarkStart w:id="2492" w:name="_Toc33098685"/>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7</w:t>
      </w:r>
      <w:r w:rsidR="0019324F">
        <w:rPr>
          <w:noProof/>
        </w:rPr>
        <w:fldChar w:fldCharType="end"/>
      </w:r>
      <w:r>
        <w:t>: List Values for a Selected Entity Option</w:t>
      </w:r>
      <w:r w:rsidR="00216111">
        <w:t>—Sample User Entri</w:t>
      </w:r>
      <w:r>
        <w:t>es</w:t>
      </w:r>
      <w:bookmarkEnd w:id="2492"/>
    </w:p>
    <w:p w14:paraId="41361597" w14:textId="77777777" w:rsidR="00F56FAB" w:rsidRDefault="00F56FAB" w:rsidP="00F56FAB">
      <w:pPr>
        <w:pStyle w:val="Dialogue"/>
      </w:pPr>
      <w:r>
        <w:t xml:space="preserve">Select General Parameter Tools &lt;TEST ACCOUNT&gt; Option: </w:t>
      </w:r>
      <w:r w:rsidRPr="00F56FAB">
        <w:rPr>
          <w:b/>
          <w:highlight w:val="yellow"/>
        </w:rPr>
        <w:t>LE &lt;Enter&gt;</w:t>
      </w:r>
      <w:r>
        <w:t xml:space="preserve">  List Values for a Selected Entity</w:t>
      </w:r>
    </w:p>
    <w:p w14:paraId="52E72955" w14:textId="77777777" w:rsidR="00F56FAB" w:rsidRDefault="00F56FAB" w:rsidP="00F56FAB">
      <w:pPr>
        <w:pStyle w:val="Dialogue"/>
      </w:pPr>
    </w:p>
    <w:p w14:paraId="092975CD" w14:textId="77777777" w:rsidR="00F56FAB" w:rsidRDefault="00F56FAB" w:rsidP="00F56FAB">
      <w:pPr>
        <w:pStyle w:val="Dialogue"/>
      </w:pPr>
      <w:r>
        <w:t>Entities may be set for the following:</w:t>
      </w:r>
    </w:p>
    <w:p w14:paraId="1698FDBC" w14:textId="77777777" w:rsidR="00F56FAB" w:rsidRDefault="00F56FAB" w:rsidP="00F56FAB">
      <w:pPr>
        <w:pStyle w:val="Dialogue"/>
      </w:pPr>
    </w:p>
    <w:p w14:paraId="064ADAFC" w14:textId="77777777" w:rsidR="00F56FAB" w:rsidRDefault="00F56FAB" w:rsidP="00F56FAB">
      <w:pPr>
        <w:pStyle w:val="Dialogue"/>
      </w:pPr>
      <w:r>
        <w:t xml:space="preserve">     10  User          USR    [choose from NEW PERSON]</w:t>
      </w:r>
    </w:p>
    <w:p w14:paraId="00BFA62E" w14:textId="77777777" w:rsidR="00F56FAB" w:rsidRDefault="00F56FAB" w:rsidP="00F56FAB">
      <w:pPr>
        <w:pStyle w:val="Dialogue"/>
      </w:pPr>
      <w:r>
        <w:t xml:space="preserve">     20  Team          TEA    [choose from ]</w:t>
      </w:r>
    </w:p>
    <w:p w14:paraId="5356E1C4" w14:textId="77777777" w:rsidR="00F56FAB" w:rsidRDefault="00F56FAB" w:rsidP="00F56FAB">
      <w:pPr>
        <w:pStyle w:val="Dialogue"/>
      </w:pPr>
      <w:r>
        <w:t xml:space="preserve">     30  Class         CLS    [choose from ]</w:t>
      </w:r>
    </w:p>
    <w:p w14:paraId="471FF8BE" w14:textId="77777777" w:rsidR="00F56FAB" w:rsidRDefault="00F56FAB" w:rsidP="00F56FAB">
      <w:pPr>
        <w:pStyle w:val="Dialogue"/>
      </w:pPr>
      <w:r>
        <w:t xml:space="preserve">     40  Location      LOC    [choose from HOSPITAL LOCATION]</w:t>
      </w:r>
    </w:p>
    <w:p w14:paraId="30965C7A" w14:textId="77777777" w:rsidR="00F56FAB" w:rsidRDefault="00F56FAB" w:rsidP="00F56FAB">
      <w:pPr>
        <w:pStyle w:val="Dialogue"/>
      </w:pPr>
      <w:r>
        <w:t xml:space="preserve">     50  Service       SRV    [choose from SERVICE/SECTION]</w:t>
      </w:r>
    </w:p>
    <w:p w14:paraId="13668ACA" w14:textId="77777777" w:rsidR="00F56FAB" w:rsidRDefault="00F56FAB" w:rsidP="00F56FAB">
      <w:pPr>
        <w:pStyle w:val="Dialogue"/>
      </w:pPr>
      <w:r>
        <w:t xml:space="preserve">     60  Division      DIV    [choose from INSTITUTION]</w:t>
      </w:r>
    </w:p>
    <w:p w14:paraId="5FE73262" w14:textId="77777777" w:rsidR="00F56FAB" w:rsidRDefault="00F56FAB" w:rsidP="00F56FAB">
      <w:pPr>
        <w:pStyle w:val="Dialogue"/>
      </w:pPr>
      <w:r>
        <w:t xml:space="preserve">     70  System        SYS    [</w:t>
      </w:r>
      <w:r w:rsidR="00077B08">
        <w:t>XXX</w:t>
      </w:r>
      <w:r>
        <w:t>.FO-</w:t>
      </w:r>
      <w:r w:rsidR="00077B08">
        <w:t>TEST</w:t>
      </w:r>
      <w:r>
        <w:t>.MED.VA.GOV]</w:t>
      </w:r>
    </w:p>
    <w:p w14:paraId="4384D2FC" w14:textId="77777777" w:rsidR="00F56FAB" w:rsidRDefault="00F56FAB" w:rsidP="00F56FAB">
      <w:pPr>
        <w:pStyle w:val="Dialogue"/>
      </w:pPr>
      <w:r>
        <w:t xml:space="preserve">     80  Package       PKG    [choose from PACKAGE]</w:t>
      </w:r>
    </w:p>
    <w:p w14:paraId="599EF146" w14:textId="77777777" w:rsidR="00F56FAB" w:rsidRDefault="00F56FAB" w:rsidP="00F56FAB">
      <w:pPr>
        <w:pStyle w:val="Dialogue"/>
      </w:pPr>
      <w:r>
        <w:t xml:space="preserve">     90  Room-Bed      BED    [choose from ROOM-BED]</w:t>
      </w:r>
    </w:p>
    <w:p w14:paraId="419B0191" w14:textId="77777777" w:rsidR="00F56FAB" w:rsidRDefault="00F56FAB" w:rsidP="00F56FAB">
      <w:pPr>
        <w:pStyle w:val="Dialogue"/>
      </w:pPr>
      <w:r>
        <w:t xml:space="preserve">     100 Team (OE/RR)  OTL    [choose from OR TEST]</w:t>
      </w:r>
    </w:p>
    <w:p w14:paraId="7297EA2B" w14:textId="77777777" w:rsidR="00F56FAB" w:rsidRDefault="00F56FAB" w:rsidP="00F56FAB">
      <w:pPr>
        <w:pStyle w:val="Dialogue"/>
      </w:pPr>
      <w:r>
        <w:t xml:space="preserve">     110 Device        DEV    [choose from DEVICE]</w:t>
      </w:r>
    </w:p>
    <w:p w14:paraId="48FF734C" w14:textId="77777777" w:rsidR="00F56FAB" w:rsidRDefault="00F56FAB" w:rsidP="00F56FAB">
      <w:pPr>
        <w:pStyle w:val="Dialogue"/>
      </w:pPr>
    </w:p>
    <w:p w14:paraId="0AF7183C" w14:textId="77777777" w:rsidR="00F56FAB" w:rsidRDefault="00F56FAB" w:rsidP="00F56FAB">
      <w:pPr>
        <w:pStyle w:val="Dialogue"/>
      </w:pPr>
      <w:r>
        <w:t xml:space="preserve">Enter selection: </w:t>
      </w:r>
      <w:r w:rsidRPr="00F56FAB">
        <w:rPr>
          <w:b/>
          <w:highlight w:val="yellow"/>
        </w:rPr>
        <w:t>10 &lt;Enter&gt;</w:t>
      </w:r>
      <w:r>
        <w:t xml:space="preserve"> User NEW PERSON</w:t>
      </w:r>
    </w:p>
    <w:p w14:paraId="44695F4F" w14:textId="77777777" w:rsidR="00F56FAB" w:rsidRDefault="00F56FAB" w:rsidP="00F56FAB">
      <w:pPr>
        <w:pStyle w:val="Dialogue"/>
      </w:pPr>
      <w:r>
        <w:t xml:space="preserve">Select NEW PERSON NAME: </w:t>
      </w:r>
      <w:r w:rsidRPr="00F56FAB">
        <w:rPr>
          <w:b/>
          <w:highlight w:val="yellow"/>
        </w:rPr>
        <w:t>XUUSER,ONE &lt;Enter&gt;</w:t>
      </w:r>
      <w:r>
        <w:t xml:space="preserve">  XUUSER,ONE       OEX          TECHNICAL WRITER</w:t>
      </w:r>
    </w:p>
    <w:p w14:paraId="197A254E" w14:textId="77777777" w:rsidR="00F56FAB" w:rsidRDefault="00F56FAB" w:rsidP="00A7691A">
      <w:pPr>
        <w:pStyle w:val="BodyText6"/>
      </w:pPr>
    </w:p>
    <w:p w14:paraId="7DF5DF60" w14:textId="1BE93989" w:rsidR="002F3DC2" w:rsidRDefault="002F3DC2" w:rsidP="002F3DC2">
      <w:pPr>
        <w:pStyle w:val="Caption"/>
      </w:pPr>
      <w:bookmarkStart w:id="2493" w:name="_Toc33098686"/>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8</w:t>
      </w:r>
      <w:r w:rsidR="0019324F">
        <w:rPr>
          <w:noProof/>
        </w:rPr>
        <w:fldChar w:fldCharType="end"/>
      </w:r>
      <w:r>
        <w:t>: List Values for a Selected Entity Option—Sample Report</w:t>
      </w:r>
      <w:bookmarkEnd w:id="2493"/>
    </w:p>
    <w:p w14:paraId="5C874EFF" w14:textId="77777777" w:rsidR="00F56FAB" w:rsidRDefault="00F56FAB" w:rsidP="00F56FAB">
      <w:pPr>
        <w:pStyle w:val="Dialogue"/>
      </w:pPr>
      <w:r>
        <w:t>Values for USR: XUUSER,ONE</w:t>
      </w:r>
    </w:p>
    <w:p w14:paraId="4DEE86D8" w14:textId="77777777" w:rsidR="00F56FAB" w:rsidRDefault="00F56FAB" w:rsidP="00F56FAB">
      <w:pPr>
        <w:pStyle w:val="Dialogue"/>
      </w:pPr>
    </w:p>
    <w:p w14:paraId="52B7F01F" w14:textId="77777777" w:rsidR="00F56FAB" w:rsidRDefault="00F56FAB" w:rsidP="00F56FAB">
      <w:pPr>
        <w:pStyle w:val="Dialogue"/>
      </w:pPr>
      <w:r>
        <w:t>Parameter                      Instance             Value</w:t>
      </w:r>
    </w:p>
    <w:p w14:paraId="7583C56D" w14:textId="77777777" w:rsidR="00F56FAB" w:rsidRDefault="00F56FAB" w:rsidP="00F56FAB">
      <w:pPr>
        <w:pStyle w:val="Dialogue"/>
      </w:pPr>
      <w:r>
        <w:t>----------------------------------------------------------------------------</w:t>
      </w:r>
    </w:p>
    <w:p w14:paraId="5B39E394" w14:textId="77777777" w:rsidR="00F56FAB" w:rsidRDefault="00F56FAB" w:rsidP="00F56FAB">
      <w:pPr>
        <w:pStyle w:val="Dialogue"/>
      </w:pPr>
      <w:r>
        <w:t>KMPD GUI OPTION GLOBAL LIST    1                    2</w:t>
      </w:r>
    </w:p>
    <w:p w14:paraId="56DC7DB4" w14:textId="77777777" w:rsidR="00F56FAB" w:rsidRDefault="00F56FAB" w:rsidP="00F56FAB">
      <w:pPr>
        <w:pStyle w:val="Dialogue"/>
      </w:pPr>
      <w:r>
        <w:t>KMPD GUI OPTION ERROR LIST     1                    2</w:t>
      </w:r>
    </w:p>
    <w:p w14:paraId="63CF5388" w14:textId="77777777" w:rsidR="00F56FAB" w:rsidRDefault="00F56FAB" w:rsidP="00F56FAB">
      <w:pPr>
        <w:pStyle w:val="Dialogue"/>
      </w:pPr>
      <w:r>
        <w:t>KMPD GUI OPTION ROUTINE SEARCH 1                    2</w:t>
      </w:r>
    </w:p>
    <w:p w14:paraId="23C46CE3" w14:textId="77777777" w:rsidR="00F56FAB" w:rsidRDefault="00F56FAB" w:rsidP="00F56FAB">
      <w:pPr>
        <w:pStyle w:val="Dialogue"/>
      </w:pPr>
      <w:r>
        <w:t>KMPD GUI OPTION LOOKUPS        1                    1</w:t>
      </w:r>
    </w:p>
    <w:p w14:paraId="41920A32" w14:textId="77777777" w:rsidR="00F56FAB" w:rsidRDefault="00F56FAB" w:rsidP="00F56FAB">
      <w:pPr>
        <w:pStyle w:val="Dialogue"/>
      </w:pPr>
      <w:r>
        <w:t>KMPD GUI OPTION CODE STATS     1                    2</w:t>
      </w:r>
    </w:p>
    <w:p w14:paraId="1A9DEFD1" w14:textId="77777777" w:rsidR="00F56FAB" w:rsidRDefault="00F56FAB" w:rsidP="00F56FAB">
      <w:pPr>
        <w:pStyle w:val="Dialogue"/>
      </w:pPr>
      <w:r>
        <w:t>KMPD GUI OPTION CODE EVALUATOR 1                    2</w:t>
      </w:r>
    </w:p>
    <w:p w14:paraId="3805DBA0" w14:textId="77777777" w:rsidR="00F56FAB" w:rsidRDefault="00F56FAB" w:rsidP="00F56FAB">
      <w:pPr>
        <w:pStyle w:val="Dialogue"/>
      </w:pPr>
      <w:r>
        <w:t>KMPD GUI OPTION TIMING MONITOR 1                    2</w:t>
      </w:r>
    </w:p>
    <w:p w14:paraId="53C75387" w14:textId="77777777" w:rsidR="00F56FAB" w:rsidRDefault="00F56FAB" w:rsidP="00F56FAB">
      <w:pPr>
        <w:pStyle w:val="Dialogue"/>
      </w:pPr>
      <w:r>
        <w:t>KMPD GUI OPTION ENVIRON CHECK  1                    2</w:t>
      </w:r>
    </w:p>
    <w:p w14:paraId="20DC4A0C" w14:textId="77777777" w:rsidR="00F56FAB" w:rsidRDefault="00F56FAB" w:rsidP="00F56FAB">
      <w:pPr>
        <w:pStyle w:val="Dialogue"/>
      </w:pPr>
      <w:r>
        <w:t>KMPD GUI OPTION TOOLS PARAMS   1                    2</w:t>
      </w:r>
    </w:p>
    <w:p w14:paraId="3E116655" w14:textId="77777777" w:rsidR="00F56FAB" w:rsidRDefault="00F56FAB" w:rsidP="00F56FAB">
      <w:pPr>
        <w:pStyle w:val="Dialogue"/>
      </w:pPr>
      <w:r>
        <w:t>KMPD GUI OPTION ENVIRON SELECT 1                    SAGG</w:t>
      </w:r>
    </w:p>
    <w:p w14:paraId="3C8F98A8" w14:textId="77777777" w:rsidR="00F56FAB" w:rsidRDefault="00F56FAB" w:rsidP="00F56FAB">
      <w:pPr>
        <w:pStyle w:val="Dialogue"/>
      </w:pPr>
      <w:r>
        <w:t>KMPD GUI OPTION RPT            1                    2~1</w:t>
      </w:r>
    </w:p>
    <w:p w14:paraId="6BE02D56" w14:textId="77777777" w:rsidR="00F56FAB" w:rsidRDefault="00F56FAB" w:rsidP="00F56FAB">
      <w:pPr>
        <w:pStyle w:val="Dialogue"/>
      </w:pPr>
    </w:p>
    <w:p w14:paraId="123820F3" w14:textId="77777777" w:rsidR="00F56FAB" w:rsidRDefault="00F56FAB" w:rsidP="00F56FAB">
      <w:pPr>
        <w:pStyle w:val="Dialogue"/>
      </w:pPr>
      <w:r>
        <w:t xml:space="preserve">Type &lt;Enter&gt; to continue or '^' to exit: </w:t>
      </w:r>
    </w:p>
    <w:p w14:paraId="0E54C28D" w14:textId="77777777" w:rsidR="00F56FAB" w:rsidRPr="00F274DA" w:rsidRDefault="00F56FAB" w:rsidP="00A7691A">
      <w:pPr>
        <w:pStyle w:val="BodyText6"/>
      </w:pPr>
    </w:p>
    <w:p w14:paraId="64B85E82" w14:textId="77777777" w:rsidR="006F4D1A" w:rsidRDefault="006F4D1A" w:rsidP="001651C7">
      <w:pPr>
        <w:pStyle w:val="Heading3"/>
      </w:pPr>
      <w:bookmarkStart w:id="2494" w:name="_Toc33098331"/>
      <w:r>
        <w:t>List Values for a Selected Package Option</w:t>
      </w:r>
      <w:bookmarkEnd w:id="2494"/>
    </w:p>
    <w:p w14:paraId="100E7F6A" w14:textId="77777777" w:rsidR="00341489" w:rsidRPr="00341489" w:rsidRDefault="006F4D1A" w:rsidP="00341489">
      <w:pPr>
        <w:pStyle w:val="BodyText"/>
      </w:pPr>
      <w:r w:rsidRPr="00F274DA">
        <w:rPr>
          <w:szCs w:val="22"/>
        </w:rPr>
        <w:t xml:space="preserve">The </w:t>
      </w:r>
      <w:r w:rsidRPr="00A562CD">
        <w:rPr>
          <w:b/>
          <w:szCs w:val="22"/>
        </w:rPr>
        <w:t>List Values for a Selected Package</w:t>
      </w:r>
      <w:r w:rsidR="00A562CD">
        <w:rPr>
          <w:szCs w:val="22"/>
        </w:rPr>
        <w:fldChar w:fldCharType="begin"/>
      </w:r>
      <w:r w:rsidR="00A562CD">
        <w:instrText xml:space="preserve"> XE "</w:instrText>
      </w:r>
      <w:r w:rsidR="00A562CD" w:rsidRPr="002E0FB8">
        <w:rPr>
          <w:szCs w:val="22"/>
        </w:rPr>
        <w:instrText>List</w:instrText>
      </w:r>
      <w:r w:rsidR="00A562CD">
        <w:rPr>
          <w:szCs w:val="22"/>
        </w:rPr>
        <w:instrText xml:space="preserve"> Values for a Selected Package O</w:instrText>
      </w:r>
      <w:r w:rsidR="00A562CD" w:rsidRPr="002E0FB8">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2E0FB8">
        <w:rPr>
          <w:szCs w:val="22"/>
        </w:rPr>
        <w:instrText>List Valu</w:instrText>
      </w:r>
      <w:r w:rsidR="00A562CD">
        <w:rPr>
          <w:szCs w:val="22"/>
        </w:rPr>
        <w:instrText>es for a Selected Package</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PACKAGE</w:t>
      </w:r>
      <w:r w:rsidR="00286AAE">
        <w:rPr>
          <w:szCs w:val="22"/>
        </w:rPr>
        <w:fldChar w:fldCharType="begin"/>
      </w:r>
      <w:r w:rsidR="00286AAE">
        <w:instrText xml:space="preserve"> XE "</w:instrText>
      </w:r>
      <w:r w:rsidR="00286AAE" w:rsidRPr="009F09DC">
        <w:rPr>
          <w:szCs w:val="22"/>
        </w:rPr>
        <w:instrText>XPAR LIST BY PACKAGE</w:instrText>
      </w:r>
      <w:r w:rsidR="00286AAE">
        <w:rPr>
          <w:szCs w:val="22"/>
        </w:rPr>
        <w:instrText xml:space="preserve"> Option</w:instrText>
      </w:r>
      <w:r w:rsidR="00286AAE">
        <w:instrText xml:space="preserve">" </w:instrText>
      </w:r>
      <w:r w:rsidR="00286AAE">
        <w:rPr>
          <w:szCs w:val="22"/>
        </w:rPr>
        <w:fldChar w:fldCharType="end"/>
      </w:r>
      <w:r w:rsidR="00286AAE">
        <w:rPr>
          <w:szCs w:val="22"/>
        </w:rPr>
        <w:fldChar w:fldCharType="begin"/>
      </w:r>
      <w:r w:rsidR="00286AAE">
        <w:instrText xml:space="preserve"> XE "Options:</w:instrText>
      </w:r>
      <w:r w:rsidR="00286AAE" w:rsidRPr="009F09DC">
        <w:rPr>
          <w:szCs w:val="22"/>
        </w:rPr>
        <w:instrText>XPAR LIST BY PACKAGE</w:instrText>
      </w:r>
      <w:r w:rsidR="00286AAE">
        <w:instrText xml:space="preserve">" </w:instrText>
      </w:r>
      <w:r w:rsidR="00286AAE">
        <w:rPr>
          <w:szCs w:val="22"/>
        </w:rPr>
        <w:fldChar w:fldCharType="end"/>
      </w:r>
      <w:r w:rsidRPr="00F274DA">
        <w:rPr>
          <w:szCs w:val="22"/>
        </w:rPr>
        <w:t>]</w:t>
      </w:r>
      <w:r w:rsidR="002C5CEB" w:rsidRPr="00F274DA">
        <w:rPr>
          <w:szCs w:val="22"/>
        </w:rPr>
        <w:t xml:space="preserve"> </w:t>
      </w:r>
      <w:r w:rsidR="00A562CD" w:rsidRPr="00F274DA">
        <w:rPr>
          <w:szCs w:val="22"/>
        </w:rPr>
        <w:t>option</w:t>
      </w:r>
      <w:r w:rsidR="00A562CD">
        <w:t xml:space="preserve"> </w:t>
      </w:r>
      <w:r w:rsidR="00341489">
        <w:t>prompts the user for a package and lists all parameter values for the selected package.</w:t>
      </w:r>
    </w:p>
    <w:p w14:paraId="173AC559" w14:textId="77777777" w:rsidR="006F4D1A" w:rsidRDefault="002C5CEB" w:rsidP="00341489">
      <w:pPr>
        <w:pStyle w:val="BodyText"/>
        <w:rPr>
          <w:szCs w:val="22"/>
        </w:rPr>
      </w:pPr>
      <w:r w:rsidRPr="00F274DA">
        <w:rPr>
          <w:szCs w:val="22"/>
        </w:rPr>
        <w:t>The synony</w:t>
      </w:r>
      <w:r w:rsidR="002B57A1" w:rsidRPr="00F274DA">
        <w:rPr>
          <w:szCs w:val="22"/>
        </w:rPr>
        <w:t>m for this option is “</w:t>
      </w:r>
      <w:r w:rsidR="002B57A1" w:rsidRPr="00F274DA">
        <w:rPr>
          <w:b/>
          <w:szCs w:val="22"/>
        </w:rPr>
        <w:t>LP</w:t>
      </w:r>
      <w:r w:rsidR="002B57A1" w:rsidRPr="00F274DA">
        <w:rPr>
          <w:szCs w:val="22"/>
        </w:rPr>
        <w:t>.”</w:t>
      </w:r>
    </w:p>
    <w:p w14:paraId="44B1B7E1" w14:textId="2D3D18C2" w:rsidR="00216111" w:rsidRDefault="00216111" w:rsidP="00216111">
      <w:pPr>
        <w:pStyle w:val="Caption"/>
        <w:rPr>
          <w:szCs w:val="22"/>
        </w:rPr>
      </w:pPr>
      <w:bookmarkStart w:id="2495" w:name="_Toc33098687"/>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49</w:t>
      </w:r>
      <w:r w:rsidR="0019324F">
        <w:rPr>
          <w:noProof/>
        </w:rPr>
        <w:fldChar w:fldCharType="end"/>
      </w:r>
      <w:r>
        <w:t>: List Values for a Selected Package Option—Sample User Entries and Report</w:t>
      </w:r>
      <w:bookmarkEnd w:id="2495"/>
    </w:p>
    <w:p w14:paraId="70E816B1" w14:textId="77777777" w:rsidR="00216111" w:rsidRDefault="00216111" w:rsidP="00216111">
      <w:pPr>
        <w:pStyle w:val="Dialogue"/>
      </w:pPr>
      <w:r>
        <w:t xml:space="preserve">Select General Parameter Tools &lt;TEST ACCOUNT&gt; Option: </w:t>
      </w:r>
      <w:r w:rsidRPr="00216111">
        <w:rPr>
          <w:b/>
          <w:highlight w:val="yellow"/>
        </w:rPr>
        <w:t>LP &lt;Enter&gt;</w:t>
      </w:r>
      <w:r>
        <w:t xml:space="preserve"> List Values for a Selected Package</w:t>
      </w:r>
    </w:p>
    <w:p w14:paraId="12BB69FB" w14:textId="77777777" w:rsidR="00216111" w:rsidRDefault="00216111" w:rsidP="00216111">
      <w:pPr>
        <w:pStyle w:val="Dialogue"/>
      </w:pPr>
      <w:r>
        <w:t xml:space="preserve">Select PACKAGE NAME: </w:t>
      </w:r>
      <w:r w:rsidRPr="00216111">
        <w:rPr>
          <w:b/>
          <w:highlight w:val="yellow"/>
        </w:rPr>
        <w:t>KERNEL &lt;Enter&gt;</w:t>
      </w:r>
      <w:r>
        <w:t xml:space="preserve"> XU</w:t>
      </w:r>
    </w:p>
    <w:p w14:paraId="3ADD8864" w14:textId="77777777" w:rsidR="00216111" w:rsidRDefault="00216111" w:rsidP="00216111">
      <w:pPr>
        <w:pStyle w:val="Dialogue"/>
      </w:pPr>
    </w:p>
    <w:p w14:paraId="5FC645BC" w14:textId="77777777" w:rsidR="00216111" w:rsidRDefault="00216111" w:rsidP="00216111">
      <w:pPr>
        <w:pStyle w:val="Dialogue"/>
      </w:pPr>
      <w:r>
        <w:t>Values for PKG: KERNEL</w:t>
      </w:r>
    </w:p>
    <w:p w14:paraId="546E1C3B" w14:textId="77777777" w:rsidR="00216111" w:rsidRDefault="00216111" w:rsidP="00216111">
      <w:pPr>
        <w:pStyle w:val="Dialogue"/>
      </w:pPr>
    </w:p>
    <w:p w14:paraId="1F3DE298" w14:textId="77777777" w:rsidR="00216111" w:rsidRDefault="00216111" w:rsidP="00216111">
      <w:pPr>
        <w:pStyle w:val="Dialogue"/>
      </w:pPr>
      <w:r>
        <w:t>Parameter                      Instance             Value</w:t>
      </w:r>
    </w:p>
    <w:p w14:paraId="242AAEEC" w14:textId="77777777" w:rsidR="00216111" w:rsidRDefault="00216111" w:rsidP="00216111">
      <w:pPr>
        <w:pStyle w:val="Dialogue"/>
      </w:pPr>
      <w:r>
        <w:t>----------------------------------------------------------------------------</w:t>
      </w:r>
    </w:p>
    <w:p w14:paraId="14855513" w14:textId="77777777" w:rsidR="00216111" w:rsidRDefault="00216111" w:rsidP="00216111">
      <w:pPr>
        <w:pStyle w:val="Dialogue"/>
      </w:pPr>
      <w:r>
        <w:t>XPAR TEST SET OF CODES         1                    Red</w:t>
      </w:r>
    </w:p>
    <w:p w14:paraId="5A1D7C5D" w14:textId="77777777" w:rsidR="00216111" w:rsidRDefault="00216111" w:rsidP="00216111">
      <w:pPr>
        <w:pStyle w:val="Dialogue"/>
      </w:pPr>
      <w:r>
        <w:t>XUSNPI QUALIFIED IDENTIFIER    Individual_ID        VA(200,</w:t>
      </w:r>
    </w:p>
    <w:p w14:paraId="3838DA0C" w14:textId="77777777" w:rsidR="00216111" w:rsidRDefault="00216111" w:rsidP="00216111">
      <w:pPr>
        <w:pStyle w:val="Dialogue"/>
      </w:pPr>
      <w:r>
        <w:t>XUSNPI QUALIFIED IDENTIFIER    Organization_ID      DIC(4,</w:t>
      </w:r>
    </w:p>
    <w:p w14:paraId="7811C52A" w14:textId="77777777" w:rsidR="00216111" w:rsidRDefault="00216111" w:rsidP="00216111">
      <w:pPr>
        <w:pStyle w:val="Dialogue"/>
      </w:pPr>
      <w:r>
        <w:t>XUSNPI QUALIFIED IDENTIFIER    Pharmacy_ID          PS(59,</w:t>
      </w:r>
    </w:p>
    <w:p w14:paraId="5CC5CF0C" w14:textId="77777777" w:rsidR="00216111" w:rsidRDefault="00216111" w:rsidP="00216111">
      <w:pPr>
        <w:pStyle w:val="Dialogue"/>
      </w:pPr>
      <w:r>
        <w:t>XUSNPI QUALIFIED IDENTIFIER    Test_ID              TEST</w:t>
      </w:r>
    </w:p>
    <w:p w14:paraId="2BA4E3B1" w14:textId="77777777" w:rsidR="00216111" w:rsidRDefault="00216111" w:rsidP="00216111">
      <w:pPr>
        <w:pStyle w:val="Dialogue"/>
      </w:pPr>
    </w:p>
    <w:p w14:paraId="6FBFB917" w14:textId="77777777" w:rsidR="00216111" w:rsidRDefault="00216111" w:rsidP="00216111">
      <w:pPr>
        <w:pStyle w:val="Dialogue"/>
      </w:pPr>
      <w:r>
        <w:t>Type &lt;Enter&gt; to continue or '^' to exit:</w:t>
      </w:r>
    </w:p>
    <w:p w14:paraId="292CA59D" w14:textId="77777777" w:rsidR="00216111" w:rsidRPr="00F274DA" w:rsidRDefault="00216111" w:rsidP="00A7691A">
      <w:pPr>
        <w:pStyle w:val="BodyText6"/>
      </w:pPr>
    </w:p>
    <w:p w14:paraId="30DA2E0F" w14:textId="77777777" w:rsidR="006F4D1A" w:rsidRDefault="006F4D1A" w:rsidP="001651C7">
      <w:pPr>
        <w:pStyle w:val="Heading3"/>
      </w:pPr>
      <w:bookmarkStart w:id="2496" w:name="_Toc33098332"/>
      <w:r>
        <w:t>List Values for a Selected Template Option</w:t>
      </w:r>
      <w:bookmarkEnd w:id="2496"/>
    </w:p>
    <w:p w14:paraId="3D25CDDD" w14:textId="77777777" w:rsidR="004E6F3E" w:rsidRPr="004E6F3E" w:rsidRDefault="006F4D1A" w:rsidP="004E6F3E">
      <w:pPr>
        <w:pStyle w:val="BodyText"/>
      </w:pPr>
      <w:r w:rsidRPr="00F274DA">
        <w:rPr>
          <w:szCs w:val="22"/>
        </w:rPr>
        <w:t xml:space="preserve">The </w:t>
      </w:r>
      <w:r w:rsidRPr="00A562CD">
        <w:rPr>
          <w:b/>
          <w:szCs w:val="22"/>
        </w:rPr>
        <w:t>List Values for a Selected Template</w:t>
      </w:r>
      <w:r w:rsidR="00A562CD">
        <w:rPr>
          <w:szCs w:val="22"/>
        </w:rPr>
        <w:fldChar w:fldCharType="begin"/>
      </w:r>
      <w:r w:rsidR="00A562CD">
        <w:instrText xml:space="preserve"> XE "</w:instrText>
      </w:r>
      <w:r w:rsidR="00A562CD" w:rsidRPr="00480DE2">
        <w:rPr>
          <w:szCs w:val="22"/>
        </w:rPr>
        <w:instrText xml:space="preserve">List </w:instrText>
      </w:r>
      <w:r w:rsidR="00A562CD">
        <w:rPr>
          <w:szCs w:val="22"/>
        </w:rPr>
        <w:instrText>Values for a Selected Template O</w:instrText>
      </w:r>
      <w:r w:rsidR="00A562CD" w:rsidRPr="00480DE2">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480DE2">
        <w:rPr>
          <w:szCs w:val="22"/>
        </w:rPr>
        <w:instrText>List Values for a Selected Template</w:instrText>
      </w:r>
      <w:r w:rsidR="00A562CD">
        <w:instrText xml:space="preserve">" </w:instrText>
      </w:r>
      <w:r w:rsidR="00A562CD">
        <w:rPr>
          <w:szCs w:val="22"/>
        </w:rPr>
        <w:fldChar w:fldCharType="end"/>
      </w:r>
      <w:r w:rsidRPr="00F274DA">
        <w:rPr>
          <w:szCs w:val="22"/>
        </w:rPr>
        <w:t xml:space="preserve"> [</w:t>
      </w:r>
      <w:r w:rsidR="00F274DA" w:rsidRPr="00F274DA">
        <w:rPr>
          <w:szCs w:val="22"/>
        </w:rPr>
        <w:t>XPAR LIST BY TEMPLATE</w:t>
      </w:r>
      <w:r w:rsidR="00577BB7">
        <w:rPr>
          <w:szCs w:val="22"/>
        </w:rPr>
        <w:fldChar w:fldCharType="begin"/>
      </w:r>
      <w:r w:rsidR="00577BB7">
        <w:instrText xml:space="preserve"> XE "</w:instrText>
      </w:r>
      <w:r w:rsidR="00577BB7" w:rsidRPr="00EA00CB">
        <w:rPr>
          <w:szCs w:val="22"/>
        </w:rPr>
        <w:instrText>XPAR LIST BY TEMPLATE</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EA00CB">
        <w:rPr>
          <w:szCs w:val="22"/>
        </w:rPr>
        <w:instrText>XPAR LIST BY TEMPLATE</w:instrText>
      </w:r>
      <w:r w:rsidR="00577BB7">
        <w:instrText xml:space="preserve">" </w:instrText>
      </w:r>
      <w:r w:rsidR="00577BB7">
        <w:rPr>
          <w:szCs w:val="22"/>
        </w:rPr>
        <w:fldChar w:fldCharType="end"/>
      </w:r>
      <w:r w:rsidRPr="00F274DA">
        <w:rPr>
          <w:szCs w:val="22"/>
        </w:rPr>
        <w:t>]</w:t>
      </w:r>
      <w:r w:rsidR="00A562CD" w:rsidRPr="00F274DA">
        <w:rPr>
          <w:szCs w:val="22"/>
        </w:rPr>
        <w:t xml:space="preserve"> option</w:t>
      </w:r>
      <w:r w:rsidR="002C5CEB" w:rsidRPr="00F274DA">
        <w:rPr>
          <w:szCs w:val="22"/>
        </w:rPr>
        <w:t xml:space="preserve"> </w:t>
      </w:r>
      <w:r w:rsidR="004E6F3E">
        <w:t>prompts the user for a parameter template. Depending on the definition of the template, additional information may be prompted for, and then the parameter values defined by the template are displayed.</w:t>
      </w:r>
    </w:p>
    <w:p w14:paraId="6E577E02" w14:textId="77777777" w:rsidR="006F4D1A" w:rsidRDefault="002C5CEB" w:rsidP="006F4D1A">
      <w:pPr>
        <w:pStyle w:val="BodyText"/>
        <w:rPr>
          <w:szCs w:val="22"/>
        </w:rPr>
      </w:pPr>
      <w:r w:rsidRPr="00F274DA">
        <w:rPr>
          <w:szCs w:val="22"/>
        </w:rPr>
        <w:t>The synonym for this option is “</w:t>
      </w:r>
      <w:r w:rsidRPr="00F274DA">
        <w:rPr>
          <w:b/>
          <w:szCs w:val="22"/>
        </w:rPr>
        <w:t>LT</w:t>
      </w:r>
      <w:r w:rsidRPr="00F274DA">
        <w:rPr>
          <w:szCs w:val="22"/>
        </w:rPr>
        <w:t>.”</w:t>
      </w:r>
    </w:p>
    <w:p w14:paraId="2D8A140E" w14:textId="6BBA9CD0" w:rsidR="00516510" w:rsidRDefault="004022BB" w:rsidP="004022BB">
      <w:pPr>
        <w:pStyle w:val="Caption"/>
        <w:rPr>
          <w:szCs w:val="22"/>
        </w:rPr>
      </w:pPr>
      <w:bookmarkStart w:id="2497" w:name="_Toc33098688"/>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50</w:t>
      </w:r>
      <w:r w:rsidR="0019324F">
        <w:rPr>
          <w:noProof/>
        </w:rPr>
        <w:fldChar w:fldCharType="end"/>
      </w:r>
      <w:r>
        <w:t>: List Values for a Selected Template Option—Sample User Entries and Report</w:t>
      </w:r>
      <w:bookmarkEnd w:id="2497"/>
    </w:p>
    <w:p w14:paraId="25302458" w14:textId="77777777" w:rsidR="00516510" w:rsidRDefault="00516510" w:rsidP="00516510">
      <w:pPr>
        <w:pStyle w:val="Dialogue"/>
      </w:pPr>
      <w:r>
        <w:t xml:space="preserve">Select General Parameter Tools &lt;TEST ACCOUNT&gt; Option: </w:t>
      </w:r>
      <w:r w:rsidRPr="00516510">
        <w:rPr>
          <w:b/>
          <w:highlight w:val="yellow"/>
        </w:rPr>
        <w:t>LT &lt;Enter&gt;</w:t>
      </w:r>
      <w:r>
        <w:t xml:space="preserve"> List Values for a Selected Template</w:t>
      </w:r>
    </w:p>
    <w:p w14:paraId="42EF13D8" w14:textId="77777777" w:rsidR="00516510" w:rsidRDefault="00516510" w:rsidP="00516510">
      <w:pPr>
        <w:pStyle w:val="Dialogue"/>
      </w:pPr>
      <w:r>
        <w:t xml:space="preserve">Select PARAMETER TEMPLATE NAME: </w:t>
      </w:r>
      <w:r w:rsidRPr="00516510">
        <w:rPr>
          <w:b/>
          <w:highlight w:val="yellow"/>
        </w:rPr>
        <w:t>OEX</w:t>
      </w:r>
    </w:p>
    <w:p w14:paraId="68D91112" w14:textId="77777777" w:rsidR="00516510" w:rsidRDefault="00516510" w:rsidP="00516510">
      <w:pPr>
        <w:pStyle w:val="Dialogue"/>
      </w:pPr>
      <w:r>
        <w:t xml:space="preserve">     1   OEX TEST                   TEMPLATE FOR OEX TEST</w:t>
      </w:r>
    </w:p>
    <w:p w14:paraId="6A70C3F1" w14:textId="77777777" w:rsidR="00516510" w:rsidRDefault="00516510" w:rsidP="00516510">
      <w:pPr>
        <w:pStyle w:val="Dialogue"/>
      </w:pPr>
      <w:r>
        <w:t xml:space="preserve">     2   OEX TEST2                  TEMPLATE FOR OEX TEST2</w:t>
      </w:r>
    </w:p>
    <w:p w14:paraId="0319DDAE" w14:textId="77777777" w:rsidR="00516510" w:rsidRDefault="00516510" w:rsidP="00516510">
      <w:pPr>
        <w:pStyle w:val="Dialogue"/>
      </w:pPr>
      <w:r>
        <w:t xml:space="preserve">     3   OEX TEST3                  TEMPLATE FOR OEX TEST3</w:t>
      </w:r>
    </w:p>
    <w:p w14:paraId="125A099F" w14:textId="77777777" w:rsidR="00516510" w:rsidRDefault="00516510" w:rsidP="00516510">
      <w:pPr>
        <w:pStyle w:val="Dialogue"/>
      </w:pPr>
      <w:r>
        <w:t xml:space="preserve">CHOOSE 1-3: </w:t>
      </w:r>
      <w:r w:rsidRPr="00516510">
        <w:rPr>
          <w:b/>
          <w:highlight w:val="yellow"/>
        </w:rPr>
        <w:t>1 &lt;Enter&gt;</w:t>
      </w:r>
      <w:r>
        <w:t xml:space="preserve">  OEX TEST  TEMPLATE FOR OEX TEST</w:t>
      </w:r>
    </w:p>
    <w:p w14:paraId="232FCF17" w14:textId="77777777" w:rsidR="00516510" w:rsidRDefault="00516510" w:rsidP="00516510">
      <w:pPr>
        <w:pStyle w:val="Dialogue"/>
      </w:pPr>
      <w:r>
        <w:t xml:space="preserve">Select INSTITUTION NAME: </w:t>
      </w:r>
      <w:r w:rsidRPr="009A0F0E">
        <w:rPr>
          <w:b/>
          <w:highlight w:val="yellow"/>
        </w:rPr>
        <w:t>13TH &amp; MISSION &lt;Enter&gt;</w:t>
      </w:r>
      <w:r w:rsidR="009A0F0E">
        <w:t xml:space="preserve"> </w:t>
      </w:r>
      <w:r>
        <w:t>CA  D  662BU</w:t>
      </w:r>
    </w:p>
    <w:p w14:paraId="7C2863EB" w14:textId="77777777" w:rsidR="00516510" w:rsidRDefault="00516510" w:rsidP="00516510">
      <w:pPr>
        <w:pStyle w:val="Dialogue"/>
      </w:pPr>
      <w:r>
        <w:t xml:space="preserve">Are you adding -1 as a new Instance? Yes// </w:t>
      </w:r>
      <w:r w:rsidRPr="009A0F0E">
        <w:rPr>
          <w:b/>
          <w:highlight w:val="yellow"/>
        </w:rPr>
        <w:t>&lt;Enter&gt;</w:t>
      </w:r>
      <w:r>
        <w:t xml:space="preserve"> YES</w:t>
      </w:r>
    </w:p>
    <w:p w14:paraId="348E21E9" w14:textId="77777777" w:rsidR="00516510" w:rsidRDefault="00516510" w:rsidP="00516510">
      <w:pPr>
        <w:pStyle w:val="Dialogue"/>
      </w:pPr>
    </w:p>
    <w:p w14:paraId="4BB7C514" w14:textId="77777777" w:rsidR="00516510" w:rsidRDefault="00516510" w:rsidP="00516510">
      <w:pPr>
        <w:pStyle w:val="Dialogue"/>
      </w:pPr>
      <w:r>
        <w:t>TEMPLATE FOR OEX TEST for Division: 13TH &amp; MISSION, -1</w:t>
      </w:r>
    </w:p>
    <w:p w14:paraId="64107D82" w14:textId="77777777" w:rsidR="00516510" w:rsidRDefault="00516510" w:rsidP="00516510">
      <w:pPr>
        <w:pStyle w:val="Dialogue"/>
      </w:pPr>
      <w:r>
        <w:t>------------------------------------------------------------------------------</w:t>
      </w:r>
    </w:p>
    <w:p w14:paraId="67ABDDFC" w14:textId="77777777" w:rsidR="00516510" w:rsidRDefault="00516510" w:rsidP="00516510">
      <w:pPr>
        <w:pStyle w:val="Dialogue"/>
      </w:pPr>
      <w:r>
        <w:t xml:space="preserve">THIS IS OEX TEST                                  </w:t>
      </w:r>
    </w:p>
    <w:p w14:paraId="476FECC1" w14:textId="77777777" w:rsidR="00516510" w:rsidRDefault="00516510" w:rsidP="00516510">
      <w:pPr>
        <w:pStyle w:val="Dialogue"/>
      </w:pPr>
      <w:r>
        <w:t>------------------------------------------------------------------------------</w:t>
      </w:r>
    </w:p>
    <w:p w14:paraId="2BDA8AA5" w14:textId="77777777" w:rsidR="00516510" w:rsidRDefault="00516510" w:rsidP="00516510">
      <w:pPr>
        <w:pStyle w:val="Dialogue"/>
      </w:pPr>
      <w:r>
        <w:t xml:space="preserve">Type &lt;Enter&gt; to continue or '^' to exit: </w:t>
      </w:r>
    </w:p>
    <w:p w14:paraId="7A05B04F" w14:textId="77777777" w:rsidR="00516510" w:rsidRDefault="00516510" w:rsidP="00A7691A">
      <w:pPr>
        <w:pStyle w:val="BodyText6"/>
      </w:pPr>
    </w:p>
    <w:p w14:paraId="4749B4C5" w14:textId="77777777" w:rsidR="006F4D1A" w:rsidRDefault="006F4D1A" w:rsidP="001651C7">
      <w:pPr>
        <w:pStyle w:val="Heading3"/>
      </w:pPr>
      <w:bookmarkStart w:id="2498" w:name="_Toc33098333"/>
      <w:r>
        <w:t>Edit Parameter Values Option</w:t>
      </w:r>
      <w:bookmarkEnd w:id="2498"/>
    </w:p>
    <w:p w14:paraId="71A8BCF5" w14:textId="77777777" w:rsidR="004E6F3E" w:rsidRPr="004E6F3E" w:rsidRDefault="006F4D1A" w:rsidP="004E6F3E">
      <w:pPr>
        <w:pStyle w:val="BodyText"/>
      </w:pPr>
      <w:r w:rsidRPr="00F274DA">
        <w:rPr>
          <w:szCs w:val="22"/>
        </w:rPr>
        <w:t xml:space="preserve">The </w:t>
      </w:r>
      <w:r w:rsidRPr="00A562CD">
        <w:rPr>
          <w:b/>
          <w:szCs w:val="22"/>
        </w:rPr>
        <w:t>Edit Parameter Values</w:t>
      </w:r>
      <w:r w:rsidR="00A562CD">
        <w:rPr>
          <w:szCs w:val="22"/>
        </w:rPr>
        <w:fldChar w:fldCharType="begin"/>
      </w:r>
      <w:r w:rsidR="00A562CD">
        <w:instrText xml:space="preserve"> XE "</w:instrText>
      </w:r>
      <w:r w:rsidR="00A562CD">
        <w:rPr>
          <w:szCs w:val="22"/>
        </w:rPr>
        <w:instrText>Edit Parameter Values O</w:instrText>
      </w:r>
      <w:r w:rsidR="00A562CD" w:rsidRPr="00FB44A8">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Pr>
          <w:szCs w:val="22"/>
        </w:rPr>
        <w:instrText>Edit Parameter Values</w:instrText>
      </w:r>
      <w:r w:rsidR="00A562CD">
        <w:instrText xml:space="preserve">" </w:instrText>
      </w:r>
      <w:r w:rsidR="00A562CD">
        <w:rPr>
          <w:szCs w:val="22"/>
        </w:rPr>
        <w:fldChar w:fldCharType="end"/>
      </w:r>
      <w:r w:rsidRPr="00F274DA">
        <w:rPr>
          <w:szCs w:val="22"/>
        </w:rPr>
        <w:t xml:space="preserve"> [</w:t>
      </w:r>
      <w:r w:rsidR="00F274DA" w:rsidRPr="00F274DA">
        <w:rPr>
          <w:szCs w:val="22"/>
        </w:rPr>
        <w:t>XPAR EDIT PARAMETER</w:t>
      </w:r>
      <w:r w:rsidR="00577BB7">
        <w:rPr>
          <w:szCs w:val="22"/>
        </w:rPr>
        <w:fldChar w:fldCharType="begin"/>
      </w:r>
      <w:r w:rsidR="00577BB7">
        <w:instrText xml:space="preserve"> XE "</w:instrText>
      </w:r>
      <w:r w:rsidR="00577BB7" w:rsidRPr="006652BF">
        <w:rPr>
          <w:szCs w:val="22"/>
        </w:rPr>
        <w:instrText>XPAR EDIT PARAMETER</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6652BF">
        <w:rPr>
          <w:szCs w:val="22"/>
        </w:rPr>
        <w:instrText>XPAR EDIT PARAMETER</w:instrText>
      </w:r>
      <w:r w:rsidR="00577BB7">
        <w:instrText xml:space="preserve">" </w:instrText>
      </w:r>
      <w:r w:rsidR="00577BB7">
        <w:rPr>
          <w:szCs w:val="22"/>
        </w:rPr>
        <w:fldChar w:fldCharType="end"/>
      </w:r>
      <w:r w:rsidRPr="00F274DA">
        <w:rPr>
          <w:szCs w:val="22"/>
        </w:rPr>
        <w:t>]</w:t>
      </w:r>
      <w:r w:rsidR="00A562CD" w:rsidRPr="00F274DA">
        <w:rPr>
          <w:szCs w:val="22"/>
        </w:rPr>
        <w:t xml:space="preserve"> option</w:t>
      </w:r>
      <w:r w:rsidR="004E6F3E">
        <w:rPr>
          <w:szCs w:val="22"/>
        </w:rPr>
        <w:t xml:space="preserve"> </w:t>
      </w:r>
      <w:r w:rsidR="004E6F3E">
        <w:t>calls the low level parameter editor, which allows you to edit the values for every parameter. Normally, packages supply other means of editing parameters.</w:t>
      </w:r>
    </w:p>
    <w:p w14:paraId="71660993" w14:textId="77777777" w:rsidR="006F4D1A" w:rsidRDefault="002C5CEB" w:rsidP="006F4D1A">
      <w:pPr>
        <w:pStyle w:val="BodyText"/>
        <w:rPr>
          <w:szCs w:val="22"/>
        </w:rPr>
      </w:pPr>
      <w:r w:rsidRPr="00F274DA">
        <w:rPr>
          <w:szCs w:val="22"/>
        </w:rPr>
        <w:t>The synonym for this option is “</w:t>
      </w:r>
      <w:r w:rsidRPr="00F274DA">
        <w:rPr>
          <w:b/>
          <w:szCs w:val="22"/>
        </w:rPr>
        <w:t>EP</w:t>
      </w:r>
      <w:r w:rsidRPr="00F274DA">
        <w:rPr>
          <w:szCs w:val="22"/>
        </w:rPr>
        <w:t>.”</w:t>
      </w:r>
    </w:p>
    <w:p w14:paraId="728A2EEE" w14:textId="774D2664" w:rsidR="00A509A2" w:rsidRDefault="00A509A2" w:rsidP="00A509A2">
      <w:pPr>
        <w:pStyle w:val="Caption"/>
        <w:rPr>
          <w:szCs w:val="22"/>
        </w:rPr>
      </w:pPr>
      <w:bookmarkStart w:id="2499" w:name="_Toc33098689"/>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51</w:t>
      </w:r>
      <w:r w:rsidR="0019324F">
        <w:rPr>
          <w:noProof/>
        </w:rPr>
        <w:fldChar w:fldCharType="end"/>
      </w:r>
      <w:r>
        <w:t>: Edit Parameter Values Option—Sample User Entries</w:t>
      </w:r>
      <w:bookmarkEnd w:id="2499"/>
    </w:p>
    <w:p w14:paraId="3A375B45" w14:textId="77777777" w:rsidR="00A509A2" w:rsidRDefault="00A509A2" w:rsidP="00A509A2">
      <w:pPr>
        <w:pStyle w:val="Dialogue"/>
      </w:pPr>
      <w:r>
        <w:t xml:space="preserve">Select General Parameter Tools &lt;TEST ACCOUNT&gt; Option: </w:t>
      </w:r>
      <w:r w:rsidRPr="00A509A2">
        <w:rPr>
          <w:b/>
          <w:highlight w:val="yellow"/>
        </w:rPr>
        <w:t>EP &lt;Enter&gt;</w:t>
      </w:r>
      <w:r>
        <w:t xml:space="preserve"> Edit Parameter Values</w:t>
      </w:r>
    </w:p>
    <w:p w14:paraId="78B534D0" w14:textId="77777777" w:rsidR="00A509A2" w:rsidRDefault="00A509A2" w:rsidP="00A509A2">
      <w:pPr>
        <w:pStyle w:val="Dialogue"/>
      </w:pPr>
      <w:r>
        <w:t xml:space="preserve">                         --- Edit Parameter Values ---</w:t>
      </w:r>
    </w:p>
    <w:p w14:paraId="5AB80C18" w14:textId="77777777" w:rsidR="00A509A2" w:rsidRDefault="00A509A2" w:rsidP="00A509A2">
      <w:pPr>
        <w:pStyle w:val="Dialogue"/>
      </w:pPr>
    </w:p>
    <w:p w14:paraId="61B4CA5C" w14:textId="77777777" w:rsidR="00A509A2" w:rsidRDefault="00A509A2" w:rsidP="00A509A2">
      <w:pPr>
        <w:pStyle w:val="Dialogue"/>
      </w:pPr>
      <w:r>
        <w:t xml:space="preserve">Select PARAMETER DEFINITION NAME: </w:t>
      </w:r>
      <w:r w:rsidRPr="00A509A2">
        <w:rPr>
          <w:b/>
          <w:highlight w:val="yellow"/>
        </w:rPr>
        <w:t>XUSC1 &lt;Enter&gt;</w:t>
      </w:r>
      <w:r>
        <w:t xml:space="preserve"> DEBUG  Set Debug mode for XUSC1</w:t>
      </w:r>
    </w:p>
    <w:p w14:paraId="6FC41CDC" w14:textId="77777777" w:rsidR="00A509A2" w:rsidRDefault="00A509A2" w:rsidP="00A509A2">
      <w:pPr>
        <w:pStyle w:val="Dialogue"/>
      </w:pPr>
    </w:p>
    <w:p w14:paraId="51942446" w14:textId="77777777" w:rsidR="00A509A2" w:rsidRDefault="00A509A2" w:rsidP="00A509A2">
      <w:pPr>
        <w:pStyle w:val="Dialogue"/>
      </w:pPr>
      <w:r>
        <w:t xml:space="preserve">--------- Setting XUSC1 DEBUG  for System: </w:t>
      </w:r>
      <w:r w:rsidR="00E861C0">
        <w:t>XXX</w:t>
      </w:r>
      <w:r>
        <w:t>.FO-</w:t>
      </w:r>
      <w:r w:rsidR="00E861C0">
        <w:t>TEST</w:t>
      </w:r>
      <w:r>
        <w:t>.MED.VA.GOV ---------</w:t>
      </w:r>
    </w:p>
    <w:p w14:paraId="3B40711D" w14:textId="77777777" w:rsidR="00A509A2" w:rsidRDefault="00A509A2" w:rsidP="00A509A2">
      <w:pPr>
        <w:pStyle w:val="Dialogue"/>
      </w:pPr>
      <w:r>
        <w:t xml:space="preserve">Value: Enabled// </w:t>
      </w:r>
      <w:r w:rsidRPr="00A509A2">
        <w:rPr>
          <w:b/>
          <w:highlight w:val="yellow"/>
        </w:rPr>
        <w:t>?</w:t>
      </w:r>
    </w:p>
    <w:p w14:paraId="32403DA7" w14:textId="77777777" w:rsidR="00A509A2" w:rsidRDefault="00A509A2" w:rsidP="00A509A2">
      <w:pPr>
        <w:pStyle w:val="Dialogue"/>
      </w:pPr>
    </w:p>
    <w:p w14:paraId="6589FA85" w14:textId="77777777" w:rsidR="00A509A2" w:rsidRDefault="00A509A2" w:rsidP="00A509A2">
      <w:pPr>
        <w:pStyle w:val="Dialogue"/>
      </w:pPr>
      <w:r>
        <w:t>Enter a code from the list.</w:t>
      </w:r>
    </w:p>
    <w:p w14:paraId="795CABC3" w14:textId="77777777" w:rsidR="00A509A2" w:rsidRDefault="00A509A2" w:rsidP="00A509A2">
      <w:pPr>
        <w:pStyle w:val="Dialogue"/>
      </w:pPr>
    </w:p>
    <w:p w14:paraId="733643CF" w14:textId="77777777" w:rsidR="00A509A2" w:rsidRDefault="00A509A2" w:rsidP="00A509A2">
      <w:pPr>
        <w:pStyle w:val="Dialogue"/>
      </w:pPr>
      <w:r>
        <w:t xml:space="preserve">     Select one of the following:</w:t>
      </w:r>
    </w:p>
    <w:p w14:paraId="03D452AA" w14:textId="77777777" w:rsidR="00A509A2" w:rsidRDefault="00A509A2" w:rsidP="00A509A2">
      <w:pPr>
        <w:pStyle w:val="Dialogue"/>
      </w:pPr>
    </w:p>
    <w:p w14:paraId="0373FDFB" w14:textId="77777777" w:rsidR="00A509A2" w:rsidRDefault="00A509A2" w:rsidP="00A509A2">
      <w:pPr>
        <w:pStyle w:val="Dialogue"/>
      </w:pPr>
      <w:r>
        <w:t xml:space="preserve">          0         Disabled</w:t>
      </w:r>
    </w:p>
    <w:p w14:paraId="13E33ED5" w14:textId="77777777" w:rsidR="00A509A2" w:rsidRDefault="00A509A2" w:rsidP="00A509A2">
      <w:pPr>
        <w:pStyle w:val="Dialogue"/>
      </w:pPr>
      <w:r>
        <w:t xml:space="preserve">          1         Enabled</w:t>
      </w:r>
    </w:p>
    <w:p w14:paraId="0FEE3125" w14:textId="77777777" w:rsidR="00A509A2" w:rsidRDefault="00A509A2" w:rsidP="00A509A2">
      <w:pPr>
        <w:pStyle w:val="Dialogue"/>
      </w:pPr>
    </w:p>
    <w:p w14:paraId="3FE02205" w14:textId="77777777" w:rsidR="00A509A2" w:rsidRDefault="00A509A2" w:rsidP="00A509A2">
      <w:pPr>
        <w:pStyle w:val="Dialogue"/>
      </w:pPr>
      <w:r>
        <w:t xml:space="preserve">Value: Enabled// </w:t>
      </w:r>
      <w:r w:rsidRPr="00A509A2">
        <w:rPr>
          <w:b/>
          <w:highlight w:val="yellow"/>
        </w:rPr>
        <w:t>&lt;Enter&gt;</w:t>
      </w:r>
    </w:p>
    <w:p w14:paraId="148601E5" w14:textId="77777777" w:rsidR="00A509A2" w:rsidRDefault="00A509A2" w:rsidP="00A509A2">
      <w:pPr>
        <w:pStyle w:val="Dialogue"/>
      </w:pPr>
      <w:r>
        <w:t>-------------------------------------------------------------------------------</w:t>
      </w:r>
    </w:p>
    <w:p w14:paraId="74036D21" w14:textId="77777777" w:rsidR="00A509A2" w:rsidRDefault="00A509A2" w:rsidP="00A509A2">
      <w:pPr>
        <w:pStyle w:val="Dialogue"/>
      </w:pPr>
    </w:p>
    <w:p w14:paraId="427E7B02" w14:textId="77777777" w:rsidR="00A509A2" w:rsidRDefault="00A509A2" w:rsidP="00A509A2">
      <w:pPr>
        <w:pStyle w:val="Dialogue"/>
      </w:pPr>
      <w:r>
        <w:t xml:space="preserve">Select PARAMETER DEFINITION NAME: </w:t>
      </w:r>
    </w:p>
    <w:p w14:paraId="0941C47C" w14:textId="77777777" w:rsidR="00A509A2" w:rsidRPr="00F274DA" w:rsidRDefault="00A509A2" w:rsidP="00A7691A">
      <w:pPr>
        <w:pStyle w:val="BodyText6"/>
      </w:pPr>
    </w:p>
    <w:p w14:paraId="3B1B8AD6" w14:textId="77777777" w:rsidR="006F4D1A" w:rsidRDefault="006F4D1A" w:rsidP="001651C7">
      <w:pPr>
        <w:pStyle w:val="Heading3"/>
      </w:pPr>
      <w:bookmarkStart w:id="2500" w:name="_Toc33098334"/>
      <w:r>
        <w:t>Edit Parameter Values with Template Option</w:t>
      </w:r>
      <w:bookmarkEnd w:id="2500"/>
    </w:p>
    <w:p w14:paraId="2AA9F9A7" w14:textId="77777777" w:rsidR="002706A9" w:rsidRPr="002706A9" w:rsidRDefault="006F4D1A" w:rsidP="002706A9">
      <w:pPr>
        <w:pStyle w:val="BodyText"/>
      </w:pPr>
      <w:r w:rsidRPr="00F274DA">
        <w:rPr>
          <w:szCs w:val="22"/>
        </w:rPr>
        <w:t xml:space="preserve">The </w:t>
      </w:r>
      <w:r w:rsidRPr="00A562CD">
        <w:rPr>
          <w:b/>
          <w:szCs w:val="22"/>
        </w:rPr>
        <w:t>Edit Parameter Values with Template</w:t>
      </w:r>
      <w:r w:rsidR="00A562CD">
        <w:rPr>
          <w:szCs w:val="22"/>
        </w:rPr>
        <w:fldChar w:fldCharType="begin"/>
      </w:r>
      <w:r w:rsidR="00A562CD">
        <w:instrText xml:space="preserve"> XE "</w:instrText>
      </w:r>
      <w:r w:rsidR="00A562CD" w:rsidRPr="0058198D">
        <w:rPr>
          <w:szCs w:val="22"/>
        </w:rPr>
        <w:instrText xml:space="preserve">Edit </w:instrText>
      </w:r>
      <w:r w:rsidR="00A562CD">
        <w:rPr>
          <w:szCs w:val="22"/>
        </w:rPr>
        <w:instrText>Parameter Values with Template O</w:instrText>
      </w:r>
      <w:r w:rsidR="00A562CD" w:rsidRPr="0058198D">
        <w:rPr>
          <w:szCs w:val="22"/>
        </w:rPr>
        <w:instrText>ption</w:instrText>
      </w:r>
      <w:r w:rsidR="00A562CD">
        <w:instrText xml:space="preserve">" </w:instrText>
      </w:r>
      <w:r w:rsidR="00A562CD">
        <w:rPr>
          <w:szCs w:val="22"/>
        </w:rPr>
        <w:fldChar w:fldCharType="end"/>
      </w:r>
      <w:r w:rsidR="00A562CD">
        <w:rPr>
          <w:szCs w:val="22"/>
        </w:rPr>
        <w:fldChar w:fldCharType="begin"/>
      </w:r>
      <w:r w:rsidR="00A562CD">
        <w:instrText xml:space="preserve"> XE "Options:</w:instrText>
      </w:r>
      <w:r w:rsidR="00A562CD" w:rsidRPr="0058198D">
        <w:rPr>
          <w:szCs w:val="22"/>
        </w:rPr>
        <w:instrText>Edit Param</w:instrText>
      </w:r>
      <w:r w:rsidR="00A562CD">
        <w:rPr>
          <w:szCs w:val="22"/>
        </w:rPr>
        <w:instrText>eter Values with Template</w:instrText>
      </w:r>
      <w:r w:rsidR="00A562CD">
        <w:instrText xml:space="preserve">" </w:instrText>
      </w:r>
      <w:r w:rsidR="00A562CD">
        <w:rPr>
          <w:szCs w:val="22"/>
        </w:rPr>
        <w:fldChar w:fldCharType="end"/>
      </w:r>
      <w:r w:rsidRPr="00F274DA">
        <w:rPr>
          <w:szCs w:val="22"/>
        </w:rPr>
        <w:t xml:space="preserve"> [</w:t>
      </w:r>
      <w:r w:rsidR="00F274DA" w:rsidRPr="00F274DA">
        <w:rPr>
          <w:szCs w:val="22"/>
        </w:rPr>
        <w:t>XPAR EDIT BY TEMPLATE</w:t>
      </w:r>
      <w:r w:rsidR="00900676">
        <w:rPr>
          <w:szCs w:val="22"/>
        </w:rPr>
        <w:fldChar w:fldCharType="begin"/>
      </w:r>
      <w:r w:rsidR="00900676">
        <w:instrText xml:space="preserve"> XE "</w:instrText>
      </w:r>
      <w:r w:rsidR="00900676" w:rsidRPr="00824CB9">
        <w:rPr>
          <w:szCs w:val="22"/>
        </w:rPr>
        <w:instrText>XPAR EDIT BY TEMPLATE</w:instrText>
      </w:r>
      <w:r w:rsidR="00900676">
        <w:rPr>
          <w:szCs w:val="22"/>
        </w:rPr>
        <w:instrText xml:space="preserve"> Option</w:instrText>
      </w:r>
      <w:r w:rsidR="00900676">
        <w:instrText xml:space="preserve">" </w:instrText>
      </w:r>
      <w:r w:rsidR="00900676">
        <w:rPr>
          <w:szCs w:val="22"/>
        </w:rPr>
        <w:fldChar w:fldCharType="end"/>
      </w:r>
      <w:r w:rsidR="00900676">
        <w:rPr>
          <w:szCs w:val="22"/>
        </w:rPr>
        <w:fldChar w:fldCharType="begin"/>
      </w:r>
      <w:r w:rsidR="00900676">
        <w:instrText xml:space="preserve"> XE "Options:</w:instrText>
      </w:r>
      <w:r w:rsidR="00900676" w:rsidRPr="00824CB9">
        <w:rPr>
          <w:szCs w:val="22"/>
        </w:rPr>
        <w:instrText>XPAR EDIT BY TEMPLATE</w:instrText>
      </w:r>
      <w:r w:rsidR="00900676">
        <w:instrText xml:space="preserve">" </w:instrText>
      </w:r>
      <w:r w:rsidR="00900676">
        <w:rPr>
          <w:szCs w:val="22"/>
        </w:rPr>
        <w:fldChar w:fldCharType="end"/>
      </w:r>
      <w:r w:rsidRPr="00F274DA">
        <w:rPr>
          <w:szCs w:val="22"/>
        </w:rPr>
        <w:t>]</w:t>
      </w:r>
      <w:r w:rsidR="00A562CD" w:rsidRPr="00F274DA">
        <w:rPr>
          <w:szCs w:val="22"/>
        </w:rPr>
        <w:t xml:space="preserve"> option</w:t>
      </w:r>
      <w:r w:rsidR="002706A9">
        <w:rPr>
          <w:szCs w:val="22"/>
        </w:rPr>
        <w:t xml:space="preserve"> </w:t>
      </w:r>
      <w:r w:rsidR="002706A9">
        <w:t>prompts the user for a parameter template, and then uses the selected template to edit parameter values.</w:t>
      </w:r>
    </w:p>
    <w:p w14:paraId="55DB4133" w14:textId="77777777" w:rsidR="006F4D1A" w:rsidRPr="00F274DA" w:rsidRDefault="002C5CEB" w:rsidP="006F4D1A">
      <w:pPr>
        <w:pStyle w:val="BodyText"/>
        <w:rPr>
          <w:szCs w:val="22"/>
        </w:rPr>
      </w:pPr>
      <w:r w:rsidRPr="00F274DA">
        <w:rPr>
          <w:szCs w:val="22"/>
        </w:rPr>
        <w:t>The synonym for this option is “</w:t>
      </w:r>
      <w:r w:rsidRPr="00F274DA">
        <w:rPr>
          <w:b/>
          <w:szCs w:val="22"/>
        </w:rPr>
        <w:t>ET</w:t>
      </w:r>
      <w:r w:rsidRPr="00F274DA">
        <w:rPr>
          <w:szCs w:val="22"/>
        </w:rPr>
        <w:t>.”</w:t>
      </w:r>
    </w:p>
    <w:p w14:paraId="576130F2" w14:textId="77777777" w:rsidR="006F4D1A" w:rsidRDefault="006F4D1A" w:rsidP="001651C7">
      <w:pPr>
        <w:pStyle w:val="Heading3"/>
      </w:pPr>
      <w:bookmarkStart w:id="2501" w:name="_Toc33098335"/>
      <w:r>
        <w:t>Edit Parameter Definition Keyword Option</w:t>
      </w:r>
      <w:bookmarkEnd w:id="2501"/>
    </w:p>
    <w:p w14:paraId="469F9193" w14:textId="77777777" w:rsidR="00C370ED" w:rsidRPr="00046D03" w:rsidRDefault="006F4D1A" w:rsidP="00C370ED">
      <w:pPr>
        <w:pStyle w:val="BodyText"/>
        <w:rPr>
          <w:szCs w:val="22"/>
        </w:rPr>
      </w:pPr>
      <w:r w:rsidRPr="00F274DA">
        <w:t xml:space="preserve">The </w:t>
      </w:r>
      <w:r w:rsidRPr="00A562CD">
        <w:rPr>
          <w:b/>
        </w:rPr>
        <w:t>Edit Parameter Definition Keyword</w:t>
      </w:r>
      <w:r w:rsidR="00A562CD">
        <w:fldChar w:fldCharType="begin"/>
      </w:r>
      <w:r w:rsidR="00A562CD">
        <w:instrText xml:space="preserve"> XE "</w:instrText>
      </w:r>
      <w:r w:rsidR="00A562CD" w:rsidRPr="004400B6">
        <w:instrText>Edi</w:instrText>
      </w:r>
      <w:r w:rsidR="00A562CD">
        <w:instrText>t Parameter Definition Keyword O</w:instrText>
      </w:r>
      <w:r w:rsidR="00A562CD" w:rsidRPr="004400B6">
        <w:instrText>ption</w:instrText>
      </w:r>
      <w:r w:rsidR="00A562CD">
        <w:instrText xml:space="preserve">" </w:instrText>
      </w:r>
      <w:r w:rsidR="00A562CD">
        <w:fldChar w:fldCharType="end"/>
      </w:r>
      <w:r w:rsidR="00A562CD">
        <w:fldChar w:fldCharType="begin"/>
      </w:r>
      <w:r w:rsidR="00A562CD">
        <w:instrText xml:space="preserve"> XE "Options:</w:instrText>
      </w:r>
      <w:r w:rsidR="00A562CD" w:rsidRPr="004400B6">
        <w:instrText>Edit Par</w:instrText>
      </w:r>
      <w:r w:rsidR="00A562CD">
        <w:instrText xml:space="preserve">ameter Definition Keyword" </w:instrText>
      </w:r>
      <w:r w:rsidR="00A562CD">
        <w:fldChar w:fldCharType="end"/>
      </w:r>
      <w:r w:rsidRPr="00F274DA">
        <w:t xml:space="preserve"> [</w:t>
      </w:r>
      <w:r w:rsidR="00F274DA" w:rsidRPr="00F274DA">
        <w:t>XPAR EDIT KEYWORD</w:t>
      </w:r>
      <w:r w:rsidR="005A0964">
        <w:fldChar w:fldCharType="begin"/>
      </w:r>
      <w:r w:rsidR="005A0964">
        <w:instrText xml:space="preserve"> XE "</w:instrText>
      </w:r>
      <w:r w:rsidR="005A0964" w:rsidRPr="00E73FFE">
        <w:instrText>XPAR EDIT KEYWORD</w:instrText>
      </w:r>
      <w:r w:rsidR="005A0964">
        <w:instrText xml:space="preserve"> Option" </w:instrText>
      </w:r>
      <w:r w:rsidR="005A0964">
        <w:fldChar w:fldCharType="end"/>
      </w:r>
      <w:r w:rsidR="005A0964">
        <w:fldChar w:fldCharType="begin"/>
      </w:r>
      <w:r w:rsidR="005A0964">
        <w:instrText xml:space="preserve"> XE "Options:</w:instrText>
      </w:r>
      <w:r w:rsidR="005A0964" w:rsidRPr="00E73FFE">
        <w:instrText>XPAR EDIT KEYWORD</w:instrText>
      </w:r>
      <w:r w:rsidR="005A0964">
        <w:instrText xml:space="preserve">" </w:instrText>
      </w:r>
      <w:r w:rsidR="005A0964">
        <w:fldChar w:fldCharType="end"/>
      </w:r>
      <w:r w:rsidRPr="00F274DA">
        <w:t>]</w:t>
      </w:r>
      <w:r w:rsidR="00A562CD" w:rsidRPr="00F274DA">
        <w:t xml:space="preserve"> option</w:t>
      </w:r>
      <w:r w:rsidR="00C370ED">
        <w:t xml:space="preserve"> allows a user to edit the </w:t>
      </w:r>
      <w:r w:rsidR="00C370ED" w:rsidRPr="00046D03">
        <w:rPr>
          <w:szCs w:val="22"/>
        </w:rPr>
        <w:t>keyword field in the PARAMETER DEFINITION</w:t>
      </w:r>
      <w:r w:rsidR="00046D03" w:rsidRPr="00046D03">
        <w:rPr>
          <w:szCs w:val="22"/>
        </w:rPr>
        <w:t xml:space="preserve"> (#</w:t>
      </w:r>
      <w:r w:rsidR="00046D03" w:rsidRPr="00046D03">
        <w:rPr>
          <w:color w:val="auto"/>
          <w:szCs w:val="22"/>
        </w:rPr>
        <w:t>8989.51</w:t>
      </w:r>
      <w:r w:rsidR="00046D03" w:rsidRPr="00046D03">
        <w:rPr>
          <w:szCs w:val="22"/>
        </w:rPr>
        <w:t>)</w:t>
      </w:r>
      <w:r w:rsidR="00C370ED" w:rsidRPr="00046D03">
        <w:rPr>
          <w:szCs w:val="22"/>
        </w:rPr>
        <w:t xml:space="preserve">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370ED" w:rsidRPr="00046D03">
        <w:rPr>
          <w:szCs w:val="22"/>
        </w:rPr>
        <w:t>.</w:t>
      </w:r>
    </w:p>
    <w:p w14:paraId="72A09030" w14:textId="77777777" w:rsidR="006F4D1A" w:rsidRDefault="002C5CEB" w:rsidP="006F4D1A">
      <w:r w:rsidRPr="00F274DA">
        <w:t>The synonym for this option is “</w:t>
      </w:r>
      <w:r w:rsidRPr="00F274DA">
        <w:rPr>
          <w:b/>
        </w:rPr>
        <w:t>EK</w:t>
      </w:r>
      <w:r w:rsidRPr="00F274DA">
        <w:t>.”</w:t>
      </w:r>
    </w:p>
    <w:p w14:paraId="14C86ED6" w14:textId="646BB337" w:rsidR="00685DF2" w:rsidRDefault="00F86906" w:rsidP="00F86906">
      <w:pPr>
        <w:pStyle w:val="Caption"/>
      </w:pPr>
      <w:bookmarkStart w:id="2502" w:name="_Toc33098690"/>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52</w:t>
      </w:r>
      <w:r w:rsidR="0019324F">
        <w:rPr>
          <w:noProof/>
        </w:rPr>
        <w:fldChar w:fldCharType="end"/>
      </w:r>
      <w:r>
        <w:t xml:space="preserve">: </w:t>
      </w:r>
      <w:r w:rsidRPr="00D14D55">
        <w:t>Edit Parameter Definition Keyword Option</w:t>
      </w:r>
      <w:r>
        <w:t>—Sample User Entries</w:t>
      </w:r>
      <w:bookmarkEnd w:id="2502"/>
    </w:p>
    <w:p w14:paraId="6850C2B5" w14:textId="77777777" w:rsidR="00685DF2" w:rsidRDefault="00685DF2" w:rsidP="00F86906">
      <w:pPr>
        <w:pStyle w:val="Dialogue"/>
      </w:pPr>
      <w:r>
        <w:t>Select General Parameter Tools &lt;TEST ACCOUNT&gt; Opt</w:t>
      </w:r>
      <w:r w:rsidR="00F86906">
        <w:t xml:space="preserve">ion: </w:t>
      </w:r>
      <w:r w:rsidR="00F86906" w:rsidRPr="00F86906">
        <w:rPr>
          <w:b/>
          <w:highlight w:val="yellow"/>
        </w:rPr>
        <w:t>EK &lt;Enter&gt;</w:t>
      </w:r>
      <w:r w:rsidR="00F86906">
        <w:t xml:space="preserve"> Edit Parameter Definit</w:t>
      </w:r>
      <w:r>
        <w:t>ion Keyword</w:t>
      </w:r>
    </w:p>
    <w:p w14:paraId="7D4A9814" w14:textId="77777777" w:rsidR="00685DF2" w:rsidRDefault="00685DF2" w:rsidP="00F86906">
      <w:pPr>
        <w:pStyle w:val="Dialogue"/>
      </w:pPr>
    </w:p>
    <w:p w14:paraId="31B940E9" w14:textId="77777777" w:rsidR="00685DF2" w:rsidRDefault="00685DF2" w:rsidP="00F86906">
      <w:pPr>
        <w:pStyle w:val="Dialogue"/>
      </w:pPr>
      <w:r>
        <w:t xml:space="preserve">Select PARAMETER DEFINITION NAME: </w:t>
      </w:r>
      <w:r w:rsidR="00F86906" w:rsidRPr="00F86906">
        <w:rPr>
          <w:b/>
          <w:highlight w:val="yellow"/>
        </w:rPr>
        <w:t>XUSC</w:t>
      </w:r>
      <w:r w:rsidRPr="00F86906">
        <w:rPr>
          <w:b/>
          <w:highlight w:val="yellow"/>
        </w:rPr>
        <w:t>1</w:t>
      </w:r>
      <w:r w:rsidR="00F86906" w:rsidRPr="00F86906">
        <w:rPr>
          <w:b/>
          <w:highlight w:val="yellow"/>
        </w:rPr>
        <w:t xml:space="preserve"> &lt;Enter&gt;</w:t>
      </w:r>
      <w:r w:rsidR="00F86906">
        <w:t xml:space="preserve"> DEBUG  </w:t>
      </w:r>
      <w:r>
        <w:t>Set Debug mode for XUSC1</w:t>
      </w:r>
    </w:p>
    <w:p w14:paraId="2AFBF80C" w14:textId="77777777" w:rsidR="00685DF2" w:rsidRDefault="00685DF2" w:rsidP="00F86906">
      <w:pPr>
        <w:pStyle w:val="Dialogue"/>
      </w:pPr>
      <w:r>
        <w:t xml:space="preserve">Select KEYWORD: DEVELOPER// </w:t>
      </w:r>
      <w:r w:rsidRPr="00F86906">
        <w:rPr>
          <w:b/>
          <w:highlight w:val="yellow"/>
        </w:rPr>
        <w:t>??</w:t>
      </w:r>
    </w:p>
    <w:p w14:paraId="1F67B030" w14:textId="77777777" w:rsidR="00685DF2" w:rsidRDefault="00685DF2" w:rsidP="00F86906">
      <w:pPr>
        <w:pStyle w:val="Dialogue"/>
      </w:pPr>
      <w:r>
        <w:t xml:space="preserve">   DEVELOPER   </w:t>
      </w:r>
    </w:p>
    <w:p w14:paraId="67DEF462" w14:textId="77777777" w:rsidR="00685DF2" w:rsidRDefault="00685DF2" w:rsidP="00F86906">
      <w:pPr>
        <w:pStyle w:val="Dialogue"/>
      </w:pPr>
      <w:r>
        <w:t xml:space="preserve">         </w:t>
      </w:r>
    </w:p>
    <w:p w14:paraId="6F52305C" w14:textId="77777777" w:rsidR="00685DF2" w:rsidRDefault="00685DF2" w:rsidP="00F86906">
      <w:pPr>
        <w:pStyle w:val="Dialogue"/>
      </w:pPr>
      <w:r>
        <w:t xml:space="preserve">        You may enter a new KEYWORD, if you wish</w:t>
      </w:r>
    </w:p>
    <w:p w14:paraId="3F1634AE" w14:textId="77777777" w:rsidR="00685DF2" w:rsidRDefault="00685DF2" w:rsidP="00F86906">
      <w:pPr>
        <w:pStyle w:val="Dialogue"/>
      </w:pPr>
      <w:r>
        <w:t xml:space="preserve">   This field provides a list of KEYWORDS that can be used for lookup of </w:t>
      </w:r>
    </w:p>
    <w:p w14:paraId="51EFC968" w14:textId="77777777" w:rsidR="00685DF2" w:rsidRDefault="00685DF2" w:rsidP="00F86906">
      <w:pPr>
        <w:pStyle w:val="Dialogue"/>
      </w:pPr>
      <w:r>
        <w:t xml:space="preserve">   Parameter definitions.  It is suggested that each entry only have</w:t>
      </w:r>
    </w:p>
    <w:p w14:paraId="770E7E95" w14:textId="77777777" w:rsidR="00685DF2" w:rsidRDefault="00685DF2" w:rsidP="00F86906">
      <w:pPr>
        <w:pStyle w:val="Dialogue"/>
      </w:pPr>
      <w:r>
        <w:t xml:space="preserve">   one word.</w:t>
      </w:r>
    </w:p>
    <w:p w14:paraId="021B183D" w14:textId="77777777" w:rsidR="00685DF2" w:rsidRDefault="00685DF2" w:rsidP="00F86906">
      <w:pPr>
        <w:pStyle w:val="Dialogue"/>
      </w:pPr>
      <w:r>
        <w:t xml:space="preserve">   </w:t>
      </w:r>
    </w:p>
    <w:p w14:paraId="647D843F" w14:textId="77777777" w:rsidR="00685DF2" w:rsidRDefault="00685DF2" w:rsidP="00F86906">
      <w:pPr>
        <w:pStyle w:val="Dialogue"/>
      </w:pPr>
      <w:r>
        <w:t xml:space="preserve">Select KEYWORD: DEVELOPER// </w:t>
      </w:r>
      <w:r w:rsidRPr="00F86906">
        <w:rPr>
          <w:b/>
          <w:highlight w:val="yellow"/>
        </w:rPr>
        <w:t>DEBUG</w:t>
      </w:r>
    </w:p>
    <w:p w14:paraId="3E47458C" w14:textId="77777777" w:rsidR="00685DF2" w:rsidRDefault="00685DF2" w:rsidP="00F86906">
      <w:pPr>
        <w:pStyle w:val="Dialogue"/>
      </w:pPr>
      <w:r>
        <w:t xml:space="preserve">  Are you adding </w:t>
      </w:r>
      <w:r w:rsidR="00F86906">
        <w:t xml:space="preserve">'DEBUG' as a new KEYWORD? No// </w:t>
      </w:r>
      <w:r w:rsidR="00F86906" w:rsidRPr="00F86906">
        <w:rPr>
          <w:b/>
          <w:highlight w:val="yellow"/>
        </w:rPr>
        <w:t>Y &lt;Enter&gt;</w:t>
      </w:r>
      <w:r w:rsidR="00F86906">
        <w:t xml:space="preserve"> </w:t>
      </w:r>
      <w:r>
        <w:t>(Yes)</w:t>
      </w:r>
    </w:p>
    <w:p w14:paraId="4F43E27A" w14:textId="77777777" w:rsidR="00685DF2" w:rsidRDefault="00685DF2" w:rsidP="00F86906">
      <w:pPr>
        <w:pStyle w:val="Dialogue"/>
      </w:pPr>
      <w:r>
        <w:t xml:space="preserve">Select KEYWORD: </w:t>
      </w:r>
      <w:r w:rsidR="00F86906" w:rsidRPr="00F86906">
        <w:rPr>
          <w:b/>
          <w:highlight w:val="yellow"/>
        </w:rPr>
        <w:t>&lt;Enter&gt;</w:t>
      </w:r>
    </w:p>
    <w:p w14:paraId="7A543B42" w14:textId="77777777" w:rsidR="00685DF2" w:rsidRDefault="00685DF2" w:rsidP="00F86906">
      <w:pPr>
        <w:pStyle w:val="Dialogue"/>
      </w:pPr>
    </w:p>
    <w:p w14:paraId="0C72441F" w14:textId="77777777" w:rsidR="00685DF2" w:rsidRPr="00685DF2" w:rsidRDefault="00685DF2" w:rsidP="00F86906">
      <w:pPr>
        <w:pStyle w:val="Dialogue"/>
      </w:pPr>
      <w:r>
        <w:t>Select PARAMETER DEFINITION NAME:</w:t>
      </w:r>
      <w:r w:rsidR="00F86906">
        <w:t xml:space="preserve"> </w:t>
      </w:r>
    </w:p>
    <w:p w14:paraId="16AC1788" w14:textId="77777777" w:rsidR="00685DF2" w:rsidRPr="00F274DA" w:rsidRDefault="00685DF2" w:rsidP="00A7691A">
      <w:pPr>
        <w:pStyle w:val="BodyText6"/>
      </w:pPr>
    </w:p>
    <w:p w14:paraId="630F6DB5" w14:textId="77777777" w:rsidR="00DC23F9" w:rsidRPr="00A7556D" w:rsidRDefault="00DC23F9" w:rsidP="00E67D7C">
      <w:pPr>
        <w:pStyle w:val="Heading2"/>
      </w:pPr>
      <w:bookmarkStart w:id="2503" w:name="_Toc33098336"/>
      <w:r w:rsidRPr="00A7556D">
        <w:t>Example</w:t>
      </w:r>
      <w:bookmarkEnd w:id="2487"/>
      <w:bookmarkEnd w:id="2503"/>
    </w:p>
    <w:p w14:paraId="61F0A686" w14:textId="78BE551A" w:rsidR="00DC23F9" w:rsidRPr="00A7556D" w:rsidRDefault="00E67D7C" w:rsidP="008801E9">
      <w:pPr>
        <w:pStyle w:val="BodyText"/>
        <w:keepNext/>
        <w:keepLines/>
        <w:rPr>
          <w:szCs w:val="20"/>
        </w:rPr>
      </w:pPr>
      <w:r w:rsidRPr="00A7556D">
        <w:rPr>
          <w:szCs w:val="22"/>
        </w:rPr>
        <w:fldChar w:fldCharType="begin"/>
      </w:r>
      <w:r w:rsidRPr="00A7556D">
        <w:rPr>
          <w:szCs w:val="22"/>
        </w:rPr>
        <w:instrText xml:space="preserve"> XE "Parameter Tools:Example" </w:instrText>
      </w:r>
      <w:r w:rsidRPr="00A7556D">
        <w:rPr>
          <w:szCs w:val="22"/>
        </w:rPr>
        <w:fldChar w:fldCharType="end"/>
      </w:r>
      <w:r w:rsidRPr="00A7556D">
        <w:rPr>
          <w:szCs w:val="22"/>
        </w:rPr>
        <w:fldChar w:fldCharType="begin"/>
      </w:r>
      <w:r w:rsidRPr="00A7556D">
        <w:rPr>
          <w:szCs w:val="22"/>
        </w:rPr>
        <w:instrText xml:space="preserve"> XE "Example" </w:instrText>
      </w:r>
      <w:r w:rsidRPr="00A7556D">
        <w:rPr>
          <w:szCs w:val="22"/>
        </w:rPr>
        <w:fldChar w:fldCharType="end"/>
      </w:r>
      <w:r w:rsidR="00DC23F9" w:rsidRPr="00A7556D">
        <w:t xml:space="preserve">The following </w:t>
      </w:r>
      <w:r w:rsidR="008801E9">
        <w:t xml:space="preserve">procedure </w:t>
      </w:r>
      <w:r w:rsidR="00DC23F9" w:rsidRPr="00A7556D">
        <w:t>is a simple example of a way you might use the Parameter Tools. Suppose you n</w:t>
      </w:r>
      <w:r w:rsidR="00DC23F9" w:rsidRPr="00A7556D">
        <w:rPr>
          <w:szCs w:val="20"/>
        </w:rPr>
        <w:t>eeded a parameter that could be set as a default for the system (account) and also overridden for a given user. Previously, you had to</w:t>
      </w:r>
      <w:r w:rsidR="00DC23F9" w:rsidRPr="00A7556D">
        <w:t xml:space="preserve"> add a field to a software site file (e.g., the KERNEL SYSTEM PARAMETERS</w:t>
      </w:r>
      <w:r w:rsidR="009D02E4" w:rsidRPr="00A7556D">
        <w:t xml:space="preserve"> [#8989.3]</w:t>
      </w:r>
      <w:r w:rsidR="00DC23F9" w:rsidRPr="00A7556D">
        <w:t xml:space="preserve"> file</w:t>
      </w:r>
      <w:r w:rsidR="00DC23F9" w:rsidRPr="00A7556D">
        <w:fldChar w:fldCharType="begin"/>
      </w:r>
      <w:r w:rsidR="00DC23F9" w:rsidRPr="00A7556D">
        <w:instrText xml:space="preserve"> XE "</w:instrText>
      </w:r>
      <w:r w:rsidR="00263A3A">
        <w:instrText>KERNEL SYSTEM PARAMETERS (#8989.3) file</w:instrText>
      </w:r>
      <w:r w:rsidR="00DC23F9" w:rsidRPr="00A7556D">
        <w:instrText xml:space="preserve">" </w:instrText>
      </w:r>
      <w:r w:rsidR="00DC23F9" w:rsidRPr="00A7556D">
        <w:fldChar w:fldCharType="end"/>
      </w:r>
      <w:r w:rsidR="00DC23F9" w:rsidRPr="00A7556D">
        <w:fldChar w:fldCharType="begin"/>
      </w:r>
      <w:r w:rsidR="00DC23F9" w:rsidRPr="00A7556D">
        <w:instrText xml:space="preserve"> XE "Files:KERNEL SYSTEM PARAMETERS (#8989.3)" </w:instrText>
      </w:r>
      <w:r w:rsidR="00DC23F9" w:rsidRPr="00A7556D">
        <w:fldChar w:fldCharType="end"/>
      </w:r>
      <w:r w:rsidR="00DC23F9" w:rsidRPr="00A7556D">
        <w:t>) and th</w:t>
      </w:r>
      <w:r w:rsidR="00DC23F9" w:rsidRPr="00A7556D">
        <w:rPr>
          <w:szCs w:val="20"/>
        </w:rPr>
        <w:t xml:space="preserve">en add a similar field to the </w:t>
      </w:r>
      <w:r w:rsidR="00AC1AE5">
        <w:rPr>
          <w:szCs w:val="20"/>
        </w:rPr>
        <w:t>NEW PERSON (#200) file</w:t>
      </w:r>
      <w:r w:rsidR="00DC23F9" w:rsidRPr="00A7556D">
        <w:rPr>
          <w:szCs w:val="22"/>
        </w:rPr>
        <w:fldChar w:fldCharType="begin"/>
      </w:r>
      <w:r w:rsidR="00DC23F9" w:rsidRPr="00A7556D">
        <w:rPr>
          <w:szCs w:val="22"/>
        </w:rPr>
        <w:instrText xml:space="preserve"> XE "</w:instrText>
      </w:r>
      <w:r w:rsidR="00AC1AE5">
        <w:rPr>
          <w:szCs w:val="22"/>
        </w:rPr>
        <w:instrText>NEW PERSON (#200) File</w:instrText>
      </w:r>
      <w:r w:rsidR="00DC23F9" w:rsidRPr="00A7556D">
        <w:rPr>
          <w:szCs w:val="22"/>
        </w:rPr>
        <w:instrText xml:space="preserv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NEW PERSON (#200)" </w:instrText>
      </w:r>
      <w:r w:rsidR="00DC23F9" w:rsidRPr="00A7556D">
        <w:rPr>
          <w:szCs w:val="22"/>
        </w:rPr>
        <w:fldChar w:fldCharType="end"/>
      </w:r>
      <w:r w:rsidR="00DC23F9" w:rsidRPr="00A7556D">
        <w:rPr>
          <w:szCs w:val="20"/>
        </w:rPr>
        <w:t>. This situation is a perfect use of the Parameter Tools.</w:t>
      </w:r>
    </w:p>
    <w:p w14:paraId="6831407D" w14:textId="6CF4FEA7" w:rsidR="00DC23F9" w:rsidRPr="00E64E8F" w:rsidRDefault="00DC23F9" w:rsidP="008801E9">
      <w:pPr>
        <w:pStyle w:val="ListNumber"/>
        <w:keepNext/>
        <w:keepLines/>
        <w:numPr>
          <w:ilvl w:val="0"/>
          <w:numId w:val="78"/>
        </w:numPr>
        <w:tabs>
          <w:tab w:val="clear" w:pos="360"/>
        </w:tabs>
        <w:ind w:left="720"/>
        <w:rPr>
          <w:rStyle w:val="ListNumberChar"/>
        </w:rPr>
      </w:pPr>
      <w:r w:rsidRPr="00E64E8F">
        <w:rPr>
          <w:rStyle w:val="ListNumberChar"/>
        </w:rPr>
        <w:t xml:space="preserve">You need the equivalent to a data dictionary (DD) entry. </w:t>
      </w:r>
      <w:r w:rsidR="00E67D7C" w:rsidRPr="008801E9">
        <w:rPr>
          <w:rStyle w:val="ListNumberChar"/>
          <w:color w:val="0000FF"/>
          <w:u w:val="single"/>
        </w:rPr>
        <w:fldChar w:fldCharType="begin"/>
      </w:r>
      <w:r w:rsidR="00E67D7C" w:rsidRPr="008801E9">
        <w:rPr>
          <w:rStyle w:val="ListNumberChar"/>
          <w:color w:val="0000FF"/>
          <w:u w:val="single"/>
        </w:rPr>
        <w:instrText xml:space="preserve"> REF _Ref477870557 \h  \* MERGEFORMAT </w:instrText>
      </w:r>
      <w:r w:rsidR="00E67D7C" w:rsidRPr="008801E9">
        <w:rPr>
          <w:rStyle w:val="ListNumberChar"/>
          <w:color w:val="0000FF"/>
          <w:u w:val="single"/>
        </w:rPr>
      </w:r>
      <w:r w:rsidR="00E67D7C" w:rsidRPr="008801E9">
        <w:rPr>
          <w:rStyle w:val="ListNumberChar"/>
          <w:color w:val="0000FF"/>
          <w:u w:val="single"/>
        </w:rPr>
        <w:fldChar w:fldCharType="separate"/>
      </w:r>
      <w:r w:rsidR="00F43BA8" w:rsidRPr="00F43BA8">
        <w:rPr>
          <w:rStyle w:val="ListNumberChar"/>
          <w:color w:val="0000FF"/>
          <w:u w:val="single"/>
        </w:rPr>
        <w:t>Figure 353</w:t>
      </w:r>
      <w:r w:rsidR="00E67D7C" w:rsidRPr="008801E9">
        <w:rPr>
          <w:rStyle w:val="ListNumberChar"/>
          <w:color w:val="0000FF"/>
          <w:u w:val="single"/>
        </w:rPr>
        <w:fldChar w:fldCharType="end"/>
      </w:r>
      <w:r w:rsidR="00E67D7C" w:rsidRPr="00E64E8F">
        <w:rPr>
          <w:rStyle w:val="ListNumberChar"/>
        </w:rPr>
        <w:t xml:space="preserve"> </w:t>
      </w:r>
      <w:r w:rsidRPr="00E64E8F">
        <w:rPr>
          <w:rStyle w:val="ListNumberChar"/>
        </w:rPr>
        <w:t>goes into the PARAMETER DEFINITION</w:t>
      </w:r>
      <w:r w:rsidR="002B6B44" w:rsidRPr="00E64E8F">
        <w:rPr>
          <w:rStyle w:val="ListNumberChar"/>
        </w:rPr>
        <w:t xml:space="preserve"> (#8989.51)</w:t>
      </w:r>
      <w:r w:rsidRPr="00E64E8F">
        <w:rPr>
          <w:rStyle w:val="ListNumberChar"/>
        </w:rPr>
        <w:t xml:space="preserve"> file</w:t>
      </w:r>
      <w:r w:rsidRPr="00E64E8F">
        <w:rPr>
          <w:rStyle w:val="ListNumberChar"/>
        </w:rPr>
        <w:fldChar w:fldCharType="begin"/>
      </w:r>
      <w:r w:rsidRPr="00E64E8F">
        <w:rPr>
          <w:rStyle w:val="ListNumberChar"/>
        </w:rPr>
        <w:instrText xml:space="preserve"> XE "PARAMETER DEFINITION</w:instrText>
      </w:r>
      <w:r w:rsidR="002B6B44" w:rsidRPr="00E64E8F">
        <w:rPr>
          <w:rStyle w:val="ListNumberChar"/>
        </w:rPr>
        <w:instrText xml:space="preserve"> (#8989.51)</w:instrText>
      </w:r>
      <w:r w:rsidRPr="00E64E8F">
        <w:rPr>
          <w:rStyle w:val="ListNumberChar"/>
        </w:rPr>
        <w:instrText xml:space="preserve"> File" </w:instrText>
      </w:r>
      <w:r w:rsidRPr="00E64E8F">
        <w:rPr>
          <w:rStyle w:val="ListNumberChar"/>
        </w:rPr>
        <w:fldChar w:fldCharType="end"/>
      </w:r>
      <w:r w:rsidRPr="00E64E8F">
        <w:rPr>
          <w:rStyle w:val="ListNumberChar"/>
        </w:rPr>
        <w:fldChar w:fldCharType="begin"/>
      </w:r>
      <w:r w:rsidRPr="00E64E8F">
        <w:rPr>
          <w:rStyle w:val="ListNumberChar"/>
        </w:rPr>
        <w:instrText xml:space="preserve"> XE "Files:PARAMETER DEFINITION (#8989.51)" </w:instrText>
      </w:r>
      <w:r w:rsidRPr="00E64E8F">
        <w:rPr>
          <w:rStyle w:val="ListNumberChar"/>
        </w:rPr>
        <w:fldChar w:fldCharType="end"/>
      </w:r>
      <w:r w:rsidRPr="00E64E8F">
        <w:rPr>
          <w:rStyle w:val="ListNumberChar"/>
        </w:rPr>
        <w:t>. In this case</w:t>
      </w:r>
      <w:r w:rsidR="00E67D7C" w:rsidRPr="00E64E8F">
        <w:rPr>
          <w:rStyle w:val="ListNumberChar"/>
        </w:rPr>
        <w:t>,</w:t>
      </w:r>
      <w:r w:rsidRPr="00E64E8F">
        <w:rPr>
          <w:rStyle w:val="ListNumberChar"/>
        </w:rPr>
        <w:t xml:space="preserve"> </w:t>
      </w:r>
      <w:r w:rsidR="00E67D7C" w:rsidRPr="00E64E8F">
        <w:rPr>
          <w:rStyle w:val="ListNumberChar"/>
        </w:rPr>
        <w:t>you</w:t>
      </w:r>
      <w:r w:rsidRPr="00E64E8F">
        <w:rPr>
          <w:rStyle w:val="ListNumberChar"/>
        </w:rPr>
        <w:t xml:space="preserve"> need a Yes/No Set of Codes. So, this is what you set up:</w:t>
      </w:r>
    </w:p>
    <w:p w14:paraId="4483E522" w14:textId="4711D1A1" w:rsidR="00DC23F9" w:rsidRPr="00A7556D" w:rsidRDefault="00E67D7C" w:rsidP="00E64E8F">
      <w:pPr>
        <w:pStyle w:val="Caption"/>
        <w:ind w:left="720"/>
      </w:pPr>
      <w:bookmarkStart w:id="2504" w:name="_Ref477870557"/>
      <w:bookmarkStart w:id="2505" w:name="_Toc33098691"/>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53</w:t>
      </w:r>
      <w:r w:rsidR="0019324F">
        <w:rPr>
          <w:noProof/>
        </w:rPr>
        <w:fldChar w:fldCharType="end"/>
      </w:r>
      <w:bookmarkEnd w:id="2504"/>
      <w:r>
        <w:t xml:space="preserve">: </w:t>
      </w:r>
      <w:r w:rsidRPr="00A76492">
        <w:t>Setti</w:t>
      </w:r>
      <w:r w:rsidR="009B0090">
        <w:t>ng U</w:t>
      </w:r>
      <w:r>
        <w:t>p the PARAMETER DEFINITION</w:t>
      </w:r>
      <w:r w:rsidRPr="00A76492">
        <w:t xml:space="preserve"> (#8989.51)</w:t>
      </w:r>
      <w:r>
        <w:t xml:space="preserve"> F</w:t>
      </w:r>
      <w:r w:rsidRPr="00A76492">
        <w:t>ile</w:t>
      </w:r>
      <w:bookmarkEnd w:id="2505"/>
    </w:p>
    <w:p w14:paraId="12FA2E82" w14:textId="77777777" w:rsidR="00DC23F9" w:rsidRPr="00A7556D" w:rsidRDefault="00DC23F9" w:rsidP="008801E9">
      <w:pPr>
        <w:pStyle w:val="DialogueIndent"/>
      </w:pPr>
      <w:r w:rsidRPr="00A7556D">
        <w:t xml:space="preserve">Name: </w:t>
      </w:r>
      <w:r w:rsidRPr="00DC6A14">
        <w:rPr>
          <w:b/>
          <w:highlight w:val="yellow"/>
        </w:rPr>
        <w:t>XUS-XUP VPE</w:t>
      </w:r>
    </w:p>
    <w:p w14:paraId="22D6ECF2" w14:textId="77777777" w:rsidR="00DC23F9" w:rsidRPr="00A7556D" w:rsidRDefault="00DC23F9" w:rsidP="008801E9">
      <w:pPr>
        <w:pStyle w:val="DialogueIndent"/>
      </w:pPr>
      <w:r w:rsidRPr="00A7556D">
        <w:t xml:space="preserve">DISPLAY TEXT: </w:t>
      </w:r>
      <w:r w:rsidRPr="00DC6A14">
        <w:rPr>
          <w:b/>
          <w:highlight w:val="yellow"/>
        </w:rPr>
        <w:t>Drop into VPE</w:t>
      </w:r>
    </w:p>
    <w:p w14:paraId="2A4CD0D7" w14:textId="7C4779D7" w:rsidR="00DC23F9" w:rsidRPr="00A7556D" w:rsidRDefault="00DC23F9" w:rsidP="008801E9">
      <w:pPr>
        <w:pStyle w:val="DialogueIndent"/>
      </w:pPr>
      <w:r w:rsidRPr="00A7556D">
        <w:t xml:space="preserve">MULTIPLE VALUED: </w:t>
      </w:r>
      <w:r w:rsidR="008801E9" w:rsidRPr="00DC6A14">
        <w:rPr>
          <w:b/>
          <w:highlight w:val="yellow"/>
        </w:rPr>
        <w:t>N</w:t>
      </w:r>
      <w:r w:rsidRPr="00DC6A14">
        <w:rPr>
          <w:b/>
          <w:highlight w:val="yellow"/>
        </w:rPr>
        <w:t xml:space="preserve"> &lt;Enter&gt;</w:t>
      </w:r>
      <w:r w:rsidRPr="00A7556D">
        <w:rPr>
          <w:b/>
        </w:rPr>
        <w:t xml:space="preserve"> </w:t>
      </w:r>
      <w:r w:rsidRPr="00A7556D">
        <w:t>No</w:t>
      </w:r>
    </w:p>
    <w:p w14:paraId="5FF4822C" w14:textId="4ED35242" w:rsidR="00DC23F9" w:rsidRPr="00A7556D" w:rsidRDefault="00DC23F9" w:rsidP="008801E9">
      <w:pPr>
        <w:pStyle w:val="DialogueIndent"/>
      </w:pPr>
      <w:r w:rsidRPr="00A7556D">
        <w:t xml:space="preserve">VALUE DATA TYPE: </w:t>
      </w:r>
      <w:r w:rsidR="008801E9" w:rsidRPr="00DC6A14">
        <w:rPr>
          <w:b/>
          <w:highlight w:val="yellow"/>
        </w:rPr>
        <w:t>Y</w:t>
      </w:r>
      <w:r w:rsidRPr="00DC6A14">
        <w:rPr>
          <w:b/>
          <w:highlight w:val="yellow"/>
        </w:rPr>
        <w:t xml:space="preserve"> &lt;Enter&gt;</w:t>
      </w:r>
      <w:r w:rsidRPr="00A7556D">
        <w:t xml:space="preserve"> yes/no</w:t>
      </w:r>
    </w:p>
    <w:p w14:paraId="4232C96C" w14:textId="77777777" w:rsidR="00DC23F9" w:rsidRPr="00A7556D" w:rsidRDefault="00DC23F9" w:rsidP="008801E9">
      <w:pPr>
        <w:pStyle w:val="DialogueIndent"/>
      </w:pPr>
      <w:r w:rsidRPr="00A7556D">
        <w:t xml:space="preserve">VALUE HELP: </w:t>
      </w:r>
      <w:r w:rsidRPr="00DC6A14">
        <w:rPr>
          <w:b/>
          <w:highlight w:val="yellow"/>
        </w:rPr>
        <w:t>Should XUP drop the user into the VPE environment?</w:t>
      </w:r>
    </w:p>
    <w:p w14:paraId="3165FC3E" w14:textId="77777777" w:rsidR="00DC23F9" w:rsidRPr="00A7556D" w:rsidRDefault="00DC23F9" w:rsidP="008801E9">
      <w:pPr>
        <w:pStyle w:val="DialogueIndent"/>
      </w:pPr>
      <w:r w:rsidRPr="00A7556D">
        <w:t>Description...</w:t>
      </w:r>
    </w:p>
    <w:p w14:paraId="308A9F5B" w14:textId="77777777" w:rsidR="00DC23F9" w:rsidRPr="00A7556D" w:rsidRDefault="00DC23F9" w:rsidP="008801E9">
      <w:pPr>
        <w:pStyle w:val="DialogueIndent"/>
      </w:pPr>
      <w:r w:rsidRPr="00A7556D">
        <w:t xml:space="preserve">PRECEDENCE: </w:t>
      </w:r>
      <w:r w:rsidRPr="00DC6A14">
        <w:rPr>
          <w:b/>
          <w:highlight w:val="yellow"/>
        </w:rPr>
        <w:t>1</w:t>
      </w:r>
      <w:r w:rsidRPr="00A7556D">
        <w:t xml:space="preserve">       ENTITY FILE: </w:t>
      </w:r>
      <w:r w:rsidRPr="00DC6A14">
        <w:rPr>
          <w:b/>
          <w:highlight w:val="yellow"/>
        </w:rPr>
        <w:t>USER</w:t>
      </w:r>
    </w:p>
    <w:p w14:paraId="51102ED0" w14:textId="77777777" w:rsidR="00DC23F9" w:rsidRPr="00A7556D" w:rsidRDefault="00DC23F9" w:rsidP="008801E9">
      <w:pPr>
        <w:pStyle w:val="DialogueIndent"/>
      </w:pPr>
      <w:r w:rsidRPr="00A7556D">
        <w:t xml:space="preserve">PRECEDENCE: </w:t>
      </w:r>
      <w:r w:rsidRPr="00DC6A14">
        <w:rPr>
          <w:b/>
          <w:highlight w:val="yellow"/>
        </w:rPr>
        <w:t>2</w:t>
      </w:r>
      <w:r w:rsidRPr="00A7556D">
        <w:t xml:space="preserve">       ENTITY FILE: </w:t>
      </w:r>
      <w:r w:rsidRPr="00DC6A14">
        <w:rPr>
          <w:b/>
          <w:highlight w:val="yellow"/>
        </w:rPr>
        <w:t>SYSTEM</w:t>
      </w:r>
    </w:p>
    <w:p w14:paraId="74E0C9B6" w14:textId="77777777" w:rsidR="00DC23F9" w:rsidRPr="00A7556D" w:rsidRDefault="00DC23F9" w:rsidP="00A7691A">
      <w:pPr>
        <w:pStyle w:val="BodyText6"/>
      </w:pPr>
    </w:p>
    <w:p w14:paraId="6EA73763" w14:textId="156563FB" w:rsidR="00DC23F9" w:rsidRPr="00A7556D" w:rsidRDefault="00E67D7C" w:rsidP="008801E9">
      <w:pPr>
        <w:pStyle w:val="NoteIndent2"/>
      </w:pPr>
      <w:r>
        <w:rPr>
          <w:noProof/>
          <w:lang w:eastAsia="en-US"/>
        </w:rPr>
        <w:drawing>
          <wp:inline distT="0" distB="0" distL="0" distR="0" wp14:anchorId="4195A752" wp14:editId="2540D8E5">
            <wp:extent cx="304800" cy="304800"/>
            <wp:effectExtent l="0" t="0" r="0" b="0"/>
            <wp:docPr id="280" name="Picture 2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7556D">
        <w:rPr>
          <w:b/>
        </w:rPr>
        <w:t>NOTE:</w:t>
      </w:r>
      <w:r w:rsidRPr="00A7556D">
        <w:t xml:space="preserve"> </w:t>
      </w:r>
      <w:r w:rsidRPr="00E67D7C">
        <w:rPr>
          <w:color w:val="0000FF"/>
          <w:u w:val="single"/>
        </w:rPr>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F43BA8" w:rsidRPr="00F43BA8">
        <w:rPr>
          <w:color w:val="0000FF"/>
          <w:u w:val="single"/>
        </w:rPr>
        <w:t xml:space="preserve">Figure </w:t>
      </w:r>
      <w:r w:rsidR="00F43BA8" w:rsidRPr="00F43BA8">
        <w:rPr>
          <w:noProof/>
          <w:color w:val="0000FF"/>
          <w:u w:val="single"/>
        </w:rPr>
        <w:t>353</w:t>
      </w:r>
      <w:r w:rsidRPr="00E67D7C">
        <w:rPr>
          <w:color w:val="0000FF"/>
          <w:u w:val="single"/>
        </w:rPr>
        <w:fldChar w:fldCharType="end"/>
      </w:r>
      <w:r w:rsidRPr="00A7556D">
        <w:t xml:space="preserve"> only shows the fields with the data necessary to set up the PARAMETER DEFINITION</w:t>
      </w:r>
      <w:r w:rsidR="002B6B44" w:rsidRPr="00A7556D">
        <w:t xml:space="preserve"> (#8989.51)</w:t>
      </w:r>
      <w:r w:rsidRPr="00A7556D">
        <w:t xml:space="preserve"> file.</w:t>
      </w:r>
    </w:p>
    <w:p w14:paraId="2004BCF0" w14:textId="308F8A28" w:rsidR="00DC23F9" w:rsidRPr="00A7556D" w:rsidRDefault="00E67D7C" w:rsidP="008801E9">
      <w:pPr>
        <w:pStyle w:val="BodyText3"/>
      </w:pPr>
      <w:r w:rsidRPr="00E67D7C">
        <w:rPr>
          <w:color w:val="0000FF"/>
          <w:u w:val="single"/>
        </w:rPr>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F43BA8" w:rsidRPr="00F43BA8">
        <w:rPr>
          <w:color w:val="0000FF"/>
          <w:u w:val="single"/>
        </w:rPr>
        <w:t xml:space="preserve">Figure </w:t>
      </w:r>
      <w:r w:rsidR="00F43BA8" w:rsidRPr="00F43BA8">
        <w:rPr>
          <w:noProof/>
          <w:color w:val="0000FF"/>
          <w:u w:val="single"/>
        </w:rPr>
        <w:t>353</w:t>
      </w:r>
      <w:r w:rsidRPr="00E67D7C">
        <w:rPr>
          <w:color w:val="0000FF"/>
          <w:u w:val="single"/>
        </w:rPr>
        <w:fldChar w:fldCharType="end"/>
      </w:r>
      <w:r w:rsidR="00DC23F9" w:rsidRPr="00A7556D">
        <w:t xml:space="preserve"> lists the order that values are looked for and returned. You want a USER value (File #200) if there is one; otherwise</w:t>
      </w:r>
      <w:r w:rsidR="008801E9">
        <w:t>,</w:t>
      </w:r>
      <w:r w:rsidR="00DC23F9" w:rsidRPr="00A7556D">
        <w:t xml:space="preserve"> a SYSTEM value (File #4.2). It also gives the entities that are allowed to have values of this data. In the place of SYSTEM, you could have used PACKAGE.</w:t>
      </w:r>
    </w:p>
    <w:p w14:paraId="70D11348" w14:textId="0540DF96" w:rsidR="00DC23F9" w:rsidRPr="00E64E8F" w:rsidRDefault="00DC23F9" w:rsidP="008801E9">
      <w:pPr>
        <w:pStyle w:val="ListNumber"/>
        <w:keepNext/>
        <w:keepLines/>
        <w:rPr>
          <w:rStyle w:val="ListNumberChar"/>
        </w:rPr>
      </w:pPr>
      <w:r w:rsidRPr="00E64E8F">
        <w:rPr>
          <w:rStyle w:val="ListNumberChar"/>
        </w:rPr>
        <w:t xml:space="preserve">You can use </w:t>
      </w:r>
      <w:r w:rsidRPr="008801E9">
        <w:rPr>
          <w:rStyle w:val="ListNumberChar"/>
          <w:b/>
        </w:rPr>
        <w:t>^XPAREDIT</w:t>
      </w:r>
      <w:r w:rsidRPr="00E64E8F">
        <w:rPr>
          <w:rStyle w:val="ListNumberChar"/>
        </w:rPr>
        <w:t xml:space="preserve"> to enter a value for your new parameter:</w:t>
      </w:r>
    </w:p>
    <w:p w14:paraId="1FDDB808" w14:textId="15607969" w:rsidR="00DC23F9" w:rsidRPr="00A7556D" w:rsidRDefault="00E67D7C" w:rsidP="008801E9">
      <w:pPr>
        <w:pStyle w:val="Caption"/>
        <w:ind w:left="720"/>
      </w:pPr>
      <w:bookmarkStart w:id="2506" w:name="_Toc33098692"/>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54</w:t>
      </w:r>
      <w:r w:rsidR="0019324F">
        <w:rPr>
          <w:noProof/>
        </w:rPr>
        <w:fldChar w:fldCharType="end"/>
      </w:r>
      <w:r>
        <w:t>: Use ^XPAREDIT to Enter V</w:t>
      </w:r>
      <w:r w:rsidRPr="00E21E37">
        <w:t xml:space="preserve">alue for </w:t>
      </w:r>
      <w:r>
        <w:t>New P</w:t>
      </w:r>
      <w:r w:rsidRPr="00E21E37">
        <w:t>arameter</w:t>
      </w:r>
      <w:bookmarkEnd w:id="2506"/>
    </w:p>
    <w:p w14:paraId="17E9BC96" w14:textId="77777777" w:rsidR="00DC23F9" w:rsidRPr="008801E9" w:rsidRDefault="00DC23F9" w:rsidP="008801E9">
      <w:pPr>
        <w:pStyle w:val="DialogueIndent"/>
        <w:rPr>
          <w:b/>
        </w:rPr>
      </w:pPr>
      <w:r w:rsidRPr="00A7556D">
        <w:t>&gt;</w:t>
      </w:r>
      <w:r w:rsidRPr="008801E9">
        <w:rPr>
          <w:b/>
          <w:highlight w:val="yellow"/>
        </w:rPr>
        <w:t>D ^XPAREDIT</w:t>
      </w:r>
    </w:p>
    <w:p w14:paraId="7CF48A60" w14:textId="77777777" w:rsidR="00DC23F9" w:rsidRPr="00A7556D" w:rsidRDefault="00DC23F9" w:rsidP="008801E9">
      <w:pPr>
        <w:pStyle w:val="DialogueIndent"/>
      </w:pPr>
    </w:p>
    <w:p w14:paraId="4C6D7471" w14:textId="77777777" w:rsidR="00DC23F9" w:rsidRPr="00A7556D" w:rsidRDefault="00DC23F9" w:rsidP="008801E9">
      <w:pPr>
        <w:pStyle w:val="DialogueIndent"/>
      </w:pPr>
      <w:r w:rsidRPr="00A7556D">
        <w:t xml:space="preserve">                 --- Edit Parameter Values ---</w:t>
      </w:r>
    </w:p>
    <w:p w14:paraId="1E18FEBA" w14:textId="77777777" w:rsidR="00DC23F9" w:rsidRPr="00A7556D" w:rsidRDefault="00DC23F9" w:rsidP="008801E9">
      <w:pPr>
        <w:pStyle w:val="DialogueIndent"/>
      </w:pPr>
    </w:p>
    <w:p w14:paraId="3FF0D9B9" w14:textId="77777777" w:rsidR="00DC23F9" w:rsidRPr="00A7556D" w:rsidRDefault="00DC23F9" w:rsidP="008801E9">
      <w:pPr>
        <w:pStyle w:val="DialogueIndent"/>
      </w:pPr>
      <w:r w:rsidRPr="00A7556D">
        <w:t xml:space="preserve">Select PARAMETER DEFINITION NAME: </w:t>
      </w:r>
      <w:r w:rsidRPr="008801E9">
        <w:rPr>
          <w:b/>
          <w:highlight w:val="yellow"/>
        </w:rPr>
        <w:t>XUS-XUP VPE &lt;Enter&gt;</w:t>
      </w:r>
      <w:r w:rsidR="00ED70B0">
        <w:t xml:space="preserve"> </w:t>
      </w:r>
      <w:r w:rsidRPr="00A7556D">
        <w:t>Drop into VPE</w:t>
      </w:r>
    </w:p>
    <w:p w14:paraId="15DD51DF" w14:textId="77777777" w:rsidR="00DC23F9" w:rsidRPr="00A7556D" w:rsidRDefault="00DC23F9" w:rsidP="008801E9">
      <w:pPr>
        <w:pStyle w:val="DialogueIndent"/>
      </w:pPr>
    </w:p>
    <w:p w14:paraId="669A8C4F" w14:textId="77777777" w:rsidR="00DC23F9" w:rsidRPr="00A7556D" w:rsidRDefault="00DC23F9" w:rsidP="008801E9">
      <w:pPr>
        <w:pStyle w:val="DialogueIndent"/>
      </w:pPr>
      <w:r w:rsidRPr="00A7556D">
        <w:t>XUS-XUP VPE may be set for the following:</w:t>
      </w:r>
    </w:p>
    <w:p w14:paraId="5205AAA9" w14:textId="77777777" w:rsidR="00DC23F9" w:rsidRPr="00A7556D" w:rsidRDefault="00DC23F9" w:rsidP="008801E9">
      <w:pPr>
        <w:pStyle w:val="DialogueIndent"/>
      </w:pPr>
    </w:p>
    <w:p w14:paraId="3E70E7D1" w14:textId="77777777" w:rsidR="00DC23F9" w:rsidRPr="00A7556D" w:rsidRDefault="00DC23F9" w:rsidP="008801E9">
      <w:pPr>
        <w:pStyle w:val="DialogueIndent"/>
      </w:pPr>
      <w:r w:rsidRPr="00A7556D">
        <w:t xml:space="preserve">     1   User          USR    [choose from NEW PERSON]</w:t>
      </w:r>
    </w:p>
    <w:p w14:paraId="0C7A0F47" w14:textId="77777777" w:rsidR="00DC23F9" w:rsidRPr="00A7556D" w:rsidRDefault="00DC23F9" w:rsidP="008801E9">
      <w:pPr>
        <w:pStyle w:val="DialogueIndent"/>
      </w:pPr>
      <w:r w:rsidRPr="00A7556D">
        <w:t xml:space="preserve">     2   System        SYS    [NXT.KERNEL.ISC-SF.VA.GOV]</w:t>
      </w:r>
    </w:p>
    <w:p w14:paraId="41A8BBCF" w14:textId="77777777" w:rsidR="00DC23F9" w:rsidRPr="00A7556D" w:rsidRDefault="00DC23F9" w:rsidP="008801E9">
      <w:pPr>
        <w:pStyle w:val="DialogueIndent"/>
      </w:pPr>
    </w:p>
    <w:p w14:paraId="0139C3B4" w14:textId="77777777" w:rsidR="00DC23F9" w:rsidRPr="00A7556D" w:rsidRDefault="00DC23F9" w:rsidP="008801E9">
      <w:pPr>
        <w:pStyle w:val="DialogueIndent"/>
      </w:pPr>
      <w:r w:rsidRPr="00A7556D">
        <w:t xml:space="preserve">Enter selection: </w:t>
      </w:r>
      <w:r w:rsidRPr="008801E9">
        <w:rPr>
          <w:b/>
          <w:highlight w:val="yellow"/>
        </w:rPr>
        <w:t>2 &lt;Enter&gt;</w:t>
      </w:r>
      <w:r w:rsidR="00ED70B0">
        <w:t xml:space="preserve"> </w:t>
      </w:r>
      <w:r w:rsidRPr="00A7556D">
        <w:t>System   NXT.KERNEL.ISC-SF.VA.GOV</w:t>
      </w:r>
    </w:p>
    <w:p w14:paraId="20157927" w14:textId="77777777" w:rsidR="00DC23F9" w:rsidRPr="00A7556D" w:rsidRDefault="00DC23F9" w:rsidP="008801E9">
      <w:pPr>
        <w:pStyle w:val="DialogueIndent"/>
      </w:pPr>
    </w:p>
    <w:p w14:paraId="72D59FD0" w14:textId="77777777" w:rsidR="00DC23F9" w:rsidRPr="00A7556D" w:rsidRDefault="00DC23F9" w:rsidP="008801E9">
      <w:pPr>
        <w:pStyle w:val="DialogueIndent"/>
      </w:pPr>
      <w:r w:rsidRPr="00A7556D">
        <w:t>----- Setting XUS-XUP VPE  for System: NXT.KERNEL.ISC-SF.VA.GOV ---------</w:t>
      </w:r>
    </w:p>
    <w:p w14:paraId="0860E152" w14:textId="77777777" w:rsidR="00DC23F9" w:rsidRPr="00A7556D" w:rsidRDefault="00DC23F9" w:rsidP="008801E9">
      <w:pPr>
        <w:pStyle w:val="DialogueIndent"/>
      </w:pPr>
      <w:r w:rsidRPr="00A7556D">
        <w:t>Value:  NO</w:t>
      </w:r>
    </w:p>
    <w:p w14:paraId="07B0AE21" w14:textId="77777777" w:rsidR="00DC23F9" w:rsidRPr="00A7556D" w:rsidRDefault="00DC23F9" w:rsidP="008801E9">
      <w:pPr>
        <w:pStyle w:val="DialogueIndent"/>
      </w:pPr>
      <w:r w:rsidRPr="00A7556D">
        <w:t>...</w:t>
      </w:r>
    </w:p>
    <w:p w14:paraId="2014E954" w14:textId="77777777" w:rsidR="00DC23F9" w:rsidRPr="00A7556D" w:rsidRDefault="00DC23F9" w:rsidP="00A7691A">
      <w:pPr>
        <w:pStyle w:val="BodyText6"/>
      </w:pPr>
    </w:p>
    <w:p w14:paraId="5D47FDFA" w14:textId="4D173F33" w:rsidR="00DC23F9" w:rsidRPr="00A7556D" w:rsidRDefault="00DC23F9" w:rsidP="008801E9">
      <w:pPr>
        <w:pStyle w:val="ListNumber"/>
        <w:keepNext/>
        <w:keepLines/>
      </w:pPr>
      <w:r w:rsidRPr="00A7556D">
        <w:t>How do you get this value out in your VistA application?</w:t>
      </w:r>
    </w:p>
    <w:p w14:paraId="2DE73E15" w14:textId="31BA55CE" w:rsidR="00DC23F9" w:rsidRDefault="00DC23F9" w:rsidP="008801E9">
      <w:pPr>
        <w:pStyle w:val="Caption"/>
        <w:ind w:left="720"/>
      </w:pPr>
      <w:bookmarkStart w:id="2507" w:name="_Toc33098693"/>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55</w:t>
      </w:r>
      <w:r w:rsidR="0019324F">
        <w:rPr>
          <w:noProof/>
        </w:rPr>
        <w:fldChar w:fldCharType="end"/>
      </w:r>
      <w:r>
        <w:t xml:space="preserve">: </w:t>
      </w:r>
      <w:r w:rsidRPr="00301B4E">
        <w:t xml:space="preserve">Get </w:t>
      </w:r>
      <w:r>
        <w:t>V</w:t>
      </w:r>
      <w:r w:rsidRPr="00301B4E">
        <w:t xml:space="preserve">alue of </w:t>
      </w:r>
      <w:r>
        <w:t>N</w:t>
      </w:r>
      <w:r w:rsidRPr="00301B4E">
        <w:t xml:space="preserve">ew </w:t>
      </w:r>
      <w:r>
        <w:t>P</w:t>
      </w:r>
      <w:r w:rsidRPr="00301B4E">
        <w:t xml:space="preserve">arameter for </w:t>
      </w:r>
      <w:r>
        <w:t>VistA A</w:t>
      </w:r>
      <w:r w:rsidRPr="00301B4E">
        <w:t>pplication</w:t>
      </w:r>
      <w:bookmarkEnd w:id="2507"/>
    </w:p>
    <w:p w14:paraId="1B457270" w14:textId="77777777" w:rsidR="00DC23F9" w:rsidRPr="008801E9" w:rsidRDefault="00DC23F9" w:rsidP="008801E9">
      <w:pPr>
        <w:pStyle w:val="DialogueIndent"/>
        <w:rPr>
          <w:b/>
        </w:rPr>
      </w:pPr>
      <w:r w:rsidRPr="00A7556D">
        <w:t>&gt;</w:t>
      </w:r>
      <w:r w:rsidRPr="008801E9">
        <w:rPr>
          <w:b/>
        </w:rPr>
        <w:t>S X=$$GET^XPAR("USR^SYS","XUS-XUP VPE",1,"Q")  ;X will be null, 0 or 1.</w:t>
      </w:r>
    </w:p>
    <w:p w14:paraId="5243FF1D" w14:textId="77777777" w:rsidR="00DC23F9" w:rsidRPr="00A7556D" w:rsidRDefault="00DC23F9" w:rsidP="008801E9">
      <w:pPr>
        <w:pStyle w:val="BodyText6"/>
        <w:keepNext/>
        <w:keepLines/>
      </w:pPr>
    </w:p>
    <w:p w14:paraId="159EDFDE" w14:textId="5D87C903" w:rsidR="00DC23F9" w:rsidRPr="00A7556D" w:rsidRDefault="00DC23F9" w:rsidP="008801E9">
      <w:pPr>
        <w:pStyle w:val="ListBulletIndent2"/>
        <w:keepNext/>
        <w:keepLines/>
      </w:pPr>
      <w:r w:rsidRPr="008801E9">
        <w:rPr>
          <w:b/>
        </w:rPr>
        <w:t>First Parameter—</w:t>
      </w:r>
      <w:r>
        <w:t>V</w:t>
      </w:r>
      <w:r w:rsidRPr="00A7556D">
        <w:t xml:space="preserve">alue from </w:t>
      </w:r>
      <w:r w:rsidRPr="00DC23F9">
        <w:rPr>
          <w:b/>
        </w:rPr>
        <w:t>USR</w:t>
      </w:r>
      <w:r w:rsidRPr="00A7556D">
        <w:t xml:space="preserve"> (</w:t>
      </w:r>
      <w:r w:rsidR="006D60CE">
        <w:t>U</w:t>
      </w:r>
      <w:r w:rsidRPr="00A7556D">
        <w:t xml:space="preserve">ser / New Person) or </w:t>
      </w:r>
      <w:r w:rsidRPr="00DC23F9">
        <w:rPr>
          <w:b/>
        </w:rPr>
        <w:t>SYS</w:t>
      </w:r>
      <w:r w:rsidRPr="00A7556D">
        <w:t xml:space="preserve"> (</w:t>
      </w:r>
      <w:r w:rsidR="006D60CE">
        <w:t>S</w:t>
      </w:r>
      <w:r w:rsidRPr="00A7556D">
        <w:t>ystem)</w:t>
      </w:r>
    </w:p>
    <w:p w14:paraId="0AFF0372" w14:textId="77777777" w:rsidR="00DC23F9" w:rsidRPr="00A7556D" w:rsidRDefault="00DC23F9" w:rsidP="008801E9">
      <w:pPr>
        <w:pStyle w:val="ListBulletIndent2"/>
      </w:pPr>
      <w:r w:rsidRPr="008801E9">
        <w:rPr>
          <w:b/>
        </w:rPr>
        <w:t>Second Parameter—</w:t>
      </w:r>
      <w:r>
        <w:t>N</w:t>
      </w:r>
      <w:r w:rsidRPr="00A7556D">
        <w:t>ame of the parameter: "</w:t>
      </w:r>
      <w:r w:rsidRPr="00A7556D">
        <w:rPr>
          <w:b/>
        </w:rPr>
        <w:t>XUS-XUP VPE</w:t>
      </w:r>
      <w:r w:rsidRPr="00A7556D">
        <w:t>"</w:t>
      </w:r>
    </w:p>
    <w:p w14:paraId="7433DDF0" w14:textId="77777777" w:rsidR="00DC23F9" w:rsidRPr="00A7556D" w:rsidRDefault="00DC23F9" w:rsidP="008801E9">
      <w:pPr>
        <w:pStyle w:val="ListBulletIndent2"/>
      </w:pPr>
      <w:r w:rsidRPr="008801E9">
        <w:rPr>
          <w:b/>
        </w:rPr>
        <w:t>Third Parameter—</w:t>
      </w:r>
      <w:r>
        <w:t>Number of Instances. I</w:t>
      </w:r>
      <w:r w:rsidRPr="00A7556D">
        <w:t>n this example</w:t>
      </w:r>
      <w:r>
        <w:t>,</w:t>
      </w:r>
      <w:r w:rsidRPr="00A7556D">
        <w:t xml:space="preserve"> you only</w:t>
      </w:r>
      <w:r>
        <w:t xml:space="preserve"> allow one instance (optional, d</w:t>
      </w:r>
      <w:r w:rsidRPr="00A7556D">
        <w:t xml:space="preserve">efaults to </w:t>
      </w:r>
      <w:r w:rsidRPr="006D60CE">
        <w:rPr>
          <w:b/>
        </w:rPr>
        <w:t>1</w:t>
      </w:r>
      <w:r w:rsidRPr="00A7556D">
        <w:t xml:space="preserve"> if </w:t>
      </w:r>
      <w:r w:rsidRPr="00DC23F9">
        <w:rPr>
          <w:i/>
        </w:rPr>
        <w:t>not</w:t>
      </w:r>
      <w:r>
        <w:t xml:space="preserve"> passed</w:t>
      </w:r>
      <w:r w:rsidRPr="00A7556D">
        <w:t>).</w:t>
      </w:r>
    </w:p>
    <w:p w14:paraId="04D642DE" w14:textId="30811428" w:rsidR="00DC23F9" w:rsidRDefault="005F165E" w:rsidP="008801E9">
      <w:pPr>
        <w:pStyle w:val="ListBulletIndent2"/>
      </w:pPr>
      <w:r w:rsidRPr="008801E9">
        <w:rPr>
          <w:b/>
        </w:rPr>
        <w:t>Fourth Parameter—</w:t>
      </w:r>
      <w:r>
        <w:t>F</w:t>
      </w:r>
      <w:r w:rsidR="00DC23F9" w:rsidRPr="00A7556D">
        <w:t>ormat to return: Use "</w:t>
      </w:r>
      <w:r w:rsidR="00DC23F9" w:rsidRPr="00DC23F9">
        <w:rPr>
          <w:b/>
        </w:rPr>
        <w:t>Q</w:t>
      </w:r>
      <w:r w:rsidR="00DC23F9" w:rsidRPr="00A7556D">
        <w:t>" to get the internal value.</w:t>
      </w:r>
    </w:p>
    <w:p w14:paraId="62EF0105" w14:textId="77777777" w:rsidR="008801E9" w:rsidRPr="00A7556D" w:rsidRDefault="008801E9" w:rsidP="008801E9">
      <w:pPr>
        <w:pStyle w:val="BodyText6"/>
      </w:pPr>
    </w:p>
    <w:p w14:paraId="2ACFE9BC" w14:textId="514C958B" w:rsidR="00DC23F9" w:rsidRPr="00A7556D" w:rsidRDefault="00DC23F9" w:rsidP="008801E9">
      <w:pPr>
        <w:pStyle w:val="ListNumber"/>
        <w:keepNext/>
        <w:keepLines/>
      </w:pPr>
      <w:r w:rsidRPr="00A7556D">
        <w:t>Adding the parameter template with VA FileMan,</w:t>
      </w:r>
      <w:r>
        <w:t xml:space="preserve"> </w:t>
      </w:r>
      <w:r w:rsidRPr="008801E9">
        <w:rPr>
          <w:color w:val="0000FF"/>
          <w:u w:val="single"/>
        </w:rPr>
        <w:fldChar w:fldCharType="begin"/>
      </w:r>
      <w:r w:rsidRPr="008801E9">
        <w:rPr>
          <w:color w:val="0000FF"/>
          <w:u w:val="single"/>
        </w:rPr>
        <w:instrText xml:space="preserve"> REF _Ref477870128 \h  \* MERGEFORMAT </w:instrText>
      </w:r>
      <w:r w:rsidRPr="008801E9">
        <w:rPr>
          <w:color w:val="0000FF"/>
          <w:u w:val="single"/>
        </w:rPr>
      </w:r>
      <w:r w:rsidRPr="008801E9">
        <w:rPr>
          <w:color w:val="0000FF"/>
          <w:u w:val="single"/>
        </w:rPr>
        <w:fldChar w:fldCharType="separate"/>
      </w:r>
      <w:r w:rsidR="00F43BA8" w:rsidRPr="00F43BA8">
        <w:rPr>
          <w:color w:val="0000FF"/>
          <w:u w:val="single"/>
        </w:rPr>
        <w:t xml:space="preserve">Figure </w:t>
      </w:r>
      <w:r w:rsidR="00F43BA8" w:rsidRPr="00F43BA8">
        <w:rPr>
          <w:noProof/>
          <w:color w:val="0000FF"/>
          <w:u w:val="single"/>
        </w:rPr>
        <w:t>356</w:t>
      </w:r>
      <w:r w:rsidRPr="008801E9">
        <w:rPr>
          <w:color w:val="0000FF"/>
          <w:u w:val="single"/>
        </w:rPr>
        <w:fldChar w:fldCharType="end"/>
      </w:r>
      <w:r w:rsidRPr="00A7556D">
        <w:t>:</w:t>
      </w:r>
    </w:p>
    <w:p w14:paraId="054695C9" w14:textId="0C44445F" w:rsidR="00DC23F9" w:rsidRPr="00A7556D" w:rsidRDefault="00DC23F9" w:rsidP="00DC23F9">
      <w:pPr>
        <w:pStyle w:val="Caption"/>
      </w:pPr>
      <w:bookmarkStart w:id="2508" w:name="_Ref477870128"/>
      <w:bookmarkStart w:id="2509" w:name="_Toc33098694"/>
      <w:r>
        <w:t xml:space="preserve">Figure </w:t>
      </w:r>
      <w:r w:rsidR="0019324F">
        <w:rPr>
          <w:noProof/>
        </w:rPr>
        <w:fldChar w:fldCharType="begin"/>
      </w:r>
      <w:r w:rsidR="0019324F">
        <w:rPr>
          <w:noProof/>
        </w:rPr>
        <w:instrText xml:space="preserve"> SEQ Figure \* ARABIC </w:instrText>
      </w:r>
      <w:r w:rsidR="0019324F">
        <w:rPr>
          <w:noProof/>
        </w:rPr>
        <w:fldChar w:fldCharType="separate"/>
      </w:r>
      <w:r w:rsidR="00F43BA8">
        <w:rPr>
          <w:noProof/>
        </w:rPr>
        <w:t>356</w:t>
      </w:r>
      <w:r w:rsidR="0019324F">
        <w:rPr>
          <w:noProof/>
        </w:rPr>
        <w:fldChar w:fldCharType="end"/>
      </w:r>
      <w:bookmarkEnd w:id="2508"/>
      <w:r>
        <w:t xml:space="preserve">: Adding a </w:t>
      </w:r>
      <w:r w:rsidR="00945CA0">
        <w:t>Sample</w:t>
      </w:r>
      <w:r>
        <w:t xml:space="preserve"> P</w:t>
      </w:r>
      <w:r w:rsidRPr="00A7556D">
        <w:t>arame</w:t>
      </w:r>
      <w:r>
        <w:t>ter T</w:t>
      </w:r>
      <w:r w:rsidRPr="00A7556D">
        <w:t>emplate</w:t>
      </w:r>
      <w:bookmarkEnd w:id="2509"/>
    </w:p>
    <w:p w14:paraId="4062DF84" w14:textId="77777777" w:rsidR="00DC23F9" w:rsidRPr="008801E9" w:rsidRDefault="00DC23F9" w:rsidP="008801E9">
      <w:pPr>
        <w:pStyle w:val="DialogueIndent"/>
      </w:pPr>
      <w:r w:rsidRPr="008801E9">
        <w:t xml:space="preserve">Select PARAMETER DEFINITION NAME: </w:t>
      </w:r>
      <w:r w:rsidRPr="008801E9">
        <w:rPr>
          <w:b/>
          <w:highlight w:val="yellow"/>
        </w:rPr>
        <w:t>XUS-XUP VPE &lt;Enter&gt;</w:t>
      </w:r>
      <w:r w:rsidRPr="008801E9">
        <w:t xml:space="preserve"> Drop into VPE</w:t>
      </w:r>
    </w:p>
    <w:p w14:paraId="2C25A17F" w14:textId="77777777" w:rsidR="00DC23F9" w:rsidRPr="00A7556D" w:rsidRDefault="00DC23F9" w:rsidP="008801E9">
      <w:pPr>
        <w:pStyle w:val="DialogueIndent"/>
      </w:pPr>
    </w:p>
    <w:p w14:paraId="3AB1571C" w14:textId="77777777" w:rsidR="00DC23F9" w:rsidRPr="00A7556D" w:rsidRDefault="00DC23F9" w:rsidP="008801E9">
      <w:pPr>
        <w:pStyle w:val="DialogueIndent"/>
      </w:pPr>
      <w:r w:rsidRPr="00A7556D">
        <w:t xml:space="preserve">NAME: XUS-XUP VPE// </w:t>
      </w:r>
      <w:r w:rsidRPr="00DC23F9">
        <w:rPr>
          <w:b/>
          <w:bCs/>
          <w:highlight w:val="yellow"/>
        </w:rPr>
        <w:t>&lt;Enter&gt;</w:t>
      </w:r>
    </w:p>
    <w:p w14:paraId="40679C12" w14:textId="77777777" w:rsidR="00DC23F9" w:rsidRPr="00A7556D" w:rsidRDefault="00DC23F9" w:rsidP="008801E9">
      <w:pPr>
        <w:pStyle w:val="DialogueIndent"/>
      </w:pPr>
      <w:r w:rsidRPr="00A7556D">
        <w:t xml:space="preserve">DISPLAY TEXT: Drop into VPE// </w:t>
      </w:r>
      <w:r w:rsidRPr="00DC23F9">
        <w:rPr>
          <w:b/>
          <w:bCs/>
          <w:highlight w:val="yellow"/>
        </w:rPr>
        <w:t>&lt;Enter&gt;</w:t>
      </w:r>
    </w:p>
    <w:p w14:paraId="61DB42A4" w14:textId="77777777" w:rsidR="00DC23F9" w:rsidRPr="00A7556D" w:rsidRDefault="00DC23F9" w:rsidP="008801E9">
      <w:pPr>
        <w:pStyle w:val="DialogueIndent"/>
      </w:pPr>
      <w:r w:rsidRPr="00A7556D">
        <w:t xml:space="preserve">MULTIPLE VALUED: No// </w:t>
      </w:r>
      <w:r w:rsidRPr="00DC23F9">
        <w:rPr>
          <w:b/>
          <w:bCs/>
          <w:highlight w:val="yellow"/>
        </w:rPr>
        <w:t>&lt;Enter&gt;</w:t>
      </w:r>
    </w:p>
    <w:p w14:paraId="33988132" w14:textId="77777777" w:rsidR="00DC23F9" w:rsidRPr="00A7556D" w:rsidRDefault="00DC23F9" w:rsidP="008801E9">
      <w:pPr>
        <w:pStyle w:val="DialogueIndent"/>
      </w:pPr>
      <w:r w:rsidRPr="00A7556D">
        <w:t xml:space="preserve">INSTANCE TERM: </w:t>
      </w:r>
      <w:r w:rsidRPr="00DC23F9">
        <w:rPr>
          <w:b/>
          <w:bCs/>
          <w:highlight w:val="yellow"/>
        </w:rPr>
        <w:t>&lt;Enter</w:t>
      </w:r>
      <w:r w:rsidRPr="00DC23F9">
        <w:rPr>
          <w:highlight w:val="yellow"/>
        </w:rPr>
        <w:t>&gt;</w:t>
      </w:r>
    </w:p>
    <w:p w14:paraId="7CA1190D" w14:textId="77777777" w:rsidR="00DC23F9" w:rsidRPr="00A7556D" w:rsidRDefault="00DC23F9" w:rsidP="008801E9">
      <w:pPr>
        <w:pStyle w:val="DialogueIndent"/>
      </w:pPr>
      <w:r w:rsidRPr="00A7556D">
        <w:t xml:space="preserve">VALUE TERM: </w:t>
      </w:r>
      <w:r w:rsidRPr="00DC23F9">
        <w:rPr>
          <w:b/>
          <w:bCs/>
          <w:highlight w:val="yellow"/>
        </w:rPr>
        <w:t>&lt;Enter&gt;</w:t>
      </w:r>
    </w:p>
    <w:p w14:paraId="4B4B0946" w14:textId="77777777" w:rsidR="00DC23F9" w:rsidRPr="00A7556D" w:rsidRDefault="00DC23F9" w:rsidP="008801E9">
      <w:pPr>
        <w:pStyle w:val="DialogueIndent"/>
      </w:pPr>
      <w:r w:rsidRPr="00A7556D">
        <w:t xml:space="preserve">PROHIBIT EDITING: </w:t>
      </w:r>
      <w:r w:rsidRPr="00DC23F9">
        <w:rPr>
          <w:b/>
          <w:bCs/>
          <w:highlight w:val="yellow"/>
        </w:rPr>
        <w:t>&lt;Enter&gt;</w:t>
      </w:r>
    </w:p>
    <w:p w14:paraId="18AF9E85" w14:textId="77777777" w:rsidR="00DC23F9" w:rsidRPr="00A7556D" w:rsidRDefault="00DC23F9" w:rsidP="008801E9">
      <w:pPr>
        <w:pStyle w:val="DialogueIndent"/>
      </w:pPr>
      <w:r w:rsidRPr="00A7556D">
        <w:t xml:space="preserve">VALUE DATA TYPE: yes/no// </w:t>
      </w:r>
      <w:r w:rsidRPr="00DC23F9">
        <w:rPr>
          <w:b/>
          <w:bCs/>
          <w:highlight w:val="yellow"/>
        </w:rPr>
        <w:t>&lt;Enter&gt;</w:t>
      </w:r>
    </w:p>
    <w:p w14:paraId="246110DC" w14:textId="77777777" w:rsidR="00DC23F9" w:rsidRPr="00A7556D" w:rsidRDefault="00DC23F9" w:rsidP="008801E9">
      <w:pPr>
        <w:pStyle w:val="DialogueIndent"/>
      </w:pPr>
      <w:r w:rsidRPr="00A7556D">
        <w:t xml:space="preserve">VALUE DOMAIN: </w:t>
      </w:r>
      <w:r w:rsidRPr="00DC23F9">
        <w:rPr>
          <w:b/>
          <w:highlight w:val="yellow"/>
        </w:rPr>
        <w:t>&lt;Enter&gt;</w:t>
      </w:r>
    </w:p>
    <w:p w14:paraId="3AD098C5" w14:textId="77777777" w:rsidR="00DC23F9" w:rsidRPr="00A7556D" w:rsidRDefault="00DC23F9" w:rsidP="008801E9">
      <w:pPr>
        <w:pStyle w:val="DialogueIndent"/>
      </w:pPr>
      <w:r w:rsidRPr="00A7556D">
        <w:t>VALUE HELP: Should XUP drop the user into the VPE environment.</w:t>
      </w:r>
    </w:p>
    <w:p w14:paraId="6F819707" w14:textId="77777777" w:rsidR="00DC23F9" w:rsidRPr="00A7556D" w:rsidRDefault="00DC23F9" w:rsidP="008801E9">
      <w:pPr>
        <w:pStyle w:val="DialogueIndent"/>
      </w:pPr>
      <w:r w:rsidRPr="00A7556D">
        <w:t xml:space="preserve">VALUE VALIDATION CODE: </w:t>
      </w:r>
      <w:r w:rsidRPr="00DC23F9">
        <w:rPr>
          <w:b/>
          <w:bCs/>
          <w:highlight w:val="yellow"/>
        </w:rPr>
        <w:t>&lt;Enter&gt;</w:t>
      </w:r>
    </w:p>
    <w:p w14:paraId="598BE319" w14:textId="77777777" w:rsidR="00DC23F9" w:rsidRPr="00A7556D" w:rsidRDefault="00DC23F9" w:rsidP="008801E9">
      <w:pPr>
        <w:pStyle w:val="DialogueIndent"/>
      </w:pPr>
      <w:r w:rsidRPr="00A7556D">
        <w:t xml:space="preserve">VALUE SCREEN CODE: </w:t>
      </w:r>
      <w:r w:rsidRPr="00DC23F9">
        <w:rPr>
          <w:b/>
          <w:bCs/>
          <w:highlight w:val="yellow"/>
        </w:rPr>
        <w:t>&lt;Enter&gt;</w:t>
      </w:r>
    </w:p>
    <w:p w14:paraId="66942426" w14:textId="77777777" w:rsidR="00DC23F9" w:rsidRPr="00A7556D" w:rsidRDefault="00DC23F9" w:rsidP="008801E9">
      <w:pPr>
        <w:pStyle w:val="DialogueIndent"/>
      </w:pPr>
      <w:r w:rsidRPr="00A7556D">
        <w:t xml:space="preserve">INSTANCE DATA TYPE: </w:t>
      </w:r>
      <w:r w:rsidRPr="00DC23F9">
        <w:rPr>
          <w:b/>
          <w:bCs/>
          <w:highlight w:val="yellow"/>
        </w:rPr>
        <w:t>&lt;Enter&gt;</w:t>
      </w:r>
    </w:p>
    <w:p w14:paraId="5C3BBF7D" w14:textId="77777777" w:rsidR="00DC23F9" w:rsidRPr="00A7556D" w:rsidRDefault="00DC23F9" w:rsidP="008801E9">
      <w:pPr>
        <w:pStyle w:val="DialogueIndent"/>
      </w:pPr>
      <w:r w:rsidRPr="00A7556D">
        <w:t xml:space="preserve">INSTANCE DOMAIN: </w:t>
      </w:r>
      <w:r w:rsidRPr="00DC23F9">
        <w:rPr>
          <w:b/>
          <w:bCs/>
          <w:highlight w:val="yellow"/>
        </w:rPr>
        <w:t>&lt;Enter&gt;</w:t>
      </w:r>
    </w:p>
    <w:p w14:paraId="7B2DF7A5" w14:textId="77777777" w:rsidR="00DC23F9" w:rsidRPr="00A7556D" w:rsidRDefault="00DC23F9" w:rsidP="008801E9">
      <w:pPr>
        <w:pStyle w:val="DialogueIndent"/>
      </w:pPr>
      <w:r w:rsidRPr="00A7556D">
        <w:t xml:space="preserve">INSTANCE HELP: </w:t>
      </w:r>
      <w:r w:rsidRPr="00DC23F9">
        <w:rPr>
          <w:b/>
          <w:bCs/>
          <w:highlight w:val="yellow"/>
        </w:rPr>
        <w:t>&lt;Enter&gt;</w:t>
      </w:r>
    </w:p>
    <w:p w14:paraId="2D8281F5" w14:textId="77777777" w:rsidR="00DC23F9" w:rsidRPr="00A7556D" w:rsidRDefault="00DC23F9" w:rsidP="008801E9">
      <w:pPr>
        <w:pStyle w:val="DialogueIndent"/>
      </w:pPr>
      <w:r w:rsidRPr="00A7556D">
        <w:t xml:space="preserve">INSTANCE VALIDATION CODE: </w:t>
      </w:r>
      <w:r w:rsidRPr="00DC23F9">
        <w:rPr>
          <w:b/>
          <w:bCs/>
          <w:highlight w:val="yellow"/>
        </w:rPr>
        <w:t>&lt;Enter&gt;</w:t>
      </w:r>
    </w:p>
    <w:p w14:paraId="02C06827" w14:textId="77777777" w:rsidR="00DC23F9" w:rsidRPr="00A7556D" w:rsidRDefault="00DC23F9" w:rsidP="008801E9">
      <w:pPr>
        <w:pStyle w:val="DialogueIndent"/>
      </w:pPr>
      <w:r w:rsidRPr="00A7556D">
        <w:t xml:space="preserve">INSTANCE SCREEN CODE: </w:t>
      </w:r>
      <w:r w:rsidRPr="00DC23F9">
        <w:rPr>
          <w:b/>
          <w:bCs/>
          <w:highlight w:val="yellow"/>
        </w:rPr>
        <w:t>&lt;Enter&gt;</w:t>
      </w:r>
    </w:p>
    <w:p w14:paraId="2A6852F9" w14:textId="77777777" w:rsidR="00DC23F9" w:rsidRPr="00A7556D" w:rsidRDefault="00DC23F9" w:rsidP="008801E9">
      <w:pPr>
        <w:pStyle w:val="DialogueIndent"/>
      </w:pPr>
      <w:r w:rsidRPr="00A7556D">
        <w:t>DESCRIPTION:</w:t>
      </w:r>
    </w:p>
    <w:p w14:paraId="7F43D3C7" w14:textId="77777777" w:rsidR="00DC23F9" w:rsidRPr="00A7556D" w:rsidRDefault="00DC23F9" w:rsidP="008801E9">
      <w:pPr>
        <w:pStyle w:val="DialogueIndent"/>
      </w:pPr>
      <w:r w:rsidRPr="00A7556D">
        <w:t xml:space="preserve">  1&gt; This parameter controls if a user when exiting XUP is dropped into </w:t>
      </w:r>
    </w:p>
    <w:p w14:paraId="68206869" w14:textId="77777777" w:rsidR="00DC23F9" w:rsidRPr="00A7556D" w:rsidRDefault="00DC23F9" w:rsidP="008801E9">
      <w:pPr>
        <w:pStyle w:val="DialogueIndent"/>
      </w:pPr>
      <w:r w:rsidRPr="00A7556D">
        <w:t xml:space="preserve">  2&gt; VPE or right to the "&gt;" prompt.</w:t>
      </w:r>
    </w:p>
    <w:p w14:paraId="3E526C5F" w14:textId="77777777" w:rsidR="00DC23F9" w:rsidRPr="00A7556D" w:rsidRDefault="00DC23F9" w:rsidP="008801E9">
      <w:pPr>
        <w:pStyle w:val="DialogueIndent"/>
      </w:pPr>
      <w:r w:rsidRPr="00A7556D">
        <w:t xml:space="preserve">EDIT Option: </w:t>
      </w:r>
      <w:r w:rsidRPr="00DC23F9">
        <w:rPr>
          <w:b/>
          <w:bCs/>
          <w:highlight w:val="yellow"/>
        </w:rPr>
        <w:t>&lt;Enter&gt;</w:t>
      </w:r>
    </w:p>
    <w:p w14:paraId="7B144563" w14:textId="77777777" w:rsidR="00DC23F9" w:rsidRPr="00A7556D" w:rsidRDefault="00DC23F9" w:rsidP="008801E9">
      <w:pPr>
        <w:pStyle w:val="DialogueIndent"/>
      </w:pPr>
      <w:r w:rsidRPr="00A7556D">
        <w:t xml:space="preserve">Select PRECEDENCE: 2// </w:t>
      </w:r>
      <w:r w:rsidRPr="00DC23F9">
        <w:rPr>
          <w:b/>
          <w:bCs/>
          <w:highlight w:val="yellow"/>
        </w:rPr>
        <w:t>&lt;Enter&gt;</w:t>
      </w:r>
    </w:p>
    <w:p w14:paraId="53B6CEBD" w14:textId="77777777" w:rsidR="00DC23F9" w:rsidRPr="00A7556D" w:rsidRDefault="00DC23F9" w:rsidP="008801E9">
      <w:pPr>
        <w:pStyle w:val="DialogueIndent"/>
      </w:pPr>
      <w:r w:rsidRPr="00A7556D">
        <w:t xml:space="preserve">  PRECEDENCE: 2// </w:t>
      </w:r>
      <w:r w:rsidRPr="00DC23F9">
        <w:rPr>
          <w:b/>
          <w:bCs/>
          <w:highlight w:val="yellow"/>
        </w:rPr>
        <w:t>&lt;Enter&gt;</w:t>
      </w:r>
    </w:p>
    <w:p w14:paraId="27261888" w14:textId="77777777" w:rsidR="00DC23F9" w:rsidRPr="00A7556D" w:rsidRDefault="00DC23F9" w:rsidP="008801E9">
      <w:pPr>
        <w:pStyle w:val="DialogueIndent"/>
      </w:pPr>
      <w:r w:rsidRPr="00A7556D">
        <w:t xml:space="preserve">  ENTITY FILE: SYSTEM// </w:t>
      </w:r>
      <w:r w:rsidRPr="00DC23F9">
        <w:rPr>
          <w:b/>
          <w:bCs/>
          <w:highlight w:val="yellow"/>
        </w:rPr>
        <w:t>&lt;Enter&gt;</w:t>
      </w:r>
    </w:p>
    <w:p w14:paraId="7B87D426" w14:textId="77777777" w:rsidR="00DC23F9" w:rsidRPr="00A7556D" w:rsidRDefault="00DC23F9" w:rsidP="008801E9">
      <w:pPr>
        <w:pStyle w:val="DialogueIndent"/>
      </w:pPr>
      <w:r w:rsidRPr="00A7556D">
        <w:t xml:space="preserve">Select PRECEDENCE: </w:t>
      </w:r>
      <w:r w:rsidRPr="00DC23F9">
        <w:rPr>
          <w:b/>
          <w:bCs/>
          <w:highlight w:val="yellow"/>
        </w:rPr>
        <w:t>&lt;Enter&gt;</w:t>
      </w:r>
    </w:p>
    <w:p w14:paraId="24E29F3B" w14:textId="77777777" w:rsidR="00DC23F9" w:rsidRDefault="00DC23F9" w:rsidP="00984DAD">
      <w:pPr>
        <w:pStyle w:val="BodyText"/>
        <w:rPr>
          <w:kern w:val="2"/>
        </w:rPr>
      </w:pPr>
    </w:p>
    <w:p w14:paraId="250363CA" w14:textId="77777777" w:rsidR="00DC23F9" w:rsidRDefault="00DC23F9" w:rsidP="00984DAD">
      <w:pPr>
        <w:pStyle w:val="BodyText"/>
        <w:rPr>
          <w:kern w:val="2"/>
        </w:rPr>
      </w:pPr>
    </w:p>
    <w:p w14:paraId="0E180F8E" w14:textId="77777777" w:rsidR="00B008BD" w:rsidRDefault="00B008BD" w:rsidP="00984DAD">
      <w:pPr>
        <w:pStyle w:val="BodyText"/>
        <w:rPr>
          <w:kern w:val="2"/>
        </w:rPr>
        <w:sectPr w:rsidR="00B008BD" w:rsidSect="00A77776">
          <w:pgSz w:w="12240" w:h="15840" w:code="1"/>
          <w:pgMar w:top="1440" w:right="1440" w:bottom="1440" w:left="1440" w:header="720" w:footer="720" w:gutter="0"/>
          <w:cols w:space="720"/>
        </w:sectPr>
      </w:pPr>
    </w:p>
    <w:p w14:paraId="4C1985E3" w14:textId="77777777" w:rsidR="009C314C" w:rsidRPr="00EC557F" w:rsidRDefault="009C314C" w:rsidP="00312BC9">
      <w:pPr>
        <w:pStyle w:val="HeadingFront-BackMatter"/>
      </w:pPr>
      <w:bookmarkStart w:id="2510" w:name="_Toc234302467"/>
      <w:bookmarkStart w:id="2511" w:name="_Toc236534907"/>
      <w:bookmarkStart w:id="2512" w:name="_Toc33098337"/>
      <w:r w:rsidRPr="00EC557F">
        <w:t>Glossary</w:t>
      </w:r>
      <w:bookmarkEnd w:id="2510"/>
      <w:bookmarkEnd w:id="2511"/>
      <w:bookmarkEnd w:id="2512"/>
    </w:p>
    <w:p w14:paraId="0A32445D" w14:textId="77777777" w:rsidR="001D6B73" w:rsidRPr="00E42F55" w:rsidRDefault="004B07BA" w:rsidP="006B42B2">
      <w:pPr>
        <w:pStyle w:val="BodyText6"/>
        <w:keepNext/>
        <w:keepLines/>
      </w:pPr>
      <w:r w:rsidRPr="00E42F55">
        <w:fldChar w:fldCharType="begin"/>
      </w:r>
      <w:r w:rsidRPr="00E42F55">
        <w:instrText xml:space="preserve"> XE </w:instrText>
      </w:r>
      <w:r w:rsidR="00666840">
        <w:instrText>“</w:instrText>
      </w:r>
      <w:r w:rsidRPr="00E42F55">
        <w:instrText>Glossary</w:instrText>
      </w:r>
      <w:r w:rsidR="00666840">
        <w:instrText>”</w:instrText>
      </w:r>
      <w:r w:rsidRPr="00E42F55">
        <w:instrText xml:space="preserve"> </w:instrText>
      </w:r>
      <w:r w:rsidRPr="00E42F55">
        <w:fldChar w:fldCharType="end"/>
      </w:r>
    </w:p>
    <w:tbl>
      <w:tblPr>
        <w:tblW w:w="96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050"/>
        <w:gridCol w:w="6624"/>
      </w:tblGrid>
      <w:tr w:rsidR="003341F3" w:rsidRPr="00B90988" w14:paraId="022B211B" w14:textId="77777777" w:rsidTr="003341F3">
        <w:trPr>
          <w:cantSplit/>
          <w:tblHeader/>
        </w:trPr>
        <w:tc>
          <w:tcPr>
            <w:tcW w:w="3050" w:type="dxa"/>
            <w:shd w:val="pct12" w:color="auto" w:fill="auto"/>
          </w:tcPr>
          <w:p w14:paraId="457550AB" w14:textId="77777777" w:rsidR="003341F3" w:rsidRPr="00E42F55" w:rsidRDefault="003341F3" w:rsidP="003341F3">
            <w:pPr>
              <w:pStyle w:val="TableHeading"/>
            </w:pPr>
            <w:bookmarkStart w:id="2513" w:name="ColumnTitle_049"/>
            <w:bookmarkEnd w:id="2513"/>
            <w:r>
              <w:t>Term</w:t>
            </w:r>
          </w:p>
        </w:tc>
        <w:tc>
          <w:tcPr>
            <w:tcW w:w="6624" w:type="dxa"/>
            <w:shd w:val="pct12" w:color="auto" w:fill="auto"/>
          </w:tcPr>
          <w:p w14:paraId="40A48265" w14:textId="77777777" w:rsidR="003341F3" w:rsidRPr="00E42F55" w:rsidRDefault="003341F3" w:rsidP="003341F3">
            <w:pPr>
              <w:pStyle w:val="TableHeading"/>
            </w:pPr>
            <w:r>
              <w:t>Definition</w:t>
            </w:r>
          </w:p>
        </w:tc>
      </w:tr>
      <w:tr w:rsidR="00537464" w:rsidRPr="00B90988" w14:paraId="46760945" w14:textId="77777777" w:rsidTr="003341F3">
        <w:trPr>
          <w:cantSplit/>
        </w:trPr>
        <w:tc>
          <w:tcPr>
            <w:tcW w:w="3050" w:type="dxa"/>
          </w:tcPr>
          <w:p w14:paraId="4BA1B611" w14:textId="77777777" w:rsidR="00537464" w:rsidRPr="00B90988" w:rsidRDefault="002B4EB7" w:rsidP="003341F3">
            <w:pPr>
              <w:pStyle w:val="TableText"/>
              <w:keepNext/>
              <w:keepLines/>
            </w:pPr>
            <w:r w:rsidRPr="00B90988">
              <w:t>Alpha Testing</w:t>
            </w:r>
          </w:p>
        </w:tc>
        <w:tc>
          <w:tcPr>
            <w:tcW w:w="6624" w:type="dxa"/>
          </w:tcPr>
          <w:p w14:paraId="15D278EE" w14:textId="77777777" w:rsidR="00537464" w:rsidRPr="00B90988" w:rsidRDefault="00537464" w:rsidP="003341F3">
            <w:pPr>
              <w:pStyle w:val="TableText"/>
              <w:keepNext/>
              <w:keepLines/>
            </w:pPr>
            <w:r w:rsidRPr="00B90988">
              <w:t>In VA terminology, Alpha testing is when a VistA test software application is running in a site</w:t>
            </w:r>
            <w:r w:rsidR="00666840">
              <w:t>’</w:t>
            </w:r>
            <w:r w:rsidRPr="00B90988">
              <w:t>s account.</w:t>
            </w:r>
          </w:p>
        </w:tc>
      </w:tr>
      <w:tr w:rsidR="001D6B73" w:rsidRPr="00B90988" w14:paraId="26575D9A" w14:textId="77777777" w:rsidTr="003341F3">
        <w:trPr>
          <w:cantSplit/>
        </w:trPr>
        <w:tc>
          <w:tcPr>
            <w:tcW w:w="3050" w:type="dxa"/>
          </w:tcPr>
          <w:p w14:paraId="394E687E" w14:textId="77777777" w:rsidR="001D6B73" w:rsidRPr="00B90988" w:rsidRDefault="002B4EB7" w:rsidP="0062179C">
            <w:pPr>
              <w:pStyle w:val="TableText"/>
            </w:pPr>
            <w:r w:rsidRPr="00B90988">
              <w:t>Auto Menu</w:t>
            </w:r>
          </w:p>
        </w:tc>
        <w:tc>
          <w:tcPr>
            <w:tcW w:w="6624" w:type="dxa"/>
          </w:tcPr>
          <w:p w14:paraId="100B8E1B" w14:textId="77777777" w:rsidR="001D6B73" w:rsidRPr="00B90988" w:rsidRDefault="001D6B73" w:rsidP="0062179C">
            <w:pPr>
              <w:pStyle w:val="TableText"/>
            </w:pPr>
            <w:r w:rsidRPr="00B90988">
              <w:t>An indication to Menu Manager that the current user</w:t>
            </w:r>
            <w:r w:rsidR="00666840">
              <w:t>’</w:t>
            </w:r>
            <w:r w:rsidRPr="00B90988">
              <w:t xml:space="preserve">s menu items should be displayed automatically. When AUTO MENU is </w:t>
            </w:r>
            <w:r w:rsidRPr="00D9156C">
              <w:rPr>
                <w:i/>
              </w:rPr>
              <w:t>not</w:t>
            </w:r>
            <w:r w:rsidRPr="00B90988">
              <w:t xml:space="preserve"> in effect, the user </w:t>
            </w:r>
            <w:r w:rsidR="00077A3D" w:rsidRPr="00B90988">
              <w:rPr>
                <w:i/>
              </w:rPr>
              <w:t>must</w:t>
            </w:r>
            <w:r w:rsidRPr="00B90988">
              <w:t xml:space="preserve"> enter a question mark at the menu</w:t>
            </w:r>
            <w:r w:rsidR="00666840">
              <w:t>’</w:t>
            </w:r>
            <w:r w:rsidRPr="00B90988">
              <w:t>s select prompt to see the list of menu items.</w:t>
            </w:r>
          </w:p>
        </w:tc>
      </w:tr>
      <w:tr w:rsidR="00537464" w:rsidRPr="00B90988" w14:paraId="75C4B488" w14:textId="77777777" w:rsidTr="003341F3">
        <w:trPr>
          <w:cantSplit/>
        </w:trPr>
        <w:tc>
          <w:tcPr>
            <w:tcW w:w="3050" w:type="dxa"/>
          </w:tcPr>
          <w:p w14:paraId="00AEB4D7" w14:textId="77777777" w:rsidR="00537464" w:rsidRPr="00B90988" w:rsidRDefault="002B4EB7" w:rsidP="0062179C">
            <w:pPr>
              <w:pStyle w:val="TableText"/>
            </w:pPr>
            <w:r w:rsidRPr="00B90988">
              <w:t>Beta Testing</w:t>
            </w:r>
          </w:p>
        </w:tc>
        <w:tc>
          <w:tcPr>
            <w:tcW w:w="6624" w:type="dxa"/>
          </w:tcPr>
          <w:p w14:paraId="495C520E" w14:textId="77777777" w:rsidR="00537464" w:rsidRPr="00B90988" w:rsidRDefault="00537464" w:rsidP="0062179C">
            <w:pPr>
              <w:pStyle w:val="TableText"/>
            </w:pPr>
            <w:r w:rsidRPr="00B90988">
              <w:t>In VA terminology, Beta testing is when a VistA test software application is running in a Production account.</w:t>
            </w:r>
          </w:p>
        </w:tc>
      </w:tr>
      <w:tr w:rsidR="001D6B73" w:rsidRPr="00B90988" w14:paraId="20AA26AA" w14:textId="77777777" w:rsidTr="003341F3">
        <w:trPr>
          <w:cantSplit/>
        </w:trPr>
        <w:tc>
          <w:tcPr>
            <w:tcW w:w="3050" w:type="dxa"/>
          </w:tcPr>
          <w:p w14:paraId="164EBBB9" w14:textId="77777777" w:rsidR="001D6B73" w:rsidRPr="00B90988" w:rsidRDefault="002B4EB7" w:rsidP="003341F3">
            <w:pPr>
              <w:pStyle w:val="TableText"/>
            </w:pPr>
            <w:r w:rsidRPr="00B90988">
              <w:t>Capacity Management</w:t>
            </w:r>
          </w:p>
        </w:tc>
        <w:tc>
          <w:tcPr>
            <w:tcW w:w="6624" w:type="dxa"/>
          </w:tcPr>
          <w:p w14:paraId="6584547D" w14:textId="77777777" w:rsidR="001D6B73" w:rsidRPr="00B90988" w:rsidRDefault="001D6B73" w:rsidP="003341F3">
            <w:pPr>
              <w:pStyle w:val="TableText"/>
            </w:pPr>
            <w:r w:rsidRPr="00B90988">
              <w:t>The process of assessing a system</w:t>
            </w:r>
            <w:r w:rsidR="00666840">
              <w:t>’</w:t>
            </w:r>
            <w:r w:rsidRPr="00B90988">
              <w:t>s capacity and evaluating its efficiency relative to workload in an attempt to optimize system performance. Kernel provides several utilities.</w:t>
            </w:r>
          </w:p>
        </w:tc>
      </w:tr>
      <w:tr w:rsidR="001D6B73" w:rsidRPr="00B90988" w14:paraId="7B55CE24" w14:textId="77777777" w:rsidTr="003341F3">
        <w:trPr>
          <w:cantSplit/>
        </w:trPr>
        <w:tc>
          <w:tcPr>
            <w:tcW w:w="3050" w:type="dxa"/>
          </w:tcPr>
          <w:p w14:paraId="3A9A06C6" w14:textId="77777777" w:rsidR="001D6B73" w:rsidRPr="00B90988" w:rsidRDefault="002B4EB7" w:rsidP="003341F3">
            <w:pPr>
              <w:pStyle w:val="TableText"/>
            </w:pPr>
            <w:r w:rsidRPr="00B90988">
              <w:t>Checksum</w:t>
            </w:r>
          </w:p>
        </w:tc>
        <w:tc>
          <w:tcPr>
            <w:tcW w:w="6624" w:type="dxa"/>
          </w:tcPr>
          <w:p w14:paraId="4202AA8D" w14:textId="77777777" w:rsidR="001D6B73" w:rsidRPr="00B90988" w:rsidRDefault="001D6B73" w:rsidP="003341F3">
            <w:pPr>
              <w:pStyle w:val="TableText"/>
            </w:pPr>
            <w:r w:rsidRPr="00B90988">
              <w:t>A numeric value that is the result of a mathematical computation involving the characters of a routine or file.</w:t>
            </w:r>
          </w:p>
        </w:tc>
      </w:tr>
      <w:tr w:rsidR="001D6B73" w:rsidRPr="00B90988" w14:paraId="3E31BCAC" w14:textId="77777777" w:rsidTr="003341F3">
        <w:trPr>
          <w:cantSplit/>
        </w:trPr>
        <w:tc>
          <w:tcPr>
            <w:tcW w:w="3050" w:type="dxa"/>
          </w:tcPr>
          <w:p w14:paraId="25D24300" w14:textId="77777777" w:rsidR="001D6B73" w:rsidRPr="00B90988" w:rsidRDefault="002B4EB7" w:rsidP="003341F3">
            <w:pPr>
              <w:pStyle w:val="TableText"/>
            </w:pPr>
            <w:r w:rsidRPr="00B90988">
              <w:t>Cipher</w:t>
            </w:r>
          </w:p>
        </w:tc>
        <w:tc>
          <w:tcPr>
            <w:tcW w:w="6624" w:type="dxa"/>
          </w:tcPr>
          <w:p w14:paraId="0E611DA9" w14:textId="77777777" w:rsidR="00690402" w:rsidRPr="00B90988" w:rsidRDefault="001D6B73" w:rsidP="00690402">
            <w:pPr>
              <w:pStyle w:val="TableText"/>
            </w:pPr>
            <w:r w:rsidRPr="00B90988">
              <w:t>A system that arbitrarily represents each character as one or more other characters.</w:t>
            </w:r>
          </w:p>
          <w:p w14:paraId="3EBB9AE3" w14:textId="77777777" w:rsidR="001D6B73" w:rsidRPr="00B90988" w:rsidRDefault="001D6B73" w:rsidP="00690402">
            <w:pPr>
              <w:pStyle w:val="TableText"/>
            </w:pPr>
            <w:r w:rsidRPr="00B90988">
              <w:t>(See also: ENCRYPTION.)</w:t>
            </w:r>
          </w:p>
        </w:tc>
      </w:tr>
      <w:tr w:rsidR="001D6B73" w:rsidRPr="00B90988" w14:paraId="701327FF" w14:textId="77777777" w:rsidTr="003341F3">
        <w:trPr>
          <w:cantSplit/>
        </w:trPr>
        <w:tc>
          <w:tcPr>
            <w:tcW w:w="3050" w:type="dxa"/>
          </w:tcPr>
          <w:p w14:paraId="151FF3E5" w14:textId="77777777" w:rsidR="001D6B73" w:rsidRPr="00B90988" w:rsidRDefault="002B4EB7" w:rsidP="003341F3">
            <w:pPr>
              <w:pStyle w:val="TableText"/>
            </w:pPr>
            <w:r w:rsidRPr="00B90988">
              <w:t>Common Menu</w:t>
            </w:r>
          </w:p>
        </w:tc>
        <w:tc>
          <w:tcPr>
            <w:tcW w:w="6624" w:type="dxa"/>
          </w:tcPr>
          <w:p w14:paraId="05DC50C4" w14:textId="77777777" w:rsidR="001D6B73" w:rsidRPr="00B90988" w:rsidRDefault="008B4BC7" w:rsidP="008B4BC7">
            <w:pPr>
              <w:pStyle w:val="TableText"/>
            </w:pPr>
            <w:r w:rsidRPr="008B4BC7">
              <w:rPr>
                <w:rFonts w:cs="Arial"/>
                <w:b/>
                <w:bCs/>
                <w:color w:val="000000" w:themeColor="text1"/>
              </w:rPr>
              <w:t>SYSTEM COMMAND OPTIONS</w:t>
            </w:r>
            <w:r w:rsidRPr="008B4BC7">
              <w:rPr>
                <w:rFonts w:cs="Arial"/>
                <w:bCs/>
                <w:color w:val="000000" w:themeColor="text1"/>
              </w:rPr>
              <w:t xml:space="preserve"> [XUCOMMAND] menu</w:t>
            </w:r>
            <w:r w:rsidRPr="008B4BC7">
              <w:rPr>
                <w:rFonts w:cs="Arial"/>
              </w:rPr>
              <w:t xml:space="preserve"> (aka </w:t>
            </w:r>
            <w:r w:rsidRPr="008B4BC7">
              <w:rPr>
                <w:rFonts w:cs="Arial"/>
                <w:b/>
              </w:rPr>
              <w:t>Common</w:t>
            </w:r>
            <w:r w:rsidRPr="008B4BC7">
              <w:rPr>
                <w:rFonts w:cs="Arial"/>
              </w:rPr>
              <w:t xml:space="preserve"> menu). </w:t>
            </w:r>
            <w:r w:rsidR="001D6B73" w:rsidRPr="00B90988">
              <w:t xml:space="preserve">Options </w:t>
            </w:r>
            <w:r>
              <w:t xml:space="preserve">on this menu </w:t>
            </w:r>
            <w:r w:rsidR="001D6B73" w:rsidRPr="00B90988">
              <w:t xml:space="preserve"> are available to all users. Entering two question marks</w:t>
            </w:r>
            <w:r w:rsidR="00641226" w:rsidRPr="00B90988">
              <w:t xml:space="preserve"> (</w:t>
            </w:r>
            <w:r w:rsidR="00641226" w:rsidRPr="00B90988">
              <w:rPr>
                <w:b/>
              </w:rPr>
              <w:t>??</w:t>
            </w:r>
            <w:r w:rsidR="00641226" w:rsidRPr="00B90988">
              <w:t>)</w:t>
            </w:r>
            <w:r w:rsidR="001D6B73" w:rsidRPr="00B90988">
              <w:t xml:space="preserve"> at the menu</w:t>
            </w:r>
            <w:r w:rsidR="00666840">
              <w:t>’</w:t>
            </w:r>
            <w:r w:rsidR="00BD74BE">
              <w:t xml:space="preserve">s select prompt </w:t>
            </w:r>
            <w:r w:rsidR="001D6B73" w:rsidRPr="00B90988">
              <w:t>display</w:t>
            </w:r>
            <w:r w:rsidR="00BD74BE">
              <w:t>s</w:t>
            </w:r>
            <w:r w:rsidR="001D6B73" w:rsidRPr="00B90988">
              <w:t xml:space="preserve"> any SECONDARY MENU OPTIONS</w:t>
            </w:r>
            <w:r w:rsidR="000A5133">
              <w:t xml:space="preserve"> (#203)</w:t>
            </w:r>
            <w:r w:rsidR="001D6B73" w:rsidRPr="00B90988">
              <w:t xml:space="preserve"> available to the</w:t>
            </w:r>
            <w:r w:rsidR="00A562CD">
              <w:t xml:space="preserve"> signed-on user along with the </w:t>
            </w:r>
            <w:r w:rsidR="00A562CD" w:rsidRPr="00A562CD">
              <w:rPr>
                <w:b/>
              </w:rPr>
              <w:t>C</w:t>
            </w:r>
            <w:r w:rsidR="001D6B73" w:rsidRPr="00A562CD">
              <w:rPr>
                <w:b/>
              </w:rPr>
              <w:t>ommon</w:t>
            </w:r>
            <w:r w:rsidR="001D6B73" w:rsidRPr="00B90988">
              <w:t xml:space="preserve"> </w:t>
            </w:r>
            <w:r w:rsidR="00A562CD">
              <w:t xml:space="preserve">menu </w:t>
            </w:r>
            <w:r w:rsidR="001D6B73" w:rsidRPr="00B90988">
              <w:t>options available to all users.</w:t>
            </w:r>
          </w:p>
        </w:tc>
      </w:tr>
      <w:tr w:rsidR="001D6B73" w:rsidRPr="00B90988" w14:paraId="213BF745" w14:textId="77777777" w:rsidTr="003341F3">
        <w:trPr>
          <w:cantSplit/>
        </w:trPr>
        <w:tc>
          <w:tcPr>
            <w:tcW w:w="3050" w:type="dxa"/>
          </w:tcPr>
          <w:p w14:paraId="29F255B4" w14:textId="77777777" w:rsidR="001D6B73" w:rsidRPr="00B90988" w:rsidRDefault="002B4EB7" w:rsidP="00F91D08">
            <w:pPr>
              <w:pStyle w:val="TableText"/>
            </w:pPr>
            <w:r w:rsidRPr="00B90988">
              <w:t>Compiled Menu System (^X</w:t>
            </w:r>
            <w:r w:rsidR="00F91D08">
              <w:t>UTL</w:t>
            </w:r>
            <w:r w:rsidRPr="00B90988">
              <w:t xml:space="preserve"> Global)</w:t>
            </w:r>
          </w:p>
        </w:tc>
        <w:tc>
          <w:tcPr>
            <w:tcW w:w="6624" w:type="dxa"/>
          </w:tcPr>
          <w:p w14:paraId="50CE9BCD" w14:textId="77777777" w:rsidR="001D6B73" w:rsidRPr="00B90988" w:rsidRDefault="001D6B73" w:rsidP="003341F3">
            <w:pPr>
              <w:pStyle w:val="TableText"/>
            </w:pPr>
            <w:r w:rsidRPr="00B90988">
              <w:t>Job-specific information that is kept on each CPU so that it is readily available during the user</w:t>
            </w:r>
            <w:r w:rsidR="00666840">
              <w:t>’</w:t>
            </w:r>
            <w:r w:rsidRPr="00B90988">
              <w:t xml:space="preserve">s session. It is stored in the </w:t>
            </w:r>
            <w:r w:rsidRPr="00860E33">
              <w:rPr>
                <w:b/>
              </w:rPr>
              <w:t>^XUTL</w:t>
            </w:r>
            <w:r w:rsidRPr="00B90988">
              <w:t xml:space="preserve"> global, which is maintained by the menu system to hold commonly referenced information. The user</w:t>
            </w:r>
            <w:r w:rsidR="00666840">
              <w:t>’</w:t>
            </w:r>
            <w:r w:rsidRPr="00B90988">
              <w:t>s place within the menu trees is stored, for example, to enable navigation via menu jumping.</w:t>
            </w:r>
          </w:p>
        </w:tc>
      </w:tr>
      <w:tr w:rsidR="001D6B73" w:rsidRPr="00B90988" w14:paraId="7FA6ED92" w14:textId="77777777" w:rsidTr="003341F3">
        <w:trPr>
          <w:cantSplit/>
        </w:trPr>
        <w:tc>
          <w:tcPr>
            <w:tcW w:w="3050" w:type="dxa"/>
          </w:tcPr>
          <w:p w14:paraId="1489C5D8" w14:textId="77777777" w:rsidR="001D6B73" w:rsidRPr="00B90988" w:rsidRDefault="002B4EB7" w:rsidP="003341F3">
            <w:pPr>
              <w:pStyle w:val="TableText"/>
            </w:pPr>
            <w:r w:rsidRPr="00B90988">
              <w:t>Computed Field</w:t>
            </w:r>
          </w:p>
        </w:tc>
        <w:tc>
          <w:tcPr>
            <w:tcW w:w="6624" w:type="dxa"/>
          </w:tcPr>
          <w:p w14:paraId="0477B6A8" w14:textId="77777777" w:rsidR="001D6B73" w:rsidRPr="00B90988" w:rsidRDefault="001D6B73" w:rsidP="00BD74BE">
            <w:pPr>
              <w:pStyle w:val="TableText"/>
            </w:pPr>
            <w:r w:rsidRPr="00B90988">
              <w:t>This field takes data from other fields and performs a predetermined mathematical function (e.g.,</w:t>
            </w:r>
            <w:r w:rsidR="00FC10E3" w:rsidRPr="00B90988">
              <w:t> </w:t>
            </w:r>
            <w:r w:rsidRPr="00B90988">
              <w:t xml:space="preserve">adding two columns together). You </w:t>
            </w:r>
            <w:r w:rsidR="00BD74BE">
              <w:t>do</w:t>
            </w:r>
            <w:r w:rsidRPr="00B90988">
              <w:t xml:space="preserve"> </w:t>
            </w:r>
            <w:r w:rsidRPr="00BD74BE">
              <w:rPr>
                <w:i/>
              </w:rPr>
              <w:t>not</w:t>
            </w:r>
            <w:r w:rsidRPr="00B90988">
              <w:t xml:space="preserve">, however, see the results of the mathematical function on the screen. Only when you are printing or displaying information on the screen </w:t>
            </w:r>
            <w:r w:rsidR="00BD74BE">
              <w:t>do</w:t>
            </w:r>
            <w:r w:rsidRPr="00B90988">
              <w:t xml:space="preserve"> you see the results for this type of field.</w:t>
            </w:r>
          </w:p>
        </w:tc>
      </w:tr>
      <w:tr w:rsidR="0038656A" w:rsidRPr="00B90988" w14:paraId="3F0CF650" w14:textId="77777777" w:rsidTr="003341F3">
        <w:trPr>
          <w:cantSplit/>
        </w:trPr>
        <w:tc>
          <w:tcPr>
            <w:tcW w:w="3050" w:type="dxa"/>
          </w:tcPr>
          <w:p w14:paraId="41F4F020" w14:textId="77777777" w:rsidR="0038656A" w:rsidRPr="00B90988" w:rsidRDefault="00F91D08" w:rsidP="003341F3">
            <w:pPr>
              <w:pStyle w:val="TableText"/>
            </w:pPr>
            <w:r>
              <w:t>DEA</w:t>
            </w:r>
          </w:p>
        </w:tc>
        <w:tc>
          <w:tcPr>
            <w:tcW w:w="6624" w:type="dxa"/>
          </w:tcPr>
          <w:p w14:paraId="6CACDFA7" w14:textId="77777777" w:rsidR="0038656A" w:rsidRPr="00B90988" w:rsidRDefault="0038656A" w:rsidP="003341F3">
            <w:pPr>
              <w:pStyle w:val="TableText"/>
            </w:pPr>
            <w:r w:rsidRPr="00B90988">
              <w:t>Drug Enforcement Administration.</w:t>
            </w:r>
          </w:p>
        </w:tc>
      </w:tr>
      <w:tr w:rsidR="001D6B73" w:rsidRPr="00B90988" w14:paraId="57B0B3F7" w14:textId="77777777" w:rsidTr="003341F3">
        <w:trPr>
          <w:cantSplit/>
        </w:trPr>
        <w:tc>
          <w:tcPr>
            <w:tcW w:w="3050" w:type="dxa"/>
          </w:tcPr>
          <w:p w14:paraId="6F524396" w14:textId="77777777" w:rsidR="001D6B73" w:rsidRPr="00B90988" w:rsidRDefault="002B4EB7" w:rsidP="003341F3">
            <w:pPr>
              <w:pStyle w:val="TableText"/>
            </w:pPr>
            <w:r w:rsidRPr="00B90988">
              <w:t>Device Handler</w:t>
            </w:r>
          </w:p>
        </w:tc>
        <w:tc>
          <w:tcPr>
            <w:tcW w:w="6624" w:type="dxa"/>
          </w:tcPr>
          <w:p w14:paraId="41F7BA3E" w14:textId="77777777" w:rsidR="001D6B73" w:rsidRPr="00B90988" w:rsidRDefault="001D6B73" w:rsidP="003341F3">
            <w:pPr>
              <w:pStyle w:val="TableText"/>
            </w:pPr>
            <w:r w:rsidRPr="00B90988">
              <w:t>The Kernel module that provides a mechanism for accessing peripherals and using them in controlled ways (e.g.,</w:t>
            </w:r>
            <w:r w:rsidR="00FC10E3" w:rsidRPr="00B90988">
              <w:t> </w:t>
            </w:r>
            <w:r w:rsidRPr="00B90988">
              <w:t>user access to printers or other output devices).</w:t>
            </w:r>
          </w:p>
        </w:tc>
      </w:tr>
      <w:tr w:rsidR="001D6B73" w:rsidRPr="00B90988" w14:paraId="5C366CED" w14:textId="77777777" w:rsidTr="003341F3">
        <w:trPr>
          <w:cantSplit/>
        </w:trPr>
        <w:tc>
          <w:tcPr>
            <w:tcW w:w="3050" w:type="dxa"/>
          </w:tcPr>
          <w:p w14:paraId="30F4E399" w14:textId="77777777" w:rsidR="001D6B73" w:rsidRPr="00B90988" w:rsidRDefault="002B4EB7" w:rsidP="00F91D08">
            <w:pPr>
              <w:pStyle w:val="TableText"/>
            </w:pPr>
            <w:r w:rsidRPr="00B90988">
              <w:t>D</w:t>
            </w:r>
            <w:r w:rsidR="00F91D08">
              <w:t>IFROM</w:t>
            </w:r>
          </w:p>
        </w:tc>
        <w:tc>
          <w:tcPr>
            <w:tcW w:w="6624" w:type="dxa"/>
          </w:tcPr>
          <w:p w14:paraId="3DCC2865" w14:textId="77777777" w:rsidR="001D6B73" w:rsidRPr="00B90988" w:rsidRDefault="001D6B73" w:rsidP="003341F3">
            <w:pPr>
              <w:pStyle w:val="TableText"/>
            </w:pPr>
            <w:r w:rsidRPr="00B90988">
              <w:t xml:space="preserve">VA FileMan utility that gathers all </w:t>
            </w:r>
            <w:r w:rsidR="006E79B7" w:rsidRPr="00B90988">
              <w:t>software</w:t>
            </w:r>
            <w:r w:rsidRPr="00B90988">
              <w:t xml:space="preserve"> components and changes them into routines (</w:t>
            </w:r>
            <w:r w:rsidRPr="00945CA0">
              <w:rPr>
                <w:b/>
              </w:rPr>
              <w:t>namespaceI*</w:t>
            </w:r>
            <w:r w:rsidRPr="00B90988">
              <w:t xml:space="preserve"> routines) so that they can be exported and installed in another VA FileMan environment.</w:t>
            </w:r>
          </w:p>
        </w:tc>
      </w:tr>
      <w:tr w:rsidR="001D6B73" w:rsidRPr="00B90988" w14:paraId="47F96263" w14:textId="77777777" w:rsidTr="003341F3">
        <w:trPr>
          <w:cantSplit/>
        </w:trPr>
        <w:tc>
          <w:tcPr>
            <w:tcW w:w="3050" w:type="dxa"/>
          </w:tcPr>
          <w:p w14:paraId="2EFDAFD1" w14:textId="77777777" w:rsidR="001D6B73" w:rsidRPr="00B90988" w:rsidRDefault="002B4EB7" w:rsidP="003341F3">
            <w:pPr>
              <w:pStyle w:val="TableText"/>
            </w:pPr>
            <w:r w:rsidRPr="00B90988">
              <w:t>Double Quote (</w:t>
            </w:r>
            <w:r>
              <w:t>“</w:t>
            </w:r>
            <w:r w:rsidRPr="00B90988">
              <w:t>)</w:t>
            </w:r>
          </w:p>
        </w:tc>
        <w:tc>
          <w:tcPr>
            <w:tcW w:w="6624" w:type="dxa"/>
          </w:tcPr>
          <w:p w14:paraId="554EB818" w14:textId="77777777" w:rsidR="001D6B73" w:rsidRPr="008B4BC7" w:rsidRDefault="001D6B73" w:rsidP="008B4BC7">
            <w:pPr>
              <w:pStyle w:val="TableText"/>
              <w:rPr>
                <w:rFonts w:cs="Arial"/>
              </w:rPr>
            </w:pPr>
            <w:r w:rsidRPr="008B4BC7">
              <w:rPr>
                <w:rFonts w:cs="Arial"/>
              </w:rPr>
              <w:t xml:space="preserve">A symbol used in front of a </w:t>
            </w:r>
            <w:r w:rsidRPr="008B4BC7">
              <w:rPr>
                <w:rFonts w:cs="Arial"/>
                <w:b/>
              </w:rPr>
              <w:t>Common</w:t>
            </w:r>
            <w:r w:rsidRPr="008B4BC7">
              <w:rPr>
                <w:rFonts w:cs="Arial"/>
              </w:rPr>
              <w:t xml:space="preserve"> option</w:t>
            </w:r>
            <w:r w:rsidR="00666840" w:rsidRPr="008B4BC7">
              <w:rPr>
                <w:rFonts w:cs="Arial"/>
              </w:rPr>
              <w:t>’</w:t>
            </w:r>
            <w:r w:rsidRPr="008B4BC7">
              <w:rPr>
                <w:rFonts w:cs="Arial"/>
              </w:rPr>
              <w:t xml:space="preserve">s menu text or synonym to select it from the </w:t>
            </w:r>
            <w:r w:rsidR="008B4BC7" w:rsidRPr="008B4BC7">
              <w:rPr>
                <w:rFonts w:cs="Arial"/>
                <w:b/>
                <w:bCs/>
                <w:color w:val="000000" w:themeColor="text1"/>
              </w:rPr>
              <w:t>SYSTEM COMMAND OPTIONS</w:t>
            </w:r>
            <w:r w:rsidR="008B4BC7" w:rsidRPr="008B4BC7">
              <w:rPr>
                <w:rFonts w:cs="Arial"/>
                <w:bCs/>
                <w:color w:val="000000" w:themeColor="text1"/>
              </w:rPr>
              <w:t xml:space="preserve"> [XUCOMMAND] menu</w:t>
            </w:r>
            <w:r w:rsidR="008B4BC7" w:rsidRPr="008B4BC7">
              <w:rPr>
                <w:rFonts w:cs="Arial"/>
              </w:rPr>
              <w:t xml:space="preserve"> (aka </w:t>
            </w:r>
            <w:r w:rsidR="008B4BC7" w:rsidRPr="008B4BC7">
              <w:rPr>
                <w:rFonts w:cs="Arial"/>
                <w:b/>
              </w:rPr>
              <w:t>Common</w:t>
            </w:r>
            <w:r w:rsidR="008B4BC7" w:rsidRPr="008B4BC7">
              <w:rPr>
                <w:rFonts w:cs="Arial"/>
              </w:rPr>
              <w:t xml:space="preserve"> menu)</w:t>
            </w:r>
            <w:r w:rsidRPr="008B4BC7">
              <w:rPr>
                <w:rFonts w:cs="Arial"/>
              </w:rPr>
              <w:t xml:space="preserve">. For example, the five character string </w:t>
            </w:r>
            <w:r w:rsidR="00666840" w:rsidRPr="008B4BC7">
              <w:rPr>
                <w:rFonts w:cs="Arial"/>
                <w:b/>
              </w:rPr>
              <w:t>“</w:t>
            </w:r>
            <w:r w:rsidRPr="008B4BC7">
              <w:rPr>
                <w:rFonts w:cs="Arial"/>
                <w:b/>
              </w:rPr>
              <w:t>TBOX</w:t>
            </w:r>
            <w:r w:rsidRPr="008B4BC7">
              <w:rPr>
                <w:rFonts w:cs="Arial"/>
              </w:rPr>
              <w:t xml:space="preserve"> selects the User</w:t>
            </w:r>
            <w:r w:rsidR="00666840" w:rsidRPr="008B4BC7">
              <w:rPr>
                <w:rFonts w:cs="Arial"/>
              </w:rPr>
              <w:t>’</w:t>
            </w:r>
            <w:r w:rsidRPr="008B4BC7">
              <w:rPr>
                <w:rFonts w:cs="Arial"/>
              </w:rPr>
              <w:t>s Toolbox</w:t>
            </w:r>
            <w:r w:rsidR="00A562CD" w:rsidRPr="008B4BC7">
              <w:rPr>
                <w:rFonts w:cs="Arial"/>
              </w:rPr>
              <w:t xml:space="preserve"> [</w:t>
            </w:r>
            <w:r w:rsidR="00A562CD" w:rsidRPr="008B4BC7">
              <w:rPr>
                <w:rFonts w:cs="Arial"/>
                <w:color w:val="auto"/>
              </w:rPr>
              <w:t>XUSERTOOLS</w:t>
            </w:r>
            <w:r w:rsidR="00A562CD" w:rsidRPr="008B4BC7">
              <w:rPr>
                <w:rFonts w:cs="Arial"/>
              </w:rPr>
              <w:t>]</w:t>
            </w:r>
            <w:r w:rsidRPr="008B4BC7">
              <w:rPr>
                <w:rFonts w:cs="Arial"/>
              </w:rPr>
              <w:t xml:space="preserve"> </w:t>
            </w:r>
            <w:r w:rsidRPr="008B4BC7">
              <w:rPr>
                <w:rFonts w:cs="Arial"/>
                <w:b/>
              </w:rPr>
              <w:t>Common</w:t>
            </w:r>
            <w:r w:rsidRPr="008B4BC7">
              <w:rPr>
                <w:rFonts w:cs="Arial"/>
              </w:rPr>
              <w:t xml:space="preserve"> option.</w:t>
            </w:r>
          </w:p>
        </w:tc>
      </w:tr>
      <w:tr w:rsidR="001D6B73" w:rsidRPr="00B90988" w14:paraId="40F408E0" w14:textId="77777777" w:rsidTr="003341F3">
        <w:trPr>
          <w:cantSplit/>
        </w:trPr>
        <w:tc>
          <w:tcPr>
            <w:tcW w:w="3050" w:type="dxa"/>
          </w:tcPr>
          <w:p w14:paraId="4540387F" w14:textId="77777777" w:rsidR="001D6B73" w:rsidRPr="00B90988" w:rsidRDefault="002B4EB7" w:rsidP="00F91D08">
            <w:pPr>
              <w:pStyle w:val="TableText"/>
            </w:pPr>
            <w:r w:rsidRPr="00B90988">
              <w:t>D</w:t>
            </w:r>
            <w:r w:rsidR="00F91D08">
              <w:t>R</w:t>
            </w:r>
            <w:r w:rsidRPr="00B90988">
              <w:t xml:space="preserve"> String</w:t>
            </w:r>
          </w:p>
        </w:tc>
        <w:tc>
          <w:tcPr>
            <w:tcW w:w="6624" w:type="dxa"/>
          </w:tcPr>
          <w:p w14:paraId="4BC43362" w14:textId="77777777" w:rsidR="001D6B73" w:rsidRPr="00B90988" w:rsidRDefault="001D6B73" w:rsidP="003341F3">
            <w:pPr>
              <w:pStyle w:val="TableText"/>
            </w:pPr>
            <w:r w:rsidRPr="00B90988">
              <w:t xml:space="preserve">The set of characters used to define the </w:t>
            </w:r>
            <w:r w:rsidR="00747186" w:rsidRPr="00860E33">
              <w:rPr>
                <w:b/>
              </w:rPr>
              <w:t>DR</w:t>
            </w:r>
            <w:r w:rsidR="00747186" w:rsidRPr="00B90988">
              <w:t xml:space="preserve"> variable</w:t>
            </w:r>
            <w:r w:rsidRPr="00B90988">
              <w:t xml:space="preserve"> when calling VA FileMan. Since a series of parameters may be included within quotes as a literal string, the variable</w:t>
            </w:r>
            <w:r w:rsidR="00666840">
              <w:t>’</w:t>
            </w:r>
            <w:r w:rsidRPr="00B90988">
              <w:t xml:space="preserve">s definition is often called the </w:t>
            </w:r>
            <w:r w:rsidRPr="00860E33">
              <w:rPr>
                <w:b/>
              </w:rPr>
              <w:t>DR</w:t>
            </w:r>
            <w:r w:rsidRPr="00B90988">
              <w:t xml:space="preserve"> string. To define the fields within an edit sequence, for example, the </w:t>
            </w:r>
            <w:r w:rsidR="001D0F13" w:rsidRPr="00B90988">
              <w:t>developer</w:t>
            </w:r>
            <w:r w:rsidRPr="00B90988">
              <w:t xml:space="preserve"> may specify the fields using a </w:t>
            </w:r>
            <w:r w:rsidRPr="00860E33">
              <w:rPr>
                <w:b/>
              </w:rPr>
              <w:t>DR</w:t>
            </w:r>
            <w:r w:rsidRPr="00B90988">
              <w:t xml:space="preserve"> string rather than an </w:t>
            </w:r>
            <w:r w:rsidR="007D32A3" w:rsidRPr="00B90988">
              <w:t>INPUT</w:t>
            </w:r>
            <w:r w:rsidRPr="00B90988">
              <w:t xml:space="preserve"> template.</w:t>
            </w:r>
          </w:p>
        </w:tc>
      </w:tr>
      <w:tr w:rsidR="001D6B73" w:rsidRPr="00B90988" w14:paraId="53D13154" w14:textId="77777777" w:rsidTr="003341F3">
        <w:trPr>
          <w:cantSplit/>
        </w:trPr>
        <w:tc>
          <w:tcPr>
            <w:tcW w:w="3050" w:type="dxa"/>
          </w:tcPr>
          <w:p w14:paraId="6D053DC8" w14:textId="77777777" w:rsidR="001D6B73" w:rsidRPr="00B90988" w:rsidRDefault="002B4EB7" w:rsidP="00F91D08">
            <w:pPr>
              <w:pStyle w:val="TableText"/>
            </w:pPr>
            <w:r w:rsidRPr="00B90988">
              <w:t>D</w:t>
            </w:r>
            <w:r w:rsidR="00F91D08">
              <w:t>UZ</w:t>
            </w:r>
            <w:r w:rsidRPr="00B90988">
              <w:t>(0)</w:t>
            </w:r>
          </w:p>
        </w:tc>
        <w:tc>
          <w:tcPr>
            <w:tcW w:w="6624" w:type="dxa"/>
          </w:tcPr>
          <w:p w14:paraId="7D201BA3" w14:textId="77777777" w:rsidR="001D6B73" w:rsidRPr="00B90988" w:rsidRDefault="001D6B73" w:rsidP="009D02E4">
            <w:pPr>
              <w:pStyle w:val="TableText"/>
            </w:pPr>
            <w:r w:rsidRPr="00B90988">
              <w:t xml:space="preserve">A local variable that holds the </w:t>
            </w:r>
            <w:r w:rsidR="001E7D72" w:rsidRPr="00B90988">
              <w:t>FILE MANAGER ACCESS CODE</w:t>
            </w:r>
            <w:r w:rsidR="009D02E4" w:rsidRPr="00B90988">
              <w:t xml:space="preserve"> (#3)</w:t>
            </w:r>
            <w:r w:rsidR="001E7D72" w:rsidRPr="00B90988">
              <w:t xml:space="preserve"> field</w:t>
            </w:r>
            <w:r w:rsidRPr="00B90988">
              <w:t xml:space="preserve"> of the signed-on user.</w:t>
            </w:r>
          </w:p>
        </w:tc>
      </w:tr>
      <w:tr w:rsidR="001D6B73" w:rsidRPr="00B90988" w14:paraId="46D00D92" w14:textId="77777777" w:rsidTr="003341F3">
        <w:trPr>
          <w:cantSplit/>
        </w:trPr>
        <w:tc>
          <w:tcPr>
            <w:tcW w:w="3050" w:type="dxa"/>
          </w:tcPr>
          <w:p w14:paraId="1B5E39C3" w14:textId="77777777" w:rsidR="001D6B73" w:rsidRPr="00B90988" w:rsidRDefault="002B4EB7" w:rsidP="003341F3">
            <w:pPr>
              <w:pStyle w:val="TableText"/>
            </w:pPr>
            <w:r w:rsidRPr="00B90988">
              <w:t>Encryption</w:t>
            </w:r>
          </w:p>
        </w:tc>
        <w:tc>
          <w:tcPr>
            <w:tcW w:w="6624" w:type="dxa"/>
          </w:tcPr>
          <w:p w14:paraId="08DAA3F1" w14:textId="77777777" w:rsidR="001D6B73" w:rsidRPr="00B90988" w:rsidRDefault="001D6B73" w:rsidP="003341F3">
            <w:pPr>
              <w:pStyle w:val="TableText"/>
            </w:pPr>
            <w:r w:rsidRPr="00B90988">
              <w:t xml:space="preserve">Scrambling data or messages with a cipher or code so that they are unreadable without a secret key. In some cases encryption algorithms are one directional, that is, they only encode and the resulting data </w:t>
            </w:r>
            <w:r w:rsidRPr="00B90988">
              <w:rPr>
                <w:i/>
              </w:rPr>
              <w:t>cannot</w:t>
            </w:r>
            <w:r w:rsidRPr="00B90988">
              <w:t xml:space="preserve"> be unscrambled (e.g.,</w:t>
            </w:r>
            <w:r w:rsidR="00FC10E3" w:rsidRPr="00B90988">
              <w:t> </w:t>
            </w:r>
            <w:r w:rsidRPr="00B90988">
              <w:t>Access and Verify codes).</w:t>
            </w:r>
          </w:p>
        </w:tc>
      </w:tr>
      <w:tr w:rsidR="00BE0A19" w:rsidRPr="00B90988" w14:paraId="24570ABE" w14:textId="77777777" w:rsidTr="003341F3">
        <w:trPr>
          <w:cantSplit/>
        </w:trPr>
        <w:tc>
          <w:tcPr>
            <w:tcW w:w="3050" w:type="dxa"/>
          </w:tcPr>
          <w:p w14:paraId="36A57CA5" w14:textId="77777777" w:rsidR="00BE0A19" w:rsidRPr="00B90988" w:rsidRDefault="002B4EB7" w:rsidP="00F91D08">
            <w:pPr>
              <w:pStyle w:val="TableText"/>
            </w:pPr>
            <w:r w:rsidRPr="00B90988">
              <w:t>E</w:t>
            </w:r>
            <w:r w:rsidR="00F91D08">
              <w:t>PCS</w:t>
            </w:r>
          </w:p>
        </w:tc>
        <w:tc>
          <w:tcPr>
            <w:tcW w:w="6624" w:type="dxa"/>
          </w:tcPr>
          <w:p w14:paraId="05ABA148" w14:textId="77777777" w:rsidR="00BE0A19" w:rsidRPr="00B90988" w:rsidRDefault="00BE0A19" w:rsidP="00BE0A19">
            <w:pPr>
              <w:pStyle w:val="TableText"/>
            </w:pPr>
            <w:r w:rsidRPr="00B90988">
              <w:t>Drug Enforcement Administration (DEA) Electronic-Prescribing of Controlled Substances (ePCS).</w:t>
            </w:r>
          </w:p>
        </w:tc>
      </w:tr>
      <w:tr w:rsidR="001D6B73" w:rsidRPr="00B90988" w14:paraId="704C0C5B" w14:textId="77777777" w:rsidTr="003341F3">
        <w:trPr>
          <w:cantSplit/>
        </w:trPr>
        <w:tc>
          <w:tcPr>
            <w:tcW w:w="3050" w:type="dxa"/>
          </w:tcPr>
          <w:p w14:paraId="3A43EEB8" w14:textId="77777777" w:rsidR="001D6B73" w:rsidRPr="00B90988" w:rsidRDefault="002B4EB7" w:rsidP="003341F3">
            <w:pPr>
              <w:pStyle w:val="TableText"/>
            </w:pPr>
            <w:r w:rsidRPr="00B90988">
              <w:br w:type="page"/>
              <w:t>File Access Security System</w:t>
            </w:r>
          </w:p>
        </w:tc>
        <w:tc>
          <w:tcPr>
            <w:tcW w:w="6624" w:type="dxa"/>
          </w:tcPr>
          <w:p w14:paraId="5B29DE8F" w14:textId="77777777" w:rsidR="001D6B73" w:rsidRPr="00B90988" w:rsidRDefault="001D6B73" w:rsidP="009D02E4">
            <w:pPr>
              <w:pStyle w:val="TableText"/>
            </w:pPr>
            <w:r w:rsidRPr="00B90988">
              <w:t>Formerly known as Part 3 of the Kernel Inits. If the File Access Security conversion has been run, file-level security for VA FileMan files is controlled by Kernel</w:t>
            </w:r>
            <w:r w:rsidR="00666840">
              <w:t>’</w:t>
            </w:r>
            <w:r w:rsidRPr="00B90988">
              <w:t xml:space="preserve">s File Access Security system, </w:t>
            </w:r>
            <w:r w:rsidRPr="00D9156C">
              <w:rPr>
                <w:i/>
              </w:rPr>
              <w:t>not</w:t>
            </w:r>
            <w:r w:rsidRPr="00B90988">
              <w:t xml:space="preserve"> by VA FileMan Access codes</w:t>
            </w:r>
            <w:r w:rsidR="0048269E" w:rsidRPr="00B90988">
              <w:t xml:space="preserve"> (i.e.,</w:t>
            </w:r>
            <w:r w:rsidR="0042535B" w:rsidRPr="00B90988">
              <w:t> </w:t>
            </w:r>
            <w:r w:rsidR="0048269E" w:rsidRPr="00B90988">
              <w:t>FILE MANAGER ACCESS CODE</w:t>
            </w:r>
            <w:r w:rsidR="009D02E4" w:rsidRPr="00B90988">
              <w:t xml:space="preserve"> [#3]</w:t>
            </w:r>
            <w:r w:rsidR="0048269E" w:rsidRPr="00B90988">
              <w:t xml:space="preserve"> field</w:t>
            </w:r>
            <w:r w:rsidR="001E7D72" w:rsidRPr="00B90988">
              <w:t xml:space="preserve"> in the NEW PERSON</w:t>
            </w:r>
            <w:r w:rsidR="009D02E4" w:rsidRPr="00B90988">
              <w:t xml:space="preserve"> [#200]</w:t>
            </w:r>
            <w:r w:rsidR="001E7D72" w:rsidRPr="00B90988">
              <w:t xml:space="preserve"> file</w:t>
            </w:r>
            <w:r w:rsidR="0048269E" w:rsidRPr="00B90988">
              <w:t>)</w:t>
            </w:r>
            <w:r w:rsidRPr="00B90988">
              <w:t>.</w:t>
            </w:r>
          </w:p>
        </w:tc>
      </w:tr>
      <w:tr w:rsidR="001D6B73" w:rsidRPr="00B90988" w14:paraId="10924305" w14:textId="77777777" w:rsidTr="003341F3">
        <w:trPr>
          <w:cantSplit/>
        </w:trPr>
        <w:tc>
          <w:tcPr>
            <w:tcW w:w="3050" w:type="dxa"/>
          </w:tcPr>
          <w:p w14:paraId="3082FB4A" w14:textId="77777777" w:rsidR="001D6B73" w:rsidRPr="00B90988" w:rsidRDefault="002B4EB7" w:rsidP="003341F3">
            <w:pPr>
              <w:pStyle w:val="TableText"/>
            </w:pPr>
            <w:r w:rsidRPr="00B90988">
              <w:t>Forced Queuing</w:t>
            </w:r>
          </w:p>
        </w:tc>
        <w:tc>
          <w:tcPr>
            <w:tcW w:w="6624" w:type="dxa"/>
          </w:tcPr>
          <w:p w14:paraId="2BEF2604" w14:textId="77777777" w:rsidR="001D6B73" w:rsidRPr="00B90988" w:rsidRDefault="001D6B73" w:rsidP="003341F3">
            <w:pPr>
              <w:pStyle w:val="TableText"/>
            </w:pPr>
            <w:r w:rsidRPr="00B90988">
              <w:t>A device attribute indicating that the device can only accept queued tasks. If a job is sent for foregro</w:t>
            </w:r>
            <w:r w:rsidR="00BD74BE">
              <w:t xml:space="preserve">und processing, the device </w:t>
            </w:r>
            <w:r w:rsidRPr="00B90988">
              <w:t>reject</w:t>
            </w:r>
            <w:r w:rsidR="00BD74BE">
              <w:t>s</w:t>
            </w:r>
            <w:r w:rsidRPr="00B90988">
              <w:t xml:space="preserve"> it and prompt the user to queue the task instead.</w:t>
            </w:r>
          </w:p>
        </w:tc>
      </w:tr>
      <w:tr w:rsidR="001D6B73" w:rsidRPr="00B90988" w14:paraId="0CB74EBB" w14:textId="77777777" w:rsidTr="003341F3">
        <w:trPr>
          <w:cantSplit/>
        </w:trPr>
        <w:tc>
          <w:tcPr>
            <w:tcW w:w="3050" w:type="dxa"/>
          </w:tcPr>
          <w:p w14:paraId="5621C8F1" w14:textId="77777777" w:rsidR="001D6B73" w:rsidRPr="00B90988" w:rsidRDefault="002B4EB7" w:rsidP="003341F3">
            <w:pPr>
              <w:pStyle w:val="TableText"/>
            </w:pPr>
            <w:r w:rsidRPr="00B90988">
              <w:t>Go-Home Jump</w:t>
            </w:r>
          </w:p>
        </w:tc>
        <w:tc>
          <w:tcPr>
            <w:tcW w:w="6624" w:type="dxa"/>
          </w:tcPr>
          <w:p w14:paraId="6926B33E" w14:textId="77777777" w:rsidR="001D6B73" w:rsidRPr="00B90988" w:rsidRDefault="001D6B73" w:rsidP="003341F3">
            <w:pPr>
              <w:pStyle w:val="TableText"/>
            </w:pPr>
            <w:r w:rsidRPr="00B90988">
              <w:t>A menu jump that returns the user to the primary menu presented at signon. It is specified by entering two carets (</w:t>
            </w:r>
            <w:r w:rsidRPr="00B90988">
              <w:rPr>
                <w:b/>
                <w:bCs/>
              </w:rPr>
              <w:t>^^</w:t>
            </w:r>
            <w:r w:rsidRPr="00B90988">
              <w:t>) at the menu</w:t>
            </w:r>
            <w:r w:rsidR="00666840">
              <w:t>’</w:t>
            </w:r>
            <w:r w:rsidRPr="00B90988">
              <w:t>s s</w:t>
            </w:r>
            <w:r w:rsidR="007F74B8" w:rsidRPr="00B90988">
              <w:t xml:space="preserve">elect prompt. It resembles the </w:t>
            </w:r>
            <w:r w:rsidR="00666840">
              <w:t>“</w:t>
            </w:r>
            <w:r w:rsidR="007F74B8" w:rsidRPr="00B90988">
              <w:t>Rubber-band J</w:t>
            </w:r>
            <w:r w:rsidRPr="00B90988">
              <w:t>ump</w:t>
            </w:r>
            <w:r w:rsidR="00666840">
              <w:t>”</w:t>
            </w:r>
            <w:r w:rsidRPr="00B90988">
              <w:t xml:space="preserve"> but </w:t>
            </w:r>
            <w:r w:rsidRPr="00B90988">
              <w:rPr>
                <w:i/>
              </w:rPr>
              <w:t>without</w:t>
            </w:r>
            <w:r w:rsidRPr="00B90988">
              <w:t xml:space="preserve"> an option specification</w:t>
            </w:r>
            <w:r w:rsidR="003E682C" w:rsidRPr="00B90988">
              <w:t>/name following</w:t>
            </w:r>
            <w:r w:rsidRPr="00B90988">
              <w:t xml:space="preserve"> the </w:t>
            </w:r>
            <w:r w:rsidR="00FF7B83" w:rsidRPr="00B90988">
              <w:t>caret</w:t>
            </w:r>
            <w:r w:rsidRPr="00B90988">
              <w:t>s.</w:t>
            </w:r>
          </w:p>
        </w:tc>
      </w:tr>
      <w:tr w:rsidR="001D6B73" w:rsidRPr="00B90988" w14:paraId="5DFC9C32" w14:textId="77777777" w:rsidTr="003341F3">
        <w:trPr>
          <w:cantSplit/>
        </w:trPr>
        <w:tc>
          <w:tcPr>
            <w:tcW w:w="3050" w:type="dxa"/>
          </w:tcPr>
          <w:p w14:paraId="6F54236A" w14:textId="77777777" w:rsidR="001D6B73" w:rsidRPr="00B90988" w:rsidRDefault="002B4EB7" w:rsidP="003341F3">
            <w:pPr>
              <w:pStyle w:val="TableText"/>
            </w:pPr>
            <w:r w:rsidRPr="00B90988">
              <w:t>Help Processor</w:t>
            </w:r>
          </w:p>
        </w:tc>
        <w:tc>
          <w:tcPr>
            <w:tcW w:w="6624" w:type="dxa"/>
          </w:tcPr>
          <w:p w14:paraId="09DF7E4A" w14:textId="77777777" w:rsidR="001D6B73" w:rsidRPr="00B90988" w:rsidRDefault="001D6B73" w:rsidP="003341F3">
            <w:pPr>
              <w:pStyle w:val="TableText"/>
            </w:pPr>
            <w:r w:rsidRPr="00B90988">
              <w:t>A Kernel module that provides a system for creating and displaying online documentation. It is integrated within the menu system so that help frames associated with options can be displayed with a standard query at the menu</w:t>
            </w:r>
            <w:r w:rsidR="00666840">
              <w:t>’</w:t>
            </w:r>
            <w:r w:rsidRPr="00B90988">
              <w:t>s select prompt.</w:t>
            </w:r>
          </w:p>
        </w:tc>
      </w:tr>
      <w:tr w:rsidR="001D6B73" w:rsidRPr="00B90988" w14:paraId="51D16D6F" w14:textId="77777777" w:rsidTr="003341F3">
        <w:trPr>
          <w:cantSplit/>
        </w:trPr>
        <w:tc>
          <w:tcPr>
            <w:tcW w:w="3050" w:type="dxa"/>
          </w:tcPr>
          <w:p w14:paraId="3F0116A9" w14:textId="77777777" w:rsidR="001D6B73" w:rsidRPr="00B90988" w:rsidRDefault="00F91D08" w:rsidP="003341F3">
            <w:pPr>
              <w:pStyle w:val="TableText"/>
            </w:pPr>
            <w:r>
              <w:t>Host File Server (HFS</w:t>
            </w:r>
            <w:r w:rsidR="002B4EB7" w:rsidRPr="00B90988">
              <w:t>)</w:t>
            </w:r>
          </w:p>
        </w:tc>
        <w:tc>
          <w:tcPr>
            <w:tcW w:w="6624" w:type="dxa"/>
          </w:tcPr>
          <w:p w14:paraId="27CF2BD6" w14:textId="77777777" w:rsidR="001D6B73" w:rsidRPr="00B90988" w:rsidRDefault="001D6B73" w:rsidP="003341F3">
            <w:pPr>
              <w:pStyle w:val="TableText"/>
            </w:pPr>
            <w:r w:rsidRPr="00B90988">
              <w:t>A procedure available on layered systems whereby a file on the host system can be identified to receive output. It is implemented by the Device Handler</w:t>
            </w:r>
            <w:r w:rsidR="00666840">
              <w:t>’</w:t>
            </w:r>
            <w:r w:rsidRPr="00B90988">
              <w:t>s HFS device type.</w:t>
            </w:r>
          </w:p>
        </w:tc>
      </w:tr>
      <w:tr w:rsidR="001D6B73" w:rsidRPr="00B90988" w14:paraId="556279A2" w14:textId="77777777" w:rsidTr="003341F3">
        <w:trPr>
          <w:cantSplit/>
        </w:trPr>
        <w:tc>
          <w:tcPr>
            <w:tcW w:w="3050" w:type="dxa"/>
          </w:tcPr>
          <w:p w14:paraId="6A601A1B" w14:textId="77777777" w:rsidR="001D6B73" w:rsidRPr="00B90988" w:rsidRDefault="00F91D08" w:rsidP="003341F3">
            <w:pPr>
              <w:pStyle w:val="TableText"/>
            </w:pPr>
            <w:r>
              <w:t>INIT</w:t>
            </w:r>
          </w:p>
        </w:tc>
        <w:tc>
          <w:tcPr>
            <w:tcW w:w="6624" w:type="dxa"/>
          </w:tcPr>
          <w:p w14:paraId="03D67566" w14:textId="77777777" w:rsidR="001D6B73" w:rsidRPr="00B90988" w:rsidRDefault="001D6B73" w:rsidP="003341F3">
            <w:pPr>
              <w:pStyle w:val="TableText"/>
            </w:pPr>
            <w:r w:rsidRPr="00B90988">
              <w:t xml:space="preserve">Initialization of an </w:t>
            </w:r>
            <w:r w:rsidR="006E79B7" w:rsidRPr="00B90988">
              <w:t xml:space="preserve">software </w:t>
            </w:r>
            <w:r w:rsidRPr="00B90988">
              <w:t>appl</w:t>
            </w:r>
            <w:r w:rsidR="006E79B7" w:rsidRPr="00B90988">
              <w:t>ication</w:t>
            </w:r>
            <w:r w:rsidRPr="00B90988">
              <w:t xml:space="preserve">. </w:t>
            </w:r>
            <w:r w:rsidRPr="00860E33">
              <w:rPr>
                <w:b/>
              </w:rPr>
              <w:t>INIT*</w:t>
            </w:r>
            <w:r w:rsidRPr="00B90988">
              <w:t xml:space="preserve"> routines are built by VA FileMan</w:t>
            </w:r>
            <w:r w:rsidR="00666840">
              <w:t>’</w:t>
            </w:r>
            <w:r w:rsidRPr="00B90988">
              <w:t xml:space="preserve">s DIFROM and, when run, recreate a set of files and other </w:t>
            </w:r>
            <w:r w:rsidR="006E79B7" w:rsidRPr="00B90988">
              <w:t>software</w:t>
            </w:r>
            <w:r w:rsidRPr="00B90988">
              <w:t xml:space="preserve"> components.</w:t>
            </w:r>
          </w:p>
        </w:tc>
      </w:tr>
      <w:tr w:rsidR="001D6B73" w:rsidRPr="00B90988" w14:paraId="5292C38B" w14:textId="77777777" w:rsidTr="003341F3">
        <w:trPr>
          <w:cantSplit/>
        </w:trPr>
        <w:tc>
          <w:tcPr>
            <w:tcW w:w="3050" w:type="dxa"/>
          </w:tcPr>
          <w:p w14:paraId="3DE122CE" w14:textId="77777777" w:rsidR="001D6B73" w:rsidRPr="00B90988" w:rsidRDefault="002B4EB7" w:rsidP="003341F3">
            <w:pPr>
              <w:pStyle w:val="TableText"/>
            </w:pPr>
            <w:r w:rsidRPr="00B90988">
              <w:t>Jump</w:t>
            </w:r>
          </w:p>
        </w:tc>
        <w:tc>
          <w:tcPr>
            <w:tcW w:w="6624" w:type="dxa"/>
          </w:tcPr>
          <w:p w14:paraId="01010258" w14:textId="77777777" w:rsidR="00690402" w:rsidRPr="00B90988" w:rsidRDefault="001D6B73" w:rsidP="00690402">
            <w:pPr>
              <w:pStyle w:val="TableText"/>
            </w:pPr>
            <w:r w:rsidRPr="00B90988">
              <w:t xml:space="preserve">In </w:t>
            </w:r>
            <w:r w:rsidRPr="00B90988">
              <w:rPr>
                <w:bCs/>
              </w:rPr>
              <w:t>VistA</w:t>
            </w:r>
            <w:r w:rsidRPr="00B90988">
              <w:t xml:space="preserve"> applications, the Jump command allows you to go from a particular field within an option to another field within that same option. You can also Jump from one menu option to another menu option without having to respond to all the prompts in between. To jump, type a caret (</w:t>
            </w:r>
            <w:r w:rsidRPr="00B90988">
              <w:rPr>
                <w:b/>
                <w:bCs/>
              </w:rPr>
              <w:t>^</w:t>
            </w:r>
            <w:r w:rsidR="00740501" w:rsidRPr="00B90988">
              <w:t>)</w:t>
            </w:r>
            <w:r w:rsidRPr="00B90988">
              <w:t xml:space="preserve"> and then type the name of the field or option </w:t>
            </w:r>
            <w:r w:rsidR="00690402" w:rsidRPr="00B90988">
              <w:t xml:space="preserve">to which </w:t>
            </w:r>
            <w:r w:rsidRPr="00B90988">
              <w:t>you wis</w:t>
            </w:r>
            <w:r w:rsidR="00690402" w:rsidRPr="00B90988">
              <w:t>h to jump</w:t>
            </w:r>
            <w:r w:rsidR="00740501" w:rsidRPr="00B90988">
              <w:t>.</w:t>
            </w:r>
          </w:p>
          <w:p w14:paraId="1EC3A4B7" w14:textId="77777777" w:rsidR="001D6B73" w:rsidRPr="00B90988" w:rsidRDefault="001D6B73" w:rsidP="00690402">
            <w:pPr>
              <w:pStyle w:val="TableText"/>
            </w:pPr>
            <w:r w:rsidRPr="00B90988">
              <w:t>(See also GO-HOME</w:t>
            </w:r>
            <w:r w:rsidR="00740501" w:rsidRPr="00B90988">
              <w:t xml:space="preserve"> JUMP</w:t>
            </w:r>
            <w:r w:rsidRPr="00B90988">
              <w:t>, PHANTOM</w:t>
            </w:r>
            <w:r w:rsidR="007F74B8" w:rsidRPr="00B90988">
              <w:t xml:space="preserve"> JUMP</w:t>
            </w:r>
            <w:r w:rsidRPr="00B90988">
              <w:t>, RUBBER</w:t>
            </w:r>
            <w:r w:rsidR="007F74B8" w:rsidRPr="00B90988">
              <w:t>-</w:t>
            </w:r>
            <w:r w:rsidRPr="00B90988">
              <w:t>BAND</w:t>
            </w:r>
            <w:r w:rsidR="007F74B8" w:rsidRPr="00B90988">
              <w:t xml:space="preserve"> JUMP</w:t>
            </w:r>
            <w:r w:rsidRPr="00B90988">
              <w:t>, or UP-ARROW JUMP.)</w:t>
            </w:r>
          </w:p>
        </w:tc>
      </w:tr>
      <w:tr w:rsidR="001D6B73" w:rsidRPr="00B90988" w14:paraId="2BC95FD8" w14:textId="77777777" w:rsidTr="003341F3">
        <w:trPr>
          <w:cantSplit/>
        </w:trPr>
        <w:tc>
          <w:tcPr>
            <w:tcW w:w="3050" w:type="dxa"/>
          </w:tcPr>
          <w:p w14:paraId="63648047" w14:textId="77777777" w:rsidR="001D6B73" w:rsidRPr="00B90988" w:rsidRDefault="002B4EB7" w:rsidP="003341F3">
            <w:pPr>
              <w:pStyle w:val="TableText"/>
            </w:pPr>
            <w:r w:rsidRPr="00B90988">
              <w:t>Jump Start</w:t>
            </w:r>
          </w:p>
        </w:tc>
        <w:tc>
          <w:tcPr>
            <w:tcW w:w="6624" w:type="dxa"/>
          </w:tcPr>
          <w:p w14:paraId="2199FE9C" w14:textId="77777777" w:rsidR="001D6B73" w:rsidRPr="00B90988" w:rsidRDefault="001D6B73" w:rsidP="003341F3">
            <w:pPr>
              <w:pStyle w:val="TableText"/>
            </w:pPr>
            <w:r w:rsidRPr="00B90988">
              <w:t xml:space="preserve">A logon procedure whereby the user enters the </w:t>
            </w:r>
            <w:r w:rsidR="00666840">
              <w:t>“</w:t>
            </w:r>
            <w:r w:rsidRPr="00B90988">
              <w:t>Access code;Verify code;option</w:t>
            </w:r>
            <w:r w:rsidR="00666840">
              <w:t>”</w:t>
            </w:r>
            <w:r w:rsidRPr="00B90988">
              <w:t xml:space="preserve"> to go immediately to the target option, indicated by its menu text or synonym. The jump syntax can be used to reach an option within the menu trees by entering </w:t>
            </w:r>
            <w:r w:rsidR="00666840">
              <w:t>“</w:t>
            </w:r>
            <w:r w:rsidR="00D54F9A" w:rsidRPr="00B90988">
              <w:t>accesscode;verifycode;</w:t>
            </w:r>
            <w:r w:rsidRPr="00B90988">
              <w:t>option</w:t>
            </w:r>
            <w:r w:rsidR="00666840">
              <w:t>”</w:t>
            </w:r>
            <w:r w:rsidRPr="00B90988">
              <w:t>.</w:t>
            </w:r>
          </w:p>
        </w:tc>
      </w:tr>
      <w:tr w:rsidR="001D6B73" w:rsidRPr="00B90988" w14:paraId="0F837DC1" w14:textId="77777777" w:rsidTr="003341F3">
        <w:trPr>
          <w:cantSplit/>
        </w:trPr>
        <w:tc>
          <w:tcPr>
            <w:tcW w:w="3050" w:type="dxa"/>
          </w:tcPr>
          <w:p w14:paraId="676EABA5" w14:textId="77777777" w:rsidR="001D6B73" w:rsidRPr="00B90988" w:rsidRDefault="002B4EB7" w:rsidP="003341F3">
            <w:pPr>
              <w:pStyle w:val="TableText"/>
            </w:pPr>
            <w:r w:rsidRPr="00B90988">
              <w:t>Kermit</w:t>
            </w:r>
          </w:p>
        </w:tc>
        <w:tc>
          <w:tcPr>
            <w:tcW w:w="6624" w:type="dxa"/>
          </w:tcPr>
          <w:p w14:paraId="1BBBD267" w14:textId="77777777" w:rsidR="001D6B73" w:rsidRPr="00B90988" w:rsidRDefault="001D6B73" w:rsidP="003341F3">
            <w:pPr>
              <w:pStyle w:val="TableText"/>
            </w:pPr>
            <w:r w:rsidRPr="00B90988">
              <w:t>A standard file transfer protocol. It is supported by Kernel and can be set up as an alternate editor.</w:t>
            </w:r>
          </w:p>
        </w:tc>
      </w:tr>
      <w:tr w:rsidR="001D6B73" w:rsidRPr="00B90988" w14:paraId="33A2C1B2" w14:textId="77777777" w:rsidTr="003341F3">
        <w:trPr>
          <w:cantSplit/>
        </w:trPr>
        <w:tc>
          <w:tcPr>
            <w:tcW w:w="3050" w:type="dxa"/>
          </w:tcPr>
          <w:p w14:paraId="427C21C4" w14:textId="77777777" w:rsidR="001D6B73" w:rsidRPr="00B90988" w:rsidRDefault="002B4EB7" w:rsidP="003341F3">
            <w:pPr>
              <w:pStyle w:val="TableText"/>
            </w:pPr>
            <w:r w:rsidRPr="00B90988">
              <w:t>Manager Account</w:t>
            </w:r>
          </w:p>
        </w:tc>
        <w:tc>
          <w:tcPr>
            <w:tcW w:w="6624" w:type="dxa"/>
          </w:tcPr>
          <w:p w14:paraId="2F282F13" w14:textId="77777777" w:rsidR="001D6B73" w:rsidRPr="00B90988" w:rsidRDefault="001D6B73" w:rsidP="003341F3">
            <w:pPr>
              <w:pStyle w:val="TableText"/>
            </w:pPr>
            <w:r w:rsidRPr="00B90988">
              <w:t xml:space="preserve">A UCI that </w:t>
            </w:r>
            <w:r w:rsidR="003C589D" w:rsidRPr="00B90988">
              <w:t>holds vendor shared routines</w:t>
            </w:r>
            <w:r w:rsidRPr="00B90988">
              <w:t>.</w:t>
            </w:r>
          </w:p>
        </w:tc>
      </w:tr>
      <w:tr w:rsidR="001D6B73" w:rsidRPr="00B90988" w14:paraId="34589D5D" w14:textId="77777777" w:rsidTr="003341F3">
        <w:trPr>
          <w:cantSplit/>
        </w:trPr>
        <w:tc>
          <w:tcPr>
            <w:tcW w:w="3050" w:type="dxa"/>
          </w:tcPr>
          <w:p w14:paraId="05EDA2AF" w14:textId="77777777" w:rsidR="001D6B73" w:rsidRPr="00B90988" w:rsidRDefault="002B4EB7" w:rsidP="003341F3">
            <w:pPr>
              <w:pStyle w:val="TableText"/>
            </w:pPr>
            <w:r w:rsidRPr="00B90988">
              <w:t>Menu Cycle</w:t>
            </w:r>
          </w:p>
        </w:tc>
        <w:tc>
          <w:tcPr>
            <w:tcW w:w="6624" w:type="dxa"/>
          </w:tcPr>
          <w:p w14:paraId="0886BEF6" w14:textId="77777777" w:rsidR="001D6B73" w:rsidRPr="00B90988" w:rsidRDefault="001D6B73" w:rsidP="003341F3">
            <w:pPr>
              <w:pStyle w:val="TableText"/>
            </w:pPr>
            <w:r w:rsidRPr="00B90988">
              <w:t>The process of first visiting a menu option by picking it from a menu</w:t>
            </w:r>
            <w:r w:rsidR="00666840">
              <w:t>’</w:t>
            </w:r>
            <w:r w:rsidRPr="00B90988">
              <w:t>s list of choices and then returning to the menu</w:t>
            </w:r>
            <w:r w:rsidR="00666840">
              <w:t>’</w:t>
            </w:r>
            <w:r w:rsidRPr="00B90988">
              <w:t>s select prompt. Menu Manager keeps track of information</w:t>
            </w:r>
            <w:r w:rsidR="004635F4" w:rsidRPr="00B90988">
              <w:t xml:space="preserve"> (e.g., </w:t>
            </w:r>
            <w:r w:rsidRPr="00B90988">
              <w:t>the</w:t>
            </w:r>
            <w:r w:rsidR="004635F4" w:rsidRPr="00B90988">
              <w:t xml:space="preserve"> user</w:t>
            </w:r>
            <w:r w:rsidR="00666840">
              <w:t>’</w:t>
            </w:r>
            <w:r w:rsidR="004635F4" w:rsidRPr="00B90988">
              <w:t>s place in the menu trees)</w:t>
            </w:r>
            <w:r w:rsidRPr="00B90988">
              <w:t xml:space="preserve"> according to the completion of a cycle through the menu system.</w:t>
            </w:r>
          </w:p>
        </w:tc>
      </w:tr>
      <w:tr w:rsidR="001D6B73" w:rsidRPr="00B90988" w14:paraId="24B82F76" w14:textId="77777777" w:rsidTr="003341F3">
        <w:trPr>
          <w:cantSplit/>
        </w:trPr>
        <w:tc>
          <w:tcPr>
            <w:tcW w:w="3050" w:type="dxa"/>
          </w:tcPr>
          <w:p w14:paraId="4699C2E4" w14:textId="77777777" w:rsidR="001D6B73" w:rsidRPr="00B90988" w:rsidRDefault="002B4EB7" w:rsidP="003341F3">
            <w:pPr>
              <w:pStyle w:val="TableText"/>
            </w:pPr>
            <w:r w:rsidRPr="00B90988">
              <w:t>Menu Manager</w:t>
            </w:r>
          </w:p>
        </w:tc>
        <w:tc>
          <w:tcPr>
            <w:tcW w:w="6624" w:type="dxa"/>
          </w:tcPr>
          <w:p w14:paraId="13D670F5" w14:textId="77777777" w:rsidR="001D6B73" w:rsidRPr="00B90988" w:rsidRDefault="001D6B73" w:rsidP="003341F3">
            <w:pPr>
              <w:pStyle w:val="TableText"/>
            </w:pPr>
            <w:r w:rsidRPr="00B90988">
              <w:t xml:space="preserve">The Kernel module that controls the presentation of user activities </w:t>
            </w:r>
            <w:r w:rsidR="004635F4" w:rsidRPr="00B90988">
              <w:t>(e.g., </w:t>
            </w:r>
            <w:r w:rsidRPr="00B90988">
              <w:t>menu choices or options</w:t>
            </w:r>
            <w:r w:rsidR="004635F4" w:rsidRPr="00B90988">
              <w:t>)</w:t>
            </w:r>
            <w:r w:rsidRPr="00B90988">
              <w:t>. Information about each user</w:t>
            </w:r>
            <w:r w:rsidR="00666840">
              <w:t>’</w:t>
            </w:r>
            <w:r w:rsidRPr="00B90988">
              <w:t xml:space="preserve">s menu choices is stored in the Compiled Menu System, the </w:t>
            </w:r>
            <w:r w:rsidRPr="00860E33">
              <w:rPr>
                <w:b/>
              </w:rPr>
              <w:t>^XUTL</w:t>
            </w:r>
            <w:r w:rsidRPr="00B90988">
              <w:t xml:space="preserve"> global, for easy and efficient access.</w:t>
            </w:r>
          </w:p>
        </w:tc>
      </w:tr>
      <w:tr w:rsidR="001D6B73" w:rsidRPr="00B90988" w14:paraId="154E90C8" w14:textId="77777777" w:rsidTr="003341F3">
        <w:trPr>
          <w:cantSplit/>
        </w:trPr>
        <w:tc>
          <w:tcPr>
            <w:tcW w:w="3050" w:type="dxa"/>
          </w:tcPr>
          <w:p w14:paraId="49018E25" w14:textId="77777777" w:rsidR="001D6B73" w:rsidRPr="00B90988" w:rsidRDefault="002B4EB7" w:rsidP="003341F3">
            <w:pPr>
              <w:pStyle w:val="TableText"/>
            </w:pPr>
            <w:r w:rsidRPr="00B90988">
              <w:t>Menu System</w:t>
            </w:r>
          </w:p>
        </w:tc>
        <w:tc>
          <w:tcPr>
            <w:tcW w:w="6624" w:type="dxa"/>
          </w:tcPr>
          <w:p w14:paraId="5BB6F7D5" w14:textId="77777777" w:rsidR="001D6B73" w:rsidRPr="00B90988" w:rsidRDefault="001D6B73" w:rsidP="003341F3">
            <w:pPr>
              <w:pStyle w:val="TableText"/>
            </w:pPr>
            <w:r w:rsidRPr="00B90988">
              <w:t>The overall Menu Manager logic as it functions within the Kernel framework.</w:t>
            </w:r>
          </w:p>
        </w:tc>
      </w:tr>
      <w:tr w:rsidR="001D6B73" w:rsidRPr="00B90988" w14:paraId="3BEAB982" w14:textId="77777777" w:rsidTr="003341F3">
        <w:trPr>
          <w:cantSplit/>
        </w:trPr>
        <w:tc>
          <w:tcPr>
            <w:tcW w:w="3050" w:type="dxa"/>
          </w:tcPr>
          <w:p w14:paraId="0214F970" w14:textId="77777777" w:rsidR="001D6B73" w:rsidRPr="00B90988" w:rsidRDefault="002B4EB7" w:rsidP="003341F3">
            <w:pPr>
              <w:pStyle w:val="TableText"/>
            </w:pPr>
            <w:r w:rsidRPr="00B90988">
              <w:t>Menu Template</w:t>
            </w:r>
          </w:p>
        </w:tc>
        <w:tc>
          <w:tcPr>
            <w:tcW w:w="6624" w:type="dxa"/>
          </w:tcPr>
          <w:p w14:paraId="79B1FAAD" w14:textId="77777777" w:rsidR="001D6B73" w:rsidRPr="00B90988" w:rsidRDefault="001D6B73" w:rsidP="003341F3">
            <w:pPr>
              <w:pStyle w:val="TableText"/>
            </w:pPr>
            <w:r w:rsidRPr="00B90988">
              <w:t xml:space="preserve">An association of options as pathway specifications to reach one or more final destination options. The final options </w:t>
            </w:r>
            <w:r w:rsidR="00077A3D" w:rsidRPr="00B90988">
              <w:rPr>
                <w:i/>
              </w:rPr>
              <w:t>must</w:t>
            </w:r>
            <w:r w:rsidRPr="00B90988">
              <w:t xml:space="preserve"> be executable activities and </w:t>
            </w:r>
            <w:r w:rsidRPr="00D9156C">
              <w:rPr>
                <w:i/>
              </w:rPr>
              <w:t>not</w:t>
            </w:r>
            <w:r w:rsidRPr="00B90988">
              <w:t xml:space="preserve"> merely menus for the template to function. Any user can define user-specific </w:t>
            </w:r>
            <w:r w:rsidR="007D32A3" w:rsidRPr="00B90988">
              <w:t>MENU</w:t>
            </w:r>
            <w:r w:rsidRPr="00B90988">
              <w:t xml:space="preserve"> templates via the corresponding </w:t>
            </w:r>
            <w:r w:rsidRPr="00A562CD">
              <w:rPr>
                <w:b/>
              </w:rPr>
              <w:t>Common</w:t>
            </w:r>
            <w:r w:rsidRPr="00B90988">
              <w:t xml:space="preserve"> option.</w:t>
            </w:r>
          </w:p>
        </w:tc>
      </w:tr>
      <w:tr w:rsidR="001D6B73" w:rsidRPr="00B90988" w14:paraId="451DEC48" w14:textId="77777777" w:rsidTr="003341F3">
        <w:trPr>
          <w:cantSplit/>
        </w:trPr>
        <w:tc>
          <w:tcPr>
            <w:tcW w:w="3050" w:type="dxa"/>
          </w:tcPr>
          <w:p w14:paraId="36DB87F8" w14:textId="77777777" w:rsidR="001D6B73" w:rsidRPr="00B90988" w:rsidRDefault="002B4EB7" w:rsidP="003341F3">
            <w:pPr>
              <w:pStyle w:val="TableText"/>
            </w:pPr>
            <w:r w:rsidRPr="00B90988">
              <w:t>Menu Trees</w:t>
            </w:r>
          </w:p>
        </w:tc>
        <w:tc>
          <w:tcPr>
            <w:tcW w:w="6624" w:type="dxa"/>
          </w:tcPr>
          <w:p w14:paraId="1EFC0379" w14:textId="77777777" w:rsidR="001D6B73" w:rsidRPr="00B90988" w:rsidRDefault="001D6B73" w:rsidP="003341F3">
            <w:pPr>
              <w:pStyle w:val="TableText"/>
            </w:pPr>
            <w:r w:rsidRPr="00B90988">
              <w:t>The menu system</w:t>
            </w:r>
            <w:r w:rsidR="00666840">
              <w:t>’</w:t>
            </w:r>
            <w:r w:rsidRPr="00B90988">
              <w:t>s hierarchical tree-like structures that can be traversed or navigated, like pathways, to give users easy access to various options.</w:t>
            </w:r>
          </w:p>
        </w:tc>
      </w:tr>
      <w:tr w:rsidR="001D6B73" w:rsidRPr="00B90988" w14:paraId="1D5DF15D" w14:textId="77777777" w:rsidTr="003341F3">
        <w:trPr>
          <w:cantSplit/>
        </w:trPr>
        <w:tc>
          <w:tcPr>
            <w:tcW w:w="3050" w:type="dxa"/>
          </w:tcPr>
          <w:p w14:paraId="27FE7042" w14:textId="77777777" w:rsidR="001D6B73" w:rsidRPr="00B90988" w:rsidRDefault="00F91D08" w:rsidP="003341F3">
            <w:pPr>
              <w:pStyle w:val="TableText"/>
            </w:pPr>
            <w:r>
              <w:t>PAC</w:t>
            </w:r>
          </w:p>
        </w:tc>
        <w:tc>
          <w:tcPr>
            <w:tcW w:w="6624" w:type="dxa"/>
          </w:tcPr>
          <w:p w14:paraId="67254F3E" w14:textId="77777777" w:rsidR="001D6B73" w:rsidRPr="00B90988" w:rsidRDefault="001D0F13" w:rsidP="003341F3">
            <w:pPr>
              <w:pStyle w:val="TableText"/>
            </w:pPr>
            <w:r w:rsidRPr="00B90988">
              <w:rPr>
                <w:b/>
              </w:rPr>
              <w:t>P</w:t>
            </w:r>
            <w:r w:rsidRPr="00B90988">
              <w:t xml:space="preserve">rogrammer </w:t>
            </w:r>
            <w:r w:rsidRPr="00B90988">
              <w:rPr>
                <w:b/>
              </w:rPr>
              <w:t>A</w:t>
            </w:r>
            <w:r w:rsidRPr="00B90988">
              <w:t xml:space="preserve">ccess </w:t>
            </w:r>
            <w:r w:rsidRPr="00B90988">
              <w:rPr>
                <w:b/>
              </w:rPr>
              <w:t>C</w:t>
            </w:r>
            <w:r w:rsidRPr="00B90988">
              <w:t>ode</w:t>
            </w:r>
            <w:r w:rsidR="001D6B73" w:rsidRPr="00B90988">
              <w:t xml:space="preserve">. An optional user attribute that can function as a second level password into </w:t>
            </w:r>
            <w:r w:rsidRPr="00B90988">
              <w:t>programmer mode</w:t>
            </w:r>
            <w:r w:rsidR="001D6B73" w:rsidRPr="00B90988">
              <w:t>.</w:t>
            </w:r>
          </w:p>
        </w:tc>
      </w:tr>
      <w:tr w:rsidR="001D6B73" w:rsidRPr="00B90988" w14:paraId="0F5ACEC8" w14:textId="77777777" w:rsidTr="003341F3">
        <w:trPr>
          <w:cantSplit/>
        </w:trPr>
        <w:tc>
          <w:tcPr>
            <w:tcW w:w="3050" w:type="dxa"/>
          </w:tcPr>
          <w:p w14:paraId="38014F95" w14:textId="77777777" w:rsidR="001D6B73" w:rsidRPr="00B90988" w:rsidRDefault="00F91D08" w:rsidP="003341F3">
            <w:pPr>
              <w:pStyle w:val="TableText"/>
            </w:pPr>
            <w:r>
              <w:t>Part 3 of t</w:t>
            </w:r>
            <w:r w:rsidR="002B4EB7" w:rsidRPr="00B90988">
              <w:t>he Kernel Init</w:t>
            </w:r>
          </w:p>
        </w:tc>
        <w:tc>
          <w:tcPr>
            <w:tcW w:w="6624" w:type="dxa"/>
          </w:tcPr>
          <w:p w14:paraId="2556D5F5" w14:textId="77777777" w:rsidR="001D6B73" w:rsidRPr="00B90988" w:rsidRDefault="001D6B73" w:rsidP="003341F3">
            <w:pPr>
              <w:pStyle w:val="TableText"/>
            </w:pPr>
            <w:r w:rsidRPr="00B90988">
              <w:t>See FILE ACCESS SECURITY SYSTEM.</w:t>
            </w:r>
          </w:p>
        </w:tc>
      </w:tr>
      <w:tr w:rsidR="001D6B73" w:rsidRPr="00B90988" w14:paraId="1D6A15ED" w14:textId="77777777" w:rsidTr="003341F3">
        <w:trPr>
          <w:cantSplit/>
        </w:trPr>
        <w:tc>
          <w:tcPr>
            <w:tcW w:w="3050" w:type="dxa"/>
          </w:tcPr>
          <w:p w14:paraId="29BB79AB" w14:textId="77777777" w:rsidR="001D6B73" w:rsidRPr="00B90988" w:rsidRDefault="002B4EB7" w:rsidP="003341F3">
            <w:pPr>
              <w:pStyle w:val="TableText"/>
            </w:pPr>
            <w:r w:rsidRPr="00B90988">
              <w:t>Pattern Match</w:t>
            </w:r>
          </w:p>
        </w:tc>
        <w:tc>
          <w:tcPr>
            <w:tcW w:w="6624" w:type="dxa"/>
          </w:tcPr>
          <w:p w14:paraId="183752A4" w14:textId="77777777" w:rsidR="001D6B73" w:rsidRPr="00B90988" w:rsidRDefault="001D6B73" w:rsidP="003341F3">
            <w:pPr>
              <w:pStyle w:val="TableText"/>
            </w:pPr>
            <w:r w:rsidRPr="00B90988">
              <w:t>A preset formula used to test strings of data. Refer to your system</w:t>
            </w:r>
            <w:r w:rsidR="00666840">
              <w:t>’</w:t>
            </w:r>
            <w:r w:rsidRPr="00B90988">
              <w:t>s M Language Manuals for information on Pattern Match operations.</w:t>
            </w:r>
          </w:p>
        </w:tc>
      </w:tr>
      <w:tr w:rsidR="001D6B73" w:rsidRPr="00B90988" w14:paraId="537CDE0D" w14:textId="77777777" w:rsidTr="003341F3">
        <w:trPr>
          <w:cantSplit/>
        </w:trPr>
        <w:tc>
          <w:tcPr>
            <w:tcW w:w="3050" w:type="dxa"/>
          </w:tcPr>
          <w:p w14:paraId="09D7EF5B" w14:textId="77777777" w:rsidR="001D6B73" w:rsidRPr="00B90988" w:rsidRDefault="002B4EB7" w:rsidP="003341F3">
            <w:pPr>
              <w:pStyle w:val="TableText"/>
            </w:pPr>
            <w:r w:rsidRPr="00B90988">
              <w:t>Phantom Jump</w:t>
            </w:r>
          </w:p>
        </w:tc>
        <w:tc>
          <w:tcPr>
            <w:tcW w:w="6624" w:type="dxa"/>
          </w:tcPr>
          <w:p w14:paraId="3C0629C2" w14:textId="77777777" w:rsidR="001D6B73" w:rsidRPr="00B90988" w:rsidRDefault="001D6B73" w:rsidP="003341F3">
            <w:pPr>
              <w:pStyle w:val="TableText"/>
            </w:pPr>
            <w:r w:rsidRPr="00B90988">
              <w:t>Menu jumping in the background. Used by the menu system to check menu pathway restrictions.</w:t>
            </w:r>
          </w:p>
        </w:tc>
      </w:tr>
      <w:tr w:rsidR="001D6B73" w:rsidRPr="00B90988" w14:paraId="7D94DCB9" w14:textId="77777777" w:rsidTr="003341F3">
        <w:trPr>
          <w:cantSplit/>
        </w:trPr>
        <w:tc>
          <w:tcPr>
            <w:tcW w:w="3050" w:type="dxa"/>
          </w:tcPr>
          <w:p w14:paraId="785F8C1C" w14:textId="77777777" w:rsidR="001D6B73" w:rsidRPr="00B90988" w:rsidRDefault="002B4EB7" w:rsidP="003341F3">
            <w:pPr>
              <w:pStyle w:val="TableText"/>
            </w:pPr>
            <w:r w:rsidRPr="00B90988">
              <w:t>Primary Menus</w:t>
            </w:r>
          </w:p>
        </w:tc>
        <w:tc>
          <w:tcPr>
            <w:tcW w:w="6624" w:type="dxa"/>
          </w:tcPr>
          <w:p w14:paraId="048F03E3" w14:textId="77777777" w:rsidR="001D6B73" w:rsidRPr="00B90988" w:rsidRDefault="001D6B73" w:rsidP="000A5133">
            <w:pPr>
              <w:pStyle w:val="TableText"/>
            </w:pPr>
            <w:r w:rsidRPr="00B90988">
              <w:t xml:space="preserve">The list of options presented at signon. Each user </w:t>
            </w:r>
            <w:r w:rsidR="00077A3D" w:rsidRPr="00B90988">
              <w:rPr>
                <w:i/>
              </w:rPr>
              <w:t>must</w:t>
            </w:r>
            <w:r w:rsidRPr="00B90988">
              <w:t xml:space="preserve"> have a PRIMARY MENU OPTION</w:t>
            </w:r>
            <w:r w:rsidR="000A5133">
              <w:t xml:space="preserve"> (#201)</w:t>
            </w:r>
            <w:r w:rsidRPr="00B90988">
              <w:t xml:space="preserve"> in order to sign on and reach Menu Manager. Users are given primary menus by </w:t>
            </w:r>
            <w:r w:rsidR="00F07229">
              <w:t>system administrators</w:t>
            </w:r>
            <w:r w:rsidRPr="00B90988">
              <w:t>. This menu should include most of the computing activities the user need</w:t>
            </w:r>
            <w:r w:rsidR="00BD74BE">
              <w:t>s</w:t>
            </w:r>
            <w:r w:rsidR="000A5133">
              <w:t xml:space="preserve"> Value is stored in the PRIMARY MENU OPTION (#201) field in the NEW PERSON (#200) file.</w:t>
            </w:r>
          </w:p>
        </w:tc>
      </w:tr>
      <w:tr w:rsidR="001D6B73" w:rsidRPr="00B90988" w14:paraId="4743F35B" w14:textId="77777777" w:rsidTr="003341F3">
        <w:trPr>
          <w:cantSplit/>
        </w:trPr>
        <w:tc>
          <w:tcPr>
            <w:tcW w:w="3050" w:type="dxa"/>
          </w:tcPr>
          <w:p w14:paraId="52E4AD6D" w14:textId="77777777" w:rsidR="001D6B73" w:rsidRPr="00B90988" w:rsidRDefault="002B4EB7" w:rsidP="003341F3">
            <w:pPr>
              <w:pStyle w:val="TableText"/>
            </w:pPr>
            <w:r w:rsidRPr="00B90988">
              <w:t>Programmer Access</w:t>
            </w:r>
          </w:p>
        </w:tc>
        <w:tc>
          <w:tcPr>
            <w:tcW w:w="6624" w:type="dxa"/>
          </w:tcPr>
          <w:p w14:paraId="29DE1121" w14:textId="77777777" w:rsidR="001D6B73" w:rsidRPr="00B90988" w:rsidRDefault="001D6B73" w:rsidP="003341F3">
            <w:pPr>
              <w:pStyle w:val="TableText"/>
            </w:pPr>
            <w:r w:rsidRPr="00B90988">
              <w:t xml:space="preserve">Privilege to become a </w:t>
            </w:r>
            <w:r w:rsidR="001D0F13" w:rsidRPr="00B90988">
              <w:t>developer</w:t>
            </w:r>
            <w:r w:rsidRPr="00B90988">
              <w:t xml:space="preserve"> on the system and work outside many of the security controls of Kernel. Accessing </w:t>
            </w:r>
            <w:r w:rsidR="001D0F13" w:rsidRPr="00B90988">
              <w:t>programmer mode</w:t>
            </w:r>
            <w:r w:rsidRPr="00B90988">
              <w:t xml:space="preserve"> from Kernel</w:t>
            </w:r>
            <w:r w:rsidR="00666840">
              <w:t>’</w:t>
            </w:r>
            <w:r w:rsidRPr="00B90988">
              <w:t>s menus requires having the at-sign security code</w:t>
            </w:r>
            <w:r w:rsidR="003E682C" w:rsidRPr="00B90988">
              <w:t xml:space="preserve"> (</w:t>
            </w:r>
            <w:r w:rsidR="003E682C" w:rsidRPr="00B90988">
              <w:rPr>
                <w:b/>
              </w:rPr>
              <w:t>@</w:t>
            </w:r>
            <w:r w:rsidR="003E682C" w:rsidRPr="00B90988">
              <w:t>)</w:t>
            </w:r>
            <w:r w:rsidRPr="00B90988">
              <w:t xml:space="preserve">, which sets the variable </w:t>
            </w:r>
            <w:r w:rsidRPr="00945CA0">
              <w:rPr>
                <w:b/>
              </w:rPr>
              <w:t>DUZ(</w:t>
            </w:r>
            <w:r w:rsidRPr="00945CA0">
              <w:rPr>
                <w:b/>
              </w:rPr>
              <w:fldChar w:fldCharType="begin"/>
            </w:r>
            <w:r w:rsidRPr="00945CA0">
              <w:rPr>
                <w:b/>
              </w:rPr>
              <w:instrText xml:space="preserve"> EQ \O(0,/) </w:instrText>
            </w:r>
            <w:r w:rsidRPr="00945CA0">
              <w:rPr>
                <w:b/>
              </w:rPr>
              <w:fldChar w:fldCharType="end"/>
            </w:r>
            <w:r w:rsidRPr="00945CA0">
              <w:rPr>
                <w:b/>
              </w:rPr>
              <w:t>)=</w:t>
            </w:r>
            <w:r w:rsidRPr="00945CA0">
              <w:rPr>
                <w:b/>
                <w:bCs/>
              </w:rPr>
              <w:t>@</w:t>
            </w:r>
            <w:r w:rsidRPr="00B90988">
              <w:t>.</w:t>
            </w:r>
          </w:p>
        </w:tc>
      </w:tr>
      <w:tr w:rsidR="001D6B73" w:rsidRPr="00B90988" w14:paraId="6ADFD8F0" w14:textId="77777777" w:rsidTr="003341F3">
        <w:trPr>
          <w:cantSplit/>
        </w:trPr>
        <w:tc>
          <w:tcPr>
            <w:tcW w:w="3050" w:type="dxa"/>
          </w:tcPr>
          <w:p w14:paraId="14DBD822" w14:textId="77777777" w:rsidR="001D6B73" w:rsidRPr="00B90988" w:rsidRDefault="002B4EB7" w:rsidP="003341F3">
            <w:pPr>
              <w:pStyle w:val="TableText"/>
            </w:pPr>
            <w:r w:rsidRPr="00B90988">
              <w:t>Protocol</w:t>
            </w:r>
          </w:p>
        </w:tc>
        <w:tc>
          <w:tcPr>
            <w:tcW w:w="6624" w:type="dxa"/>
          </w:tcPr>
          <w:p w14:paraId="50FF3D4F" w14:textId="77777777" w:rsidR="001D6B73" w:rsidRPr="00B90988" w:rsidRDefault="001D6B73" w:rsidP="002B6B44">
            <w:pPr>
              <w:pStyle w:val="TableText"/>
            </w:pPr>
            <w:r w:rsidRPr="00B90988">
              <w:t>An entry in the PROTOCOL</w:t>
            </w:r>
            <w:r w:rsidR="002B6B44" w:rsidRPr="00B90988">
              <w:t xml:space="preserve"> (#101)</w:t>
            </w:r>
            <w:r w:rsidRPr="00B90988">
              <w:t xml:space="preserve"> file. Used by the Order Entry/Results Reporting (OE/RR) </w:t>
            </w:r>
            <w:r w:rsidR="006E79B7" w:rsidRPr="00B90988">
              <w:t>software</w:t>
            </w:r>
            <w:r w:rsidRPr="00B90988">
              <w:t xml:space="preserve"> to support the ordering of medical tests and other activities. Kernel includes several protocol-type options for enhanced menu displays within the OE/RR </w:t>
            </w:r>
            <w:r w:rsidR="006E79B7" w:rsidRPr="00B90988">
              <w:t>software</w:t>
            </w:r>
            <w:r w:rsidRPr="00B90988">
              <w:t>.</w:t>
            </w:r>
          </w:p>
        </w:tc>
      </w:tr>
      <w:tr w:rsidR="001D6B73" w:rsidRPr="00B90988" w14:paraId="78E18969" w14:textId="77777777" w:rsidTr="003341F3">
        <w:trPr>
          <w:cantSplit/>
        </w:trPr>
        <w:tc>
          <w:tcPr>
            <w:tcW w:w="3050" w:type="dxa"/>
          </w:tcPr>
          <w:p w14:paraId="289255D7" w14:textId="77777777" w:rsidR="001D6B73" w:rsidRPr="00B90988" w:rsidRDefault="002B4EB7" w:rsidP="003341F3">
            <w:pPr>
              <w:pStyle w:val="TableText"/>
            </w:pPr>
            <w:r w:rsidRPr="00B90988">
              <w:t>Queuing</w:t>
            </w:r>
          </w:p>
        </w:tc>
        <w:tc>
          <w:tcPr>
            <w:tcW w:w="6624" w:type="dxa"/>
          </w:tcPr>
          <w:p w14:paraId="10F3ED41" w14:textId="77777777" w:rsidR="001D6B73" w:rsidRPr="00B90988" w:rsidRDefault="001D6B73" w:rsidP="003341F3">
            <w:pPr>
              <w:pStyle w:val="TableText"/>
            </w:pPr>
            <w:r w:rsidRPr="00B90988">
              <w:t>Requesting that a job be processed in the background rather than in the foreground within the current session. Kernel</w:t>
            </w:r>
            <w:r w:rsidR="00666840">
              <w:t>’</w:t>
            </w:r>
            <w:r w:rsidRPr="00B90988">
              <w:t>s TaskMan</w:t>
            </w:r>
            <w:r w:rsidR="00132588" w:rsidRPr="00B90988">
              <w:t xml:space="preserve"> module</w:t>
            </w:r>
            <w:r w:rsidRPr="00B90988">
              <w:t xml:space="preserve"> handles the queuing of tasks.</w:t>
            </w:r>
          </w:p>
        </w:tc>
      </w:tr>
      <w:tr w:rsidR="001D6B73" w:rsidRPr="00B90988" w14:paraId="2DBFF42C" w14:textId="77777777" w:rsidTr="003341F3">
        <w:trPr>
          <w:cantSplit/>
        </w:trPr>
        <w:tc>
          <w:tcPr>
            <w:tcW w:w="3050" w:type="dxa"/>
          </w:tcPr>
          <w:p w14:paraId="7F618730" w14:textId="77777777" w:rsidR="001D6B73" w:rsidRPr="00B90988" w:rsidRDefault="002B4EB7" w:rsidP="003341F3">
            <w:pPr>
              <w:pStyle w:val="TableText"/>
            </w:pPr>
            <w:r w:rsidRPr="00B90988">
              <w:t xml:space="preserve">Queuing Required </w:t>
            </w:r>
          </w:p>
        </w:tc>
        <w:tc>
          <w:tcPr>
            <w:tcW w:w="6624" w:type="dxa"/>
          </w:tcPr>
          <w:p w14:paraId="5B8C3AFD" w14:textId="77777777" w:rsidR="001D6B73" w:rsidRPr="00B90988" w:rsidRDefault="001D6B73" w:rsidP="003341F3">
            <w:pPr>
              <w:pStyle w:val="TableText"/>
            </w:pPr>
            <w:r w:rsidRPr="00B90988">
              <w:t xml:space="preserve">An option attribute that specifies that the option </w:t>
            </w:r>
            <w:r w:rsidR="00077A3D" w:rsidRPr="00B90988">
              <w:rPr>
                <w:i/>
              </w:rPr>
              <w:t>must</w:t>
            </w:r>
            <w:r w:rsidRPr="00B90988">
              <w:t xml:space="preserve"> be processed by TaskMan (the option can only be queued). The option can be invoked and the job prepared for processing, but the output can only be generated during the specified time periods.</w:t>
            </w:r>
          </w:p>
        </w:tc>
      </w:tr>
      <w:tr w:rsidR="001D6B73" w:rsidRPr="00B90988" w14:paraId="02319AAD" w14:textId="77777777" w:rsidTr="003341F3">
        <w:trPr>
          <w:cantSplit/>
        </w:trPr>
        <w:tc>
          <w:tcPr>
            <w:tcW w:w="3050" w:type="dxa"/>
          </w:tcPr>
          <w:p w14:paraId="380703EB" w14:textId="77777777" w:rsidR="001D6B73" w:rsidRPr="00B90988" w:rsidRDefault="002B4EB7" w:rsidP="003341F3">
            <w:pPr>
              <w:pStyle w:val="TableText"/>
            </w:pPr>
            <w:r w:rsidRPr="00B90988">
              <w:t>Resource</w:t>
            </w:r>
          </w:p>
        </w:tc>
        <w:tc>
          <w:tcPr>
            <w:tcW w:w="6624" w:type="dxa"/>
          </w:tcPr>
          <w:p w14:paraId="002E103D" w14:textId="77777777" w:rsidR="001D6B73" w:rsidRPr="00B90988" w:rsidRDefault="001D6B73" w:rsidP="002B6B44">
            <w:pPr>
              <w:pStyle w:val="TableText"/>
            </w:pPr>
            <w:r w:rsidRPr="00B90988">
              <w:t xml:space="preserve">A method that enables sequential processing of tasks. The processing is accomplished with a RES device type designed by the application </w:t>
            </w:r>
            <w:r w:rsidR="001D0F13" w:rsidRPr="00B90988">
              <w:t>developer</w:t>
            </w:r>
            <w:r w:rsidRPr="00B90988">
              <w:t xml:space="preserve"> and implemented by </w:t>
            </w:r>
            <w:r w:rsidR="00F07229">
              <w:t>system administrators</w:t>
            </w:r>
            <w:r w:rsidRPr="00B90988">
              <w:t>. The process is controlled via the RESOURCE</w:t>
            </w:r>
            <w:r w:rsidR="002B6B44" w:rsidRPr="00B90988">
              <w:t xml:space="preserve"> (#3.54)</w:t>
            </w:r>
            <w:r w:rsidRPr="00B90988">
              <w:t xml:space="preserve"> file.</w:t>
            </w:r>
          </w:p>
        </w:tc>
      </w:tr>
      <w:tr w:rsidR="001D6B73" w:rsidRPr="00B90988" w14:paraId="1C124676" w14:textId="77777777" w:rsidTr="003341F3">
        <w:trPr>
          <w:cantSplit/>
        </w:trPr>
        <w:tc>
          <w:tcPr>
            <w:tcW w:w="3050" w:type="dxa"/>
          </w:tcPr>
          <w:p w14:paraId="4407A043" w14:textId="77777777" w:rsidR="001D6B73" w:rsidRPr="00B90988" w:rsidRDefault="002B4EB7" w:rsidP="003341F3">
            <w:pPr>
              <w:pStyle w:val="TableText"/>
            </w:pPr>
            <w:r w:rsidRPr="00B90988">
              <w:t>Rubber-Band Jump</w:t>
            </w:r>
          </w:p>
        </w:tc>
        <w:tc>
          <w:tcPr>
            <w:tcW w:w="6624" w:type="dxa"/>
          </w:tcPr>
          <w:p w14:paraId="739C0224" w14:textId="77777777" w:rsidR="00690402" w:rsidRPr="00B90988" w:rsidRDefault="001D6B73" w:rsidP="00690402">
            <w:pPr>
              <w:pStyle w:val="TableText"/>
            </w:pPr>
            <w:r w:rsidRPr="00B90988">
              <w:t xml:space="preserve">A menu jump used to go out to an option and then return, in a bouncing motion. The syntax of the jump is two </w:t>
            </w:r>
            <w:r w:rsidR="00FF7B83" w:rsidRPr="00B90988">
              <w:t>carets (</w:t>
            </w:r>
            <w:r w:rsidR="00FF7B83" w:rsidRPr="00B90988">
              <w:rPr>
                <w:b/>
              </w:rPr>
              <w:t>^^</w:t>
            </w:r>
            <w:r w:rsidR="00FF7B83" w:rsidRPr="00B90988">
              <w:t>, uppercase-6 on most keyboards)</w:t>
            </w:r>
            <w:r w:rsidRPr="00B90988">
              <w:t xml:space="preserve"> followed by an option</w:t>
            </w:r>
            <w:r w:rsidR="00666840">
              <w:t>’</w:t>
            </w:r>
            <w:r w:rsidRPr="00B90988">
              <w:t>s menu text or synonym (e.g.,</w:t>
            </w:r>
            <w:r w:rsidR="00FC10E3" w:rsidRPr="00B90988">
              <w:t> </w:t>
            </w:r>
            <w:r w:rsidRPr="00B90988">
              <w:t xml:space="preserve">^^Print Option File). If the two </w:t>
            </w:r>
            <w:r w:rsidR="00FF7B83" w:rsidRPr="00B90988">
              <w:t>carets</w:t>
            </w:r>
            <w:r w:rsidRPr="00B90988">
              <w:t xml:space="preserve"> are </w:t>
            </w:r>
            <w:r w:rsidRPr="00D9156C">
              <w:rPr>
                <w:i/>
              </w:rPr>
              <w:t>not</w:t>
            </w:r>
            <w:r w:rsidRPr="00B90988">
              <w:t xml:space="preserve"> followed by an option specification, the user i</w:t>
            </w:r>
            <w:r w:rsidR="0006190B" w:rsidRPr="00B90988">
              <w:t>s returned to the primary menu.</w:t>
            </w:r>
          </w:p>
          <w:p w14:paraId="430B1ADC" w14:textId="77777777" w:rsidR="001D6B73" w:rsidRPr="00B90988" w:rsidRDefault="001D6B73" w:rsidP="00690402">
            <w:pPr>
              <w:pStyle w:val="TableText"/>
            </w:pPr>
            <w:r w:rsidRPr="00B90988">
              <w:t>(See also: GO-HOME JUMP.)</w:t>
            </w:r>
          </w:p>
        </w:tc>
      </w:tr>
      <w:tr w:rsidR="001D6B73" w:rsidRPr="00B90988" w14:paraId="1BED2DB6" w14:textId="77777777" w:rsidTr="003341F3">
        <w:trPr>
          <w:cantSplit/>
        </w:trPr>
        <w:tc>
          <w:tcPr>
            <w:tcW w:w="3050" w:type="dxa"/>
          </w:tcPr>
          <w:p w14:paraId="0425DCDC" w14:textId="77777777" w:rsidR="001D6B73" w:rsidRPr="00B90988" w:rsidRDefault="002B4EB7" w:rsidP="003341F3">
            <w:pPr>
              <w:pStyle w:val="TableText"/>
            </w:pPr>
            <w:r w:rsidRPr="00B90988">
              <w:t>Scheduling Options</w:t>
            </w:r>
          </w:p>
        </w:tc>
        <w:tc>
          <w:tcPr>
            <w:tcW w:w="6624" w:type="dxa"/>
          </w:tcPr>
          <w:p w14:paraId="3B969C0B" w14:textId="77777777" w:rsidR="001D6B73" w:rsidRPr="00B90988" w:rsidRDefault="001D6B73" w:rsidP="003341F3">
            <w:pPr>
              <w:pStyle w:val="TableText"/>
            </w:pPr>
            <w:r w:rsidRPr="00B90988">
              <w:t>A way of ordering TaskMan to run an option at a designated time with a specified rescheduling frequency</w:t>
            </w:r>
            <w:r w:rsidR="004635F4" w:rsidRPr="00B90988">
              <w:t xml:space="preserve"> (e.g., </w:t>
            </w:r>
            <w:r w:rsidRPr="00B90988">
              <w:t>once per week</w:t>
            </w:r>
            <w:r w:rsidR="004635F4" w:rsidRPr="00B90988">
              <w:t>)</w:t>
            </w:r>
            <w:r w:rsidRPr="00B90988">
              <w:t>.</w:t>
            </w:r>
          </w:p>
        </w:tc>
      </w:tr>
      <w:tr w:rsidR="001D6B73" w:rsidRPr="00B90988" w14:paraId="27E41C00" w14:textId="77777777" w:rsidTr="003341F3">
        <w:trPr>
          <w:cantSplit/>
        </w:trPr>
        <w:tc>
          <w:tcPr>
            <w:tcW w:w="3050" w:type="dxa"/>
          </w:tcPr>
          <w:p w14:paraId="74FF5F2E" w14:textId="77777777" w:rsidR="001D6B73" w:rsidRPr="00B90988" w:rsidRDefault="002B4EB7" w:rsidP="003341F3">
            <w:pPr>
              <w:pStyle w:val="TableText"/>
            </w:pPr>
            <w:r w:rsidRPr="00B90988">
              <w:t>Scroll/No Scroll</w:t>
            </w:r>
          </w:p>
        </w:tc>
        <w:tc>
          <w:tcPr>
            <w:tcW w:w="6624" w:type="dxa"/>
          </w:tcPr>
          <w:p w14:paraId="03F34D2B" w14:textId="77777777" w:rsidR="001D6B73" w:rsidRPr="00B90988" w:rsidRDefault="001D6B73" w:rsidP="003341F3">
            <w:pPr>
              <w:pStyle w:val="TableText"/>
            </w:pPr>
            <w:r w:rsidRPr="00B90988">
              <w:t xml:space="preserve">The </w:t>
            </w:r>
            <w:r w:rsidRPr="00B90988">
              <w:rPr>
                <w:b/>
              </w:rPr>
              <w:t>Scroll/No Scroll</w:t>
            </w:r>
            <w:r w:rsidRPr="00B90988">
              <w:t xml:space="preserve"> button (also called Hold Screen) allows the user to </w:t>
            </w:r>
            <w:r w:rsidR="00666840">
              <w:t>“</w:t>
            </w:r>
            <w:r w:rsidRPr="00B90988">
              <w:t>stop</w:t>
            </w:r>
            <w:r w:rsidR="00666840">
              <w:t>”</w:t>
            </w:r>
            <w:r w:rsidRPr="00B90988">
              <w:t xml:space="preserve"> (No Scroll) the terminal screen when large amounts of data are displayed too fast to read and </w:t>
            </w:r>
            <w:r w:rsidR="00666840">
              <w:t>“</w:t>
            </w:r>
            <w:r w:rsidRPr="00B90988">
              <w:t>restart</w:t>
            </w:r>
            <w:r w:rsidR="00666840">
              <w:t>”</w:t>
            </w:r>
            <w:r w:rsidRPr="00B90988">
              <w:t xml:space="preserve"> (Scroll) when the user wishes to continue.</w:t>
            </w:r>
          </w:p>
        </w:tc>
      </w:tr>
      <w:tr w:rsidR="001D6B73" w:rsidRPr="00B90988" w14:paraId="7367947C" w14:textId="77777777" w:rsidTr="003341F3">
        <w:trPr>
          <w:cantSplit/>
        </w:trPr>
        <w:tc>
          <w:tcPr>
            <w:tcW w:w="3050" w:type="dxa"/>
          </w:tcPr>
          <w:p w14:paraId="7512FA5F" w14:textId="77777777" w:rsidR="001D6B73" w:rsidRPr="00B90988" w:rsidRDefault="002B4EB7" w:rsidP="003341F3">
            <w:pPr>
              <w:pStyle w:val="TableText"/>
            </w:pPr>
            <w:r w:rsidRPr="00B90988">
              <w:t>Secondary Menu Options</w:t>
            </w:r>
          </w:p>
        </w:tc>
        <w:tc>
          <w:tcPr>
            <w:tcW w:w="6624" w:type="dxa"/>
          </w:tcPr>
          <w:p w14:paraId="741C0E90" w14:textId="77777777" w:rsidR="001D6B73" w:rsidRPr="00B90988" w:rsidRDefault="001D6B73" w:rsidP="000A5133">
            <w:pPr>
              <w:pStyle w:val="TableText"/>
            </w:pPr>
            <w:r w:rsidRPr="00B90988">
              <w:t xml:space="preserve">Options assigned to individual users to tailor their menu choices. If a user needs a few options in addition to those available on the primary menu, the options can be assigned as secondary options. To facilitate menu jumping, secondary menus should be specific activities, </w:t>
            </w:r>
            <w:r w:rsidRPr="00860E33">
              <w:rPr>
                <w:i/>
              </w:rPr>
              <w:t>not</w:t>
            </w:r>
            <w:r w:rsidRPr="00B90988">
              <w:t xml:space="preserve"> elaborate and deep menu trees.</w:t>
            </w:r>
            <w:r w:rsidR="000A5133">
              <w:t xml:space="preserve"> Values are stored in the SECONDARY MENU OPTION (#203) field in the NEW PERSON (#200) file.</w:t>
            </w:r>
          </w:p>
        </w:tc>
      </w:tr>
      <w:tr w:rsidR="001D6B73" w:rsidRPr="00B90988" w14:paraId="73DBDE53" w14:textId="77777777" w:rsidTr="003341F3">
        <w:trPr>
          <w:cantSplit/>
        </w:trPr>
        <w:tc>
          <w:tcPr>
            <w:tcW w:w="3050" w:type="dxa"/>
          </w:tcPr>
          <w:p w14:paraId="67B841B8" w14:textId="77777777" w:rsidR="001D6B73" w:rsidRPr="00B90988" w:rsidRDefault="002B4EB7" w:rsidP="00F91D08">
            <w:pPr>
              <w:pStyle w:val="TableText"/>
            </w:pPr>
            <w:r w:rsidRPr="00B90988">
              <w:t>Secure Menu Delegation (S</w:t>
            </w:r>
            <w:r w:rsidR="00F91D08">
              <w:t>MD</w:t>
            </w:r>
            <w:r w:rsidRPr="00B90988">
              <w:t>)</w:t>
            </w:r>
          </w:p>
        </w:tc>
        <w:tc>
          <w:tcPr>
            <w:tcW w:w="6624" w:type="dxa"/>
          </w:tcPr>
          <w:p w14:paraId="22BE269B" w14:textId="77777777" w:rsidR="001D6B73" w:rsidRPr="00B90988" w:rsidRDefault="001D6B73" w:rsidP="003341F3">
            <w:pPr>
              <w:pStyle w:val="TableText"/>
            </w:pPr>
            <w:r w:rsidRPr="00B90988">
              <w:t xml:space="preserve">A controlled system whereby menus and </w:t>
            </w:r>
            <w:r w:rsidR="00CA69E2" w:rsidRPr="00B90988">
              <w:t xml:space="preserve">security </w:t>
            </w:r>
            <w:r w:rsidRPr="00B90988">
              <w:t xml:space="preserve">keys can be allocated by people other than </w:t>
            </w:r>
            <w:r w:rsidR="00F07229">
              <w:t>system administrators</w:t>
            </w:r>
            <w:r w:rsidR="004635F4" w:rsidRPr="00B90988">
              <w:t xml:space="preserve"> (e.g., application coordinators)</w:t>
            </w:r>
            <w:r w:rsidRPr="00B90988">
              <w:t xml:space="preserve"> who have been so authorized. SMD is a part of Menu Manager.</w:t>
            </w:r>
          </w:p>
        </w:tc>
      </w:tr>
      <w:tr w:rsidR="001D6B73" w:rsidRPr="00B90988" w14:paraId="67473BDF" w14:textId="77777777" w:rsidTr="003341F3">
        <w:trPr>
          <w:cantSplit/>
        </w:trPr>
        <w:tc>
          <w:tcPr>
            <w:tcW w:w="3050" w:type="dxa"/>
          </w:tcPr>
          <w:p w14:paraId="54ED0412" w14:textId="77777777" w:rsidR="001D6B73" w:rsidRPr="00B90988" w:rsidRDefault="002B4EB7" w:rsidP="003341F3">
            <w:pPr>
              <w:pStyle w:val="TableText"/>
            </w:pPr>
            <w:r w:rsidRPr="00B90988">
              <w:t>Server Option</w:t>
            </w:r>
          </w:p>
        </w:tc>
        <w:tc>
          <w:tcPr>
            <w:tcW w:w="6624" w:type="dxa"/>
          </w:tcPr>
          <w:p w14:paraId="23C2125D" w14:textId="77777777" w:rsidR="001D6B73" w:rsidRPr="00B90988" w:rsidRDefault="001D6B73" w:rsidP="003341F3">
            <w:pPr>
              <w:pStyle w:val="TableText"/>
            </w:pPr>
            <w:r w:rsidRPr="00B90988">
              <w:t xml:space="preserve">An entry in the </w:t>
            </w:r>
            <w:r w:rsidR="00A562CD">
              <w:t>OPTION (#19) f</w:t>
            </w:r>
            <w:r w:rsidR="00F91046">
              <w:t>ile</w:t>
            </w:r>
            <w:r w:rsidRPr="00B90988">
              <w:t xml:space="preserve">. An automated mail protocol that is activated by sending a message to the server with the </w:t>
            </w:r>
            <w:r w:rsidR="00666840">
              <w:t>“</w:t>
            </w:r>
            <w:r w:rsidRPr="00B90988">
              <w:t>S.server</w:t>
            </w:r>
            <w:r w:rsidR="00666840">
              <w:t>”</w:t>
            </w:r>
            <w:r w:rsidRPr="00B90988">
              <w:t xml:space="preserve"> syntax. A server</w:t>
            </w:r>
            <w:r w:rsidR="00A22AFA" w:rsidRPr="00B90988">
              <w:t xml:space="preserve"> option</w:t>
            </w:r>
            <w:r w:rsidR="00666840">
              <w:t>’</w:t>
            </w:r>
            <w:r w:rsidRPr="00B90988">
              <w:t xml:space="preserve">s activity is specified in the </w:t>
            </w:r>
            <w:r w:rsidR="00A562CD">
              <w:t>OPTION (#19) f</w:t>
            </w:r>
            <w:r w:rsidR="00F91046">
              <w:t>ile</w:t>
            </w:r>
            <w:r w:rsidRPr="00B90988">
              <w:t xml:space="preserve"> and can be the running of a routine or the placement of data into a file.</w:t>
            </w:r>
          </w:p>
        </w:tc>
      </w:tr>
      <w:tr w:rsidR="001D6B73" w:rsidRPr="00B90988" w14:paraId="6B478D72" w14:textId="77777777" w:rsidTr="003341F3">
        <w:trPr>
          <w:cantSplit/>
        </w:trPr>
        <w:tc>
          <w:tcPr>
            <w:tcW w:w="3050" w:type="dxa"/>
          </w:tcPr>
          <w:p w14:paraId="32D0BBCB" w14:textId="77777777" w:rsidR="001D6B73" w:rsidRPr="00B90988" w:rsidRDefault="002B4EB7" w:rsidP="003341F3">
            <w:pPr>
              <w:pStyle w:val="TableText"/>
            </w:pPr>
            <w:r w:rsidRPr="00B90988">
              <w:t>Signon/Security</w:t>
            </w:r>
          </w:p>
        </w:tc>
        <w:tc>
          <w:tcPr>
            <w:tcW w:w="6624" w:type="dxa"/>
          </w:tcPr>
          <w:p w14:paraId="0CC13629" w14:textId="77777777" w:rsidR="001D6B73" w:rsidRPr="00B90988" w:rsidRDefault="001D6B73" w:rsidP="003341F3">
            <w:pPr>
              <w:pStyle w:val="TableText"/>
            </w:pPr>
            <w:r w:rsidRPr="00B90988">
              <w:t>The Kernel module that regulates access to the menu system. It performs a number of checks to determine whether access can be permitted at a particular time. A log of signons is maintained.</w:t>
            </w:r>
          </w:p>
        </w:tc>
      </w:tr>
      <w:tr w:rsidR="001D6B73" w:rsidRPr="00B90988" w14:paraId="3F3001A6" w14:textId="77777777" w:rsidTr="003341F3">
        <w:trPr>
          <w:cantSplit/>
        </w:trPr>
        <w:tc>
          <w:tcPr>
            <w:tcW w:w="3050" w:type="dxa"/>
          </w:tcPr>
          <w:p w14:paraId="330A445A" w14:textId="77777777" w:rsidR="001D6B73" w:rsidRPr="00B90988" w:rsidRDefault="002B4EB7" w:rsidP="003341F3">
            <w:pPr>
              <w:pStyle w:val="TableText"/>
            </w:pPr>
            <w:r w:rsidRPr="00B90988">
              <w:t>Special Queueing</w:t>
            </w:r>
          </w:p>
        </w:tc>
        <w:tc>
          <w:tcPr>
            <w:tcW w:w="6624" w:type="dxa"/>
          </w:tcPr>
          <w:p w14:paraId="2BED06F0" w14:textId="77777777" w:rsidR="001D6B73" w:rsidRPr="00B90988" w:rsidRDefault="001D6B73" w:rsidP="003341F3">
            <w:pPr>
              <w:pStyle w:val="TableText"/>
            </w:pPr>
            <w:r w:rsidRPr="00B90988">
              <w:t>An option attribute indicating that TaskMan should automatically run the option whenever the system reboots.</w:t>
            </w:r>
          </w:p>
        </w:tc>
      </w:tr>
      <w:tr w:rsidR="001D6B73" w:rsidRPr="00B90988" w14:paraId="0B8EA5D6" w14:textId="77777777" w:rsidTr="003341F3">
        <w:trPr>
          <w:cantSplit/>
        </w:trPr>
        <w:tc>
          <w:tcPr>
            <w:tcW w:w="3050" w:type="dxa"/>
          </w:tcPr>
          <w:p w14:paraId="2FBC1CB1" w14:textId="77777777" w:rsidR="001D6B73" w:rsidRPr="00B90988" w:rsidRDefault="002B4EB7" w:rsidP="003341F3">
            <w:pPr>
              <w:pStyle w:val="TableText"/>
            </w:pPr>
            <w:r w:rsidRPr="00B90988">
              <w:t>Spooler</w:t>
            </w:r>
          </w:p>
        </w:tc>
        <w:tc>
          <w:tcPr>
            <w:tcW w:w="6624" w:type="dxa"/>
          </w:tcPr>
          <w:p w14:paraId="5EA56E8B" w14:textId="77777777" w:rsidR="001D6B73" w:rsidRPr="00B90988" w:rsidRDefault="001D6B73" w:rsidP="003341F3">
            <w:pPr>
              <w:pStyle w:val="TableText"/>
            </w:pPr>
            <w:r w:rsidRPr="00B90988">
              <w:t xml:space="preserve">An entry in the </w:t>
            </w:r>
            <w:r w:rsidR="00AC1AE5">
              <w:t>DEVICE (#3.5) file</w:t>
            </w:r>
            <w:r w:rsidRPr="00B90988">
              <w:t>. It uses the associated operating system</w:t>
            </w:r>
            <w:r w:rsidR="00666840">
              <w:t>’</w:t>
            </w:r>
            <w:r w:rsidRPr="00B90988">
              <w:t>s spool facility, whether it</w:t>
            </w:r>
            <w:r w:rsidR="00666840">
              <w:t>’</w:t>
            </w:r>
            <w:r w:rsidRPr="00B90988">
              <w:t>s a global, device, or host file. Kernel manages spooling so that the underlying OS mechanism is transparent. In any environment, the same method can be used to send out</w:t>
            </w:r>
            <w:r w:rsidR="00BD74BE">
              <w:t xml:space="preserve">put to the spooler. Kernel </w:t>
            </w:r>
            <w:r w:rsidRPr="00B90988">
              <w:t>subsequently transfer</w:t>
            </w:r>
            <w:r w:rsidR="00BD74BE">
              <w:t>s</w:t>
            </w:r>
            <w:r w:rsidRPr="00B90988">
              <w:t xml:space="preserve"> the text to a global for subsequent despooling (printing).</w:t>
            </w:r>
          </w:p>
        </w:tc>
      </w:tr>
      <w:tr w:rsidR="001D6B73" w:rsidRPr="00B90988" w14:paraId="3E3AC629" w14:textId="77777777" w:rsidTr="003341F3">
        <w:trPr>
          <w:cantSplit/>
        </w:trPr>
        <w:tc>
          <w:tcPr>
            <w:tcW w:w="3050" w:type="dxa"/>
          </w:tcPr>
          <w:p w14:paraId="7A7CC653" w14:textId="77777777" w:rsidR="001D6B73" w:rsidRPr="00B90988" w:rsidRDefault="002B4EB7" w:rsidP="003341F3">
            <w:pPr>
              <w:pStyle w:val="TableText"/>
            </w:pPr>
            <w:r w:rsidRPr="00B90988">
              <w:t>Synonym</w:t>
            </w:r>
          </w:p>
        </w:tc>
        <w:tc>
          <w:tcPr>
            <w:tcW w:w="6624" w:type="dxa"/>
          </w:tcPr>
          <w:p w14:paraId="1FD15836" w14:textId="77777777" w:rsidR="00690402" w:rsidRPr="00B90988" w:rsidRDefault="001D6B73" w:rsidP="00690402">
            <w:pPr>
              <w:pStyle w:val="TableText"/>
            </w:pPr>
            <w:r w:rsidRPr="00B90988">
              <w:t xml:space="preserve">A field in the </w:t>
            </w:r>
            <w:r w:rsidR="00A562CD">
              <w:t>OPTION (#19) f</w:t>
            </w:r>
            <w:r w:rsidR="00F91046">
              <w:t>ile</w:t>
            </w:r>
            <w:r w:rsidRPr="00B90988">
              <w:t>. Options can be selected</w:t>
            </w:r>
            <w:r w:rsidR="0006190B" w:rsidRPr="00B90988">
              <w:t xml:space="preserve"> by their menu text or synonym.</w:t>
            </w:r>
          </w:p>
          <w:p w14:paraId="3D31E569" w14:textId="77777777" w:rsidR="001D6B73" w:rsidRPr="00B90988" w:rsidRDefault="001D6B73" w:rsidP="00690402">
            <w:pPr>
              <w:pStyle w:val="TableText"/>
            </w:pPr>
            <w:r w:rsidRPr="00B90988">
              <w:t>(See also: MENU TEXT.)</w:t>
            </w:r>
          </w:p>
        </w:tc>
      </w:tr>
      <w:tr w:rsidR="001D6B73" w:rsidRPr="00B90988" w14:paraId="26348C71" w14:textId="77777777" w:rsidTr="003341F3">
        <w:trPr>
          <w:cantSplit/>
        </w:trPr>
        <w:tc>
          <w:tcPr>
            <w:tcW w:w="3050" w:type="dxa"/>
          </w:tcPr>
          <w:p w14:paraId="6FD0E4A4" w14:textId="77777777" w:rsidR="001D6B73" w:rsidRPr="00B90988" w:rsidRDefault="00F91D08" w:rsidP="003341F3">
            <w:pPr>
              <w:pStyle w:val="TableText"/>
            </w:pPr>
            <w:r>
              <w:t>TaskM</w:t>
            </w:r>
            <w:r w:rsidR="002B4EB7" w:rsidRPr="00B90988">
              <w:t>an</w:t>
            </w:r>
          </w:p>
        </w:tc>
        <w:tc>
          <w:tcPr>
            <w:tcW w:w="6624" w:type="dxa"/>
          </w:tcPr>
          <w:p w14:paraId="3BE047F0" w14:textId="77777777" w:rsidR="001D6B73" w:rsidRPr="00B90988" w:rsidRDefault="001D6B73" w:rsidP="003341F3">
            <w:pPr>
              <w:pStyle w:val="TableText"/>
            </w:pPr>
            <w:r w:rsidRPr="00B90988">
              <w:t>The Kernel module that schedules and processes background tasks (also called Task</w:t>
            </w:r>
            <w:r w:rsidR="0006190B" w:rsidRPr="00B90988">
              <w:t xml:space="preserve"> </w:t>
            </w:r>
            <w:r w:rsidRPr="00B90988">
              <w:t>Man</w:t>
            </w:r>
            <w:r w:rsidR="0006190B" w:rsidRPr="00B90988">
              <w:t>ager</w:t>
            </w:r>
            <w:r w:rsidRPr="00B90988">
              <w:t>).</w:t>
            </w:r>
          </w:p>
        </w:tc>
      </w:tr>
      <w:tr w:rsidR="001D6B73" w:rsidRPr="00B90988" w14:paraId="6EDD958F" w14:textId="77777777" w:rsidTr="003341F3">
        <w:trPr>
          <w:cantSplit/>
        </w:trPr>
        <w:tc>
          <w:tcPr>
            <w:tcW w:w="3050" w:type="dxa"/>
          </w:tcPr>
          <w:p w14:paraId="48FCA51D" w14:textId="77777777" w:rsidR="001D6B73" w:rsidRPr="00B90988" w:rsidRDefault="002B4EB7" w:rsidP="003341F3">
            <w:pPr>
              <w:pStyle w:val="TableText"/>
            </w:pPr>
            <w:r w:rsidRPr="00B90988">
              <w:t>Timed Read</w:t>
            </w:r>
          </w:p>
        </w:tc>
        <w:tc>
          <w:tcPr>
            <w:tcW w:w="6624" w:type="dxa"/>
          </w:tcPr>
          <w:p w14:paraId="1F57301D" w14:textId="77777777" w:rsidR="001D6B73" w:rsidRPr="00B90988" w:rsidRDefault="001D6B73" w:rsidP="003341F3">
            <w:pPr>
              <w:pStyle w:val="TableText"/>
            </w:pPr>
            <w:r w:rsidRPr="00B90988">
              <w:t>The amount of</w:t>
            </w:r>
            <w:r w:rsidR="00BD74BE">
              <w:t xml:space="preserve"> time Kernel </w:t>
            </w:r>
            <w:r w:rsidRPr="00B90988">
              <w:t>wait</w:t>
            </w:r>
            <w:r w:rsidR="00BD74BE">
              <w:t>s</w:t>
            </w:r>
            <w:r w:rsidRPr="00B90988">
              <w:t xml:space="preserve"> for a user response to an interactive </w:t>
            </w:r>
            <w:r w:rsidRPr="00860E33">
              <w:rPr>
                <w:b/>
              </w:rPr>
              <w:t>READ</w:t>
            </w:r>
            <w:r w:rsidRPr="00B90988">
              <w:t xml:space="preserve"> command before starting to halt the process.</w:t>
            </w:r>
          </w:p>
        </w:tc>
      </w:tr>
      <w:tr w:rsidR="001D6B73" w:rsidRPr="00B90988" w14:paraId="4885B4AC" w14:textId="77777777" w:rsidTr="003341F3">
        <w:trPr>
          <w:cantSplit/>
        </w:trPr>
        <w:tc>
          <w:tcPr>
            <w:tcW w:w="3050" w:type="dxa"/>
          </w:tcPr>
          <w:p w14:paraId="45BF84A9" w14:textId="77777777" w:rsidR="001D6B73" w:rsidRPr="00B90988" w:rsidRDefault="002B4EB7" w:rsidP="003341F3">
            <w:pPr>
              <w:pStyle w:val="TableText"/>
            </w:pPr>
            <w:r w:rsidRPr="00B90988">
              <w:t>Up-Arrow Jump</w:t>
            </w:r>
          </w:p>
        </w:tc>
        <w:tc>
          <w:tcPr>
            <w:tcW w:w="6624" w:type="dxa"/>
          </w:tcPr>
          <w:p w14:paraId="5F512F05" w14:textId="77777777" w:rsidR="001D6B73" w:rsidRPr="00B90988" w:rsidRDefault="001D6B73" w:rsidP="003341F3">
            <w:pPr>
              <w:pStyle w:val="TableText"/>
            </w:pPr>
            <w:r w:rsidRPr="00B90988">
              <w:t xml:space="preserve">In the menu system, entering a </w:t>
            </w:r>
            <w:r w:rsidR="00CA69E2" w:rsidRPr="00B90988">
              <w:t>caret</w:t>
            </w:r>
            <w:r w:rsidR="00FF7B83" w:rsidRPr="00B90988">
              <w:t xml:space="preserve"> (</w:t>
            </w:r>
            <w:r w:rsidR="00FF7B83" w:rsidRPr="00B90988">
              <w:rPr>
                <w:b/>
              </w:rPr>
              <w:t>^</w:t>
            </w:r>
            <w:r w:rsidR="003E682C" w:rsidRPr="00B90988">
              <w:t>; sometimes referred to as an up-arrow</w:t>
            </w:r>
            <w:r w:rsidR="00FF7B83" w:rsidRPr="00B90988">
              <w:t>)</w:t>
            </w:r>
            <w:r w:rsidRPr="00B90988">
              <w:t xml:space="preserve"> followed by an option </w:t>
            </w:r>
            <w:r w:rsidR="003E682C" w:rsidRPr="00B90988">
              <w:t>specification/</w:t>
            </w:r>
            <w:r w:rsidRPr="00B90988">
              <w:t>name accomplishes a jump to the target option without needing to take the usual steps through the menu pathway.</w:t>
            </w:r>
          </w:p>
        </w:tc>
      </w:tr>
      <w:tr w:rsidR="005D402D" w:rsidRPr="00B90988" w14:paraId="3F0A6094" w14:textId="77777777" w:rsidTr="003341F3">
        <w:trPr>
          <w:cantSplit/>
        </w:trPr>
        <w:tc>
          <w:tcPr>
            <w:tcW w:w="3050" w:type="dxa"/>
          </w:tcPr>
          <w:p w14:paraId="4C710CDD" w14:textId="77777777" w:rsidR="005D402D" w:rsidRPr="00B90988" w:rsidRDefault="002B4EB7" w:rsidP="00F91D08">
            <w:pPr>
              <w:pStyle w:val="TableText"/>
            </w:pPr>
            <w:r w:rsidRPr="00B90988">
              <w:t>X</w:t>
            </w:r>
            <w:r w:rsidR="00F91D08">
              <w:t>INDEX</w:t>
            </w:r>
          </w:p>
        </w:tc>
        <w:tc>
          <w:tcPr>
            <w:tcW w:w="6624" w:type="dxa"/>
          </w:tcPr>
          <w:p w14:paraId="28076715" w14:textId="77777777" w:rsidR="005D402D" w:rsidRPr="00B90988" w:rsidRDefault="005D402D" w:rsidP="003341F3">
            <w:pPr>
              <w:pStyle w:val="TableText"/>
            </w:pPr>
            <w:r w:rsidRPr="00B90988">
              <w:t xml:space="preserve">A Kernel utility used to verify routines and other M code associated with a software application. Checking is done according to current ANSI MUMPS standards and </w:t>
            </w:r>
            <w:r w:rsidRPr="00B90988">
              <w:rPr>
                <w:bCs/>
              </w:rPr>
              <w:t>VistA</w:t>
            </w:r>
            <w:r w:rsidRPr="00B90988">
              <w:t xml:space="preserve"> programming standards. This tool can be invoked through an option or from direct mode (&gt;</w:t>
            </w:r>
            <w:r w:rsidRPr="00860E33">
              <w:rPr>
                <w:b/>
              </w:rPr>
              <w:t>D ^XINDEX</w:t>
            </w:r>
            <w:r w:rsidRPr="00B90988">
              <w:t>).</w:t>
            </w:r>
          </w:p>
        </w:tc>
      </w:tr>
      <w:tr w:rsidR="001D6B73" w:rsidRPr="00B90988" w14:paraId="621DB52D" w14:textId="77777777" w:rsidTr="003341F3">
        <w:trPr>
          <w:cantSplit/>
        </w:trPr>
        <w:tc>
          <w:tcPr>
            <w:tcW w:w="3050" w:type="dxa"/>
          </w:tcPr>
          <w:p w14:paraId="0C27E057" w14:textId="77777777" w:rsidR="001D6B73" w:rsidRPr="00B90988" w:rsidRDefault="002B4EB7" w:rsidP="003341F3">
            <w:pPr>
              <w:pStyle w:val="TableText"/>
            </w:pPr>
            <w:r w:rsidRPr="00B90988">
              <w:t>Z Editor (</w:t>
            </w:r>
            <w:r w:rsidRPr="00F91D08">
              <w:rPr>
                <w:b/>
              </w:rPr>
              <w:t>^%Z</w:t>
            </w:r>
            <w:r w:rsidRPr="00B90988">
              <w:t>)</w:t>
            </w:r>
          </w:p>
        </w:tc>
        <w:tc>
          <w:tcPr>
            <w:tcW w:w="6624" w:type="dxa"/>
          </w:tcPr>
          <w:p w14:paraId="70D62386" w14:textId="77777777" w:rsidR="001D6B73" w:rsidRPr="00B90988" w:rsidRDefault="001D6B73" w:rsidP="003341F3">
            <w:pPr>
              <w:pStyle w:val="TableText"/>
            </w:pPr>
            <w:r w:rsidRPr="00B90988">
              <w:t>A Kernel tool used to edit routines or globals. It can be invoked with an option, or from direct mode after loading a routine with &gt;</w:t>
            </w:r>
            <w:r w:rsidRPr="00860E33">
              <w:rPr>
                <w:b/>
              </w:rPr>
              <w:t>X ^%Z</w:t>
            </w:r>
            <w:r w:rsidRPr="00B90988">
              <w:t>.</w:t>
            </w:r>
          </w:p>
        </w:tc>
      </w:tr>
      <w:tr w:rsidR="001D6B73" w:rsidRPr="00B90988" w14:paraId="43FDD993" w14:textId="77777777" w:rsidTr="003341F3">
        <w:trPr>
          <w:cantSplit/>
        </w:trPr>
        <w:tc>
          <w:tcPr>
            <w:tcW w:w="3050" w:type="dxa"/>
          </w:tcPr>
          <w:p w14:paraId="28BC75F6" w14:textId="77777777" w:rsidR="001D6B73" w:rsidRPr="00B90988" w:rsidRDefault="002B4EB7" w:rsidP="00F91D08">
            <w:pPr>
              <w:pStyle w:val="TableText"/>
            </w:pPr>
            <w:r w:rsidRPr="00B90988">
              <w:t>Z</w:t>
            </w:r>
            <w:r w:rsidR="0095020B">
              <w:t>OSF</w:t>
            </w:r>
            <w:r w:rsidRPr="00B90988">
              <w:t xml:space="preserve"> Global (</w:t>
            </w:r>
            <w:r w:rsidRPr="00F91D08">
              <w:rPr>
                <w:b/>
              </w:rPr>
              <w:t>^%Z</w:t>
            </w:r>
            <w:r w:rsidR="00F91D08" w:rsidRPr="00F91D08">
              <w:rPr>
                <w:b/>
              </w:rPr>
              <w:t>OSF</w:t>
            </w:r>
            <w:r w:rsidRPr="00B90988">
              <w:t>)</w:t>
            </w:r>
          </w:p>
        </w:tc>
        <w:tc>
          <w:tcPr>
            <w:tcW w:w="6624" w:type="dxa"/>
          </w:tcPr>
          <w:p w14:paraId="61062672" w14:textId="77777777" w:rsidR="001D6B73" w:rsidRPr="00B90988" w:rsidRDefault="001D6B73" w:rsidP="003341F3">
            <w:pPr>
              <w:pStyle w:val="TableText"/>
            </w:pPr>
            <w:r w:rsidRPr="00B90988">
              <w:t xml:space="preserve">The Operating System File—a manager account global distributed with Kernel to provide an interface between </w:t>
            </w:r>
            <w:r w:rsidRPr="00B90988">
              <w:rPr>
                <w:bCs/>
              </w:rPr>
              <w:t>VistA</w:t>
            </w:r>
            <w:r w:rsidRPr="00B90988">
              <w:t xml:space="preserve"> </w:t>
            </w:r>
            <w:r w:rsidR="006E79B7" w:rsidRPr="00B90988">
              <w:t>software</w:t>
            </w:r>
            <w:r w:rsidRPr="00B90988">
              <w:t xml:space="preserve"> and the underlying operating system. This global is built during Kernel installation when running the manager setup routine (</w:t>
            </w:r>
            <w:r w:rsidRPr="00860E33">
              <w:rPr>
                <w:b/>
              </w:rPr>
              <w:t>ZTMGRSET</w:t>
            </w:r>
            <w:r w:rsidRPr="00B90988">
              <w:t xml:space="preserve">). The nodes of the global are filled-in with operating system-specific code to enable interaction with the operating system. Nodes in the </w:t>
            </w:r>
            <w:r w:rsidRPr="00860E33">
              <w:rPr>
                <w:b/>
              </w:rPr>
              <w:t>^%ZOSF</w:t>
            </w:r>
            <w:r w:rsidRPr="00B90988">
              <w:t xml:space="preserve"> global can be referenced by </w:t>
            </w:r>
            <w:r w:rsidR="001D0F13" w:rsidRPr="00B90988">
              <w:t xml:space="preserve">VistA </w:t>
            </w:r>
            <w:r w:rsidRPr="00B90988">
              <w:t xml:space="preserve">application </w:t>
            </w:r>
            <w:r w:rsidR="001D0F13" w:rsidRPr="00B90988">
              <w:t>developer</w:t>
            </w:r>
            <w:r w:rsidRPr="00B90988">
              <w:t xml:space="preserve">s so that separate versions of the </w:t>
            </w:r>
            <w:r w:rsidR="006E79B7" w:rsidRPr="00B90988">
              <w:t>software</w:t>
            </w:r>
            <w:r w:rsidRPr="00B90988">
              <w:t xml:space="preserve"> need </w:t>
            </w:r>
            <w:r w:rsidRPr="00D9156C">
              <w:rPr>
                <w:i/>
              </w:rPr>
              <w:t>not</w:t>
            </w:r>
            <w:r w:rsidRPr="00B90988">
              <w:t xml:space="preserve"> be written for each operating system.</w:t>
            </w:r>
          </w:p>
        </w:tc>
      </w:tr>
    </w:tbl>
    <w:p w14:paraId="1A147217" w14:textId="77777777" w:rsidR="0062179C" w:rsidRDefault="0062179C" w:rsidP="0062179C">
      <w:pPr>
        <w:pStyle w:val="BodyText6"/>
      </w:pPr>
    </w:p>
    <w:p w14:paraId="7C90C766" w14:textId="17A46DC9" w:rsidR="001D6B73" w:rsidRDefault="0015207B" w:rsidP="008B7ECB">
      <w:pPr>
        <w:pStyle w:val="Note"/>
      </w:pPr>
      <w:r>
        <w:rPr>
          <w:noProof/>
          <w:lang w:eastAsia="en-US"/>
        </w:rPr>
        <w:drawing>
          <wp:inline distT="0" distB="0" distL="0" distR="0" wp14:anchorId="43CD9671" wp14:editId="4111514E">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6B2FCC">
        <w:rPr>
          <w:b/>
        </w:rPr>
        <w:t>REF:</w:t>
      </w:r>
      <w:r w:rsidR="008168F2" w:rsidRPr="006B2FCC">
        <w:t xml:space="preserve"> For a list of commonly used terms and definitions, </w:t>
      </w:r>
      <w:r w:rsidR="008168F2">
        <w:t>see</w:t>
      </w:r>
      <w:r w:rsidR="008168F2" w:rsidRPr="006B2FCC">
        <w:t xml:space="preserve"> the </w:t>
      </w:r>
      <w:r w:rsidR="008168F2">
        <w:t xml:space="preserve">OIT Master </w:t>
      </w:r>
      <w:r w:rsidR="008168F2" w:rsidRPr="006B2FCC">
        <w:t>Glossary VA Intranet Website</w:t>
      </w:r>
      <w:r w:rsidR="008168F2" w:rsidRPr="006B2FCC">
        <w:fldChar w:fldCharType="begin"/>
      </w:r>
      <w:r w:rsidR="008168F2" w:rsidRPr="006B2FCC">
        <w:instrText xml:space="preserve">XE </w:instrText>
      </w:r>
      <w:r w:rsidR="00666840">
        <w:instrText>“</w:instrText>
      </w:r>
      <w:r w:rsidR="008168F2" w:rsidRPr="006B2FCC">
        <w:rPr>
          <w:kern w:val="2"/>
        </w:rPr>
        <w:instrText>Glossary: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Pr>
          <w:kern w:val="2"/>
        </w:rPr>
        <w:instrText>Glossary Intranet Website</w:instrText>
      </w:r>
      <w:r w:rsidR="00666840">
        <w:instrText>”</w:instrText>
      </w:r>
      <w:r w:rsidR="008168F2" w:rsidRPr="006B2FCC">
        <w:fldChar w:fldCharType="end"/>
      </w:r>
      <w:r w:rsidR="0080312D">
        <w:t>.</w:t>
      </w:r>
      <w:r w:rsidR="008168F2">
        <w:br/>
      </w:r>
      <w:r w:rsidR="008168F2">
        <w:br/>
        <w:t xml:space="preserve">For a </w:t>
      </w:r>
      <w:r w:rsidR="008168F2" w:rsidRPr="006B2FCC">
        <w:t xml:space="preserve">list of </w:t>
      </w:r>
      <w:r w:rsidR="008168F2">
        <w:t xml:space="preserve">commonly used </w:t>
      </w:r>
      <w:r w:rsidR="008168F2" w:rsidRPr="006B2FCC">
        <w:t xml:space="preserve">acronyms, </w:t>
      </w:r>
      <w:r w:rsidR="008168F2">
        <w:t>see</w:t>
      </w:r>
      <w:r w:rsidR="008168F2" w:rsidRPr="006B2FCC">
        <w:t xml:space="preserve"> the </w:t>
      </w:r>
      <w:r w:rsidR="008168F2">
        <w:t xml:space="preserve">VA Acronym Lookup Intranet </w:t>
      </w:r>
      <w:r w:rsidR="008168F2" w:rsidRPr="006B2FCC">
        <w:t>Website</w:t>
      </w:r>
      <w:r w:rsidR="008168F2" w:rsidRPr="006B2FCC">
        <w:fldChar w:fldCharType="begin"/>
      </w:r>
      <w:r w:rsidR="008168F2" w:rsidRPr="006B2FCC">
        <w:instrText xml:space="preserve">XE </w:instrText>
      </w:r>
      <w:r w:rsidR="00666840">
        <w:instrText>“</w:instrText>
      </w:r>
      <w:r w:rsidR="008168F2" w:rsidRPr="006B2FCC">
        <w:rPr>
          <w:kern w:val="2"/>
        </w:rPr>
        <w:instrText>Acronyms: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sidRPr="006B2FCC">
        <w:rPr>
          <w:kern w:val="2"/>
        </w:rPr>
        <w:instrText>Acr</w:instrText>
      </w:r>
      <w:r w:rsidR="008168F2">
        <w:rPr>
          <w:kern w:val="2"/>
        </w:rPr>
        <w:instrText>onyms Intranet Website</w:instrText>
      </w:r>
      <w:r w:rsidR="00666840">
        <w:instrText>”</w:instrText>
      </w:r>
      <w:r w:rsidR="008168F2" w:rsidRPr="006B2FCC">
        <w:fldChar w:fldCharType="end"/>
      </w:r>
      <w:r w:rsidR="0080312D">
        <w:t>.</w:t>
      </w:r>
    </w:p>
    <w:p w14:paraId="593E7C94" w14:textId="77777777" w:rsidR="00143E72" w:rsidRDefault="00143E72" w:rsidP="00AD2BEB">
      <w:pPr>
        <w:pStyle w:val="BodyText"/>
      </w:pPr>
    </w:p>
    <w:p w14:paraId="4D3E2297" w14:textId="77777777" w:rsidR="00143E72" w:rsidRPr="00E42F55" w:rsidRDefault="00143E72" w:rsidP="00AD2BEB">
      <w:pPr>
        <w:pStyle w:val="BodyText"/>
        <w:sectPr w:rsidR="00143E72" w:rsidRPr="00E42F55" w:rsidSect="00A77776">
          <w:headerReference w:type="even" r:id="rId110"/>
          <w:headerReference w:type="default" r:id="rId111"/>
          <w:pgSz w:w="12240" w:h="15840" w:code="1"/>
          <w:pgMar w:top="1440" w:right="1440" w:bottom="1440" w:left="1440" w:header="720" w:footer="720" w:gutter="0"/>
          <w:paperSrc w:first="15" w:other="15"/>
          <w:cols w:space="720"/>
        </w:sectPr>
      </w:pPr>
    </w:p>
    <w:p w14:paraId="63C1D91D" w14:textId="77777777" w:rsidR="009C314C" w:rsidRPr="00EC557F" w:rsidRDefault="009C314C" w:rsidP="00312BC9">
      <w:pPr>
        <w:pStyle w:val="HeadingFront-BackMatter"/>
      </w:pPr>
      <w:bookmarkStart w:id="2514" w:name="_Toc234302468"/>
      <w:bookmarkStart w:id="2515" w:name="_Toc236534908"/>
      <w:bookmarkStart w:id="2516" w:name="_Toc33098338"/>
      <w:r w:rsidRPr="00EC557F">
        <w:t>Index</w:t>
      </w:r>
      <w:bookmarkEnd w:id="2514"/>
      <w:bookmarkEnd w:id="2515"/>
      <w:bookmarkEnd w:id="2516"/>
    </w:p>
    <w:p w14:paraId="1CEAD520" w14:textId="77777777" w:rsidR="00F43BA8" w:rsidRDefault="00E63A8B" w:rsidP="00AD2BEB">
      <w:pPr>
        <w:pStyle w:val="BodyText"/>
        <w:rPr>
          <w:noProof/>
        </w:rPr>
        <w:sectPr w:rsidR="00F43BA8" w:rsidSect="00F43BA8">
          <w:headerReference w:type="even" r:id="rId112"/>
          <w:headerReference w:type="default" r:id="rId113"/>
          <w:footerReference w:type="even" r:id="rId114"/>
          <w:pgSz w:w="12240" w:h="15840" w:code="1"/>
          <w:pgMar w:top="1440" w:right="1440" w:bottom="1440" w:left="1440" w:header="720" w:footer="720" w:gutter="0"/>
          <w:paperSrc w:first="104" w:other="104"/>
          <w:cols w:space="0"/>
          <w:titlePg/>
        </w:sectPr>
      </w:pPr>
      <w:r>
        <w:fldChar w:fldCharType="begin"/>
      </w:r>
      <w:r>
        <w:instrText xml:space="preserve"> INDEX \h "A" \c "2" \z "1033" </w:instrText>
      </w:r>
      <w:r>
        <w:fldChar w:fldCharType="separate"/>
      </w:r>
    </w:p>
    <w:p w14:paraId="77FEECFC"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w:t>
      </w:r>
    </w:p>
    <w:p w14:paraId="09D680E0" w14:textId="77777777" w:rsidR="00F43BA8" w:rsidRDefault="00F43BA8">
      <w:pPr>
        <w:pStyle w:val="Index1"/>
        <w:tabs>
          <w:tab w:val="right" w:leader="dot" w:pos="4310"/>
        </w:tabs>
        <w:rPr>
          <w:noProof/>
        </w:rPr>
      </w:pPr>
      <w:r w:rsidRPr="00DC369A">
        <w:rPr>
          <w:b/>
          <w:noProof/>
        </w:rPr>
        <w:t>$$Cache2() Algorithm</w:t>
      </w:r>
      <w:r>
        <w:rPr>
          <w:noProof/>
        </w:rPr>
        <w:t>, 325</w:t>
      </w:r>
    </w:p>
    <w:p w14:paraId="051AD8A3" w14:textId="77777777" w:rsidR="00F43BA8" w:rsidRDefault="00F43BA8">
      <w:pPr>
        <w:pStyle w:val="Index1"/>
        <w:tabs>
          <w:tab w:val="right" w:leader="dot" w:pos="4310"/>
        </w:tabs>
        <w:rPr>
          <w:noProof/>
        </w:rPr>
      </w:pPr>
      <w:r>
        <w:rPr>
          <w:noProof/>
        </w:rPr>
        <w:t>$$TEST^DDBRT API, 286</w:t>
      </w:r>
    </w:p>
    <w:p w14:paraId="71F58EB9" w14:textId="77777777" w:rsidR="00F43BA8" w:rsidRDefault="00F43BA8">
      <w:pPr>
        <w:pStyle w:val="Index1"/>
        <w:tabs>
          <w:tab w:val="right" w:leader="dot" w:pos="4310"/>
        </w:tabs>
        <w:rPr>
          <w:noProof/>
        </w:rPr>
      </w:pPr>
      <w:r>
        <w:rPr>
          <w:noProof/>
        </w:rPr>
        <w:t>$HOROLOG Variable, 341, 361</w:t>
      </w:r>
    </w:p>
    <w:p w14:paraId="7471412C" w14:textId="77777777" w:rsidR="00F43BA8" w:rsidRDefault="00F43BA8">
      <w:pPr>
        <w:pStyle w:val="Index1"/>
        <w:tabs>
          <w:tab w:val="right" w:leader="dot" w:pos="4310"/>
        </w:tabs>
        <w:rPr>
          <w:noProof/>
        </w:rPr>
      </w:pPr>
      <w:r w:rsidRPr="00DC369A">
        <w:rPr>
          <w:noProof/>
        </w:rPr>
        <w:t>$I (#1) Field</w:t>
      </w:r>
    </w:p>
    <w:p w14:paraId="37DE1977" w14:textId="77777777" w:rsidR="00F43BA8" w:rsidRDefault="00F43BA8">
      <w:pPr>
        <w:pStyle w:val="Index2"/>
        <w:tabs>
          <w:tab w:val="right" w:leader="dot" w:pos="4310"/>
        </w:tabs>
        <w:rPr>
          <w:noProof/>
        </w:rPr>
      </w:pPr>
      <w:r w:rsidRPr="00DC369A">
        <w:rPr>
          <w:noProof/>
        </w:rPr>
        <w:t>DEVICE (#3.5) File</w:t>
      </w:r>
      <w:r>
        <w:rPr>
          <w:noProof/>
        </w:rPr>
        <w:t>, 252, 265, 283</w:t>
      </w:r>
    </w:p>
    <w:p w14:paraId="5E83B409" w14:textId="77777777" w:rsidR="00F43BA8" w:rsidRDefault="00F43BA8">
      <w:pPr>
        <w:pStyle w:val="Index1"/>
        <w:tabs>
          <w:tab w:val="right" w:leader="dot" w:pos="4310"/>
        </w:tabs>
        <w:rPr>
          <w:noProof/>
        </w:rPr>
      </w:pPr>
      <w:r>
        <w:rPr>
          <w:noProof/>
        </w:rPr>
        <w:t>$I Field</w:t>
      </w:r>
    </w:p>
    <w:p w14:paraId="7D9E93E2" w14:textId="77777777" w:rsidR="00F43BA8" w:rsidRDefault="00F43BA8">
      <w:pPr>
        <w:pStyle w:val="Index2"/>
        <w:tabs>
          <w:tab w:val="right" w:leader="dot" w:pos="4310"/>
        </w:tabs>
        <w:rPr>
          <w:noProof/>
        </w:rPr>
      </w:pPr>
      <w:r>
        <w:rPr>
          <w:noProof/>
        </w:rPr>
        <w:t>DEVICE (#3.5) File, 251, 254, 266, 269, 273, 282, 290, 292, 293, 294, 365, 368</w:t>
      </w:r>
    </w:p>
    <w:p w14:paraId="479C4468" w14:textId="77777777" w:rsidR="00F43BA8" w:rsidRDefault="00F43BA8">
      <w:pPr>
        <w:pStyle w:val="Index1"/>
        <w:tabs>
          <w:tab w:val="right" w:leader="dot" w:pos="4310"/>
        </w:tabs>
        <w:rPr>
          <w:noProof/>
        </w:rPr>
      </w:pPr>
      <w:r>
        <w:rPr>
          <w:noProof/>
        </w:rPr>
        <w:t>$STACK Variable, 215</w:t>
      </w:r>
    </w:p>
    <w:p w14:paraId="50F914A2" w14:textId="77777777" w:rsidR="00F43BA8" w:rsidRDefault="00F43BA8">
      <w:pPr>
        <w:pStyle w:val="Index1"/>
        <w:tabs>
          <w:tab w:val="right" w:leader="dot" w:pos="4310"/>
        </w:tabs>
        <w:rPr>
          <w:noProof/>
        </w:rPr>
      </w:pPr>
      <w:r>
        <w:rPr>
          <w:noProof/>
        </w:rPr>
        <w:t>$ZC Calls, 217</w:t>
      </w:r>
    </w:p>
    <w:p w14:paraId="7E99764C"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w:t>
      </w:r>
    </w:p>
    <w:p w14:paraId="605C2D94" w14:textId="77777777" w:rsidR="00F43BA8" w:rsidRDefault="00F43BA8">
      <w:pPr>
        <w:pStyle w:val="Index1"/>
        <w:tabs>
          <w:tab w:val="right" w:leader="dot" w:pos="4310"/>
        </w:tabs>
        <w:rPr>
          <w:noProof/>
        </w:rPr>
      </w:pPr>
      <w:r>
        <w:rPr>
          <w:noProof/>
        </w:rPr>
        <w:t>^%ZIS(”14.5”,”LOGON”,”</w:t>
      </w:r>
      <w:r w:rsidRPr="00DC369A">
        <w:rPr>
          <w:i/>
          <w:noProof/>
        </w:rPr>
        <w:t>volume set”</w:t>
      </w:r>
      <w:r>
        <w:rPr>
          <w:noProof/>
        </w:rPr>
        <w:t>) Node, 28</w:t>
      </w:r>
    </w:p>
    <w:p w14:paraId="4B4D7D3A" w14:textId="77777777" w:rsidR="00F43BA8" w:rsidRDefault="00F43BA8">
      <w:pPr>
        <w:pStyle w:val="Index1"/>
        <w:tabs>
          <w:tab w:val="right" w:leader="dot" w:pos="4310"/>
        </w:tabs>
        <w:rPr>
          <w:noProof/>
        </w:rPr>
      </w:pPr>
      <w:r>
        <w:rPr>
          <w:noProof/>
        </w:rPr>
        <w:t>^XTER Direct Mode Utility, 217</w:t>
      </w:r>
    </w:p>
    <w:p w14:paraId="76C9FA93" w14:textId="77777777" w:rsidR="00F43BA8" w:rsidRDefault="00F43BA8">
      <w:pPr>
        <w:pStyle w:val="Index1"/>
        <w:tabs>
          <w:tab w:val="right" w:leader="dot" w:pos="4310"/>
        </w:tabs>
        <w:rPr>
          <w:noProof/>
        </w:rPr>
      </w:pPr>
      <w:r>
        <w:rPr>
          <w:noProof/>
        </w:rPr>
        <w:t>^XTERPUR Direct Mode Utility, 216</w:t>
      </w:r>
    </w:p>
    <w:p w14:paraId="3D9ED7CF" w14:textId="77777777" w:rsidR="00F43BA8" w:rsidRDefault="00F43BA8">
      <w:pPr>
        <w:pStyle w:val="Index1"/>
        <w:tabs>
          <w:tab w:val="right" w:leader="dot" w:pos="4310"/>
        </w:tabs>
        <w:rPr>
          <w:noProof/>
        </w:rPr>
      </w:pPr>
      <w:r w:rsidRPr="00DC369A">
        <w:rPr>
          <w:noProof/>
          <w:kern w:val="2"/>
        </w:rPr>
        <w:t>^XTLKDICL Routine</w:t>
      </w:r>
      <w:r>
        <w:rPr>
          <w:noProof/>
        </w:rPr>
        <w:t>, 410, 431</w:t>
      </w:r>
    </w:p>
    <w:p w14:paraId="11C9E42A" w14:textId="77777777" w:rsidR="00F43BA8" w:rsidRDefault="00F43BA8">
      <w:pPr>
        <w:pStyle w:val="Index1"/>
        <w:tabs>
          <w:tab w:val="right" w:leader="dot" w:pos="4310"/>
        </w:tabs>
        <w:rPr>
          <w:noProof/>
        </w:rPr>
      </w:pPr>
      <w:r w:rsidRPr="00DC369A">
        <w:rPr>
          <w:noProof/>
          <w:kern w:val="2"/>
        </w:rPr>
        <w:t>^XTLKWIC Routine</w:t>
      </w:r>
      <w:r>
        <w:rPr>
          <w:noProof/>
        </w:rPr>
        <w:t>, 428</w:t>
      </w:r>
    </w:p>
    <w:p w14:paraId="0942C912" w14:textId="77777777" w:rsidR="00F43BA8" w:rsidRDefault="00F43BA8">
      <w:pPr>
        <w:pStyle w:val="Index1"/>
        <w:tabs>
          <w:tab w:val="right" w:leader="dot" w:pos="4310"/>
        </w:tabs>
        <w:rPr>
          <w:noProof/>
        </w:rPr>
      </w:pPr>
      <w:r>
        <w:rPr>
          <w:noProof/>
        </w:rPr>
        <w:t>^ZTMON Direct Mode Utility, 344</w:t>
      </w:r>
    </w:p>
    <w:p w14:paraId="622878A6"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2</w:t>
      </w:r>
    </w:p>
    <w:p w14:paraId="45A97296" w14:textId="77777777" w:rsidR="00F43BA8" w:rsidRDefault="00F43BA8">
      <w:pPr>
        <w:pStyle w:val="Index1"/>
        <w:tabs>
          <w:tab w:val="right" w:leader="dot" w:pos="4310"/>
        </w:tabs>
        <w:rPr>
          <w:noProof/>
        </w:rPr>
      </w:pPr>
      <w:r>
        <w:rPr>
          <w:noProof/>
        </w:rPr>
        <w:t>2-Factor Authentication (2FA), 1, 4, 5, 7, 18, 25, 49, 53, 56, 72, 131, 132</w:t>
      </w:r>
    </w:p>
    <w:p w14:paraId="109DCF1E"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A</w:t>
      </w:r>
    </w:p>
    <w:p w14:paraId="111F7796" w14:textId="77777777" w:rsidR="00F43BA8" w:rsidRDefault="00F43BA8">
      <w:pPr>
        <w:pStyle w:val="Index1"/>
        <w:tabs>
          <w:tab w:val="right" w:leader="dot" w:pos="4310"/>
        </w:tabs>
        <w:rPr>
          <w:noProof/>
        </w:rPr>
      </w:pPr>
      <w:r>
        <w:rPr>
          <w:noProof/>
        </w:rPr>
        <w:t>Abnormal Signoff and Error Handling, 10</w:t>
      </w:r>
    </w:p>
    <w:p w14:paraId="7F3B661E" w14:textId="77777777" w:rsidR="00F43BA8" w:rsidRDefault="00F43BA8">
      <w:pPr>
        <w:pStyle w:val="Index1"/>
        <w:tabs>
          <w:tab w:val="right" w:leader="dot" w:pos="4310"/>
        </w:tabs>
        <w:rPr>
          <w:noProof/>
        </w:rPr>
      </w:pPr>
      <w:r>
        <w:rPr>
          <w:noProof/>
        </w:rPr>
        <w:t>Abort</w:t>
      </w:r>
    </w:p>
    <w:p w14:paraId="24C988AF" w14:textId="77777777" w:rsidR="00F43BA8" w:rsidRDefault="00F43BA8">
      <w:pPr>
        <w:pStyle w:val="Index2"/>
        <w:tabs>
          <w:tab w:val="right" w:leader="dot" w:pos="4310"/>
        </w:tabs>
        <w:rPr>
          <w:noProof/>
        </w:rPr>
      </w:pPr>
      <w:r>
        <w:rPr>
          <w:noProof/>
        </w:rPr>
        <w:t>KIDS Installations, 390</w:t>
      </w:r>
    </w:p>
    <w:p w14:paraId="628D57BF" w14:textId="77777777" w:rsidR="00F43BA8" w:rsidRDefault="00F43BA8">
      <w:pPr>
        <w:pStyle w:val="Index2"/>
        <w:tabs>
          <w:tab w:val="right" w:leader="dot" w:pos="4310"/>
        </w:tabs>
        <w:rPr>
          <w:noProof/>
        </w:rPr>
      </w:pPr>
      <w:r>
        <w:rPr>
          <w:noProof/>
        </w:rPr>
        <w:t>Recovering From KIDS Installations, 391</w:t>
      </w:r>
    </w:p>
    <w:p w14:paraId="636C20BD" w14:textId="77777777" w:rsidR="00F43BA8" w:rsidRDefault="00F43BA8">
      <w:pPr>
        <w:pStyle w:val="Index2"/>
        <w:tabs>
          <w:tab w:val="right" w:leader="dot" w:pos="4310"/>
        </w:tabs>
        <w:rPr>
          <w:noProof/>
        </w:rPr>
      </w:pPr>
      <w:r>
        <w:rPr>
          <w:noProof/>
        </w:rPr>
        <w:t>Restarting Aborted KIDS Installations, 390</w:t>
      </w:r>
    </w:p>
    <w:p w14:paraId="4630D125" w14:textId="77777777" w:rsidR="00F43BA8" w:rsidRDefault="00F43BA8">
      <w:pPr>
        <w:pStyle w:val="Index1"/>
        <w:tabs>
          <w:tab w:val="right" w:leader="dot" w:pos="4310"/>
        </w:tabs>
        <w:rPr>
          <w:noProof/>
        </w:rPr>
      </w:pPr>
      <w:r>
        <w:rPr>
          <w:noProof/>
        </w:rPr>
        <w:t>ACADEMIC AFFILIATION WAIVER (#13) Field, 50</w:t>
      </w:r>
    </w:p>
    <w:p w14:paraId="59D45427" w14:textId="77777777" w:rsidR="00F43BA8" w:rsidRDefault="00F43BA8">
      <w:pPr>
        <w:pStyle w:val="Index1"/>
        <w:tabs>
          <w:tab w:val="right" w:leader="dot" w:pos="4310"/>
        </w:tabs>
        <w:rPr>
          <w:noProof/>
        </w:rPr>
      </w:pPr>
      <w:r>
        <w:rPr>
          <w:noProof/>
        </w:rPr>
        <w:t>Academic Afiliation Waiver, 50</w:t>
      </w:r>
    </w:p>
    <w:p w14:paraId="41AD4298" w14:textId="77777777" w:rsidR="00F43BA8" w:rsidRDefault="00F43BA8">
      <w:pPr>
        <w:pStyle w:val="Index1"/>
        <w:tabs>
          <w:tab w:val="right" w:leader="dot" w:pos="4310"/>
        </w:tabs>
        <w:rPr>
          <w:noProof/>
        </w:rPr>
      </w:pPr>
      <w:r w:rsidRPr="00DC369A">
        <w:rPr>
          <w:noProof/>
        </w:rPr>
        <w:t>ACCESS CODE (#2) Field</w:t>
      </w:r>
      <w:r>
        <w:rPr>
          <w:noProof/>
        </w:rPr>
        <w:t>, 39</w:t>
      </w:r>
    </w:p>
    <w:p w14:paraId="2EE0A6AC" w14:textId="77777777" w:rsidR="00F43BA8" w:rsidRDefault="00F43BA8">
      <w:pPr>
        <w:pStyle w:val="Index1"/>
        <w:tabs>
          <w:tab w:val="right" w:leader="dot" w:pos="4310"/>
        </w:tabs>
        <w:rPr>
          <w:noProof/>
        </w:rPr>
      </w:pPr>
      <w:r w:rsidRPr="00DC369A">
        <w:rPr>
          <w:noProof/>
        </w:rPr>
        <w:t>ACCESS CODE Field</w:t>
      </w:r>
      <w:r>
        <w:rPr>
          <w:noProof/>
        </w:rPr>
        <w:t>, 39</w:t>
      </w:r>
    </w:p>
    <w:p w14:paraId="7B66EC12" w14:textId="77777777" w:rsidR="00F43BA8" w:rsidRDefault="00F43BA8">
      <w:pPr>
        <w:pStyle w:val="Index1"/>
        <w:tabs>
          <w:tab w:val="right" w:leader="dot" w:pos="4310"/>
        </w:tabs>
        <w:rPr>
          <w:noProof/>
        </w:rPr>
      </w:pPr>
      <w:r>
        <w:rPr>
          <w:noProof/>
        </w:rPr>
        <w:t>Access Codes, 4, 5, 6, 7, 8, 9, 10, 11, 18, 19, 24, 30, 37, 39, 48, 49, 50, 57, 58, 60, 61, 70, 78, 206, 263</w:t>
      </w:r>
    </w:p>
    <w:p w14:paraId="367B7BB4" w14:textId="77777777" w:rsidR="00F43BA8" w:rsidRDefault="00F43BA8">
      <w:pPr>
        <w:pStyle w:val="Index2"/>
        <w:tabs>
          <w:tab w:val="right" w:leader="dot" w:pos="4310"/>
        </w:tabs>
        <w:rPr>
          <w:noProof/>
        </w:rPr>
      </w:pPr>
      <w:r>
        <w:rPr>
          <w:noProof/>
        </w:rPr>
        <w:t>Assigning, 28</w:t>
      </w:r>
    </w:p>
    <w:p w14:paraId="3A458A53" w14:textId="77777777" w:rsidR="00F43BA8" w:rsidRDefault="00F43BA8">
      <w:pPr>
        <w:pStyle w:val="Index2"/>
        <w:tabs>
          <w:tab w:val="right" w:leader="dot" w:pos="4310"/>
        </w:tabs>
        <w:rPr>
          <w:noProof/>
        </w:rPr>
      </w:pPr>
      <w:r>
        <w:rPr>
          <w:noProof/>
        </w:rPr>
        <w:t>Log, 61</w:t>
      </w:r>
    </w:p>
    <w:p w14:paraId="18D85524" w14:textId="77777777" w:rsidR="00F43BA8" w:rsidRDefault="00F43BA8">
      <w:pPr>
        <w:pStyle w:val="Index2"/>
        <w:tabs>
          <w:tab w:val="right" w:leader="dot" w:pos="4310"/>
        </w:tabs>
        <w:rPr>
          <w:noProof/>
        </w:rPr>
      </w:pPr>
      <w:r>
        <w:rPr>
          <w:noProof/>
        </w:rPr>
        <w:t>Old, 60</w:t>
      </w:r>
    </w:p>
    <w:p w14:paraId="3E470864" w14:textId="77777777" w:rsidR="00F43BA8" w:rsidRDefault="00F43BA8">
      <w:pPr>
        <w:pStyle w:val="Index2"/>
        <w:tabs>
          <w:tab w:val="right" w:leader="dot" w:pos="4310"/>
        </w:tabs>
        <w:rPr>
          <w:noProof/>
        </w:rPr>
      </w:pPr>
      <w:r>
        <w:rPr>
          <w:noProof/>
        </w:rPr>
        <w:t>Purging, 60</w:t>
      </w:r>
    </w:p>
    <w:p w14:paraId="4619B4A7" w14:textId="77777777" w:rsidR="00F43BA8" w:rsidRDefault="00F43BA8">
      <w:pPr>
        <w:pStyle w:val="Index1"/>
        <w:tabs>
          <w:tab w:val="right" w:leader="dot" w:pos="4310"/>
        </w:tabs>
        <w:rPr>
          <w:noProof/>
        </w:rPr>
      </w:pPr>
      <w:r>
        <w:rPr>
          <w:noProof/>
        </w:rPr>
        <w:t>ACCESSIBLE FILE (#32) Multiple Field, 62, 63, 69, 75, 76, 78, 79</w:t>
      </w:r>
    </w:p>
    <w:p w14:paraId="633439B7" w14:textId="77777777" w:rsidR="00F43BA8" w:rsidRDefault="00F43BA8">
      <w:pPr>
        <w:pStyle w:val="Index1"/>
        <w:tabs>
          <w:tab w:val="right" w:leader="dot" w:pos="4310"/>
        </w:tabs>
        <w:rPr>
          <w:noProof/>
        </w:rPr>
      </w:pPr>
      <w:r w:rsidRPr="00DC369A">
        <w:rPr>
          <w:noProof/>
          <w:kern w:val="2"/>
        </w:rPr>
        <w:t>Acronyms</w:t>
      </w:r>
    </w:p>
    <w:p w14:paraId="65971385" w14:textId="77777777" w:rsidR="00F43BA8" w:rsidRDefault="00F43BA8">
      <w:pPr>
        <w:pStyle w:val="Index2"/>
        <w:tabs>
          <w:tab w:val="right" w:leader="dot" w:pos="4310"/>
        </w:tabs>
        <w:rPr>
          <w:noProof/>
        </w:rPr>
      </w:pPr>
      <w:r w:rsidRPr="00DC369A">
        <w:rPr>
          <w:noProof/>
          <w:kern w:val="2"/>
        </w:rPr>
        <w:t>Intranet Website</w:t>
      </w:r>
      <w:r>
        <w:rPr>
          <w:noProof/>
        </w:rPr>
        <w:t>, 449</w:t>
      </w:r>
    </w:p>
    <w:p w14:paraId="6FD4C0B0" w14:textId="77777777" w:rsidR="00F43BA8" w:rsidRDefault="00F43BA8">
      <w:pPr>
        <w:pStyle w:val="Index1"/>
        <w:tabs>
          <w:tab w:val="right" w:leader="dot" w:pos="4310"/>
        </w:tabs>
        <w:rPr>
          <w:noProof/>
        </w:rPr>
      </w:pPr>
      <w:r>
        <w:rPr>
          <w:noProof/>
        </w:rPr>
        <w:t>Acting as a Delegate</w:t>
      </w:r>
    </w:p>
    <w:p w14:paraId="4FF104F1" w14:textId="77777777" w:rsidR="00F43BA8" w:rsidRDefault="00F43BA8">
      <w:pPr>
        <w:pStyle w:val="Index2"/>
        <w:tabs>
          <w:tab w:val="right" w:leader="dot" w:pos="4310"/>
        </w:tabs>
        <w:rPr>
          <w:noProof/>
        </w:rPr>
      </w:pPr>
      <w:r>
        <w:rPr>
          <w:noProof/>
        </w:rPr>
        <w:t>User Interface, 169</w:t>
      </w:r>
    </w:p>
    <w:p w14:paraId="6C5765B1" w14:textId="77777777" w:rsidR="00F43BA8" w:rsidRDefault="00F43BA8">
      <w:pPr>
        <w:pStyle w:val="Index1"/>
        <w:tabs>
          <w:tab w:val="right" w:leader="dot" w:pos="4310"/>
        </w:tabs>
        <w:rPr>
          <w:noProof/>
        </w:rPr>
      </w:pPr>
      <w:r>
        <w:rPr>
          <w:noProof/>
        </w:rPr>
        <w:t>Action Prompt</w:t>
      </w:r>
    </w:p>
    <w:p w14:paraId="6FE536D3" w14:textId="77777777" w:rsidR="00F43BA8" w:rsidRDefault="00F43BA8">
      <w:pPr>
        <w:pStyle w:val="Index2"/>
        <w:tabs>
          <w:tab w:val="right" w:leader="dot" w:pos="4310"/>
        </w:tabs>
        <w:rPr>
          <w:noProof/>
        </w:rPr>
      </w:pPr>
      <w:r>
        <w:rPr>
          <w:noProof/>
        </w:rPr>
        <w:t>Monitor Taskman, 344</w:t>
      </w:r>
    </w:p>
    <w:p w14:paraId="477542D9" w14:textId="77777777" w:rsidR="00F43BA8" w:rsidRDefault="00F43BA8">
      <w:pPr>
        <w:pStyle w:val="Index1"/>
        <w:tabs>
          <w:tab w:val="right" w:leader="dot" w:pos="4310"/>
        </w:tabs>
        <w:rPr>
          <w:noProof/>
        </w:rPr>
      </w:pPr>
      <w:r>
        <w:rPr>
          <w:noProof/>
        </w:rPr>
        <w:t>Actions</w:t>
      </w:r>
    </w:p>
    <w:p w14:paraId="789264F5" w14:textId="77777777" w:rsidR="00F43BA8" w:rsidRDefault="00F43BA8">
      <w:pPr>
        <w:pStyle w:val="Index2"/>
        <w:tabs>
          <w:tab w:val="right" w:leader="dot" w:pos="4310"/>
        </w:tabs>
        <w:rPr>
          <w:noProof/>
        </w:rPr>
      </w:pPr>
      <w:r w:rsidRPr="00DC369A">
        <w:rPr>
          <w:noProof/>
        </w:rPr>
        <w:t>Go To a List Entry</w:t>
      </w:r>
      <w:r>
        <w:rPr>
          <w:noProof/>
        </w:rPr>
        <w:t>, 232</w:t>
      </w:r>
    </w:p>
    <w:p w14:paraId="2337FAF3" w14:textId="77777777" w:rsidR="00F43BA8" w:rsidRDefault="00F43BA8">
      <w:pPr>
        <w:pStyle w:val="Index2"/>
        <w:tabs>
          <w:tab w:val="right" w:leader="dot" w:pos="4310"/>
        </w:tabs>
        <w:rPr>
          <w:noProof/>
        </w:rPr>
      </w:pPr>
      <w:r w:rsidRPr="00DC369A">
        <w:rPr>
          <w:noProof/>
        </w:rPr>
        <w:t>Refresh Lock</w:t>
      </w:r>
      <w:r>
        <w:rPr>
          <w:noProof/>
        </w:rPr>
        <w:t>, 232</w:t>
      </w:r>
    </w:p>
    <w:p w14:paraId="35A2FE24" w14:textId="77777777" w:rsidR="00F43BA8" w:rsidRDefault="00F43BA8">
      <w:pPr>
        <w:pStyle w:val="Index2"/>
        <w:tabs>
          <w:tab w:val="right" w:leader="dot" w:pos="4310"/>
        </w:tabs>
        <w:rPr>
          <w:noProof/>
        </w:rPr>
      </w:pPr>
      <w:r w:rsidRPr="00DC369A">
        <w:rPr>
          <w:noProof/>
        </w:rPr>
        <w:t>Select a Lock</w:t>
      </w:r>
      <w:r>
        <w:rPr>
          <w:noProof/>
        </w:rPr>
        <w:t>, 232</w:t>
      </w:r>
    </w:p>
    <w:p w14:paraId="48FC77F4" w14:textId="77777777" w:rsidR="00F43BA8" w:rsidRDefault="00F43BA8">
      <w:pPr>
        <w:pStyle w:val="Index2"/>
        <w:tabs>
          <w:tab w:val="right" w:leader="dot" w:pos="4310"/>
        </w:tabs>
        <w:rPr>
          <w:noProof/>
        </w:rPr>
      </w:pPr>
      <w:r w:rsidRPr="00DC369A">
        <w:rPr>
          <w:noProof/>
        </w:rPr>
        <w:t>Select Node</w:t>
      </w:r>
      <w:r>
        <w:rPr>
          <w:noProof/>
        </w:rPr>
        <w:t>, 232</w:t>
      </w:r>
    </w:p>
    <w:p w14:paraId="1892B36B" w14:textId="77777777" w:rsidR="00F43BA8" w:rsidRDefault="00F43BA8">
      <w:pPr>
        <w:pStyle w:val="Index2"/>
        <w:tabs>
          <w:tab w:val="right" w:leader="dot" w:pos="4310"/>
        </w:tabs>
        <w:rPr>
          <w:noProof/>
        </w:rPr>
      </w:pPr>
      <w:r w:rsidRPr="00DC369A">
        <w:rPr>
          <w:noProof/>
        </w:rPr>
        <w:t>Sort/Screen User</w:t>
      </w:r>
      <w:r>
        <w:rPr>
          <w:noProof/>
        </w:rPr>
        <w:t>, 232</w:t>
      </w:r>
    </w:p>
    <w:p w14:paraId="4EF9D94D" w14:textId="77777777" w:rsidR="00F43BA8" w:rsidRDefault="00F43BA8">
      <w:pPr>
        <w:pStyle w:val="Index2"/>
        <w:tabs>
          <w:tab w:val="right" w:leader="dot" w:pos="4310"/>
        </w:tabs>
        <w:rPr>
          <w:noProof/>
        </w:rPr>
      </w:pPr>
      <w:r>
        <w:rPr>
          <w:noProof/>
        </w:rPr>
        <w:t>System Locks, 232</w:t>
      </w:r>
    </w:p>
    <w:p w14:paraId="6212391C" w14:textId="77777777" w:rsidR="00F43BA8" w:rsidRDefault="00F43BA8">
      <w:pPr>
        <w:pStyle w:val="Index2"/>
        <w:tabs>
          <w:tab w:val="right" w:leader="dot" w:pos="4310"/>
        </w:tabs>
        <w:rPr>
          <w:noProof/>
        </w:rPr>
      </w:pPr>
      <w:r>
        <w:rPr>
          <w:noProof/>
        </w:rPr>
        <w:t>Terminate this Process action, 233</w:t>
      </w:r>
    </w:p>
    <w:p w14:paraId="7025D4B7" w14:textId="77777777" w:rsidR="00F43BA8" w:rsidRDefault="00F43BA8">
      <w:pPr>
        <w:pStyle w:val="Index2"/>
        <w:tabs>
          <w:tab w:val="right" w:leader="dot" w:pos="4310"/>
        </w:tabs>
        <w:rPr>
          <w:noProof/>
        </w:rPr>
      </w:pPr>
      <w:r>
        <w:rPr>
          <w:noProof/>
        </w:rPr>
        <w:t>USE AS LINK FOR MENU ITEMS, 378, 386</w:t>
      </w:r>
    </w:p>
    <w:p w14:paraId="765E5FBF" w14:textId="77777777" w:rsidR="00F43BA8" w:rsidRDefault="00F43BA8">
      <w:pPr>
        <w:pStyle w:val="Index1"/>
        <w:tabs>
          <w:tab w:val="right" w:leader="dot" w:pos="4310"/>
        </w:tabs>
        <w:rPr>
          <w:noProof/>
        </w:rPr>
      </w:pPr>
      <w:r>
        <w:rPr>
          <w:noProof/>
        </w:rPr>
        <w:t>Active Directory, 1</w:t>
      </w:r>
    </w:p>
    <w:p w14:paraId="1D8C188D" w14:textId="77777777" w:rsidR="00F43BA8" w:rsidRDefault="00F43BA8">
      <w:pPr>
        <w:pStyle w:val="Index1"/>
        <w:tabs>
          <w:tab w:val="right" w:leader="dot" w:pos="4310"/>
        </w:tabs>
        <w:rPr>
          <w:noProof/>
        </w:rPr>
      </w:pPr>
      <w:r>
        <w:rPr>
          <w:noProof/>
        </w:rPr>
        <w:t>Actual Usage of Alpha/Beta Test Options Option, 393</w:t>
      </w:r>
    </w:p>
    <w:p w14:paraId="22969DEF" w14:textId="77777777" w:rsidR="00F43BA8" w:rsidRDefault="00F43BA8">
      <w:pPr>
        <w:pStyle w:val="Index1"/>
        <w:tabs>
          <w:tab w:val="right" w:leader="dot" w:pos="4310"/>
        </w:tabs>
        <w:rPr>
          <w:noProof/>
        </w:rPr>
      </w:pPr>
      <w:r>
        <w:rPr>
          <w:noProof/>
        </w:rPr>
        <w:t>Add a New User to the System Option, 28, 29</w:t>
      </w:r>
    </w:p>
    <w:p w14:paraId="0735A2F5" w14:textId="77777777" w:rsidR="00F43BA8" w:rsidRDefault="00F43BA8">
      <w:pPr>
        <w:pStyle w:val="Index1"/>
        <w:tabs>
          <w:tab w:val="right" w:leader="dot" w:pos="4310"/>
        </w:tabs>
        <w:rPr>
          <w:noProof/>
        </w:rPr>
      </w:pPr>
      <w:r>
        <w:rPr>
          <w:noProof/>
        </w:rPr>
        <w:t>Add DEA ePCS Utility Users, 93</w:t>
      </w:r>
    </w:p>
    <w:p w14:paraId="2FB94F45" w14:textId="77777777" w:rsidR="00F43BA8" w:rsidRDefault="00F43BA8">
      <w:pPr>
        <w:pStyle w:val="Index1"/>
        <w:tabs>
          <w:tab w:val="right" w:leader="dot" w:pos="4310"/>
        </w:tabs>
        <w:rPr>
          <w:noProof/>
        </w:rPr>
      </w:pPr>
      <w:r>
        <w:rPr>
          <w:noProof/>
        </w:rPr>
        <w:t>Add Entries To Look-Up File Option, 417, 418</w:t>
      </w:r>
    </w:p>
    <w:p w14:paraId="7322E1BB" w14:textId="77777777" w:rsidR="00F43BA8" w:rsidRDefault="00F43BA8">
      <w:pPr>
        <w:pStyle w:val="Index2"/>
        <w:tabs>
          <w:tab w:val="right" w:leader="dot" w:pos="4310"/>
        </w:tabs>
        <w:rPr>
          <w:noProof/>
        </w:rPr>
      </w:pPr>
      <w:r w:rsidRPr="00DC369A">
        <w:rPr>
          <w:noProof/>
          <w:kern w:val="2"/>
        </w:rPr>
        <w:t>Example</w:t>
      </w:r>
      <w:r>
        <w:rPr>
          <w:noProof/>
        </w:rPr>
        <w:t>, 421</w:t>
      </w:r>
    </w:p>
    <w:p w14:paraId="1C3AB0B5" w14:textId="77777777" w:rsidR="00F43BA8" w:rsidRDefault="00F43BA8">
      <w:pPr>
        <w:pStyle w:val="Index2"/>
        <w:tabs>
          <w:tab w:val="right" w:leader="dot" w:pos="4310"/>
        </w:tabs>
        <w:rPr>
          <w:noProof/>
        </w:rPr>
      </w:pPr>
      <w:r>
        <w:rPr>
          <w:noProof/>
        </w:rPr>
        <w:t>Multi-Term Look-Up (MTLU), 409</w:t>
      </w:r>
    </w:p>
    <w:p w14:paraId="1299C747" w14:textId="77777777" w:rsidR="00F43BA8" w:rsidRDefault="00F43BA8">
      <w:pPr>
        <w:pStyle w:val="Index1"/>
        <w:tabs>
          <w:tab w:val="right" w:leader="dot" w:pos="4310"/>
        </w:tabs>
        <w:rPr>
          <w:noProof/>
        </w:rPr>
      </w:pPr>
      <w:r>
        <w:rPr>
          <w:noProof/>
        </w:rPr>
        <w:t>Add Error Screens Option, 214</w:t>
      </w:r>
    </w:p>
    <w:p w14:paraId="307EB920" w14:textId="77777777" w:rsidR="00F43BA8" w:rsidRDefault="00F43BA8">
      <w:pPr>
        <w:pStyle w:val="Index1"/>
        <w:tabs>
          <w:tab w:val="right" w:leader="dot" w:pos="4310"/>
        </w:tabs>
        <w:rPr>
          <w:noProof/>
        </w:rPr>
      </w:pPr>
      <w:r>
        <w:rPr>
          <w:noProof/>
        </w:rPr>
        <w:t>Add Lock Manager Users, 222</w:t>
      </w:r>
    </w:p>
    <w:p w14:paraId="0890BB4C" w14:textId="77777777" w:rsidR="00F43BA8" w:rsidRDefault="00F43BA8">
      <w:pPr>
        <w:pStyle w:val="Index1"/>
        <w:tabs>
          <w:tab w:val="right" w:leader="dot" w:pos="4310"/>
        </w:tabs>
        <w:rPr>
          <w:noProof/>
        </w:rPr>
      </w:pPr>
      <w:r>
        <w:rPr>
          <w:noProof/>
        </w:rPr>
        <w:t>Add/Modify Utility Option, 417, 421, 422, 423, 425, 426, 427</w:t>
      </w:r>
    </w:p>
    <w:p w14:paraId="336E0EB4" w14:textId="77777777" w:rsidR="00F43BA8" w:rsidRDefault="00F43BA8">
      <w:pPr>
        <w:pStyle w:val="Index2"/>
        <w:tabs>
          <w:tab w:val="right" w:leader="dot" w:pos="4310"/>
        </w:tabs>
        <w:rPr>
          <w:noProof/>
        </w:rPr>
      </w:pPr>
      <w:r>
        <w:rPr>
          <w:noProof/>
        </w:rPr>
        <w:t>Multi-Term Lookup (MTLU), 410</w:t>
      </w:r>
    </w:p>
    <w:p w14:paraId="2036DCCB" w14:textId="77777777" w:rsidR="00F43BA8" w:rsidRDefault="00F43BA8">
      <w:pPr>
        <w:pStyle w:val="Index2"/>
        <w:tabs>
          <w:tab w:val="right" w:leader="dot" w:pos="4310"/>
        </w:tabs>
        <w:rPr>
          <w:noProof/>
        </w:rPr>
      </w:pPr>
      <w:r w:rsidRPr="00DC369A">
        <w:rPr>
          <w:noProof/>
          <w:kern w:val="2"/>
        </w:rPr>
        <w:t>Multi-Term Look-Up (MTLU)</w:t>
      </w:r>
    </w:p>
    <w:p w14:paraId="73C12392" w14:textId="77777777" w:rsidR="00F43BA8" w:rsidRDefault="00F43BA8">
      <w:pPr>
        <w:pStyle w:val="Index3"/>
        <w:tabs>
          <w:tab w:val="right" w:leader="dot" w:pos="4310"/>
        </w:tabs>
        <w:rPr>
          <w:noProof/>
        </w:rPr>
      </w:pPr>
      <w:r w:rsidRPr="00DC369A">
        <w:rPr>
          <w:noProof/>
          <w:kern w:val="2"/>
        </w:rPr>
        <w:t>Examples</w:t>
      </w:r>
      <w:r>
        <w:rPr>
          <w:noProof/>
        </w:rPr>
        <w:t>, 427</w:t>
      </w:r>
    </w:p>
    <w:p w14:paraId="537E9159" w14:textId="77777777" w:rsidR="00F43BA8" w:rsidRDefault="00F43BA8">
      <w:pPr>
        <w:pStyle w:val="Index1"/>
        <w:tabs>
          <w:tab w:val="right" w:leader="dot" w:pos="4310"/>
        </w:tabs>
        <w:rPr>
          <w:noProof/>
        </w:rPr>
      </w:pPr>
      <w:r>
        <w:rPr>
          <w:noProof/>
        </w:rPr>
        <w:t>Adding Explicit File Access for System Administrators, 76</w:t>
      </w:r>
    </w:p>
    <w:p w14:paraId="399AE02B" w14:textId="77777777" w:rsidR="00F43BA8" w:rsidRDefault="00F43BA8">
      <w:pPr>
        <w:pStyle w:val="Index1"/>
        <w:tabs>
          <w:tab w:val="right" w:leader="dot" w:pos="4310"/>
        </w:tabs>
        <w:rPr>
          <w:noProof/>
        </w:rPr>
      </w:pPr>
      <w:r>
        <w:rPr>
          <w:noProof/>
        </w:rPr>
        <w:t>Adding Lock Templates to the Lock Dictionary, 234</w:t>
      </w:r>
    </w:p>
    <w:p w14:paraId="0596AD7D" w14:textId="77777777" w:rsidR="00F43BA8" w:rsidRDefault="00F43BA8">
      <w:pPr>
        <w:pStyle w:val="Index1"/>
        <w:tabs>
          <w:tab w:val="right" w:leader="dot" w:pos="4310"/>
        </w:tabs>
        <w:rPr>
          <w:noProof/>
        </w:rPr>
      </w:pPr>
      <w:r>
        <w:rPr>
          <w:noProof/>
        </w:rPr>
        <w:t>Adding New Users, 28</w:t>
      </w:r>
    </w:p>
    <w:p w14:paraId="008A3C0D" w14:textId="77777777" w:rsidR="00F43BA8" w:rsidRDefault="00F43BA8">
      <w:pPr>
        <w:pStyle w:val="Index2"/>
        <w:tabs>
          <w:tab w:val="right" w:leader="dot" w:pos="4310"/>
        </w:tabs>
        <w:rPr>
          <w:noProof/>
        </w:rPr>
      </w:pPr>
      <w:r>
        <w:rPr>
          <w:noProof/>
        </w:rPr>
        <w:t>Add a New User to the System Option, 28</w:t>
      </w:r>
    </w:p>
    <w:p w14:paraId="522E7592" w14:textId="77777777" w:rsidR="00F43BA8" w:rsidRDefault="00F43BA8">
      <w:pPr>
        <w:pStyle w:val="Index2"/>
        <w:tabs>
          <w:tab w:val="right" w:leader="dot" w:pos="4310"/>
        </w:tabs>
        <w:rPr>
          <w:noProof/>
        </w:rPr>
      </w:pPr>
      <w:r>
        <w:rPr>
          <w:noProof/>
        </w:rPr>
        <w:t>Grant Access by Profile Option, 29</w:t>
      </w:r>
    </w:p>
    <w:p w14:paraId="5B613A61" w14:textId="77777777" w:rsidR="00F43BA8" w:rsidRDefault="00F43BA8">
      <w:pPr>
        <w:pStyle w:val="Index2"/>
        <w:tabs>
          <w:tab w:val="right" w:leader="dot" w:pos="4310"/>
        </w:tabs>
        <w:rPr>
          <w:noProof/>
        </w:rPr>
      </w:pPr>
      <w:r>
        <w:rPr>
          <w:noProof/>
        </w:rPr>
        <w:t>NEW PERSON IDENTIFIERS, 28</w:t>
      </w:r>
    </w:p>
    <w:p w14:paraId="3C098676" w14:textId="77777777" w:rsidR="00F43BA8" w:rsidRDefault="00F43BA8">
      <w:pPr>
        <w:pStyle w:val="Index2"/>
        <w:tabs>
          <w:tab w:val="right" w:leader="dot" w:pos="4310"/>
        </w:tabs>
        <w:rPr>
          <w:noProof/>
        </w:rPr>
      </w:pPr>
      <w:r>
        <w:rPr>
          <w:noProof/>
        </w:rPr>
        <w:t>Primary Menu, 28</w:t>
      </w:r>
    </w:p>
    <w:p w14:paraId="547833EF" w14:textId="77777777" w:rsidR="00F43BA8" w:rsidRDefault="00F43BA8">
      <w:pPr>
        <w:pStyle w:val="Index2"/>
        <w:tabs>
          <w:tab w:val="right" w:leader="dot" w:pos="4310"/>
        </w:tabs>
        <w:rPr>
          <w:noProof/>
        </w:rPr>
      </w:pPr>
      <w:r>
        <w:rPr>
          <w:noProof/>
        </w:rPr>
        <w:t>Security Forms, 29</w:t>
      </w:r>
    </w:p>
    <w:p w14:paraId="226D3437" w14:textId="77777777" w:rsidR="00F43BA8" w:rsidRDefault="00F43BA8">
      <w:pPr>
        <w:pStyle w:val="Index2"/>
        <w:tabs>
          <w:tab w:val="right" w:leader="dot" w:pos="4310"/>
        </w:tabs>
        <w:rPr>
          <w:noProof/>
        </w:rPr>
      </w:pPr>
      <w:r>
        <w:rPr>
          <w:noProof/>
        </w:rPr>
        <w:t>SSN (#9) Field</w:t>
      </w:r>
    </w:p>
    <w:p w14:paraId="5278D408" w14:textId="77777777" w:rsidR="00F43BA8" w:rsidRDefault="00F43BA8">
      <w:pPr>
        <w:pStyle w:val="Index3"/>
        <w:tabs>
          <w:tab w:val="right" w:leader="dot" w:pos="4310"/>
        </w:tabs>
        <w:rPr>
          <w:noProof/>
        </w:rPr>
      </w:pPr>
      <w:r>
        <w:rPr>
          <w:noProof/>
        </w:rPr>
        <w:t>NEW PERSON (#200) File, 28, 29</w:t>
      </w:r>
    </w:p>
    <w:p w14:paraId="006B1DA3" w14:textId="77777777" w:rsidR="00F43BA8" w:rsidRDefault="00F43BA8">
      <w:pPr>
        <w:pStyle w:val="Index2"/>
        <w:tabs>
          <w:tab w:val="right" w:leader="dot" w:pos="4310"/>
        </w:tabs>
        <w:rPr>
          <w:noProof/>
        </w:rPr>
      </w:pPr>
      <w:r>
        <w:rPr>
          <w:noProof/>
        </w:rPr>
        <w:t>XUMGR Security Key, 28, 29</w:t>
      </w:r>
    </w:p>
    <w:p w14:paraId="285CAAD1" w14:textId="77777777" w:rsidR="00F43BA8" w:rsidRDefault="00F43BA8">
      <w:pPr>
        <w:pStyle w:val="Index2"/>
        <w:tabs>
          <w:tab w:val="right" w:leader="dot" w:pos="4310"/>
        </w:tabs>
        <w:rPr>
          <w:noProof/>
        </w:rPr>
      </w:pPr>
      <w:r>
        <w:rPr>
          <w:noProof/>
        </w:rPr>
        <w:t>XUSPF200 Security Key, 28, 29</w:t>
      </w:r>
    </w:p>
    <w:p w14:paraId="0611DB0A" w14:textId="77777777" w:rsidR="00F43BA8" w:rsidRDefault="00F43BA8">
      <w:pPr>
        <w:pStyle w:val="Index1"/>
        <w:tabs>
          <w:tab w:val="right" w:leader="dot" w:pos="4310"/>
        </w:tabs>
        <w:rPr>
          <w:noProof/>
        </w:rPr>
      </w:pPr>
      <w:r>
        <w:rPr>
          <w:noProof/>
        </w:rPr>
        <w:t>Additional Attributes Editable by Users, 46</w:t>
      </w:r>
    </w:p>
    <w:p w14:paraId="760CB5B4" w14:textId="77777777" w:rsidR="00F43BA8" w:rsidRDefault="00F43BA8">
      <w:pPr>
        <w:pStyle w:val="Index1"/>
        <w:tabs>
          <w:tab w:val="right" w:leader="dot" w:pos="4310"/>
        </w:tabs>
        <w:rPr>
          <w:noProof/>
        </w:rPr>
      </w:pPr>
      <w:r>
        <w:rPr>
          <w:noProof/>
        </w:rPr>
        <w:t>After the File Access Security Conversion, 80</w:t>
      </w:r>
    </w:p>
    <w:p w14:paraId="60A3C33F" w14:textId="77777777" w:rsidR="00F43BA8" w:rsidRDefault="00F43BA8">
      <w:pPr>
        <w:pStyle w:val="Index1"/>
        <w:tabs>
          <w:tab w:val="right" w:leader="dot" w:pos="4310"/>
        </w:tabs>
        <w:rPr>
          <w:noProof/>
        </w:rPr>
      </w:pPr>
      <w:r>
        <w:rPr>
          <w:noProof/>
        </w:rPr>
        <w:t>AGENCY (#4.11) File, 24</w:t>
      </w:r>
    </w:p>
    <w:p w14:paraId="05862C12" w14:textId="77777777" w:rsidR="00F43BA8" w:rsidRDefault="00F43BA8">
      <w:pPr>
        <w:pStyle w:val="Index1"/>
        <w:tabs>
          <w:tab w:val="right" w:leader="dot" w:pos="4310"/>
        </w:tabs>
        <w:rPr>
          <w:noProof/>
        </w:rPr>
      </w:pPr>
      <w:r>
        <w:rPr>
          <w:noProof/>
        </w:rPr>
        <w:t>AGENCY CODE (#9) Field, 24, 71</w:t>
      </w:r>
    </w:p>
    <w:p w14:paraId="07555C66" w14:textId="77777777" w:rsidR="00F43BA8" w:rsidRDefault="00F43BA8">
      <w:pPr>
        <w:pStyle w:val="Index1"/>
        <w:tabs>
          <w:tab w:val="right" w:leader="dot" w:pos="4310"/>
        </w:tabs>
        <w:rPr>
          <w:noProof/>
        </w:rPr>
      </w:pPr>
      <w:r>
        <w:rPr>
          <w:noProof/>
        </w:rPr>
        <w:t>AGENCY Field, 24</w:t>
      </w:r>
    </w:p>
    <w:p w14:paraId="70C66ED2" w14:textId="77777777" w:rsidR="00F43BA8" w:rsidRDefault="00F43BA8">
      <w:pPr>
        <w:pStyle w:val="Index1"/>
        <w:tabs>
          <w:tab w:val="right" w:leader="dot" w:pos="4310"/>
        </w:tabs>
        <w:rPr>
          <w:noProof/>
        </w:rPr>
      </w:pPr>
      <w:r>
        <w:rPr>
          <w:noProof/>
        </w:rPr>
        <w:t>AK Cross-reference, 166</w:t>
      </w:r>
    </w:p>
    <w:p w14:paraId="07967038" w14:textId="77777777" w:rsidR="00F43BA8" w:rsidRDefault="00F43BA8">
      <w:pPr>
        <w:pStyle w:val="Index1"/>
        <w:tabs>
          <w:tab w:val="right" w:leader="dot" w:pos="4310"/>
        </w:tabs>
        <w:rPr>
          <w:noProof/>
        </w:rPr>
      </w:pPr>
      <w:r>
        <w:rPr>
          <w:noProof/>
        </w:rPr>
        <w:t>ALERT (#8992) File, 186, 187, 188, 189, 195, 196</w:t>
      </w:r>
    </w:p>
    <w:p w14:paraId="315BC69F" w14:textId="77777777" w:rsidR="00F43BA8" w:rsidRDefault="00F43BA8">
      <w:pPr>
        <w:pStyle w:val="Index1"/>
        <w:tabs>
          <w:tab w:val="right" w:leader="dot" w:pos="4310"/>
        </w:tabs>
        <w:rPr>
          <w:noProof/>
        </w:rPr>
      </w:pPr>
      <w:r>
        <w:rPr>
          <w:noProof/>
        </w:rPr>
        <w:t>ALERT CRITICAL TEXT (#8992.3) File, 180, 183, 189, 195</w:t>
      </w:r>
    </w:p>
    <w:p w14:paraId="28DF9708" w14:textId="77777777" w:rsidR="00F43BA8" w:rsidRDefault="00F43BA8">
      <w:pPr>
        <w:pStyle w:val="Index1"/>
        <w:tabs>
          <w:tab w:val="right" w:leader="dot" w:pos="4310"/>
        </w:tabs>
        <w:rPr>
          <w:noProof/>
        </w:rPr>
      </w:pPr>
      <w:r>
        <w:rPr>
          <w:noProof/>
        </w:rPr>
        <w:t>ALERT CRITICAL TEXT File (#8992.3), 182, 183</w:t>
      </w:r>
    </w:p>
    <w:p w14:paraId="24B1DC82" w14:textId="77777777" w:rsidR="00F43BA8" w:rsidRDefault="00F43BA8">
      <w:pPr>
        <w:pStyle w:val="Index1"/>
        <w:tabs>
          <w:tab w:val="right" w:leader="dot" w:pos="4310"/>
        </w:tabs>
        <w:rPr>
          <w:noProof/>
        </w:rPr>
      </w:pPr>
      <w:r>
        <w:rPr>
          <w:noProof/>
        </w:rPr>
        <w:t>ALERT DATE/TIME (#.01) Multiple Field, 196</w:t>
      </w:r>
    </w:p>
    <w:p w14:paraId="56652F75" w14:textId="77777777" w:rsidR="00F43BA8" w:rsidRDefault="00F43BA8">
      <w:pPr>
        <w:pStyle w:val="Index1"/>
        <w:tabs>
          <w:tab w:val="right" w:leader="dot" w:pos="4310"/>
        </w:tabs>
        <w:rPr>
          <w:noProof/>
        </w:rPr>
      </w:pPr>
      <w:r>
        <w:rPr>
          <w:noProof/>
        </w:rPr>
        <w:t>Alert Management Menu, 185, 187</w:t>
      </w:r>
    </w:p>
    <w:p w14:paraId="02DA793E" w14:textId="77777777" w:rsidR="00F43BA8" w:rsidRDefault="00F43BA8">
      <w:pPr>
        <w:pStyle w:val="Index1"/>
        <w:tabs>
          <w:tab w:val="right" w:leader="dot" w:pos="4310"/>
        </w:tabs>
        <w:rPr>
          <w:noProof/>
        </w:rPr>
      </w:pPr>
      <w:r>
        <w:rPr>
          <w:noProof/>
        </w:rPr>
        <w:t>ALERT TRACKING (#8992.1) File, 184, 186, 187, 188, 194, 196</w:t>
      </w:r>
    </w:p>
    <w:p w14:paraId="1269FBEB" w14:textId="77777777" w:rsidR="00F43BA8" w:rsidRDefault="00F43BA8">
      <w:pPr>
        <w:pStyle w:val="Index1"/>
        <w:tabs>
          <w:tab w:val="right" w:leader="dot" w:pos="4310"/>
        </w:tabs>
        <w:rPr>
          <w:noProof/>
        </w:rPr>
      </w:pPr>
      <w:r>
        <w:rPr>
          <w:noProof/>
        </w:rPr>
        <w:t>Alerts, 11, 180</w:t>
      </w:r>
    </w:p>
    <w:p w14:paraId="06F2294A" w14:textId="77777777" w:rsidR="00F43BA8" w:rsidRDefault="00F43BA8">
      <w:pPr>
        <w:pStyle w:val="Index2"/>
        <w:tabs>
          <w:tab w:val="right" w:leader="dot" w:pos="4310"/>
        </w:tabs>
        <w:rPr>
          <w:noProof/>
        </w:rPr>
      </w:pPr>
      <w:r>
        <w:rPr>
          <w:noProof/>
        </w:rPr>
        <w:t>Critical, 180</w:t>
      </w:r>
    </w:p>
    <w:p w14:paraId="1326A7DE" w14:textId="77777777" w:rsidR="00F43BA8" w:rsidRDefault="00F43BA8">
      <w:pPr>
        <w:pStyle w:val="Index2"/>
        <w:tabs>
          <w:tab w:val="right" w:leader="dot" w:pos="4310"/>
        </w:tabs>
        <w:rPr>
          <w:noProof/>
        </w:rPr>
      </w:pPr>
      <w:r>
        <w:rPr>
          <w:noProof/>
        </w:rPr>
        <w:t>Deleting, 184</w:t>
      </w:r>
    </w:p>
    <w:p w14:paraId="4D02BB07" w14:textId="77777777" w:rsidR="00F43BA8" w:rsidRDefault="00F43BA8">
      <w:pPr>
        <w:pStyle w:val="Index2"/>
        <w:tabs>
          <w:tab w:val="right" w:leader="dot" w:pos="4310"/>
        </w:tabs>
        <w:rPr>
          <w:noProof/>
        </w:rPr>
      </w:pPr>
      <w:r>
        <w:rPr>
          <w:noProof/>
        </w:rPr>
        <w:t>Forwarding, 184</w:t>
      </w:r>
    </w:p>
    <w:p w14:paraId="7CCDCB0A" w14:textId="77777777" w:rsidR="00F43BA8" w:rsidRDefault="00F43BA8">
      <w:pPr>
        <w:pStyle w:val="Index2"/>
        <w:tabs>
          <w:tab w:val="right" w:leader="dot" w:pos="4310"/>
        </w:tabs>
        <w:rPr>
          <w:noProof/>
        </w:rPr>
      </w:pPr>
      <w:r>
        <w:rPr>
          <w:noProof/>
        </w:rPr>
        <w:t>Make an Alert on the Fly Option, 188</w:t>
      </w:r>
    </w:p>
    <w:p w14:paraId="7DF3341E" w14:textId="77777777" w:rsidR="00F43BA8" w:rsidRDefault="00F43BA8">
      <w:pPr>
        <w:pStyle w:val="Index2"/>
        <w:tabs>
          <w:tab w:val="right" w:leader="dot" w:pos="4310"/>
        </w:tabs>
        <w:rPr>
          <w:noProof/>
        </w:rPr>
      </w:pPr>
      <w:r>
        <w:rPr>
          <w:noProof/>
        </w:rPr>
        <w:t>Processing, 180</w:t>
      </w:r>
    </w:p>
    <w:p w14:paraId="76235BE8" w14:textId="77777777" w:rsidR="00F43BA8" w:rsidRDefault="00F43BA8">
      <w:pPr>
        <w:pStyle w:val="Index2"/>
        <w:tabs>
          <w:tab w:val="right" w:leader="dot" w:pos="4310"/>
        </w:tabs>
        <w:rPr>
          <w:noProof/>
        </w:rPr>
      </w:pPr>
      <w:r>
        <w:rPr>
          <w:noProof/>
        </w:rPr>
        <w:t>Purging, 187, 188</w:t>
      </w:r>
    </w:p>
    <w:p w14:paraId="4589BA9B" w14:textId="77777777" w:rsidR="00F43BA8" w:rsidRDefault="00F43BA8">
      <w:pPr>
        <w:pStyle w:val="Index2"/>
        <w:tabs>
          <w:tab w:val="right" w:leader="dot" w:pos="4310"/>
        </w:tabs>
        <w:rPr>
          <w:noProof/>
        </w:rPr>
      </w:pPr>
      <w:r>
        <w:rPr>
          <w:noProof/>
        </w:rPr>
        <w:t>Reports, 188, 189, 194, 195, 196</w:t>
      </w:r>
    </w:p>
    <w:p w14:paraId="4FC8B8BB" w14:textId="77777777" w:rsidR="00F43BA8" w:rsidRDefault="00F43BA8">
      <w:pPr>
        <w:pStyle w:val="Index2"/>
        <w:tabs>
          <w:tab w:val="right" w:leader="dot" w:pos="4310"/>
        </w:tabs>
        <w:rPr>
          <w:noProof/>
        </w:rPr>
      </w:pPr>
      <w:r>
        <w:rPr>
          <w:noProof/>
        </w:rPr>
        <w:t>Surrogates, 185, 187</w:t>
      </w:r>
    </w:p>
    <w:p w14:paraId="6263B167" w14:textId="77777777" w:rsidR="00F43BA8" w:rsidRDefault="00F43BA8">
      <w:pPr>
        <w:pStyle w:val="Index2"/>
        <w:tabs>
          <w:tab w:val="right" w:leader="dot" w:pos="4310"/>
        </w:tabs>
        <w:rPr>
          <w:noProof/>
        </w:rPr>
      </w:pPr>
      <w:r>
        <w:rPr>
          <w:noProof/>
        </w:rPr>
        <w:t>System Management, 186</w:t>
      </w:r>
    </w:p>
    <w:p w14:paraId="2599A399" w14:textId="77777777" w:rsidR="00F43BA8" w:rsidRDefault="00F43BA8">
      <w:pPr>
        <w:pStyle w:val="Index2"/>
        <w:tabs>
          <w:tab w:val="right" w:leader="dot" w:pos="4310"/>
        </w:tabs>
        <w:rPr>
          <w:noProof/>
        </w:rPr>
      </w:pPr>
      <w:r>
        <w:rPr>
          <w:noProof/>
        </w:rPr>
        <w:t>User Interface, 180</w:t>
      </w:r>
    </w:p>
    <w:p w14:paraId="1225DCA2" w14:textId="77777777" w:rsidR="00F43BA8" w:rsidRDefault="00F43BA8">
      <w:pPr>
        <w:pStyle w:val="Index1"/>
        <w:tabs>
          <w:tab w:val="right" w:leader="dot" w:pos="4310"/>
        </w:tabs>
        <w:rPr>
          <w:noProof/>
        </w:rPr>
      </w:pPr>
      <w:r>
        <w:rPr>
          <w:noProof/>
        </w:rPr>
        <w:t>Alerts - Set/Remove Surrogate for User, 185</w:t>
      </w:r>
    </w:p>
    <w:p w14:paraId="518DE13B" w14:textId="77777777" w:rsidR="00F43BA8" w:rsidRDefault="00F43BA8">
      <w:pPr>
        <w:pStyle w:val="Index1"/>
        <w:tabs>
          <w:tab w:val="right" w:leader="dot" w:pos="4310"/>
        </w:tabs>
        <w:rPr>
          <w:noProof/>
        </w:rPr>
      </w:pPr>
      <w:r>
        <w:rPr>
          <w:noProof/>
        </w:rPr>
        <w:t>Alerts - Set/Remove Surrogate for User Option, 187</w:t>
      </w:r>
    </w:p>
    <w:p w14:paraId="4B067EFB" w14:textId="77777777" w:rsidR="00F43BA8" w:rsidRDefault="00F43BA8">
      <w:pPr>
        <w:pStyle w:val="Index1"/>
        <w:tabs>
          <w:tab w:val="right" w:leader="dot" w:pos="4310"/>
        </w:tabs>
        <w:rPr>
          <w:noProof/>
        </w:rPr>
      </w:pPr>
      <w:r w:rsidRPr="00DC369A">
        <w:rPr>
          <w:noProof/>
        </w:rPr>
        <w:t>Algorithms</w:t>
      </w:r>
    </w:p>
    <w:p w14:paraId="53424843" w14:textId="77777777" w:rsidR="00F43BA8" w:rsidRDefault="00F43BA8">
      <w:pPr>
        <w:pStyle w:val="Index2"/>
        <w:tabs>
          <w:tab w:val="right" w:leader="dot" w:pos="4310"/>
        </w:tabs>
        <w:rPr>
          <w:noProof/>
        </w:rPr>
      </w:pPr>
      <w:r w:rsidRPr="00DC369A">
        <w:rPr>
          <w:b/>
          <w:noProof/>
        </w:rPr>
        <w:t>$$Cache2()</w:t>
      </w:r>
      <w:r>
        <w:rPr>
          <w:noProof/>
        </w:rPr>
        <w:t>, 325</w:t>
      </w:r>
    </w:p>
    <w:p w14:paraId="30DB0D74" w14:textId="77777777" w:rsidR="00F43BA8" w:rsidRDefault="00F43BA8">
      <w:pPr>
        <w:pStyle w:val="Index2"/>
        <w:tabs>
          <w:tab w:val="right" w:leader="dot" w:pos="4310"/>
        </w:tabs>
        <w:rPr>
          <w:noProof/>
        </w:rPr>
      </w:pPr>
      <w:r w:rsidRPr="00DC369A">
        <w:rPr>
          <w:noProof/>
        </w:rPr>
        <w:t>Parsing</w:t>
      </w:r>
      <w:r>
        <w:rPr>
          <w:noProof/>
        </w:rPr>
        <w:t>, 38</w:t>
      </w:r>
    </w:p>
    <w:p w14:paraId="5E9FF02F" w14:textId="77777777" w:rsidR="00F43BA8" w:rsidRDefault="00F43BA8">
      <w:pPr>
        <w:pStyle w:val="Index1"/>
        <w:tabs>
          <w:tab w:val="right" w:leader="dot" w:pos="4310"/>
        </w:tabs>
        <w:rPr>
          <w:noProof/>
        </w:rPr>
      </w:pPr>
      <w:r>
        <w:rPr>
          <w:noProof/>
        </w:rPr>
        <w:t>All the Keys a User Needs Option, 165</w:t>
      </w:r>
    </w:p>
    <w:p w14:paraId="38CE1B22" w14:textId="77777777" w:rsidR="00F43BA8" w:rsidRDefault="00F43BA8">
      <w:pPr>
        <w:pStyle w:val="Index1"/>
        <w:tabs>
          <w:tab w:val="right" w:leader="dot" w:pos="4310"/>
        </w:tabs>
        <w:rPr>
          <w:noProof/>
        </w:rPr>
      </w:pPr>
      <w:r>
        <w:rPr>
          <w:noProof/>
        </w:rPr>
        <w:t>All your tasks Option, 337</w:t>
      </w:r>
    </w:p>
    <w:p w14:paraId="55F3BBF2" w14:textId="77777777" w:rsidR="00F43BA8" w:rsidRDefault="00F43BA8">
      <w:pPr>
        <w:pStyle w:val="Index1"/>
        <w:tabs>
          <w:tab w:val="right" w:leader="dot" w:pos="4310"/>
        </w:tabs>
        <w:rPr>
          <w:noProof/>
        </w:rPr>
      </w:pPr>
      <w:r w:rsidRPr="00DC369A">
        <w:rPr>
          <w:noProof/>
        </w:rPr>
        <w:t>Allocate/De-Allocate of PSDRPH Key Option</w:t>
      </w:r>
      <w:r>
        <w:rPr>
          <w:noProof/>
        </w:rPr>
        <w:t>, 105, 126</w:t>
      </w:r>
    </w:p>
    <w:p w14:paraId="027E0F88" w14:textId="77777777" w:rsidR="00F43BA8" w:rsidRDefault="00F43BA8">
      <w:pPr>
        <w:pStyle w:val="Index1"/>
        <w:tabs>
          <w:tab w:val="right" w:leader="dot" w:pos="4310"/>
        </w:tabs>
        <w:rPr>
          <w:noProof/>
        </w:rPr>
      </w:pPr>
      <w:r>
        <w:rPr>
          <w:noProof/>
        </w:rPr>
        <w:t>Allocating</w:t>
      </w:r>
    </w:p>
    <w:p w14:paraId="39267500" w14:textId="77777777" w:rsidR="00F43BA8" w:rsidRDefault="00F43BA8">
      <w:pPr>
        <w:pStyle w:val="Index2"/>
        <w:tabs>
          <w:tab w:val="right" w:leader="dot" w:pos="4310"/>
        </w:tabs>
        <w:rPr>
          <w:noProof/>
        </w:rPr>
      </w:pPr>
      <w:r>
        <w:rPr>
          <w:noProof/>
        </w:rPr>
        <w:t>Security Keys, 164</w:t>
      </w:r>
    </w:p>
    <w:p w14:paraId="13635B5E" w14:textId="77777777" w:rsidR="00F43BA8" w:rsidRDefault="00F43BA8">
      <w:pPr>
        <w:pStyle w:val="Index1"/>
        <w:tabs>
          <w:tab w:val="right" w:leader="dot" w:pos="4310"/>
        </w:tabs>
        <w:rPr>
          <w:noProof/>
        </w:rPr>
      </w:pPr>
      <w:r>
        <w:rPr>
          <w:noProof/>
        </w:rPr>
        <w:t>Allocation of Security Keys Option, 93, 164, 165, 177</w:t>
      </w:r>
    </w:p>
    <w:p w14:paraId="65B4F1DF" w14:textId="77777777" w:rsidR="00F43BA8" w:rsidRDefault="00F43BA8">
      <w:pPr>
        <w:pStyle w:val="Index1"/>
        <w:tabs>
          <w:tab w:val="right" w:leader="dot" w:pos="4310"/>
        </w:tabs>
        <w:rPr>
          <w:noProof/>
        </w:rPr>
      </w:pPr>
      <w:r>
        <w:rPr>
          <w:noProof/>
        </w:rPr>
        <w:t>Allow other users access to spool documents Option, 276</w:t>
      </w:r>
    </w:p>
    <w:p w14:paraId="69AFF836" w14:textId="77777777" w:rsidR="00F43BA8" w:rsidRDefault="00F43BA8">
      <w:pPr>
        <w:pStyle w:val="Index1"/>
        <w:tabs>
          <w:tab w:val="right" w:leader="dot" w:pos="4310"/>
        </w:tabs>
        <w:rPr>
          <w:noProof/>
        </w:rPr>
      </w:pPr>
      <w:r w:rsidRPr="00DC369A">
        <w:rPr>
          <w:noProof/>
        </w:rPr>
        <w:t>ALLOWED TO USE SPOOLER (#41) Field</w:t>
      </w:r>
      <w:r>
        <w:rPr>
          <w:noProof/>
        </w:rPr>
        <w:t>, 42, 280</w:t>
      </w:r>
    </w:p>
    <w:p w14:paraId="1ED227A8" w14:textId="77777777" w:rsidR="00F43BA8" w:rsidRDefault="00F43BA8">
      <w:pPr>
        <w:pStyle w:val="Index1"/>
        <w:tabs>
          <w:tab w:val="right" w:leader="dot" w:pos="4310"/>
        </w:tabs>
        <w:rPr>
          <w:noProof/>
        </w:rPr>
      </w:pPr>
      <w:r>
        <w:rPr>
          <w:noProof/>
        </w:rPr>
        <w:t>Alpha/Beta Test Option Usage Menu, 145, 393</w:t>
      </w:r>
    </w:p>
    <w:p w14:paraId="7F480B0E" w14:textId="77777777" w:rsidR="00F43BA8" w:rsidRDefault="00F43BA8">
      <w:pPr>
        <w:pStyle w:val="Index1"/>
        <w:tabs>
          <w:tab w:val="right" w:leader="dot" w:pos="4310"/>
        </w:tabs>
        <w:rPr>
          <w:noProof/>
        </w:rPr>
      </w:pPr>
      <w:r>
        <w:rPr>
          <w:noProof/>
        </w:rPr>
        <w:t>Alpha/Beta Tracking</w:t>
      </w:r>
    </w:p>
    <w:p w14:paraId="09DD0CAE" w14:textId="77777777" w:rsidR="00F43BA8" w:rsidRDefault="00F43BA8">
      <w:pPr>
        <w:pStyle w:val="Index2"/>
        <w:tabs>
          <w:tab w:val="right" w:leader="dot" w:pos="4310"/>
        </w:tabs>
        <w:rPr>
          <w:noProof/>
        </w:rPr>
      </w:pPr>
      <w:r>
        <w:rPr>
          <w:noProof/>
        </w:rPr>
        <w:t>Sending a Summary Message, 393</w:t>
      </w:r>
    </w:p>
    <w:p w14:paraId="003C149B" w14:textId="77777777" w:rsidR="00F43BA8" w:rsidRDefault="00F43BA8">
      <w:pPr>
        <w:pStyle w:val="Index1"/>
        <w:tabs>
          <w:tab w:val="right" w:leader="dot" w:pos="4310"/>
        </w:tabs>
        <w:rPr>
          <w:noProof/>
        </w:rPr>
      </w:pPr>
      <w:r>
        <w:rPr>
          <w:noProof/>
        </w:rPr>
        <w:t>Alpha/Beta Tracking (KIDS), 393</w:t>
      </w:r>
    </w:p>
    <w:p w14:paraId="1BEF23ED" w14:textId="77777777" w:rsidR="00F43BA8" w:rsidRDefault="00F43BA8">
      <w:pPr>
        <w:pStyle w:val="Index1"/>
        <w:tabs>
          <w:tab w:val="right" w:leader="dot" w:pos="4310"/>
        </w:tabs>
        <w:rPr>
          <w:noProof/>
        </w:rPr>
      </w:pPr>
      <w:r>
        <w:rPr>
          <w:noProof/>
        </w:rPr>
        <w:t>Altering Exported Menus, 149</w:t>
      </w:r>
    </w:p>
    <w:p w14:paraId="4041F59E" w14:textId="77777777" w:rsidR="00F43BA8" w:rsidRDefault="00F43BA8">
      <w:pPr>
        <w:pStyle w:val="Index1"/>
        <w:tabs>
          <w:tab w:val="right" w:leader="dot" w:pos="4310"/>
        </w:tabs>
        <w:rPr>
          <w:noProof/>
        </w:rPr>
      </w:pPr>
      <w:r w:rsidRPr="00DC369A">
        <w:rPr>
          <w:noProof/>
        </w:rPr>
        <w:t>ALTERNATE EDITOR (#1.2) File</w:t>
      </w:r>
      <w:r>
        <w:rPr>
          <w:noProof/>
        </w:rPr>
        <w:t>, 41</w:t>
      </w:r>
    </w:p>
    <w:p w14:paraId="3D78914E" w14:textId="77777777" w:rsidR="00F43BA8" w:rsidRDefault="00F43BA8">
      <w:pPr>
        <w:pStyle w:val="Index1"/>
        <w:tabs>
          <w:tab w:val="right" w:leader="dot" w:pos="4310"/>
        </w:tabs>
        <w:rPr>
          <w:noProof/>
        </w:rPr>
      </w:pPr>
      <w:r>
        <w:rPr>
          <w:noProof/>
        </w:rPr>
        <w:t>Alternate Syntax for Device Specification, 249</w:t>
      </w:r>
    </w:p>
    <w:p w14:paraId="556B2E2F" w14:textId="77777777" w:rsidR="00F43BA8" w:rsidRDefault="00F43BA8">
      <w:pPr>
        <w:pStyle w:val="Index1"/>
        <w:tabs>
          <w:tab w:val="right" w:leader="dot" w:pos="4310"/>
        </w:tabs>
        <w:rPr>
          <w:noProof/>
        </w:rPr>
      </w:pPr>
      <w:r w:rsidRPr="00DC369A">
        <w:rPr>
          <w:noProof/>
        </w:rPr>
        <w:t>ALWAYS SHOW SECONDARIES (#200.11) Field</w:t>
      </w:r>
      <w:r>
        <w:rPr>
          <w:noProof/>
        </w:rPr>
        <w:t>, 43, 148</w:t>
      </w:r>
    </w:p>
    <w:p w14:paraId="0BD79A8B" w14:textId="77777777" w:rsidR="00F43BA8" w:rsidRDefault="00F43BA8">
      <w:pPr>
        <w:pStyle w:val="Index1"/>
        <w:tabs>
          <w:tab w:val="right" w:leader="dot" w:pos="4310"/>
        </w:tabs>
        <w:rPr>
          <w:noProof/>
        </w:rPr>
      </w:pPr>
      <w:r>
        <w:rPr>
          <w:noProof/>
        </w:rPr>
        <w:t>ALWAYS SHOW SECONDARIES Field, 148</w:t>
      </w:r>
    </w:p>
    <w:p w14:paraId="69507553" w14:textId="77777777" w:rsidR="00F43BA8" w:rsidRDefault="00F43BA8">
      <w:pPr>
        <w:pStyle w:val="Index1"/>
        <w:tabs>
          <w:tab w:val="right" w:leader="dot" w:pos="4310"/>
        </w:tabs>
        <w:rPr>
          <w:noProof/>
        </w:rPr>
      </w:pPr>
      <w:r>
        <w:rPr>
          <w:noProof/>
        </w:rPr>
        <w:t>Answerback Message, 22</w:t>
      </w:r>
    </w:p>
    <w:p w14:paraId="4EB1DF26" w14:textId="77777777" w:rsidR="00F43BA8" w:rsidRDefault="00F43BA8">
      <w:pPr>
        <w:pStyle w:val="Index1"/>
        <w:tabs>
          <w:tab w:val="right" w:leader="dot" w:pos="4310"/>
        </w:tabs>
        <w:rPr>
          <w:noProof/>
        </w:rPr>
      </w:pPr>
      <w:r>
        <w:rPr>
          <w:noProof/>
        </w:rPr>
        <w:t>Answering Installation Questions for Transport Globals in a Distribution (KIDS), 378</w:t>
      </w:r>
    </w:p>
    <w:p w14:paraId="18CA8129" w14:textId="77777777" w:rsidR="00F43BA8" w:rsidRDefault="00F43BA8">
      <w:pPr>
        <w:pStyle w:val="Index1"/>
        <w:tabs>
          <w:tab w:val="right" w:leader="dot" w:pos="4310"/>
        </w:tabs>
        <w:rPr>
          <w:noProof/>
        </w:rPr>
      </w:pPr>
      <w:r>
        <w:rPr>
          <w:noProof/>
        </w:rPr>
        <w:t>AOLD Cross-reference, 61</w:t>
      </w:r>
    </w:p>
    <w:p w14:paraId="2BC9B8E5" w14:textId="77777777" w:rsidR="00F43BA8" w:rsidRDefault="00F43BA8">
      <w:pPr>
        <w:pStyle w:val="Index1"/>
        <w:tabs>
          <w:tab w:val="right" w:leader="dot" w:pos="4310"/>
        </w:tabs>
        <w:rPr>
          <w:noProof/>
        </w:rPr>
      </w:pPr>
      <w:r>
        <w:rPr>
          <w:noProof/>
        </w:rPr>
        <w:t>APIs</w:t>
      </w:r>
    </w:p>
    <w:p w14:paraId="74C6E91A" w14:textId="77777777" w:rsidR="00F43BA8" w:rsidRDefault="00F43BA8">
      <w:pPr>
        <w:pStyle w:val="Index2"/>
        <w:tabs>
          <w:tab w:val="right" w:leader="dot" w:pos="4310"/>
        </w:tabs>
        <w:rPr>
          <w:noProof/>
        </w:rPr>
      </w:pPr>
      <w:r>
        <w:rPr>
          <w:noProof/>
        </w:rPr>
        <w:t>$$TEST^DDBRT, 286</w:t>
      </w:r>
    </w:p>
    <w:p w14:paraId="0DE98854" w14:textId="77777777" w:rsidR="00F43BA8" w:rsidRDefault="00F43BA8">
      <w:pPr>
        <w:pStyle w:val="Index2"/>
        <w:tabs>
          <w:tab w:val="right" w:leader="dot" w:pos="4310"/>
        </w:tabs>
        <w:rPr>
          <w:noProof/>
        </w:rPr>
      </w:pPr>
      <w:r>
        <w:rPr>
          <w:noProof/>
        </w:rPr>
        <w:t>^%ZTLOAD, 304, 366</w:t>
      </w:r>
    </w:p>
    <w:p w14:paraId="531FB7FC" w14:textId="77777777" w:rsidR="00F43BA8" w:rsidRDefault="00F43BA8">
      <w:pPr>
        <w:pStyle w:val="Index2"/>
        <w:tabs>
          <w:tab w:val="right" w:leader="dot" w:pos="4310"/>
        </w:tabs>
        <w:rPr>
          <w:noProof/>
        </w:rPr>
      </w:pPr>
      <w:r w:rsidRPr="00DC369A">
        <w:rPr>
          <w:rFonts w:ascii="Times" w:hAnsi="Times"/>
          <w:noProof/>
        </w:rPr>
        <w:t>^%ZTLOAD API</w:t>
      </w:r>
      <w:r>
        <w:rPr>
          <w:noProof/>
        </w:rPr>
        <w:t>, 291</w:t>
      </w:r>
    </w:p>
    <w:p w14:paraId="02E2249A" w14:textId="77777777" w:rsidR="00F43BA8" w:rsidRDefault="00F43BA8">
      <w:pPr>
        <w:pStyle w:val="Index2"/>
        <w:tabs>
          <w:tab w:val="right" w:leader="dot" w:pos="4310"/>
        </w:tabs>
        <w:rPr>
          <w:noProof/>
        </w:rPr>
      </w:pPr>
      <w:r>
        <w:rPr>
          <w:noProof/>
        </w:rPr>
        <w:t>^DIE, 65</w:t>
      </w:r>
    </w:p>
    <w:p w14:paraId="38A2EA8F" w14:textId="77777777" w:rsidR="00F43BA8" w:rsidRDefault="00F43BA8">
      <w:pPr>
        <w:pStyle w:val="Index2"/>
        <w:tabs>
          <w:tab w:val="right" w:leader="dot" w:pos="4310"/>
        </w:tabs>
        <w:rPr>
          <w:noProof/>
        </w:rPr>
      </w:pPr>
      <w:r>
        <w:rPr>
          <w:noProof/>
        </w:rPr>
        <w:t>^XUP, 286</w:t>
      </w:r>
    </w:p>
    <w:p w14:paraId="5D0D35C9" w14:textId="77777777" w:rsidR="00F43BA8" w:rsidRDefault="00F43BA8">
      <w:pPr>
        <w:pStyle w:val="Index2"/>
        <w:tabs>
          <w:tab w:val="right" w:leader="dot" w:pos="4310"/>
        </w:tabs>
        <w:rPr>
          <w:noProof/>
        </w:rPr>
      </w:pPr>
      <w:r>
        <w:rPr>
          <w:noProof/>
        </w:rPr>
        <w:t>DIC, 65</w:t>
      </w:r>
    </w:p>
    <w:p w14:paraId="5ED53596" w14:textId="77777777" w:rsidR="00F43BA8" w:rsidRDefault="00F43BA8">
      <w:pPr>
        <w:pStyle w:val="Index2"/>
        <w:tabs>
          <w:tab w:val="right" w:leader="dot" w:pos="4310"/>
        </w:tabs>
        <w:rPr>
          <w:noProof/>
        </w:rPr>
      </w:pPr>
      <w:r>
        <w:rPr>
          <w:noProof/>
        </w:rPr>
        <w:t>DIE, 65</w:t>
      </w:r>
    </w:p>
    <w:p w14:paraId="3475A5F7" w14:textId="77777777" w:rsidR="00F43BA8" w:rsidRDefault="00F43BA8">
      <w:pPr>
        <w:pStyle w:val="Index2"/>
        <w:tabs>
          <w:tab w:val="right" w:leader="dot" w:pos="4310"/>
        </w:tabs>
        <w:rPr>
          <w:noProof/>
        </w:rPr>
      </w:pPr>
      <w:r w:rsidRPr="00DC369A">
        <w:rPr>
          <w:noProof/>
        </w:rPr>
        <w:t>DQ^%ZTLOAD</w:t>
      </w:r>
      <w:r>
        <w:rPr>
          <w:noProof/>
        </w:rPr>
        <w:t>, 366</w:t>
      </w:r>
    </w:p>
    <w:p w14:paraId="206CD2D8" w14:textId="77777777" w:rsidR="00F43BA8" w:rsidRDefault="00F43BA8">
      <w:pPr>
        <w:pStyle w:val="Index2"/>
        <w:tabs>
          <w:tab w:val="right" w:leader="dot" w:pos="4310"/>
        </w:tabs>
        <w:rPr>
          <w:noProof/>
        </w:rPr>
      </w:pPr>
      <w:r>
        <w:rPr>
          <w:noProof/>
        </w:rPr>
        <w:t>ENABLE^XUFILE3 Routine, 79</w:t>
      </w:r>
    </w:p>
    <w:p w14:paraId="09E16158" w14:textId="77777777" w:rsidR="00F43BA8" w:rsidRDefault="00F43BA8">
      <w:pPr>
        <w:pStyle w:val="Index2"/>
        <w:tabs>
          <w:tab w:val="right" w:leader="dot" w:pos="4310"/>
        </w:tabs>
        <w:rPr>
          <w:noProof/>
        </w:rPr>
      </w:pPr>
      <w:r>
        <w:rPr>
          <w:noProof/>
        </w:rPr>
        <w:t>ERR^ZU, 213</w:t>
      </w:r>
    </w:p>
    <w:p w14:paraId="26601B47" w14:textId="77777777" w:rsidR="00F43BA8" w:rsidRDefault="00F43BA8">
      <w:pPr>
        <w:pStyle w:val="Index2"/>
        <w:tabs>
          <w:tab w:val="right" w:leader="dot" w:pos="4310"/>
        </w:tabs>
        <w:rPr>
          <w:noProof/>
        </w:rPr>
      </w:pPr>
      <w:r w:rsidRPr="00DC369A">
        <w:rPr>
          <w:rFonts w:cs="Arial"/>
          <w:noProof/>
        </w:rPr>
        <w:t>GETENV^%ZOSV API</w:t>
      </w:r>
      <w:r>
        <w:rPr>
          <w:noProof/>
        </w:rPr>
        <w:t>, 314</w:t>
      </w:r>
    </w:p>
    <w:p w14:paraId="50033002" w14:textId="77777777" w:rsidR="00F43BA8" w:rsidRDefault="00F43BA8">
      <w:pPr>
        <w:pStyle w:val="Index2"/>
        <w:tabs>
          <w:tab w:val="right" w:leader="dot" w:pos="4310"/>
        </w:tabs>
        <w:rPr>
          <w:noProof/>
        </w:rPr>
      </w:pPr>
      <w:r w:rsidRPr="00DC369A">
        <w:rPr>
          <w:noProof/>
          <w:kern w:val="2"/>
        </w:rPr>
        <w:t>LKUP^XTLKMGR</w:t>
      </w:r>
      <w:r>
        <w:rPr>
          <w:noProof/>
        </w:rPr>
        <w:t>, 431</w:t>
      </w:r>
    </w:p>
    <w:p w14:paraId="2555A5EE" w14:textId="77777777" w:rsidR="00F43BA8" w:rsidRDefault="00F43BA8">
      <w:pPr>
        <w:pStyle w:val="Index2"/>
        <w:tabs>
          <w:tab w:val="right" w:leader="dot" w:pos="4310"/>
        </w:tabs>
        <w:rPr>
          <w:noProof/>
        </w:rPr>
      </w:pPr>
      <w:r>
        <w:rPr>
          <w:noProof/>
        </w:rPr>
        <w:t>PATIENT^XQALERT, 186</w:t>
      </w:r>
    </w:p>
    <w:p w14:paraId="61CB4FD6" w14:textId="77777777" w:rsidR="00F43BA8" w:rsidRDefault="00F43BA8">
      <w:pPr>
        <w:pStyle w:val="Index2"/>
        <w:tabs>
          <w:tab w:val="right" w:leader="dot" w:pos="4310"/>
        </w:tabs>
        <w:rPr>
          <w:noProof/>
        </w:rPr>
      </w:pPr>
      <w:r w:rsidRPr="00DC369A">
        <w:rPr>
          <w:noProof/>
        </w:rPr>
        <w:t>REQ^%ZTLOAD</w:t>
      </w:r>
      <w:r>
        <w:rPr>
          <w:noProof/>
        </w:rPr>
        <w:t>, 366</w:t>
      </w:r>
    </w:p>
    <w:p w14:paraId="4FC29D4F" w14:textId="77777777" w:rsidR="00F43BA8" w:rsidRDefault="00F43BA8">
      <w:pPr>
        <w:pStyle w:val="Index2"/>
        <w:tabs>
          <w:tab w:val="right" w:leader="dot" w:pos="4310"/>
        </w:tabs>
        <w:rPr>
          <w:noProof/>
        </w:rPr>
      </w:pPr>
      <w:r>
        <w:rPr>
          <w:noProof/>
        </w:rPr>
        <w:t>TaskMan, 303, 304</w:t>
      </w:r>
    </w:p>
    <w:p w14:paraId="7819ADFF" w14:textId="77777777" w:rsidR="00F43BA8" w:rsidRDefault="00F43BA8">
      <w:pPr>
        <w:pStyle w:val="Index2"/>
        <w:tabs>
          <w:tab w:val="right" w:leader="dot" w:pos="4310"/>
        </w:tabs>
        <w:rPr>
          <w:noProof/>
        </w:rPr>
      </w:pPr>
      <w:r>
        <w:rPr>
          <w:noProof/>
        </w:rPr>
        <w:t>USER^XQALERT, 186</w:t>
      </w:r>
    </w:p>
    <w:p w14:paraId="0C3508B9" w14:textId="77777777" w:rsidR="00F43BA8" w:rsidRDefault="00F43BA8">
      <w:pPr>
        <w:pStyle w:val="Index1"/>
        <w:tabs>
          <w:tab w:val="right" w:leader="dot" w:pos="4310"/>
        </w:tabs>
        <w:rPr>
          <w:noProof/>
        </w:rPr>
      </w:pPr>
      <w:r>
        <w:rPr>
          <w:noProof/>
        </w:rPr>
        <w:t>APPLICATION PROXY, 51</w:t>
      </w:r>
    </w:p>
    <w:p w14:paraId="699C6910" w14:textId="77777777" w:rsidR="00F43BA8" w:rsidRDefault="00F43BA8">
      <w:pPr>
        <w:pStyle w:val="Index1"/>
        <w:tabs>
          <w:tab w:val="right" w:leader="dot" w:pos="4310"/>
        </w:tabs>
        <w:rPr>
          <w:noProof/>
        </w:rPr>
      </w:pPr>
      <w:r w:rsidRPr="00DC369A">
        <w:rPr>
          <w:noProof/>
          <w:kern w:val="2"/>
        </w:rPr>
        <w:t>Application Utilities Menu</w:t>
      </w:r>
      <w:r>
        <w:rPr>
          <w:noProof/>
        </w:rPr>
        <w:t>, 412</w:t>
      </w:r>
    </w:p>
    <w:p w14:paraId="30776C12" w14:textId="77777777" w:rsidR="00F43BA8" w:rsidRDefault="00F43BA8">
      <w:pPr>
        <w:pStyle w:val="Index1"/>
        <w:tabs>
          <w:tab w:val="right" w:leader="dot" w:pos="4310"/>
        </w:tabs>
        <w:rPr>
          <w:noProof/>
        </w:rPr>
      </w:pPr>
      <w:r w:rsidRPr="00DC369A">
        <w:rPr>
          <w:noProof/>
        </w:rPr>
        <w:t>ASK DEVICE TYPE AT SIGN-ON (#200.05) Field</w:t>
      </w:r>
      <w:r>
        <w:rPr>
          <w:noProof/>
        </w:rPr>
        <w:t>, 14</w:t>
      </w:r>
    </w:p>
    <w:p w14:paraId="7079BF89" w14:textId="77777777" w:rsidR="00F43BA8" w:rsidRDefault="00F43BA8">
      <w:pPr>
        <w:pStyle w:val="Index1"/>
        <w:tabs>
          <w:tab w:val="right" w:leader="dot" w:pos="4310"/>
        </w:tabs>
        <w:rPr>
          <w:noProof/>
        </w:rPr>
      </w:pPr>
      <w:r>
        <w:rPr>
          <w:noProof/>
        </w:rPr>
        <w:t>ASK DEVICE TYPE AT SIGN-ON Field, 11, 22, 23</w:t>
      </w:r>
    </w:p>
    <w:p w14:paraId="09B5D22D" w14:textId="77777777" w:rsidR="00F43BA8" w:rsidRDefault="00F43BA8">
      <w:pPr>
        <w:pStyle w:val="Index1"/>
        <w:tabs>
          <w:tab w:val="right" w:leader="dot" w:pos="4310"/>
        </w:tabs>
        <w:rPr>
          <w:noProof/>
        </w:rPr>
      </w:pPr>
      <w:r w:rsidRPr="00DC369A">
        <w:rPr>
          <w:noProof/>
        </w:rPr>
        <w:t>ASK DEVICE TYPE AT SIGN-ON Field (3200.05)</w:t>
      </w:r>
      <w:r>
        <w:rPr>
          <w:noProof/>
        </w:rPr>
        <w:t>, 42</w:t>
      </w:r>
    </w:p>
    <w:p w14:paraId="1F4CAEF0" w14:textId="77777777" w:rsidR="00F43BA8" w:rsidRDefault="00F43BA8">
      <w:pPr>
        <w:pStyle w:val="Index1"/>
        <w:tabs>
          <w:tab w:val="right" w:leader="dot" w:pos="4310"/>
        </w:tabs>
        <w:rPr>
          <w:noProof/>
        </w:rPr>
      </w:pPr>
      <w:r w:rsidRPr="00DC369A">
        <w:rPr>
          <w:noProof/>
        </w:rPr>
        <w:t>ASK HFS I/O OPERATION (#5.2) Field</w:t>
      </w:r>
    </w:p>
    <w:p w14:paraId="5BDFF591" w14:textId="77777777" w:rsidR="00F43BA8" w:rsidRDefault="00F43BA8">
      <w:pPr>
        <w:pStyle w:val="Index2"/>
        <w:tabs>
          <w:tab w:val="right" w:leader="dot" w:pos="4310"/>
        </w:tabs>
        <w:rPr>
          <w:noProof/>
        </w:rPr>
      </w:pPr>
      <w:r w:rsidRPr="00DC369A">
        <w:rPr>
          <w:noProof/>
        </w:rPr>
        <w:t>DEVICE (#3.5) File</w:t>
      </w:r>
      <w:r>
        <w:rPr>
          <w:noProof/>
        </w:rPr>
        <w:t>, 272</w:t>
      </w:r>
    </w:p>
    <w:p w14:paraId="39DCA759" w14:textId="77777777" w:rsidR="00F43BA8" w:rsidRDefault="00F43BA8">
      <w:pPr>
        <w:pStyle w:val="Index1"/>
        <w:tabs>
          <w:tab w:val="right" w:leader="dot" w:pos="4310"/>
        </w:tabs>
        <w:rPr>
          <w:noProof/>
        </w:rPr>
      </w:pPr>
      <w:r w:rsidRPr="00DC369A">
        <w:rPr>
          <w:noProof/>
        </w:rPr>
        <w:t>ASK HOST FILE (#5.1) Field</w:t>
      </w:r>
    </w:p>
    <w:p w14:paraId="610CDBD8" w14:textId="77777777" w:rsidR="00F43BA8" w:rsidRDefault="00F43BA8">
      <w:pPr>
        <w:pStyle w:val="Index2"/>
        <w:tabs>
          <w:tab w:val="right" w:leader="dot" w:pos="4310"/>
        </w:tabs>
        <w:rPr>
          <w:noProof/>
        </w:rPr>
      </w:pPr>
      <w:r w:rsidRPr="00DC369A">
        <w:rPr>
          <w:noProof/>
        </w:rPr>
        <w:t>DEVICE (#3.5) File</w:t>
      </w:r>
      <w:r>
        <w:rPr>
          <w:noProof/>
        </w:rPr>
        <w:t>, 272</w:t>
      </w:r>
    </w:p>
    <w:p w14:paraId="455AD77E" w14:textId="77777777" w:rsidR="00F43BA8" w:rsidRDefault="00F43BA8">
      <w:pPr>
        <w:pStyle w:val="Index1"/>
        <w:tabs>
          <w:tab w:val="right" w:leader="dot" w:pos="4310"/>
        </w:tabs>
        <w:rPr>
          <w:noProof/>
        </w:rPr>
      </w:pPr>
      <w:r w:rsidRPr="00DC369A">
        <w:rPr>
          <w:noProof/>
        </w:rPr>
        <w:t>ASK PARAMETERS (#5) Field</w:t>
      </w:r>
    </w:p>
    <w:p w14:paraId="4909D770" w14:textId="77777777" w:rsidR="00F43BA8" w:rsidRDefault="00F43BA8">
      <w:pPr>
        <w:pStyle w:val="Index2"/>
        <w:tabs>
          <w:tab w:val="right" w:leader="dot" w:pos="4310"/>
        </w:tabs>
        <w:rPr>
          <w:noProof/>
        </w:rPr>
      </w:pPr>
      <w:r w:rsidRPr="00DC369A">
        <w:rPr>
          <w:noProof/>
        </w:rPr>
        <w:t>DEVICE (#3.5) File</w:t>
      </w:r>
      <w:r>
        <w:rPr>
          <w:noProof/>
        </w:rPr>
        <w:t>, 253, 264</w:t>
      </w:r>
    </w:p>
    <w:p w14:paraId="199AB549" w14:textId="77777777" w:rsidR="00F43BA8" w:rsidRDefault="00F43BA8">
      <w:pPr>
        <w:pStyle w:val="Index1"/>
        <w:tabs>
          <w:tab w:val="right" w:leader="dot" w:pos="4310"/>
        </w:tabs>
        <w:rPr>
          <w:noProof/>
        </w:rPr>
      </w:pPr>
      <w:r w:rsidRPr="00DC369A">
        <w:rPr>
          <w:noProof/>
        </w:rPr>
        <w:t>ASK PARAMETERS Field</w:t>
      </w:r>
    </w:p>
    <w:p w14:paraId="5F2983F0" w14:textId="77777777" w:rsidR="00F43BA8" w:rsidRDefault="00F43BA8">
      <w:pPr>
        <w:pStyle w:val="Index2"/>
        <w:tabs>
          <w:tab w:val="right" w:leader="dot" w:pos="4310"/>
        </w:tabs>
        <w:rPr>
          <w:noProof/>
        </w:rPr>
      </w:pPr>
      <w:r w:rsidRPr="00DC369A">
        <w:rPr>
          <w:noProof/>
        </w:rPr>
        <w:t>DEVICE (#3.5) File</w:t>
      </w:r>
      <w:r>
        <w:rPr>
          <w:noProof/>
        </w:rPr>
        <w:t>, 272</w:t>
      </w:r>
    </w:p>
    <w:p w14:paraId="56B786E5" w14:textId="77777777" w:rsidR="00F43BA8" w:rsidRDefault="00F43BA8">
      <w:pPr>
        <w:pStyle w:val="Index1"/>
        <w:tabs>
          <w:tab w:val="right" w:leader="dot" w:pos="4310"/>
        </w:tabs>
        <w:rPr>
          <w:noProof/>
        </w:rPr>
      </w:pPr>
      <w:r>
        <w:rPr>
          <w:noProof/>
        </w:rPr>
        <w:t>Assign Editors Option, 210</w:t>
      </w:r>
    </w:p>
    <w:p w14:paraId="59BEF0EE" w14:textId="77777777" w:rsidR="00F43BA8" w:rsidRDefault="00F43BA8">
      <w:pPr>
        <w:pStyle w:val="Index1"/>
        <w:tabs>
          <w:tab w:val="right" w:leader="dot" w:pos="4310"/>
        </w:tabs>
        <w:rPr>
          <w:noProof/>
        </w:rPr>
      </w:pPr>
      <w:r>
        <w:rPr>
          <w:noProof/>
        </w:rPr>
        <w:t>Assign the XU EPCS EDIT DATA Option, 96</w:t>
      </w:r>
    </w:p>
    <w:p w14:paraId="0D2DD054" w14:textId="77777777" w:rsidR="00F43BA8" w:rsidRDefault="00F43BA8">
      <w:pPr>
        <w:pStyle w:val="Index1"/>
        <w:tabs>
          <w:tab w:val="right" w:leader="dot" w:pos="4310"/>
        </w:tabs>
        <w:rPr>
          <w:noProof/>
        </w:rPr>
      </w:pPr>
      <w:r>
        <w:rPr>
          <w:noProof/>
        </w:rPr>
        <w:t>Assign the XUEPCSEDIT Security Key, 93</w:t>
      </w:r>
    </w:p>
    <w:p w14:paraId="319DCF47" w14:textId="77777777" w:rsidR="00F43BA8" w:rsidRDefault="00F43BA8">
      <w:pPr>
        <w:pStyle w:val="Index1"/>
        <w:tabs>
          <w:tab w:val="right" w:leader="dot" w:pos="4310"/>
        </w:tabs>
        <w:rPr>
          <w:noProof/>
        </w:rPr>
      </w:pPr>
      <w:r>
        <w:rPr>
          <w:noProof/>
        </w:rPr>
        <w:t>Assign the XUSSPKI UPN SET Option, 99</w:t>
      </w:r>
    </w:p>
    <w:p w14:paraId="0E25A971" w14:textId="77777777" w:rsidR="00F43BA8" w:rsidRDefault="00F43BA8">
      <w:pPr>
        <w:pStyle w:val="Index1"/>
        <w:tabs>
          <w:tab w:val="right" w:leader="dot" w:pos="4310"/>
        </w:tabs>
        <w:rPr>
          <w:noProof/>
        </w:rPr>
      </w:pPr>
      <w:r>
        <w:rPr>
          <w:noProof/>
        </w:rPr>
        <w:t>Assign XULM LOCKS Security Key, 222</w:t>
      </w:r>
    </w:p>
    <w:p w14:paraId="55E214F0" w14:textId="77777777" w:rsidR="00F43BA8" w:rsidRDefault="00F43BA8">
      <w:pPr>
        <w:pStyle w:val="Index1"/>
        <w:tabs>
          <w:tab w:val="right" w:leader="dot" w:pos="4310"/>
        </w:tabs>
        <w:rPr>
          <w:noProof/>
        </w:rPr>
      </w:pPr>
      <w:r>
        <w:rPr>
          <w:noProof/>
        </w:rPr>
        <w:t>Assign XULM RPC BROKER CONTEXT Option, 224</w:t>
      </w:r>
    </w:p>
    <w:p w14:paraId="5D4A2090" w14:textId="77777777" w:rsidR="00F43BA8" w:rsidRDefault="00F43BA8">
      <w:pPr>
        <w:pStyle w:val="Index1"/>
        <w:tabs>
          <w:tab w:val="right" w:leader="dot" w:pos="4310"/>
        </w:tabs>
        <w:rPr>
          <w:noProof/>
        </w:rPr>
      </w:pPr>
      <w:r>
        <w:rPr>
          <w:noProof/>
        </w:rPr>
        <w:t>Assign XULM SYSTEM LOCKS Security Key, 227</w:t>
      </w:r>
    </w:p>
    <w:p w14:paraId="7FD02B4C" w14:textId="77777777" w:rsidR="00F43BA8" w:rsidRDefault="00F43BA8">
      <w:pPr>
        <w:pStyle w:val="Index1"/>
        <w:tabs>
          <w:tab w:val="right" w:leader="dot" w:pos="4310"/>
        </w:tabs>
        <w:rPr>
          <w:noProof/>
        </w:rPr>
      </w:pPr>
      <w:r>
        <w:rPr>
          <w:noProof/>
        </w:rPr>
        <w:t>Assigning</w:t>
      </w:r>
    </w:p>
    <w:p w14:paraId="7019ED88" w14:textId="77777777" w:rsidR="00F43BA8" w:rsidRDefault="00F43BA8">
      <w:pPr>
        <w:pStyle w:val="Index2"/>
        <w:tabs>
          <w:tab w:val="right" w:leader="dot" w:pos="4310"/>
        </w:tabs>
        <w:rPr>
          <w:noProof/>
        </w:rPr>
      </w:pPr>
      <w:r>
        <w:rPr>
          <w:noProof/>
        </w:rPr>
        <w:t>Access Codes, 24, 28</w:t>
      </w:r>
    </w:p>
    <w:p w14:paraId="2DBA5C0A" w14:textId="77777777" w:rsidR="00F43BA8" w:rsidRDefault="00F43BA8">
      <w:pPr>
        <w:pStyle w:val="Index2"/>
        <w:tabs>
          <w:tab w:val="right" w:leader="dot" w:pos="4310"/>
        </w:tabs>
        <w:rPr>
          <w:noProof/>
        </w:rPr>
      </w:pPr>
      <w:r>
        <w:rPr>
          <w:noProof/>
        </w:rPr>
        <w:t>Display Order, 144</w:t>
      </w:r>
    </w:p>
    <w:p w14:paraId="6169B92F" w14:textId="77777777" w:rsidR="00F43BA8" w:rsidRDefault="00F43BA8">
      <w:pPr>
        <w:pStyle w:val="Index2"/>
        <w:tabs>
          <w:tab w:val="right" w:leader="dot" w:pos="4310"/>
        </w:tabs>
        <w:rPr>
          <w:noProof/>
        </w:rPr>
      </w:pPr>
      <w:r w:rsidRPr="00DC369A">
        <w:rPr>
          <w:noProof/>
        </w:rPr>
        <w:t>File Number Ranges</w:t>
      </w:r>
      <w:r>
        <w:rPr>
          <w:noProof/>
        </w:rPr>
        <w:t>, 43</w:t>
      </w:r>
    </w:p>
    <w:p w14:paraId="2FF219D7" w14:textId="77777777" w:rsidR="00F43BA8" w:rsidRDefault="00F43BA8">
      <w:pPr>
        <w:pStyle w:val="Index2"/>
        <w:tabs>
          <w:tab w:val="right" w:leader="dot" w:pos="4310"/>
        </w:tabs>
        <w:rPr>
          <w:noProof/>
        </w:rPr>
      </w:pPr>
      <w:r>
        <w:rPr>
          <w:noProof/>
        </w:rPr>
        <w:t>Help Frame Editors, 210</w:t>
      </w:r>
    </w:p>
    <w:p w14:paraId="75D617CE" w14:textId="77777777" w:rsidR="00F43BA8" w:rsidRDefault="00F43BA8">
      <w:pPr>
        <w:pStyle w:val="Index2"/>
        <w:tabs>
          <w:tab w:val="right" w:leader="dot" w:pos="4310"/>
        </w:tabs>
        <w:rPr>
          <w:noProof/>
        </w:rPr>
      </w:pPr>
      <w:r>
        <w:rPr>
          <w:noProof/>
        </w:rPr>
        <w:t>Options, 170</w:t>
      </w:r>
    </w:p>
    <w:p w14:paraId="315C3DB6" w14:textId="77777777" w:rsidR="00F43BA8" w:rsidRDefault="00F43BA8">
      <w:pPr>
        <w:pStyle w:val="Index2"/>
        <w:tabs>
          <w:tab w:val="right" w:leader="dot" w:pos="4310"/>
        </w:tabs>
        <w:rPr>
          <w:noProof/>
        </w:rPr>
      </w:pPr>
      <w:r>
        <w:rPr>
          <w:noProof/>
        </w:rPr>
        <w:t>Secondary Menus, 148</w:t>
      </w:r>
    </w:p>
    <w:p w14:paraId="3AB83CF8" w14:textId="77777777" w:rsidR="00F43BA8" w:rsidRDefault="00F43BA8">
      <w:pPr>
        <w:pStyle w:val="Index1"/>
        <w:tabs>
          <w:tab w:val="right" w:leader="dot" w:pos="4310"/>
        </w:tabs>
        <w:rPr>
          <w:noProof/>
        </w:rPr>
      </w:pPr>
      <w:r>
        <w:rPr>
          <w:noProof/>
        </w:rPr>
        <w:t>Assumptions, lii</w:t>
      </w:r>
    </w:p>
    <w:p w14:paraId="4907C55E" w14:textId="77777777" w:rsidR="00F43BA8" w:rsidRDefault="00F43BA8">
      <w:pPr>
        <w:pStyle w:val="Index1"/>
        <w:tabs>
          <w:tab w:val="right" w:leader="dot" w:pos="4310"/>
        </w:tabs>
        <w:rPr>
          <w:noProof/>
        </w:rPr>
      </w:pPr>
      <w:r>
        <w:rPr>
          <w:noProof/>
        </w:rPr>
        <w:t>Attributes</w:t>
      </w:r>
    </w:p>
    <w:p w14:paraId="4A2B87BB" w14:textId="77777777" w:rsidR="00F43BA8" w:rsidRDefault="00F43BA8">
      <w:pPr>
        <w:pStyle w:val="Index2"/>
        <w:tabs>
          <w:tab w:val="right" w:leader="dot" w:pos="4310"/>
        </w:tabs>
        <w:rPr>
          <w:noProof/>
        </w:rPr>
      </w:pPr>
      <w:r>
        <w:rPr>
          <w:noProof/>
        </w:rPr>
        <w:t>Editable by Users, 46</w:t>
      </w:r>
    </w:p>
    <w:p w14:paraId="0302EFF2" w14:textId="77777777" w:rsidR="00F43BA8" w:rsidRDefault="00F43BA8">
      <w:pPr>
        <w:pStyle w:val="Index2"/>
        <w:tabs>
          <w:tab w:val="right" w:leader="dot" w:pos="4310"/>
        </w:tabs>
        <w:rPr>
          <w:noProof/>
        </w:rPr>
      </w:pPr>
      <w:r>
        <w:rPr>
          <w:noProof/>
        </w:rPr>
        <w:t>Users, 18, 28, 29, 37</w:t>
      </w:r>
    </w:p>
    <w:p w14:paraId="22BBD6AE" w14:textId="77777777" w:rsidR="00F43BA8" w:rsidRDefault="00F43BA8">
      <w:pPr>
        <w:pStyle w:val="Index1"/>
        <w:tabs>
          <w:tab w:val="right" w:leader="dot" w:pos="4310"/>
        </w:tabs>
        <w:rPr>
          <w:noProof/>
        </w:rPr>
      </w:pPr>
      <w:r>
        <w:rPr>
          <w:noProof/>
        </w:rPr>
        <w:t>AUDIT (#1.1) File, 69</w:t>
      </w:r>
    </w:p>
    <w:p w14:paraId="1B279ACC" w14:textId="77777777" w:rsidR="00F43BA8" w:rsidRDefault="00F43BA8">
      <w:pPr>
        <w:pStyle w:val="Index1"/>
        <w:tabs>
          <w:tab w:val="right" w:leader="dot" w:pos="4310"/>
        </w:tabs>
        <w:rPr>
          <w:noProof/>
        </w:rPr>
      </w:pPr>
      <w:r>
        <w:rPr>
          <w:noProof/>
        </w:rPr>
        <w:t>AUDIT Access, 62, 65, 66, 68, 69</w:t>
      </w:r>
    </w:p>
    <w:p w14:paraId="596A3676" w14:textId="77777777" w:rsidR="00F43BA8" w:rsidRDefault="00F43BA8">
      <w:pPr>
        <w:pStyle w:val="Index1"/>
        <w:tabs>
          <w:tab w:val="right" w:leader="dot" w:pos="4310"/>
        </w:tabs>
        <w:rPr>
          <w:noProof/>
        </w:rPr>
      </w:pPr>
      <w:r>
        <w:rPr>
          <w:noProof/>
        </w:rPr>
        <w:t>Audit Features Menu, 145</w:t>
      </w:r>
    </w:p>
    <w:p w14:paraId="5AB8291A" w14:textId="77777777" w:rsidR="00F43BA8" w:rsidRDefault="00F43BA8">
      <w:pPr>
        <w:pStyle w:val="Index1"/>
        <w:tabs>
          <w:tab w:val="right" w:leader="dot" w:pos="4310"/>
        </w:tabs>
        <w:rPr>
          <w:noProof/>
        </w:rPr>
      </w:pPr>
      <w:r>
        <w:rPr>
          <w:noProof/>
        </w:rPr>
        <w:t>AUDIT LOG FOR OPTIONS (#19.081) File, 145, 198, 202</w:t>
      </w:r>
    </w:p>
    <w:p w14:paraId="660DBB49" w14:textId="77777777" w:rsidR="00F43BA8" w:rsidRDefault="00F43BA8">
      <w:pPr>
        <w:pStyle w:val="Index1"/>
        <w:tabs>
          <w:tab w:val="right" w:leader="dot" w:pos="4310"/>
        </w:tabs>
        <w:rPr>
          <w:noProof/>
        </w:rPr>
      </w:pPr>
      <w:r>
        <w:rPr>
          <w:noProof/>
        </w:rPr>
        <w:t>Audited Options Purge Option, 145</w:t>
      </w:r>
    </w:p>
    <w:p w14:paraId="37D6CE7D" w14:textId="77777777" w:rsidR="00F43BA8" w:rsidRDefault="00F43BA8">
      <w:pPr>
        <w:pStyle w:val="Index1"/>
        <w:tabs>
          <w:tab w:val="right" w:leader="dot" w:pos="4310"/>
        </w:tabs>
        <w:rPr>
          <w:noProof/>
        </w:rPr>
      </w:pPr>
      <w:r>
        <w:rPr>
          <w:noProof/>
        </w:rPr>
        <w:t>Auditing</w:t>
      </w:r>
    </w:p>
    <w:p w14:paraId="46BC6BA0" w14:textId="77777777" w:rsidR="00F43BA8" w:rsidRDefault="00F43BA8">
      <w:pPr>
        <w:pStyle w:val="Index2"/>
        <w:tabs>
          <w:tab w:val="right" w:leader="dot" w:pos="4310"/>
        </w:tabs>
        <w:rPr>
          <w:noProof/>
        </w:rPr>
      </w:pPr>
      <w:r>
        <w:rPr>
          <w:noProof/>
        </w:rPr>
        <w:t>Kernel Signon Auditing Files, 60</w:t>
      </w:r>
    </w:p>
    <w:p w14:paraId="4579A746" w14:textId="77777777" w:rsidR="00F43BA8" w:rsidRDefault="00F43BA8">
      <w:pPr>
        <w:pStyle w:val="Index1"/>
        <w:tabs>
          <w:tab w:val="right" w:leader="dot" w:pos="4310"/>
        </w:tabs>
        <w:rPr>
          <w:noProof/>
        </w:rPr>
      </w:pPr>
      <w:r>
        <w:rPr>
          <w:noProof/>
        </w:rPr>
        <w:t>Audits</w:t>
      </w:r>
    </w:p>
    <w:p w14:paraId="67131393" w14:textId="77777777" w:rsidR="00F43BA8" w:rsidRDefault="00F43BA8">
      <w:pPr>
        <w:pStyle w:val="Index2"/>
        <w:tabs>
          <w:tab w:val="right" w:leader="dot" w:pos="4310"/>
        </w:tabs>
        <w:rPr>
          <w:noProof/>
        </w:rPr>
      </w:pPr>
      <w:r>
        <w:rPr>
          <w:noProof/>
        </w:rPr>
        <w:t>Failed Access Attempts, 57</w:t>
      </w:r>
    </w:p>
    <w:p w14:paraId="61E2E4DD" w14:textId="77777777" w:rsidR="00F43BA8" w:rsidRDefault="00F43BA8">
      <w:pPr>
        <w:pStyle w:val="Index2"/>
        <w:tabs>
          <w:tab w:val="right" w:leader="dot" w:pos="4310"/>
        </w:tabs>
        <w:rPr>
          <w:noProof/>
        </w:rPr>
      </w:pPr>
      <w:r>
        <w:rPr>
          <w:noProof/>
        </w:rPr>
        <w:t>Option Use, 145</w:t>
      </w:r>
    </w:p>
    <w:p w14:paraId="5872D2CB" w14:textId="77777777" w:rsidR="00F43BA8" w:rsidRDefault="00F43BA8">
      <w:pPr>
        <w:pStyle w:val="Index2"/>
        <w:tabs>
          <w:tab w:val="right" w:leader="dot" w:pos="4310"/>
        </w:tabs>
        <w:rPr>
          <w:noProof/>
        </w:rPr>
      </w:pPr>
      <w:r>
        <w:rPr>
          <w:noProof/>
        </w:rPr>
        <w:t>Signon, 57</w:t>
      </w:r>
    </w:p>
    <w:p w14:paraId="480D8DC9" w14:textId="77777777" w:rsidR="00F43BA8" w:rsidRDefault="00F43BA8">
      <w:pPr>
        <w:pStyle w:val="Index1"/>
        <w:tabs>
          <w:tab w:val="right" w:leader="dot" w:pos="4310"/>
        </w:tabs>
        <w:rPr>
          <w:noProof/>
        </w:rPr>
      </w:pPr>
      <w:r>
        <w:rPr>
          <w:noProof/>
        </w:rPr>
        <w:t>Authentication</w:t>
      </w:r>
    </w:p>
    <w:p w14:paraId="4B054244" w14:textId="77777777" w:rsidR="00F43BA8" w:rsidRDefault="00F43BA8">
      <w:pPr>
        <w:pStyle w:val="Index2"/>
        <w:tabs>
          <w:tab w:val="right" w:leader="dot" w:pos="4310"/>
        </w:tabs>
        <w:rPr>
          <w:noProof/>
        </w:rPr>
      </w:pPr>
      <w:r>
        <w:rPr>
          <w:noProof/>
        </w:rPr>
        <w:t>2-Factor Authentication (2FA), 1, 4, 5, 7, 18, 25, 49, 53, 56, 72, 131, 132</w:t>
      </w:r>
    </w:p>
    <w:p w14:paraId="23CC1A46" w14:textId="77777777" w:rsidR="00F43BA8" w:rsidRDefault="00F43BA8">
      <w:pPr>
        <w:pStyle w:val="Index1"/>
        <w:tabs>
          <w:tab w:val="right" w:leader="dot" w:pos="4310"/>
        </w:tabs>
        <w:rPr>
          <w:noProof/>
        </w:rPr>
      </w:pPr>
      <w:r>
        <w:rPr>
          <w:noProof/>
        </w:rPr>
        <w:t>AUTO DESPOOL (#31) Field</w:t>
      </w:r>
    </w:p>
    <w:p w14:paraId="6818B4A9" w14:textId="77777777" w:rsidR="00F43BA8" w:rsidRDefault="00F43BA8">
      <w:pPr>
        <w:pStyle w:val="Index2"/>
        <w:tabs>
          <w:tab w:val="right" w:leader="dot" w:pos="4310"/>
        </w:tabs>
        <w:rPr>
          <w:noProof/>
        </w:rPr>
      </w:pPr>
      <w:r>
        <w:rPr>
          <w:noProof/>
        </w:rPr>
        <w:t>DEVICE (#3.5) File, 283</w:t>
      </w:r>
    </w:p>
    <w:p w14:paraId="16D7B14E" w14:textId="77777777" w:rsidR="00F43BA8" w:rsidRDefault="00F43BA8">
      <w:pPr>
        <w:pStyle w:val="Index1"/>
        <w:tabs>
          <w:tab w:val="right" w:leader="dot" w:pos="4310"/>
        </w:tabs>
        <w:rPr>
          <w:noProof/>
        </w:rPr>
      </w:pPr>
      <w:r w:rsidRPr="00DC369A">
        <w:rPr>
          <w:noProof/>
        </w:rPr>
        <w:t>AUTO MENU (#.06) Field</w:t>
      </w:r>
      <w:r>
        <w:rPr>
          <w:noProof/>
        </w:rPr>
        <w:t>, 71</w:t>
      </w:r>
    </w:p>
    <w:p w14:paraId="6BB9C51D" w14:textId="77777777" w:rsidR="00F43BA8" w:rsidRDefault="00F43BA8">
      <w:pPr>
        <w:pStyle w:val="Index1"/>
        <w:tabs>
          <w:tab w:val="right" w:leader="dot" w:pos="4310"/>
        </w:tabs>
        <w:rPr>
          <w:noProof/>
        </w:rPr>
      </w:pPr>
      <w:r w:rsidRPr="00DC369A">
        <w:rPr>
          <w:noProof/>
        </w:rPr>
        <w:t>AUTO MENU (#200.06) Field</w:t>
      </w:r>
      <w:r>
        <w:rPr>
          <w:noProof/>
        </w:rPr>
        <w:t>, 14, 42, 144, 148</w:t>
      </w:r>
    </w:p>
    <w:p w14:paraId="50CBEA30" w14:textId="77777777" w:rsidR="00F43BA8" w:rsidRDefault="00F43BA8">
      <w:pPr>
        <w:pStyle w:val="Index1"/>
        <w:tabs>
          <w:tab w:val="right" w:leader="dot" w:pos="4310"/>
        </w:tabs>
        <w:rPr>
          <w:noProof/>
        </w:rPr>
      </w:pPr>
      <w:r>
        <w:rPr>
          <w:noProof/>
        </w:rPr>
        <w:t>AUTO MENU Field, 24, 134</w:t>
      </w:r>
    </w:p>
    <w:p w14:paraId="39E408A2" w14:textId="77777777" w:rsidR="00F43BA8" w:rsidRDefault="00F43BA8">
      <w:pPr>
        <w:pStyle w:val="Index1"/>
        <w:tabs>
          <w:tab w:val="right" w:leader="dot" w:pos="4310"/>
        </w:tabs>
        <w:rPr>
          <w:noProof/>
        </w:rPr>
      </w:pPr>
      <w:r>
        <w:rPr>
          <w:noProof/>
        </w:rPr>
        <w:t>Auto Print Mode, 293</w:t>
      </w:r>
    </w:p>
    <w:p w14:paraId="7C2BF67B" w14:textId="77777777" w:rsidR="00F43BA8" w:rsidRDefault="00F43BA8">
      <w:pPr>
        <w:pStyle w:val="Index1"/>
        <w:tabs>
          <w:tab w:val="right" w:leader="dot" w:pos="4310"/>
        </w:tabs>
        <w:rPr>
          <w:noProof/>
        </w:rPr>
      </w:pPr>
      <w:r>
        <w:rPr>
          <w:noProof/>
        </w:rPr>
        <w:t>Auto-despooling, 277, 283</w:t>
      </w:r>
    </w:p>
    <w:p w14:paraId="3D9BBF66" w14:textId="77777777" w:rsidR="00F43BA8" w:rsidRDefault="00F43BA8">
      <w:pPr>
        <w:pStyle w:val="Index1"/>
        <w:tabs>
          <w:tab w:val="right" w:leader="dot" w:pos="4310"/>
        </w:tabs>
        <w:rPr>
          <w:noProof/>
        </w:rPr>
      </w:pPr>
      <w:r>
        <w:rPr>
          <w:noProof/>
        </w:rPr>
        <w:t>AUTO-GENERATE ACCESS CODES Field, 24</w:t>
      </w:r>
    </w:p>
    <w:p w14:paraId="1B0A897E" w14:textId="77777777" w:rsidR="00F43BA8" w:rsidRDefault="00F43BA8">
      <w:pPr>
        <w:pStyle w:val="Index1"/>
        <w:tabs>
          <w:tab w:val="right" w:leader="dot" w:pos="4310"/>
        </w:tabs>
        <w:rPr>
          <w:noProof/>
        </w:rPr>
      </w:pPr>
      <w:r>
        <w:rPr>
          <w:noProof/>
        </w:rPr>
        <w:t>Automatic Deactivation of Users Option, 49</w:t>
      </w:r>
    </w:p>
    <w:p w14:paraId="7E496DA7" w14:textId="77777777" w:rsidR="00F43BA8" w:rsidRDefault="00F43BA8">
      <w:pPr>
        <w:pStyle w:val="Index1"/>
        <w:tabs>
          <w:tab w:val="right" w:leader="dot" w:pos="4310"/>
        </w:tabs>
        <w:rPr>
          <w:noProof/>
        </w:rPr>
      </w:pPr>
      <w:r>
        <w:rPr>
          <w:noProof/>
        </w:rPr>
        <w:t>Automatically</w:t>
      </w:r>
    </w:p>
    <w:p w14:paraId="6200996D" w14:textId="77777777" w:rsidR="00F43BA8" w:rsidRDefault="00F43BA8">
      <w:pPr>
        <w:pStyle w:val="Index2"/>
        <w:tabs>
          <w:tab w:val="right" w:leader="dot" w:pos="4310"/>
        </w:tabs>
        <w:rPr>
          <w:noProof/>
        </w:rPr>
      </w:pPr>
      <w:r>
        <w:rPr>
          <w:noProof/>
        </w:rPr>
        <w:t>Deactivating Users, 49</w:t>
      </w:r>
    </w:p>
    <w:p w14:paraId="4C0ACAE1"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B</w:t>
      </w:r>
    </w:p>
    <w:p w14:paraId="5516033D" w14:textId="77777777" w:rsidR="00F43BA8" w:rsidRDefault="00F43BA8">
      <w:pPr>
        <w:pStyle w:val="Index1"/>
        <w:tabs>
          <w:tab w:val="right" w:leader="dot" w:pos="4310"/>
        </w:tabs>
        <w:rPr>
          <w:noProof/>
        </w:rPr>
      </w:pPr>
      <w:r>
        <w:rPr>
          <w:noProof/>
        </w:rPr>
        <w:t>B Cross-references, 363</w:t>
      </w:r>
    </w:p>
    <w:p w14:paraId="48870B68" w14:textId="77777777" w:rsidR="00F43BA8" w:rsidRDefault="00F43BA8">
      <w:pPr>
        <w:pStyle w:val="Index1"/>
        <w:tabs>
          <w:tab w:val="right" w:leader="dot" w:pos="4310"/>
        </w:tabs>
        <w:rPr>
          <w:noProof/>
        </w:rPr>
      </w:pPr>
      <w:r w:rsidRPr="00DC369A">
        <w:rPr>
          <w:noProof/>
        </w:rPr>
        <w:t>BACK SPACE (#4)</w:t>
      </w:r>
    </w:p>
    <w:p w14:paraId="7FCD8339" w14:textId="77777777" w:rsidR="00F43BA8" w:rsidRDefault="00F43BA8">
      <w:pPr>
        <w:pStyle w:val="Index2"/>
        <w:tabs>
          <w:tab w:val="right" w:leader="dot" w:pos="4310"/>
        </w:tabs>
        <w:rPr>
          <w:noProof/>
        </w:rPr>
      </w:pPr>
      <w:r w:rsidRPr="00DC369A">
        <w:rPr>
          <w:noProof/>
        </w:rPr>
        <w:t>FieldTERMINAL TYPE (#3.2) File</w:t>
      </w:r>
      <w:r>
        <w:rPr>
          <w:noProof/>
        </w:rPr>
        <w:t>, 289</w:t>
      </w:r>
    </w:p>
    <w:p w14:paraId="0A3017DF" w14:textId="77777777" w:rsidR="00F43BA8" w:rsidRDefault="00F43BA8">
      <w:pPr>
        <w:pStyle w:val="Index1"/>
        <w:tabs>
          <w:tab w:val="right" w:leader="dot" w:pos="4310"/>
        </w:tabs>
        <w:rPr>
          <w:noProof/>
        </w:rPr>
      </w:pPr>
      <w:r w:rsidRPr="00DC369A">
        <w:rPr>
          <w:noProof/>
        </w:rPr>
        <w:t>BACK SPACE (#4) Field</w:t>
      </w:r>
    </w:p>
    <w:p w14:paraId="72108AB8" w14:textId="77777777" w:rsidR="00F43BA8" w:rsidRDefault="00F43BA8">
      <w:pPr>
        <w:pStyle w:val="Index2"/>
        <w:tabs>
          <w:tab w:val="right" w:leader="dot" w:pos="4310"/>
        </w:tabs>
        <w:rPr>
          <w:noProof/>
        </w:rPr>
      </w:pPr>
      <w:r w:rsidRPr="00DC369A">
        <w:rPr>
          <w:noProof/>
        </w:rPr>
        <w:t>TERMINAL TYPE (#3.2) File</w:t>
      </w:r>
      <w:r>
        <w:rPr>
          <w:noProof/>
        </w:rPr>
        <w:t>, 263</w:t>
      </w:r>
    </w:p>
    <w:p w14:paraId="7FA6A455" w14:textId="77777777" w:rsidR="00F43BA8" w:rsidRDefault="00F43BA8">
      <w:pPr>
        <w:pStyle w:val="Index1"/>
        <w:tabs>
          <w:tab w:val="right" w:leader="dot" w:pos="4310"/>
        </w:tabs>
        <w:rPr>
          <w:noProof/>
        </w:rPr>
      </w:pPr>
      <w:r>
        <w:rPr>
          <w:noProof/>
        </w:rPr>
        <w:t>Background, 432</w:t>
      </w:r>
    </w:p>
    <w:p w14:paraId="36FB5BDF" w14:textId="77777777" w:rsidR="00F43BA8" w:rsidRDefault="00F43BA8">
      <w:pPr>
        <w:pStyle w:val="Index1"/>
        <w:tabs>
          <w:tab w:val="right" w:leader="dot" w:pos="4310"/>
        </w:tabs>
        <w:rPr>
          <w:noProof/>
        </w:rPr>
      </w:pPr>
      <w:r>
        <w:rPr>
          <w:noProof/>
        </w:rPr>
        <w:t>Background Jobs</w:t>
      </w:r>
    </w:p>
    <w:p w14:paraId="640051C0" w14:textId="77777777" w:rsidR="00F43BA8" w:rsidRDefault="00F43BA8">
      <w:pPr>
        <w:pStyle w:val="Index2"/>
        <w:tabs>
          <w:tab w:val="right" w:leader="dot" w:pos="4310"/>
        </w:tabs>
        <w:rPr>
          <w:noProof/>
        </w:rPr>
      </w:pPr>
      <w:r>
        <w:rPr>
          <w:noProof/>
        </w:rPr>
        <w:t>TaskMan</w:t>
      </w:r>
    </w:p>
    <w:p w14:paraId="7B4D277C" w14:textId="77777777" w:rsidR="00F43BA8" w:rsidRDefault="00F43BA8">
      <w:pPr>
        <w:pStyle w:val="Index3"/>
        <w:tabs>
          <w:tab w:val="right" w:leader="dot" w:pos="4310"/>
        </w:tabs>
        <w:rPr>
          <w:noProof/>
        </w:rPr>
      </w:pPr>
      <w:r>
        <w:rPr>
          <w:noProof/>
        </w:rPr>
        <w:t>User Interface, 297</w:t>
      </w:r>
    </w:p>
    <w:p w14:paraId="59F0C019" w14:textId="77777777" w:rsidR="00F43BA8" w:rsidRDefault="00F43BA8">
      <w:pPr>
        <w:pStyle w:val="Index1"/>
        <w:tabs>
          <w:tab w:val="right" w:leader="dot" w:pos="4310"/>
        </w:tabs>
        <w:rPr>
          <w:noProof/>
        </w:rPr>
      </w:pPr>
      <w:r>
        <w:rPr>
          <w:noProof/>
        </w:rPr>
        <w:t>Backing Up Transport Globals (KIDS), 385</w:t>
      </w:r>
    </w:p>
    <w:p w14:paraId="04066942" w14:textId="77777777" w:rsidR="00F43BA8" w:rsidRDefault="00F43BA8">
      <w:pPr>
        <w:pStyle w:val="Index1"/>
        <w:tabs>
          <w:tab w:val="right" w:leader="dot" w:pos="4310"/>
        </w:tabs>
        <w:rPr>
          <w:noProof/>
        </w:rPr>
      </w:pPr>
      <w:r>
        <w:rPr>
          <w:noProof/>
        </w:rPr>
        <w:t>Backup a Transport Global Option, 385</w:t>
      </w:r>
    </w:p>
    <w:p w14:paraId="0500CB38" w14:textId="77777777" w:rsidR="00F43BA8" w:rsidRDefault="00F43BA8">
      <w:pPr>
        <w:pStyle w:val="Index1"/>
        <w:tabs>
          <w:tab w:val="right" w:leader="dot" w:pos="4310"/>
        </w:tabs>
        <w:rPr>
          <w:noProof/>
        </w:rPr>
      </w:pPr>
      <w:r>
        <w:rPr>
          <w:noProof/>
        </w:rPr>
        <w:t>Backup Reviewer for Unprocessed Alerts, 196</w:t>
      </w:r>
    </w:p>
    <w:p w14:paraId="0A80C657" w14:textId="77777777" w:rsidR="00F43BA8" w:rsidRDefault="00F43BA8">
      <w:pPr>
        <w:pStyle w:val="Index1"/>
        <w:tabs>
          <w:tab w:val="right" w:leader="dot" w:pos="4310"/>
        </w:tabs>
        <w:rPr>
          <w:noProof/>
        </w:rPr>
      </w:pPr>
      <w:r>
        <w:rPr>
          <w:noProof/>
        </w:rPr>
        <w:t>BALANCE State, 325</w:t>
      </w:r>
    </w:p>
    <w:p w14:paraId="0945A46B" w14:textId="77777777" w:rsidR="00F43BA8" w:rsidRDefault="00F43BA8">
      <w:pPr>
        <w:pStyle w:val="Index2"/>
        <w:tabs>
          <w:tab w:val="right" w:leader="dot" w:pos="4310"/>
        </w:tabs>
        <w:rPr>
          <w:noProof/>
        </w:rPr>
      </w:pPr>
      <w:r>
        <w:rPr>
          <w:noProof/>
        </w:rPr>
        <w:t>TaskMan, 369</w:t>
      </w:r>
    </w:p>
    <w:p w14:paraId="4FC141CF" w14:textId="77777777" w:rsidR="00F43BA8" w:rsidRDefault="00F43BA8">
      <w:pPr>
        <w:pStyle w:val="Index1"/>
        <w:tabs>
          <w:tab w:val="right" w:leader="dot" w:pos="4310"/>
        </w:tabs>
        <w:rPr>
          <w:noProof/>
        </w:rPr>
      </w:pPr>
      <w:r>
        <w:rPr>
          <w:noProof/>
        </w:rPr>
        <w:t>Benefits</w:t>
      </w:r>
    </w:p>
    <w:p w14:paraId="44069118" w14:textId="77777777" w:rsidR="00F43BA8" w:rsidRDefault="00F43BA8">
      <w:pPr>
        <w:pStyle w:val="Index2"/>
        <w:tabs>
          <w:tab w:val="right" w:leader="dot" w:pos="4310"/>
        </w:tabs>
        <w:rPr>
          <w:noProof/>
        </w:rPr>
      </w:pPr>
      <w:r>
        <w:rPr>
          <w:noProof/>
        </w:rPr>
        <w:t>DEA ePCS Utility, 87</w:t>
      </w:r>
    </w:p>
    <w:p w14:paraId="4AF918F7" w14:textId="77777777" w:rsidR="00F43BA8" w:rsidRDefault="00F43BA8">
      <w:pPr>
        <w:pStyle w:val="Index1"/>
        <w:tabs>
          <w:tab w:val="right" w:leader="dot" w:pos="4310"/>
        </w:tabs>
        <w:rPr>
          <w:noProof/>
        </w:rPr>
      </w:pPr>
      <w:r>
        <w:rPr>
          <w:noProof/>
        </w:rPr>
        <w:t>Block Count Utility, 210</w:t>
      </w:r>
    </w:p>
    <w:p w14:paraId="513F8E00" w14:textId="77777777" w:rsidR="00F43BA8" w:rsidRDefault="00F43BA8">
      <w:pPr>
        <w:pStyle w:val="Index1"/>
        <w:tabs>
          <w:tab w:val="right" w:leader="dot" w:pos="4310"/>
        </w:tabs>
        <w:rPr>
          <w:noProof/>
        </w:rPr>
      </w:pPr>
      <w:r w:rsidRPr="00DC369A">
        <w:rPr>
          <w:rFonts w:cs="Arial"/>
          <w:noProof/>
        </w:rPr>
        <w:t>BOX-VOLUME PAIR (#.01) Field</w:t>
      </w:r>
      <w:r>
        <w:rPr>
          <w:noProof/>
        </w:rPr>
        <w:t>, 314, 316</w:t>
      </w:r>
    </w:p>
    <w:p w14:paraId="0E3780C7" w14:textId="77777777" w:rsidR="00F43BA8" w:rsidRDefault="00F43BA8">
      <w:pPr>
        <w:pStyle w:val="Index1"/>
        <w:tabs>
          <w:tab w:val="right" w:leader="dot" w:pos="4310"/>
        </w:tabs>
        <w:rPr>
          <w:noProof/>
        </w:rPr>
      </w:pPr>
      <w:r>
        <w:rPr>
          <w:noProof/>
        </w:rPr>
        <w:t>BOX-VOLUME PAIR Field, 323, 324</w:t>
      </w:r>
    </w:p>
    <w:p w14:paraId="0253FF8E" w14:textId="77777777" w:rsidR="00F43BA8" w:rsidRDefault="00F43BA8">
      <w:pPr>
        <w:pStyle w:val="Index1"/>
        <w:tabs>
          <w:tab w:val="right" w:leader="dot" w:pos="4310"/>
        </w:tabs>
        <w:rPr>
          <w:noProof/>
        </w:rPr>
      </w:pPr>
      <w:r>
        <w:rPr>
          <w:noProof/>
        </w:rPr>
        <w:t>Broker Security Enhancement (BSE), 56, 57</w:t>
      </w:r>
    </w:p>
    <w:p w14:paraId="6B7F92F8" w14:textId="77777777" w:rsidR="00F43BA8" w:rsidRDefault="00F43BA8">
      <w:pPr>
        <w:pStyle w:val="Index1"/>
        <w:tabs>
          <w:tab w:val="right" w:leader="dot" w:pos="4310"/>
        </w:tabs>
        <w:rPr>
          <w:noProof/>
        </w:rPr>
      </w:pPr>
      <w:r>
        <w:rPr>
          <w:noProof/>
        </w:rPr>
        <w:t>Browse a Spool Document Option, 277</w:t>
      </w:r>
    </w:p>
    <w:p w14:paraId="183630A1" w14:textId="77777777" w:rsidR="00F43BA8" w:rsidRDefault="00F43BA8">
      <w:pPr>
        <w:pStyle w:val="Index1"/>
        <w:tabs>
          <w:tab w:val="right" w:leader="dot" w:pos="4310"/>
        </w:tabs>
        <w:rPr>
          <w:noProof/>
        </w:rPr>
      </w:pPr>
      <w:r>
        <w:rPr>
          <w:noProof/>
        </w:rPr>
        <w:t>Browser Device, 284</w:t>
      </w:r>
    </w:p>
    <w:p w14:paraId="71F456B2" w14:textId="77777777" w:rsidR="00F43BA8" w:rsidRDefault="00F43BA8">
      <w:pPr>
        <w:pStyle w:val="Index2"/>
        <w:tabs>
          <w:tab w:val="right" w:leader="dot" w:pos="4310"/>
        </w:tabs>
        <w:rPr>
          <w:noProof/>
        </w:rPr>
      </w:pPr>
      <w:r>
        <w:rPr>
          <w:noProof/>
        </w:rPr>
        <w:t>Storing Host Files in a Specific Directory, 287</w:t>
      </w:r>
    </w:p>
    <w:p w14:paraId="45AECC12" w14:textId="77777777" w:rsidR="00F43BA8" w:rsidRDefault="00F43BA8">
      <w:pPr>
        <w:pStyle w:val="Index2"/>
        <w:tabs>
          <w:tab w:val="right" w:leader="dot" w:pos="4310"/>
        </w:tabs>
        <w:rPr>
          <w:noProof/>
        </w:rPr>
      </w:pPr>
      <w:r>
        <w:rPr>
          <w:noProof/>
        </w:rPr>
        <w:t>System Management, 286</w:t>
      </w:r>
    </w:p>
    <w:p w14:paraId="5DD7AD79" w14:textId="77777777" w:rsidR="00F43BA8" w:rsidRDefault="00F43BA8">
      <w:pPr>
        <w:pStyle w:val="Index2"/>
        <w:tabs>
          <w:tab w:val="right" w:leader="dot" w:pos="4310"/>
        </w:tabs>
        <w:rPr>
          <w:noProof/>
        </w:rPr>
      </w:pPr>
      <w:r>
        <w:rPr>
          <w:noProof/>
        </w:rPr>
        <w:t>User Interface, 284</w:t>
      </w:r>
    </w:p>
    <w:p w14:paraId="3626DA1E" w14:textId="77777777" w:rsidR="00F43BA8" w:rsidRDefault="00F43BA8">
      <w:pPr>
        <w:pStyle w:val="Index1"/>
        <w:tabs>
          <w:tab w:val="right" w:leader="dot" w:pos="4310"/>
        </w:tabs>
        <w:rPr>
          <w:noProof/>
        </w:rPr>
      </w:pPr>
      <w:r>
        <w:rPr>
          <w:noProof/>
        </w:rPr>
        <w:t>BROWSER Device, 260, 284</w:t>
      </w:r>
    </w:p>
    <w:p w14:paraId="0B8A7E9A" w14:textId="77777777" w:rsidR="00F43BA8" w:rsidRDefault="00F43BA8">
      <w:pPr>
        <w:pStyle w:val="Index1"/>
        <w:tabs>
          <w:tab w:val="right" w:leader="dot" w:pos="4310"/>
        </w:tabs>
        <w:rPr>
          <w:noProof/>
        </w:rPr>
      </w:pPr>
      <w:r>
        <w:rPr>
          <w:noProof/>
        </w:rPr>
        <w:t>BROWSER Type, 286</w:t>
      </w:r>
    </w:p>
    <w:p w14:paraId="5B279B48" w14:textId="77777777" w:rsidR="00F43BA8" w:rsidRDefault="00F43BA8">
      <w:pPr>
        <w:pStyle w:val="Index1"/>
        <w:tabs>
          <w:tab w:val="right" w:leader="dot" w:pos="4310"/>
        </w:tabs>
        <w:rPr>
          <w:noProof/>
        </w:rPr>
      </w:pPr>
      <w:r>
        <w:rPr>
          <w:noProof/>
        </w:rPr>
        <w:t>BSE, 56, 57</w:t>
      </w:r>
    </w:p>
    <w:p w14:paraId="197D01FC" w14:textId="77777777" w:rsidR="00F43BA8" w:rsidRDefault="00F43BA8">
      <w:pPr>
        <w:pStyle w:val="Index1"/>
        <w:tabs>
          <w:tab w:val="right" w:leader="dot" w:pos="4310"/>
        </w:tabs>
        <w:rPr>
          <w:noProof/>
        </w:rPr>
      </w:pPr>
      <w:r w:rsidRPr="00DC369A">
        <w:rPr>
          <w:noProof/>
        </w:rPr>
        <w:t>BUILD (#9.6) File</w:t>
      </w:r>
      <w:r>
        <w:rPr>
          <w:noProof/>
        </w:rPr>
        <w:t>, 372, 375, 382, 387, 392, 400, 402, 404</w:t>
      </w:r>
    </w:p>
    <w:p w14:paraId="6BC1D871" w14:textId="77777777" w:rsidR="00F43BA8" w:rsidRDefault="00F43BA8">
      <w:pPr>
        <w:pStyle w:val="Index2"/>
        <w:tabs>
          <w:tab w:val="right" w:leader="dot" w:pos="4310"/>
        </w:tabs>
        <w:rPr>
          <w:noProof/>
        </w:rPr>
      </w:pPr>
      <w:r>
        <w:rPr>
          <w:noProof/>
        </w:rPr>
        <w:t>Purging, 400</w:t>
      </w:r>
    </w:p>
    <w:p w14:paraId="0699543A" w14:textId="77777777" w:rsidR="00F43BA8" w:rsidRDefault="00F43BA8">
      <w:pPr>
        <w:pStyle w:val="Index1"/>
        <w:tabs>
          <w:tab w:val="right" w:leader="dot" w:pos="4310"/>
        </w:tabs>
        <w:rPr>
          <w:noProof/>
        </w:rPr>
      </w:pPr>
      <w:r>
        <w:rPr>
          <w:noProof/>
        </w:rPr>
        <w:t>Build a New Menu Option, 171, 179</w:t>
      </w:r>
    </w:p>
    <w:p w14:paraId="4340DB35" w14:textId="77777777" w:rsidR="00F43BA8" w:rsidRDefault="00F43BA8">
      <w:pPr>
        <w:pStyle w:val="Index1"/>
        <w:tabs>
          <w:tab w:val="right" w:leader="dot" w:pos="4310"/>
        </w:tabs>
        <w:rPr>
          <w:noProof/>
        </w:rPr>
      </w:pPr>
      <w:r>
        <w:rPr>
          <w:noProof/>
        </w:rPr>
        <w:t>Build Entries and the BUILD (#9.6) File, 375</w:t>
      </w:r>
    </w:p>
    <w:p w14:paraId="2A266B8E" w14:textId="77777777" w:rsidR="00F43BA8" w:rsidRDefault="00F43BA8">
      <w:pPr>
        <w:pStyle w:val="Index1"/>
        <w:tabs>
          <w:tab w:val="right" w:leader="dot" w:pos="4310"/>
        </w:tabs>
        <w:rPr>
          <w:noProof/>
        </w:rPr>
      </w:pPr>
      <w:r w:rsidRPr="00DC369A">
        <w:rPr>
          <w:noProof/>
        </w:rPr>
        <w:t>Build Entry</w:t>
      </w:r>
    </w:p>
    <w:p w14:paraId="1EF8DE43" w14:textId="77777777" w:rsidR="00F43BA8" w:rsidRDefault="00F43BA8">
      <w:pPr>
        <w:pStyle w:val="Index2"/>
        <w:tabs>
          <w:tab w:val="right" w:leader="dot" w:pos="4310"/>
        </w:tabs>
        <w:rPr>
          <w:noProof/>
        </w:rPr>
      </w:pPr>
      <w:r>
        <w:rPr>
          <w:noProof/>
        </w:rPr>
        <w:t>Components, 403</w:t>
      </w:r>
    </w:p>
    <w:p w14:paraId="4C73623E" w14:textId="77777777" w:rsidR="00F43BA8" w:rsidRDefault="00F43BA8">
      <w:pPr>
        <w:pStyle w:val="Index2"/>
        <w:tabs>
          <w:tab w:val="right" w:leader="dot" w:pos="4310"/>
        </w:tabs>
        <w:rPr>
          <w:noProof/>
        </w:rPr>
      </w:pPr>
      <w:r w:rsidRPr="00DC369A">
        <w:rPr>
          <w:noProof/>
        </w:rPr>
        <w:t>Definition</w:t>
      </w:r>
      <w:r>
        <w:rPr>
          <w:noProof/>
        </w:rPr>
        <w:t>, 372</w:t>
      </w:r>
    </w:p>
    <w:p w14:paraId="018CBD51" w14:textId="77777777" w:rsidR="00F43BA8" w:rsidRDefault="00F43BA8">
      <w:pPr>
        <w:pStyle w:val="Index1"/>
        <w:tabs>
          <w:tab w:val="right" w:leader="dot" w:pos="4310"/>
        </w:tabs>
        <w:rPr>
          <w:noProof/>
        </w:rPr>
      </w:pPr>
      <w:r>
        <w:rPr>
          <w:noProof/>
        </w:rPr>
        <w:t>Build File Print Option, 395</w:t>
      </w:r>
    </w:p>
    <w:p w14:paraId="0F478945" w14:textId="77777777" w:rsidR="00F43BA8" w:rsidRDefault="00F43BA8">
      <w:pPr>
        <w:pStyle w:val="Index1"/>
        <w:tabs>
          <w:tab w:val="right" w:leader="dot" w:pos="4310"/>
        </w:tabs>
        <w:rPr>
          <w:noProof/>
        </w:rPr>
      </w:pPr>
      <w:r>
        <w:rPr>
          <w:noProof/>
        </w:rPr>
        <w:t>Build Primary Menu Trees Option, 154, 155</w:t>
      </w:r>
    </w:p>
    <w:p w14:paraId="4669E26D" w14:textId="77777777" w:rsidR="00F43BA8" w:rsidRDefault="00F43BA8">
      <w:pPr>
        <w:pStyle w:val="Index1"/>
        <w:tabs>
          <w:tab w:val="right" w:leader="dot" w:pos="4310"/>
        </w:tabs>
        <w:rPr>
          <w:noProof/>
        </w:rPr>
      </w:pPr>
      <w:r>
        <w:rPr>
          <w:noProof/>
        </w:rPr>
        <w:t>Building Options, 173</w:t>
      </w:r>
    </w:p>
    <w:p w14:paraId="67204414" w14:textId="77777777" w:rsidR="00F43BA8" w:rsidRDefault="00F43BA8">
      <w:pPr>
        <w:pStyle w:val="Index1"/>
        <w:tabs>
          <w:tab w:val="right" w:leader="dot" w:pos="4310"/>
        </w:tabs>
        <w:rPr>
          <w:noProof/>
        </w:rPr>
      </w:pPr>
      <w:r w:rsidRPr="00DC369A">
        <w:rPr>
          <w:noProof/>
        </w:rPr>
        <w:t>BULLETIN (#3.6) File</w:t>
      </w:r>
      <w:r>
        <w:rPr>
          <w:noProof/>
        </w:rPr>
        <w:t>, 201, 205, 206</w:t>
      </w:r>
    </w:p>
    <w:p w14:paraId="5BE09891" w14:textId="77777777" w:rsidR="00F43BA8" w:rsidRDefault="00F43BA8">
      <w:pPr>
        <w:pStyle w:val="Index1"/>
        <w:tabs>
          <w:tab w:val="right" w:leader="dot" w:pos="4310"/>
        </w:tabs>
        <w:rPr>
          <w:noProof/>
        </w:rPr>
      </w:pPr>
      <w:r>
        <w:rPr>
          <w:noProof/>
        </w:rPr>
        <w:t>Bulletins</w:t>
      </w:r>
    </w:p>
    <w:p w14:paraId="5249E2B1" w14:textId="77777777" w:rsidR="00F43BA8" w:rsidRDefault="00F43BA8">
      <w:pPr>
        <w:pStyle w:val="Index2"/>
        <w:tabs>
          <w:tab w:val="right" w:leader="dot" w:pos="4310"/>
        </w:tabs>
        <w:rPr>
          <w:noProof/>
        </w:rPr>
      </w:pPr>
      <w:r>
        <w:rPr>
          <w:noProof/>
        </w:rPr>
        <w:t>Server Request, 198, 199, 201, 202, 205, 206</w:t>
      </w:r>
    </w:p>
    <w:p w14:paraId="778A8F57" w14:textId="77777777" w:rsidR="00F43BA8" w:rsidRDefault="00F43BA8">
      <w:pPr>
        <w:pStyle w:val="Index2"/>
        <w:tabs>
          <w:tab w:val="right" w:leader="dot" w:pos="4310"/>
        </w:tabs>
        <w:rPr>
          <w:noProof/>
        </w:rPr>
      </w:pPr>
      <w:r w:rsidRPr="00DC369A">
        <w:rPr>
          <w:noProof/>
        </w:rPr>
        <w:t>XQSERVER</w:t>
      </w:r>
      <w:r>
        <w:rPr>
          <w:noProof/>
        </w:rPr>
        <w:t>, 201, 205</w:t>
      </w:r>
    </w:p>
    <w:p w14:paraId="19AA0427" w14:textId="77777777" w:rsidR="00F43BA8" w:rsidRDefault="00F43BA8">
      <w:pPr>
        <w:pStyle w:val="Index2"/>
        <w:tabs>
          <w:tab w:val="right" w:leader="dot" w:pos="4310"/>
        </w:tabs>
        <w:rPr>
          <w:noProof/>
        </w:rPr>
      </w:pPr>
      <w:r>
        <w:rPr>
          <w:noProof/>
        </w:rPr>
        <w:t>XUSSPKI SAN, 128</w:t>
      </w:r>
    </w:p>
    <w:p w14:paraId="2A6E1646" w14:textId="77777777" w:rsidR="00F43BA8" w:rsidRDefault="00F43BA8">
      <w:pPr>
        <w:pStyle w:val="Index1"/>
        <w:tabs>
          <w:tab w:val="right" w:leader="dot" w:pos="4310"/>
        </w:tabs>
        <w:rPr>
          <w:noProof/>
        </w:rPr>
      </w:pPr>
      <w:r>
        <w:rPr>
          <w:noProof/>
        </w:rPr>
        <w:t>BYPASS DEVICE LOCK-OUT Field, 19</w:t>
      </w:r>
    </w:p>
    <w:p w14:paraId="5C59478E"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C</w:t>
      </w:r>
    </w:p>
    <w:p w14:paraId="681B0167" w14:textId="77777777" w:rsidR="00F43BA8" w:rsidRDefault="00F43BA8">
      <w:pPr>
        <w:pStyle w:val="Index1"/>
        <w:tabs>
          <w:tab w:val="right" w:leader="dot" w:pos="4310"/>
        </w:tabs>
        <w:rPr>
          <w:noProof/>
        </w:rPr>
      </w:pPr>
      <w:r w:rsidRPr="00DC369A">
        <w:rPr>
          <w:noProof/>
        </w:rPr>
        <w:t>Caché</w:t>
      </w:r>
    </w:p>
    <w:p w14:paraId="6F11BF0E" w14:textId="77777777" w:rsidR="00F43BA8" w:rsidRDefault="00F43BA8">
      <w:pPr>
        <w:pStyle w:val="Index2"/>
        <w:tabs>
          <w:tab w:val="right" w:leader="dot" w:pos="4310"/>
        </w:tabs>
        <w:rPr>
          <w:noProof/>
        </w:rPr>
      </w:pPr>
      <w:r w:rsidRPr="00DC369A">
        <w:rPr>
          <w:noProof/>
        </w:rPr>
        <w:t>Systems</w:t>
      </w:r>
    </w:p>
    <w:p w14:paraId="16DB78D8" w14:textId="77777777" w:rsidR="00F43BA8" w:rsidRDefault="00F43BA8">
      <w:pPr>
        <w:pStyle w:val="Index3"/>
        <w:tabs>
          <w:tab w:val="right" w:leader="dot" w:pos="4310"/>
        </w:tabs>
        <w:rPr>
          <w:noProof/>
        </w:rPr>
      </w:pPr>
      <w:r>
        <w:rPr>
          <w:noProof/>
        </w:rPr>
        <w:t>DCL Context, 327</w:t>
      </w:r>
    </w:p>
    <w:p w14:paraId="7CB7BA93" w14:textId="77777777" w:rsidR="00F43BA8" w:rsidRDefault="00F43BA8">
      <w:pPr>
        <w:pStyle w:val="Index3"/>
        <w:tabs>
          <w:tab w:val="right" w:leader="dot" w:pos="4310"/>
        </w:tabs>
        <w:rPr>
          <w:noProof/>
        </w:rPr>
      </w:pPr>
      <w:r w:rsidRPr="00DC369A">
        <w:rPr>
          <w:noProof/>
        </w:rPr>
        <w:t>VAX ENVIRONMENT FOR DCL (#9) Field</w:t>
      </w:r>
      <w:r>
        <w:rPr>
          <w:noProof/>
        </w:rPr>
        <w:t>, 317</w:t>
      </w:r>
    </w:p>
    <w:p w14:paraId="2F7D9DE0" w14:textId="77777777" w:rsidR="00F43BA8" w:rsidRDefault="00F43BA8">
      <w:pPr>
        <w:pStyle w:val="Index1"/>
        <w:tabs>
          <w:tab w:val="right" w:leader="dot" w:pos="4310"/>
        </w:tabs>
        <w:rPr>
          <w:noProof/>
        </w:rPr>
      </w:pPr>
      <w:r>
        <w:rPr>
          <w:noProof/>
        </w:rPr>
        <w:t>Cache/VMS DCL Context Setup, 328</w:t>
      </w:r>
    </w:p>
    <w:p w14:paraId="011E799D" w14:textId="77777777" w:rsidR="00F43BA8" w:rsidRDefault="00F43BA8">
      <w:pPr>
        <w:pStyle w:val="Index1"/>
        <w:tabs>
          <w:tab w:val="right" w:leader="dot" w:pos="4310"/>
        </w:tabs>
        <w:rPr>
          <w:noProof/>
        </w:rPr>
      </w:pPr>
      <w:r>
        <w:rPr>
          <w:noProof/>
        </w:rPr>
        <w:t>Callout Boxes, l</w:t>
      </w:r>
    </w:p>
    <w:p w14:paraId="092C2A58" w14:textId="77777777" w:rsidR="00F43BA8" w:rsidRDefault="00F43BA8">
      <w:pPr>
        <w:pStyle w:val="Index1"/>
        <w:tabs>
          <w:tab w:val="right" w:leader="dot" w:pos="4310"/>
        </w:tabs>
        <w:rPr>
          <w:noProof/>
        </w:rPr>
      </w:pPr>
      <w:r>
        <w:rPr>
          <w:noProof/>
        </w:rPr>
        <w:t>Calls</w:t>
      </w:r>
    </w:p>
    <w:p w14:paraId="7E612F2F" w14:textId="77777777" w:rsidR="00F43BA8" w:rsidRDefault="00F43BA8">
      <w:pPr>
        <w:pStyle w:val="Index2"/>
        <w:tabs>
          <w:tab w:val="right" w:leader="dot" w:pos="4310"/>
        </w:tabs>
        <w:rPr>
          <w:noProof/>
        </w:rPr>
      </w:pPr>
      <w:r>
        <w:rPr>
          <w:noProof/>
        </w:rPr>
        <w:t>$ZC, 217</w:t>
      </w:r>
    </w:p>
    <w:p w14:paraId="715C12C6" w14:textId="77777777" w:rsidR="00F43BA8" w:rsidRDefault="00F43BA8">
      <w:pPr>
        <w:pStyle w:val="Index1"/>
        <w:tabs>
          <w:tab w:val="right" w:leader="dot" w:pos="4310"/>
        </w:tabs>
        <w:rPr>
          <w:noProof/>
        </w:rPr>
      </w:pPr>
      <w:r>
        <w:rPr>
          <w:noProof/>
        </w:rPr>
        <w:t>CAN DELETE WITHOUT PROCESSING (#.1) Field, 188</w:t>
      </w:r>
    </w:p>
    <w:p w14:paraId="74491F5A" w14:textId="77777777" w:rsidR="00F43BA8" w:rsidRDefault="00F43BA8">
      <w:pPr>
        <w:pStyle w:val="Index1"/>
        <w:tabs>
          <w:tab w:val="right" w:leader="dot" w:pos="4310"/>
        </w:tabs>
        <w:rPr>
          <w:noProof/>
        </w:rPr>
      </w:pPr>
      <w:r w:rsidRPr="00DC369A">
        <w:rPr>
          <w:noProof/>
        </w:rPr>
        <w:t>CAN MAKE INTO A MAIL MESSAGE (#41.2) Field</w:t>
      </w:r>
      <w:r>
        <w:rPr>
          <w:noProof/>
        </w:rPr>
        <w:t>, 42, 280</w:t>
      </w:r>
    </w:p>
    <w:p w14:paraId="3444AF6A" w14:textId="77777777" w:rsidR="00F43BA8" w:rsidRDefault="00F43BA8">
      <w:pPr>
        <w:pStyle w:val="Index1"/>
        <w:tabs>
          <w:tab w:val="right" w:leader="dot" w:pos="4310"/>
        </w:tabs>
        <w:rPr>
          <w:noProof/>
        </w:rPr>
      </w:pPr>
      <w:r>
        <w:rPr>
          <w:noProof/>
        </w:rPr>
        <w:t>Can Server Requests Be Denied?, 198</w:t>
      </w:r>
    </w:p>
    <w:p w14:paraId="4A0A48C1" w14:textId="77777777" w:rsidR="00F43BA8" w:rsidRDefault="00F43BA8">
      <w:pPr>
        <w:pStyle w:val="Index1"/>
        <w:tabs>
          <w:tab w:val="right" w:leader="dot" w:pos="4310"/>
        </w:tabs>
        <w:rPr>
          <w:noProof/>
        </w:rPr>
      </w:pPr>
      <w:r>
        <w:rPr>
          <w:noProof/>
        </w:rPr>
        <w:t>Change my Division Option, 12</w:t>
      </w:r>
    </w:p>
    <w:p w14:paraId="0795E663" w14:textId="77777777" w:rsidR="00F43BA8" w:rsidRDefault="00F43BA8">
      <w:pPr>
        <w:pStyle w:val="Index1"/>
        <w:tabs>
          <w:tab w:val="right" w:leader="dot" w:pos="4310"/>
        </w:tabs>
        <w:rPr>
          <w:noProof/>
        </w:rPr>
      </w:pPr>
      <w:r>
        <w:rPr>
          <w:noProof/>
        </w:rPr>
        <w:t>Change user’s allocated keys to delegated keys Option, 165</w:t>
      </w:r>
    </w:p>
    <w:p w14:paraId="1CB42860" w14:textId="77777777" w:rsidR="00F43BA8" w:rsidRDefault="00F43BA8">
      <w:pPr>
        <w:pStyle w:val="Index1"/>
        <w:tabs>
          <w:tab w:val="right" w:leader="dot" w:pos="4310"/>
        </w:tabs>
        <w:rPr>
          <w:noProof/>
        </w:rPr>
      </w:pPr>
      <w:r>
        <w:rPr>
          <w:noProof/>
        </w:rPr>
        <w:t>Changes in the Role of the PACKAGE (#9.4) File (KIDS), 376</w:t>
      </w:r>
    </w:p>
    <w:p w14:paraId="467DBE7F" w14:textId="77777777" w:rsidR="00F43BA8" w:rsidRDefault="00F43BA8">
      <w:pPr>
        <w:pStyle w:val="Index1"/>
        <w:tabs>
          <w:tab w:val="right" w:leader="dot" w:pos="4310"/>
        </w:tabs>
        <w:rPr>
          <w:noProof/>
        </w:rPr>
      </w:pPr>
      <w:r>
        <w:rPr>
          <w:noProof/>
        </w:rPr>
        <w:t>Characteristics of Intended Users, 172</w:t>
      </w:r>
    </w:p>
    <w:p w14:paraId="6101DCE2" w14:textId="77777777" w:rsidR="00F43BA8" w:rsidRDefault="00F43BA8">
      <w:pPr>
        <w:pStyle w:val="Index1"/>
        <w:tabs>
          <w:tab w:val="right" w:leader="dot" w:pos="4310"/>
        </w:tabs>
        <w:rPr>
          <w:noProof/>
        </w:rPr>
      </w:pPr>
      <w:r>
        <w:rPr>
          <w:noProof/>
        </w:rPr>
        <w:t>Check Taskman’s Environment Option, 345</w:t>
      </w:r>
    </w:p>
    <w:p w14:paraId="1F83C6A2" w14:textId="77777777" w:rsidR="00F43BA8" w:rsidRDefault="00F43BA8">
      <w:pPr>
        <w:pStyle w:val="Index1"/>
        <w:tabs>
          <w:tab w:val="right" w:leader="dot" w:pos="4310"/>
        </w:tabs>
        <w:rPr>
          <w:noProof/>
        </w:rPr>
      </w:pPr>
      <w:r>
        <w:rPr>
          <w:noProof/>
        </w:rPr>
        <w:t>CHECK^XTSUMBLD Routine, 382, 404</w:t>
      </w:r>
    </w:p>
    <w:p w14:paraId="1D680A59" w14:textId="77777777" w:rsidR="00F43BA8" w:rsidRDefault="00F43BA8">
      <w:pPr>
        <w:pStyle w:val="Index1"/>
        <w:tabs>
          <w:tab w:val="right" w:leader="dot" w:pos="4310"/>
        </w:tabs>
        <w:rPr>
          <w:noProof/>
        </w:rPr>
      </w:pPr>
      <w:r>
        <w:rPr>
          <w:noProof/>
        </w:rPr>
        <w:t>CHECK1^XTSUMBLD Routine, 382, 404</w:t>
      </w:r>
    </w:p>
    <w:p w14:paraId="3B61B579" w14:textId="77777777" w:rsidR="00F43BA8" w:rsidRDefault="00F43BA8">
      <w:pPr>
        <w:pStyle w:val="Index1"/>
        <w:tabs>
          <w:tab w:val="right" w:leader="dot" w:pos="4310"/>
        </w:tabs>
        <w:rPr>
          <w:noProof/>
        </w:rPr>
      </w:pPr>
      <w:r>
        <w:rPr>
          <w:noProof/>
        </w:rPr>
        <w:t>Checkpoints</w:t>
      </w:r>
    </w:p>
    <w:p w14:paraId="2E7BC530" w14:textId="77777777" w:rsidR="00F43BA8" w:rsidRDefault="00F43BA8">
      <w:pPr>
        <w:pStyle w:val="Index2"/>
        <w:tabs>
          <w:tab w:val="right" w:leader="dot" w:pos="4310"/>
        </w:tabs>
        <w:rPr>
          <w:noProof/>
        </w:rPr>
      </w:pPr>
      <w:r>
        <w:rPr>
          <w:noProof/>
        </w:rPr>
        <w:t>KIDS, 390</w:t>
      </w:r>
    </w:p>
    <w:p w14:paraId="5D48A14C" w14:textId="77777777" w:rsidR="00F43BA8" w:rsidRDefault="00F43BA8">
      <w:pPr>
        <w:pStyle w:val="Index1"/>
        <w:tabs>
          <w:tab w:val="right" w:leader="dot" w:pos="4310"/>
        </w:tabs>
        <w:rPr>
          <w:noProof/>
        </w:rPr>
      </w:pPr>
      <w:r>
        <w:rPr>
          <w:noProof/>
        </w:rPr>
        <w:t>CHECKSUM REPORT (#6) Field, 403</w:t>
      </w:r>
    </w:p>
    <w:p w14:paraId="4660B8CD" w14:textId="77777777" w:rsidR="00F43BA8" w:rsidRDefault="00F43BA8">
      <w:pPr>
        <w:pStyle w:val="Index1"/>
        <w:tabs>
          <w:tab w:val="right" w:leader="dot" w:pos="4310"/>
        </w:tabs>
        <w:rPr>
          <w:noProof/>
        </w:rPr>
      </w:pPr>
      <w:r>
        <w:rPr>
          <w:noProof/>
        </w:rPr>
        <w:t>Checksums, 378, 402</w:t>
      </w:r>
    </w:p>
    <w:p w14:paraId="079E624C" w14:textId="77777777" w:rsidR="00F43BA8" w:rsidRDefault="00F43BA8">
      <w:pPr>
        <w:pStyle w:val="Index2"/>
        <w:tabs>
          <w:tab w:val="right" w:leader="dot" w:pos="4310"/>
        </w:tabs>
        <w:rPr>
          <w:noProof/>
        </w:rPr>
      </w:pPr>
      <w:r>
        <w:rPr>
          <w:noProof/>
        </w:rPr>
        <w:t>KIDS, 382, 404</w:t>
      </w:r>
    </w:p>
    <w:p w14:paraId="622DBE92" w14:textId="77777777" w:rsidR="00F43BA8" w:rsidRDefault="00F43BA8">
      <w:pPr>
        <w:pStyle w:val="Index1"/>
        <w:tabs>
          <w:tab w:val="right" w:leader="dot" w:pos="4310"/>
        </w:tabs>
        <w:rPr>
          <w:noProof/>
        </w:rPr>
      </w:pPr>
      <w:r>
        <w:rPr>
          <w:noProof/>
        </w:rPr>
        <w:t>Choosing Options, 133</w:t>
      </w:r>
    </w:p>
    <w:p w14:paraId="0FF4D363" w14:textId="77777777" w:rsidR="00F43BA8" w:rsidRDefault="00F43BA8">
      <w:pPr>
        <w:pStyle w:val="Index1"/>
        <w:tabs>
          <w:tab w:val="right" w:leader="dot" w:pos="4310"/>
        </w:tabs>
        <w:rPr>
          <w:noProof/>
        </w:rPr>
      </w:pPr>
      <w:r>
        <w:rPr>
          <w:noProof/>
        </w:rPr>
        <w:t>Clean Error Log Over Range Of Dates Option, 358</w:t>
      </w:r>
    </w:p>
    <w:p w14:paraId="3E5E4978" w14:textId="77777777" w:rsidR="00F43BA8" w:rsidRDefault="00F43BA8">
      <w:pPr>
        <w:pStyle w:val="Index1"/>
        <w:tabs>
          <w:tab w:val="right" w:leader="dot" w:pos="4310"/>
        </w:tabs>
        <w:rPr>
          <w:noProof/>
        </w:rPr>
      </w:pPr>
      <w:r>
        <w:rPr>
          <w:noProof/>
        </w:rPr>
        <w:t>Clean Error Trap Option, 216</w:t>
      </w:r>
    </w:p>
    <w:p w14:paraId="42354587" w14:textId="77777777" w:rsidR="00F43BA8" w:rsidRDefault="00F43BA8">
      <w:pPr>
        <w:pStyle w:val="Index1"/>
        <w:tabs>
          <w:tab w:val="right" w:leader="dot" w:pos="4310"/>
        </w:tabs>
        <w:rPr>
          <w:noProof/>
        </w:rPr>
      </w:pPr>
      <w:r>
        <w:rPr>
          <w:noProof/>
        </w:rPr>
        <w:t>Clean old Job Nodes in the XUTL Option, 153, 154</w:t>
      </w:r>
    </w:p>
    <w:p w14:paraId="10B92A15" w14:textId="77777777" w:rsidR="00F43BA8" w:rsidRDefault="00F43BA8">
      <w:pPr>
        <w:pStyle w:val="Index1"/>
        <w:tabs>
          <w:tab w:val="right" w:leader="dot" w:pos="4310"/>
        </w:tabs>
        <w:rPr>
          <w:noProof/>
        </w:rPr>
      </w:pPr>
      <w:r>
        <w:rPr>
          <w:noProof/>
        </w:rPr>
        <w:t>Clean Old Job Nodes in XUTL, 153</w:t>
      </w:r>
    </w:p>
    <w:p w14:paraId="2A901988" w14:textId="77777777" w:rsidR="00F43BA8" w:rsidRDefault="00F43BA8">
      <w:pPr>
        <w:pStyle w:val="Index1"/>
        <w:tabs>
          <w:tab w:val="right" w:leader="dot" w:pos="4310"/>
        </w:tabs>
        <w:rPr>
          <w:noProof/>
        </w:rPr>
      </w:pPr>
      <w:r>
        <w:rPr>
          <w:noProof/>
        </w:rPr>
        <w:t>Clean Task File Option, 349</w:t>
      </w:r>
    </w:p>
    <w:p w14:paraId="75304F31" w14:textId="77777777" w:rsidR="00F43BA8" w:rsidRDefault="00F43BA8">
      <w:pPr>
        <w:pStyle w:val="Index1"/>
        <w:tabs>
          <w:tab w:val="right" w:leader="dot" w:pos="4310"/>
        </w:tabs>
        <w:rPr>
          <w:noProof/>
        </w:rPr>
      </w:pPr>
      <w:r>
        <w:rPr>
          <w:noProof/>
        </w:rPr>
        <w:t>Cleanup Task List Option, 335, 339</w:t>
      </w:r>
    </w:p>
    <w:p w14:paraId="595B145E" w14:textId="77777777" w:rsidR="00F43BA8" w:rsidRDefault="00F43BA8">
      <w:pPr>
        <w:pStyle w:val="Index1"/>
        <w:tabs>
          <w:tab w:val="right" w:leader="dot" w:pos="4310"/>
        </w:tabs>
        <w:rPr>
          <w:noProof/>
        </w:rPr>
      </w:pPr>
      <w:r>
        <w:rPr>
          <w:noProof/>
        </w:rPr>
        <w:t>Clear all users at startup Option, 22, 27, 56</w:t>
      </w:r>
    </w:p>
    <w:p w14:paraId="162946DF" w14:textId="77777777" w:rsidR="00F43BA8" w:rsidRDefault="00F43BA8">
      <w:pPr>
        <w:pStyle w:val="Index1"/>
        <w:tabs>
          <w:tab w:val="right" w:leader="dot" w:pos="4310"/>
        </w:tabs>
        <w:rPr>
          <w:noProof/>
        </w:rPr>
      </w:pPr>
      <w:r>
        <w:rPr>
          <w:noProof/>
        </w:rPr>
        <w:t>Clear Electronic signature code Option, 84</w:t>
      </w:r>
    </w:p>
    <w:p w14:paraId="4890A1FE" w14:textId="77777777" w:rsidR="00F43BA8" w:rsidRDefault="00F43BA8">
      <w:pPr>
        <w:pStyle w:val="Index1"/>
        <w:tabs>
          <w:tab w:val="right" w:leader="dot" w:pos="4310"/>
        </w:tabs>
        <w:rPr>
          <w:noProof/>
        </w:rPr>
      </w:pPr>
      <w:r>
        <w:rPr>
          <w:noProof/>
        </w:rPr>
        <w:t>CLOSE EXECUTE (#7) Field</w:t>
      </w:r>
    </w:p>
    <w:p w14:paraId="6FA363F6" w14:textId="77777777" w:rsidR="00F43BA8" w:rsidRDefault="00F43BA8">
      <w:pPr>
        <w:pStyle w:val="Index2"/>
        <w:tabs>
          <w:tab w:val="right" w:leader="dot" w:pos="4310"/>
        </w:tabs>
        <w:rPr>
          <w:noProof/>
        </w:rPr>
      </w:pPr>
      <w:r>
        <w:rPr>
          <w:noProof/>
        </w:rPr>
        <w:t>TERMINAL TYPE (#3.2) File, 263, 288, 295</w:t>
      </w:r>
    </w:p>
    <w:p w14:paraId="6A3EDAA3" w14:textId="77777777" w:rsidR="00F43BA8" w:rsidRDefault="00F43BA8">
      <w:pPr>
        <w:pStyle w:val="Index1"/>
        <w:tabs>
          <w:tab w:val="right" w:leader="dot" w:pos="4310"/>
        </w:tabs>
        <w:rPr>
          <w:noProof/>
        </w:rPr>
      </w:pPr>
      <w:r>
        <w:rPr>
          <w:noProof/>
        </w:rPr>
        <w:t>CLOSE EXECUTE Field</w:t>
      </w:r>
    </w:p>
    <w:p w14:paraId="08568C3D" w14:textId="77777777" w:rsidR="00F43BA8" w:rsidRDefault="00F43BA8">
      <w:pPr>
        <w:pStyle w:val="Index2"/>
        <w:tabs>
          <w:tab w:val="right" w:leader="dot" w:pos="4310"/>
        </w:tabs>
        <w:rPr>
          <w:noProof/>
        </w:rPr>
      </w:pPr>
      <w:r>
        <w:rPr>
          <w:noProof/>
        </w:rPr>
        <w:t>TERMINAL TYPE (#3.2) File, 249, 294</w:t>
      </w:r>
    </w:p>
    <w:p w14:paraId="7B4EBEA6" w14:textId="77777777" w:rsidR="00F43BA8" w:rsidRDefault="00F43BA8">
      <w:pPr>
        <w:pStyle w:val="Index1"/>
        <w:tabs>
          <w:tab w:val="right" w:leader="dot" w:pos="4310"/>
        </w:tabs>
        <w:rPr>
          <w:noProof/>
        </w:rPr>
      </w:pPr>
      <w:r>
        <w:rPr>
          <w:noProof/>
        </w:rPr>
        <w:t>CLOSE PRINTER PORT (#111) Field, 294, 295</w:t>
      </w:r>
    </w:p>
    <w:p w14:paraId="16F4D2E1" w14:textId="77777777" w:rsidR="00F43BA8" w:rsidRDefault="00F43BA8">
      <w:pPr>
        <w:pStyle w:val="Index1"/>
        <w:tabs>
          <w:tab w:val="right" w:leader="dot" w:pos="4310"/>
        </w:tabs>
        <w:rPr>
          <w:noProof/>
        </w:rPr>
      </w:pPr>
      <w:r>
        <w:rPr>
          <w:noProof/>
        </w:rPr>
        <w:t>Codes</w:t>
      </w:r>
    </w:p>
    <w:p w14:paraId="494ABCDB" w14:textId="77777777" w:rsidR="00F43BA8" w:rsidRDefault="00F43BA8">
      <w:pPr>
        <w:pStyle w:val="Index2"/>
        <w:tabs>
          <w:tab w:val="right" w:leader="dot" w:pos="4310"/>
        </w:tabs>
        <w:rPr>
          <w:noProof/>
        </w:rPr>
      </w:pPr>
      <w:r>
        <w:rPr>
          <w:noProof/>
        </w:rPr>
        <w:t>Access, 4, 5, 6, 7, 8, 9, 10, 11, 18, 19, 24, 30, 37, 39, 48, 49, 50, 57, 58, 60, 61, 70, 78, 206, 263</w:t>
      </w:r>
    </w:p>
    <w:p w14:paraId="533C0376" w14:textId="77777777" w:rsidR="00F43BA8" w:rsidRDefault="00F43BA8">
      <w:pPr>
        <w:pStyle w:val="Index3"/>
        <w:tabs>
          <w:tab w:val="right" w:leader="dot" w:pos="4310"/>
        </w:tabs>
        <w:rPr>
          <w:noProof/>
        </w:rPr>
      </w:pPr>
      <w:r>
        <w:rPr>
          <w:noProof/>
        </w:rPr>
        <w:t>Assigning, 28</w:t>
      </w:r>
    </w:p>
    <w:p w14:paraId="405DA0E8" w14:textId="77777777" w:rsidR="00F43BA8" w:rsidRDefault="00F43BA8">
      <w:pPr>
        <w:pStyle w:val="Index3"/>
        <w:tabs>
          <w:tab w:val="right" w:leader="dot" w:pos="4310"/>
        </w:tabs>
        <w:rPr>
          <w:noProof/>
        </w:rPr>
      </w:pPr>
      <w:r>
        <w:rPr>
          <w:noProof/>
        </w:rPr>
        <w:t>Log, 61</w:t>
      </w:r>
    </w:p>
    <w:p w14:paraId="62F2B25B" w14:textId="77777777" w:rsidR="00F43BA8" w:rsidRDefault="00F43BA8">
      <w:pPr>
        <w:pStyle w:val="Index3"/>
        <w:tabs>
          <w:tab w:val="right" w:leader="dot" w:pos="4310"/>
        </w:tabs>
        <w:rPr>
          <w:noProof/>
        </w:rPr>
      </w:pPr>
      <w:r>
        <w:rPr>
          <w:noProof/>
        </w:rPr>
        <w:t>Old, 60</w:t>
      </w:r>
    </w:p>
    <w:p w14:paraId="13B1313E" w14:textId="77777777" w:rsidR="00F43BA8" w:rsidRDefault="00F43BA8">
      <w:pPr>
        <w:pStyle w:val="Index3"/>
        <w:tabs>
          <w:tab w:val="right" w:leader="dot" w:pos="4310"/>
        </w:tabs>
        <w:rPr>
          <w:noProof/>
        </w:rPr>
      </w:pPr>
      <w:r>
        <w:rPr>
          <w:noProof/>
        </w:rPr>
        <w:t>Purging, 60</w:t>
      </w:r>
    </w:p>
    <w:p w14:paraId="0FBAC562" w14:textId="77777777" w:rsidR="00F43BA8" w:rsidRDefault="00F43BA8">
      <w:pPr>
        <w:pStyle w:val="Index2"/>
        <w:tabs>
          <w:tab w:val="right" w:leader="dot" w:pos="4310"/>
        </w:tabs>
        <w:rPr>
          <w:noProof/>
        </w:rPr>
      </w:pPr>
      <w:r w:rsidRPr="00DC369A">
        <w:rPr>
          <w:rFonts w:cs="Arial"/>
          <w:noProof/>
        </w:rPr>
        <w:t>Electronic Signature</w:t>
      </w:r>
      <w:r>
        <w:rPr>
          <w:noProof/>
        </w:rPr>
        <w:t>, 15</w:t>
      </w:r>
    </w:p>
    <w:p w14:paraId="0B32FA60" w14:textId="77777777" w:rsidR="00F43BA8" w:rsidRDefault="00F43BA8">
      <w:pPr>
        <w:pStyle w:val="Index2"/>
        <w:tabs>
          <w:tab w:val="right" w:leader="dot" w:pos="4310"/>
        </w:tabs>
        <w:rPr>
          <w:noProof/>
        </w:rPr>
      </w:pPr>
      <w:r>
        <w:rPr>
          <w:noProof/>
        </w:rPr>
        <w:t>Verify, 5, 6, 7, 8, 9, 10, 15, 18, 19, 23, 28, 39, 48, 57, 58, 60, 61, 70, 201, 206</w:t>
      </w:r>
    </w:p>
    <w:p w14:paraId="3DBBEA13" w14:textId="77777777" w:rsidR="00F43BA8" w:rsidRDefault="00F43BA8">
      <w:pPr>
        <w:pStyle w:val="Index3"/>
        <w:tabs>
          <w:tab w:val="right" w:leader="dot" w:pos="4310"/>
        </w:tabs>
        <w:rPr>
          <w:noProof/>
        </w:rPr>
      </w:pPr>
      <w:r>
        <w:rPr>
          <w:noProof/>
        </w:rPr>
        <w:t>Defining, 6</w:t>
      </w:r>
    </w:p>
    <w:p w14:paraId="6D0FB364" w14:textId="77777777" w:rsidR="00F43BA8" w:rsidRDefault="00F43BA8">
      <w:pPr>
        <w:pStyle w:val="Index3"/>
        <w:tabs>
          <w:tab w:val="right" w:leader="dot" w:pos="4310"/>
        </w:tabs>
        <w:rPr>
          <w:noProof/>
        </w:rPr>
      </w:pPr>
      <w:r>
        <w:rPr>
          <w:noProof/>
        </w:rPr>
        <w:t>Log, 61</w:t>
      </w:r>
    </w:p>
    <w:p w14:paraId="0E61F107" w14:textId="77777777" w:rsidR="00F43BA8" w:rsidRDefault="00F43BA8">
      <w:pPr>
        <w:pStyle w:val="Index3"/>
        <w:tabs>
          <w:tab w:val="right" w:leader="dot" w:pos="4310"/>
        </w:tabs>
        <w:rPr>
          <w:noProof/>
        </w:rPr>
      </w:pPr>
      <w:r>
        <w:rPr>
          <w:noProof/>
        </w:rPr>
        <w:t>Old, 60</w:t>
      </w:r>
    </w:p>
    <w:p w14:paraId="5E684A05" w14:textId="77777777" w:rsidR="00F43BA8" w:rsidRDefault="00F43BA8">
      <w:pPr>
        <w:pStyle w:val="Index3"/>
        <w:tabs>
          <w:tab w:val="right" w:leader="dot" w:pos="4310"/>
        </w:tabs>
        <w:rPr>
          <w:noProof/>
        </w:rPr>
      </w:pPr>
      <w:r>
        <w:rPr>
          <w:noProof/>
        </w:rPr>
        <w:t>Purging, 60</w:t>
      </w:r>
    </w:p>
    <w:p w14:paraId="61EC8FA9" w14:textId="77777777" w:rsidR="00F43BA8" w:rsidRDefault="00F43BA8">
      <w:pPr>
        <w:pStyle w:val="Index1"/>
        <w:tabs>
          <w:tab w:val="right" w:leader="dot" w:pos="4310"/>
        </w:tabs>
        <w:rPr>
          <w:noProof/>
        </w:rPr>
      </w:pPr>
      <w:r>
        <w:rPr>
          <w:noProof/>
        </w:rPr>
        <w:t>Commands</w:t>
      </w:r>
    </w:p>
    <w:p w14:paraId="4B502B2C" w14:textId="77777777" w:rsidR="00F43BA8" w:rsidRDefault="00F43BA8">
      <w:pPr>
        <w:pStyle w:val="Index2"/>
        <w:tabs>
          <w:tab w:val="right" w:leader="dot" w:pos="4310"/>
        </w:tabs>
        <w:rPr>
          <w:noProof/>
        </w:rPr>
      </w:pPr>
      <w:r>
        <w:rPr>
          <w:noProof/>
        </w:rPr>
        <w:t>%SPAWN, 304, 317</w:t>
      </w:r>
    </w:p>
    <w:p w14:paraId="5D951C96" w14:textId="77777777" w:rsidR="00F43BA8" w:rsidRDefault="00F43BA8">
      <w:pPr>
        <w:pStyle w:val="Index2"/>
        <w:tabs>
          <w:tab w:val="right" w:leader="dot" w:pos="4310"/>
        </w:tabs>
        <w:rPr>
          <w:noProof/>
        </w:rPr>
      </w:pPr>
      <w:r>
        <w:rPr>
          <w:noProof/>
        </w:rPr>
        <w:t>JOB, 304, 314, 315, 317, 362</w:t>
      </w:r>
    </w:p>
    <w:p w14:paraId="3C768C05" w14:textId="77777777" w:rsidR="00F43BA8" w:rsidRDefault="00F43BA8">
      <w:pPr>
        <w:pStyle w:val="Index2"/>
        <w:tabs>
          <w:tab w:val="right" w:leader="dot" w:pos="4310"/>
        </w:tabs>
        <w:rPr>
          <w:noProof/>
        </w:rPr>
      </w:pPr>
      <w:r>
        <w:rPr>
          <w:noProof/>
        </w:rPr>
        <w:t>USE, 305</w:t>
      </w:r>
    </w:p>
    <w:p w14:paraId="2AE67A61" w14:textId="77777777" w:rsidR="00F43BA8" w:rsidRDefault="00F43BA8">
      <w:pPr>
        <w:pStyle w:val="Index1"/>
        <w:tabs>
          <w:tab w:val="right" w:leader="dot" w:pos="4310"/>
        </w:tabs>
        <w:rPr>
          <w:noProof/>
        </w:rPr>
      </w:pPr>
      <w:r w:rsidRPr="00DC369A">
        <w:rPr>
          <w:noProof/>
        </w:rPr>
        <w:t>COMMERCIAL PHONE (#.135) Field</w:t>
      </w:r>
      <w:r>
        <w:rPr>
          <w:noProof/>
        </w:rPr>
        <w:t>, 43</w:t>
      </w:r>
    </w:p>
    <w:p w14:paraId="66F1978E" w14:textId="77777777" w:rsidR="00F43BA8" w:rsidRDefault="00F43BA8">
      <w:pPr>
        <w:pStyle w:val="Index1"/>
        <w:tabs>
          <w:tab w:val="right" w:leader="dot" w:pos="4310"/>
        </w:tabs>
        <w:rPr>
          <w:noProof/>
        </w:rPr>
      </w:pPr>
      <w:r>
        <w:rPr>
          <w:noProof/>
        </w:rPr>
        <w:t>Common Menu, 7, 39, 135, 136, 138, 139, 140, 148, 149, 163, 168, 180, 276, 280, 298</w:t>
      </w:r>
    </w:p>
    <w:p w14:paraId="5D5004E4" w14:textId="77777777" w:rsidR="00F43BA8" w:rsidRDefault="00F43BA8">
      <w:pPr>
        <w:pStyle w:val="Index2"/>
        <w:tabs>
          <w:tab w:val="right" w:leader="dot" w:pos="4310"/>
        </w:tabs>
        <w:rPr>
          <w:noProof/>
        </w:rPr>
      </w:pPr>
      <w:r w:rsidRPr="00DC369A">
        <w:rPr>
          <w:noProof/>
          <w:color w:val="000000" w:themeColor="text1"/>
        </w:rPr>
        <w:t>Redefining</w:t>
      </w:r>
      <w:r>
        <w:rPr>
          <w:noProof/>
        </w:rPr>
        <w:t>, 148</w:t>
      </w:r>
    </w:p>
    <w:p w14:paraId="61D884A7" w14:textId="77777777" w:rsidR="00F43BA8" w:rsidRDefault="00F43BA8">
      <w:pPr>
        <w:pStyle w:val="Index1"/>
        <w:tabs>
          <w:tab w:val="right" w:leader="dot" w:pos="4310"/>
        </w:tabs>
        <w:rPr>
          <w:noProof/>
        </w:rPr>
      </w:pPr>
      <w:r>
        <w:rPr>
          <w:noProof/>
        </w:rPr>
        <w:t>Compare local/national checksums report Option, 382, 404</w:t>
      </w:r>
    </w:p>
    <w:p w14:paraId="4A65F51A" w14:textId="77777777" w:rsidR="00F43BA8" w:rsidRDefault="00F43BA8">
      <w:pPr>
        <w:pStyle w:val="Index1"/>
        <w:tabs>
          <w:tab w:val="right" w:leader="dot" w:pos="4310"/>
        </w:tabs>
        <w:rPr>
          <w:noProof/>
        </w:rPr>
      </w:pPr>
      <w:r>
        <w:rPr>
          <w:noProof/>
        </w:rPr>
        <w:t>Compare Transport Global to Current System Option, 383</w:t>
      </w:r>
    </w:p>
    <w:p w14:paraId="4478B8A4" w14:textId="77777777" w:rsidR="00F43BA8" w:rsidRDefault="00F43BA8">
      <w:pPr>
        <w:pStyle w:val="Index1"/>
        <w:tabs>
          <w:tab w:val="right" w:leader="dot" w:pos="4310"/>
        </w:tabs>
        <w:rPr>
          <w:noProof/>
        </w:rPr>
      </w:pPr>
      <w:r>
        <w:rPr>
          <w:noProof/>
        </w:rPr>
        <w:t>Comparing Loaded Transport Globals to the Current System (KIDS), 383</w:t>
      </w:r>
    </w:p>
    <w:p w14:paraId="66504F61" w14:textId="77777777" w:rsidR="00F43BA8" w:rsidRDefault="00F43BA8">
      <w:pPr>
        <w:pStyle w:val="Index1"/>
        <w:tabs>
          <w:tab w:val="right" w:leader="dot" w:pos="4310"/>
        </w:tabs>
        <w:rPr>
          <w:noProof/>
        </w:rPr>
      </w:pPr>
      <w:r>
        <w:rPr>
          <w:noProof/>
        </w:rPr>
        <w:t>Components</w:t>
      </w:r>
    </w:p>
    <w:p w14:paraId="32023A58" w14:textId="77777777" w:rsidR="00F43BA8" w:rsidRDefault="00F43BA8">
      <w:pPr>
        <w:pStyle w:val="Index2"/>
        <w:tabs>
          <w:tab w:val="right" w:leader="dot" w:pos="4310"/>
        </w:tabs>
        <w:rPr>
          <w:noProof/>
        </w:rPr>
      </w:pPr>
      <w:r>
        <w:rPr>
          <w:noProof/>
        </w:rPr>
        <w:t>Build Entry, 403</w:t>
      </w:r>
    </w:p>
    <w:p w14:paraId="1A851059" w14:textId="77777777" w:rsidR="00F43BA8" w:rsidRDefault="00F43BA8">
      <w:pPr>
        <w:pStyle w:val="Index2"/>
        <w:tabs>
          <w:tab w:val="right" w:leader="dot" w:pos="4310"/>
        </w:tabs>
        <w:rPr>
          <w:noProof/>
        </w:rPr>
      </w:pPr>
      <w:r w:rsidRPr="00DC369A">
        <w:rPr>
          <w:noProof/>
        </w:rPr>
        <w:t>Definition</w:t>
      </w:r>
      <w:r>
        <w:rPr>
          <w:noProof/>
        </w:rPr>
        <w:t>, 372</w:t>
      </w:r>
    </w:p>
    <w:p w14:paraId="7DD0D9A8" w14:textId="77777777" w:rsidR="00F43BA8" w:rsidRDefault="00F43BA8">
      <w:pPr>
        <w:pStyle w:val="Index2"/>
        <w:tabs>
          <w:tab w:val="right" w:leader="dot" w:pos="4310"/>
        </w:tabs>
        <w:rPr>
          <w:noProof/>
        </w:rPr>
      </w:pPr>
      <w:r>
        <w:rPr>
          <w:noProof/>
        </w:rPr>
        <w:t>Exported, 383</w:t>
      </w:r>
    </w:p>
    <w:p w14:paraId="503AEC21" w14:textId="77777777" w:rsidR="00F43BA8" w:rsidRDefault="00F43BA8">
      <w:pPr>
        <w:pStyle w:val="Index2"/>
        <w:tabs>
          <w:tab w:val="right" w:leader="dot" w:pos="4310"/>
        </w:tabs>
        <w:rPr>
          <w:noProof/>
        </w:rPr>
      </w:pPr>
      <w:r>
        <w:rPr>
          <w:noProof/>
        </w:rPr>
        <w:t>Installations, 389</w:t>
      </w:r>
    </w:p>
    <w:p w14:paraId="7F818F9E" w14:textId="77777777" w:rsidR="00F43BA8" w:rsidRDefault="00F43BA8">
      <w:pPr>
        <w:pStyle w:val="Index2"/>
        <w:tabs>
          <w:tab w:val="right" w:leader="dot" w:pos="4310"/>
        </w:tabs>
        <w:rPr>
          <w:noProof/>
        </w:rPr>
      </w:pPr>
      <w:r>
        <w:rPr>
          <w:noProof/>
        </w:rPr>
        <w:t>KIDS, 382</w:t>
      </w:r>
    </w:p>
    <w:p w14:paraId="286F943D" w14:textId="77777777" w:rsidR="00F43BA8" w:rsidRDefault="00F43BA8">
      <w:pPr>
        <w:pStyle w:val="Index2"/>
        <w:tabs>
          <w:tab w:val="right" w:leader="dot" w:pos="4310"/>
        </w:tabs>
        <w:rPr>
          <w:noProof/>
        </w:rPr>
      </w:pPr>
      <w:r>
        <w:rPr>
          <w:noProof/>
        </w:rPr>
        <w:t>LOCK TEMPLATE, 220, 239</w:t>
      </w:r>
    </w:p>
    <w:p w14:paraId="5B96BB1B" w14:textId="77777777" w:rsidR="00F43BA8" w:rsidRDefault="00F43BA8">
      <w:pPr>
        <w:pStyle w:val="Index2"/>
        <w:tabs>
          <w:tab w:val="right" w:leader="dot" w:pos="4310"/>
        </w:tabs>
        <w:rPr>
          <w:noProof/>
        </w:rPr>
      </w:pPr>
      <w:r>
        <w:rPr>
          <w:noProof/>
        </w:rPr>
        <w:t>Missing, 403</w:t>
      </w:r>
    </w:p>
    <w:p w14:paraId="4094D792" w14:textId="77777777" w:rsidR="00F43BA8" w:rsidRDefault="00F43BA8">
      <w:pPr>
        <w:pStyle w:val="Index2"/>
        <w:tabs>
          <w:tab w:val="right" w:leader="dot" w:pos="4310"/>
        </w:tabs>
        <w:rPr>
          <w:noProof/>
        </w:rPr>
      </w:pPr>
      <w:r>
        <w:rPr>
          <w:noProof/>
        </w:rPr>
        <w:t>Routine, 403</w:t>
      </w:r>
    </w:p>
    <w:p w14:paraId="291ED0EF" w14:textId="77777777" w:rsidR="00F43BA8" w:rsidRDefault="00F43BA8">
      <w:pPr>
        <w:pStyle w:val="Index2"/>
        <w:tabs>
          <w:tab w:val="right" w:leader="dot" w:pos="4310"/>
        </w:tabs>
        <w:rPr>
          <w:noProof/>
        </w:rPr>
      </w:pPr>
      <w:r>
        <w:rPr>
          <w:noProof/>
        </w:rPr>
        <w:t>Software, 307, 375, 402, 404</w:t>
      </w:r>
    </w:p>
    <w:p w14:paraId="1E4232F3" w14:textId="77777777" w:rsidR="00F43BA8" w:rsidRDefault="00F43BA8">
      <w:pPr>
        <w:pStyle w:val="Index2"/>
        <w:tabs>
          <w:tab w:val="right" w:leader="dot" w:pos="4310"/>
        </w:tabs>
        <w:rPr>
          <w:noProof/>
        </w:rPr>
      </w:pPr>
      <w:r>
        <w:rPr>
          <w:noProof/>
        </w:rPr>
        <w:t>Transport Global, 379</w:t>
      </w:r>
    </w:p>
    <w:p w14:paraId="6CA94ABF" w14:textId="77777777" w:rsidR="00F43BA8" w:rsidRDefault="00F43BA8">
      <w:pPr>
        <w:pStyle w:val="Index1"/>
        <w:tabs>
          <w:tab w:val="right" w:leader="dot" w:pos="4310"/>
        </w:tabs>
        <w:rPr>
          <w:noProof/>
        </w:rPr>
      </w:pPr>
      <w:r>
        <w:rPr>
          <w:noProof/>
        </w:rPr>
        <w:t>Compute Server</w:t>
      </w:r>
    </w:p>
    <w:p w14:paraId="35A5839D" w14:textId="77777777" w:rsidR="00F43BA8" w:rsidRDefault="00F43BA8">
      <w:pPr>
        <w:pStyle w:val="Index2"/>
        <w:tabs>
          <w:tab w:val="right" w:leader="dot" w:pos="4310"/>
        </w:tabs>
        <w:rPr>
          <w:noProof/>
        </w:rPr>
      </w:pPr>
      <w:r>
        <w:rPr>
          <w:noProof/>
        </w:rPr>
        <w:t>Job List, 308, 343, 367</w:t>
      </w:r>
    </w:p>
    <w:p w14:paraId="29B6EC30" w14:textId="77777777" w:rsidR="00F43BA8" w:rsidRDefault="00F43BA8">
      <w:pPr>
        <w:pStyle w:val="Index3"/>
        <w:tabs>
          <w:tab w:val="right" w:leader="dot" w:pos="4310"/>
        </w:tabs>
        <w:rPr>
          <w:noProof/>
        </w:rPr>
      </w:pPr>
      <w:r w:rsidRPr="00DC369A">
        <w:rPr>
          <w:noProof/>
        </w:rPr>
        <w:t>Node</w:t>
      </w:r>
      <w:r>
        <w:rPr>
          <w:noProof/>
        </w:rPr>
        <w:t>, 359</w:t>
      </w:r>
    </w:p>
    <w:p w14:paraId="698FB238" w14:textId="77777777" w:rsidR="00F43BA8" w:rsidRDefault="00F43BA8">
      <w:pPr>
        <w:pStyle w:val="Index2"/>
        <w:tabs>
          <w:tab w:val="right" w:leader="dot" w:pos="4310"/>
        </w:tabs>
        <w:rPr>
          <w:noProof/>
        </w:rPr>
      </w:pPr>
      <w:r w:rsidRPr="00DC369A">
        <w:rPr>
          <w:rFonts w:cs="Times New Roman"/>
          <w:noProof/>
        </w:rPr>
        <w:t>Mode</w:t>
      </w:r>
      <w:r>
        <w:rPr>
          <w:noProof/>
        </w:rPr>
        <w:t>, 316</w:t>
      </w:r>
    </w:p>
    <w:p w14:paraId="48B504CE" w14:textId="77777777" w:rsidR="00F43BA8" w:rsidRDefault="00F43BA8">
      <w:pPr>
        <w:pStyle w:val="Index1"/>
        <w:tabs>
          <w:tab w:val="right" w:leader="dot" w:pos="4310"/>
        </w:tabs>
        <w:rPr>
          <w:noProof/>
        </w:rPr>
      </w:pPr>
      <w:r w:rsidRPr="00DC369A">
        <w:rPr>
          <w:noProof/>
        </w:rPr>
        <w:t>COMPUTE SERVER Type</w:t>
      </w:r>
      <w:r>
        <w:rPr>
          <w:noProof/>
        </w:rPr>
        <w:t>, 319</w:t>
      </w:r>
    </w:p>
    <w:p w14:paraId="63863357" w14:textId="77777777" w:rsidR="00F43BA8" w:rsidRDefault="00F43BA8">
      <w:pPr>
        <w:pStyle w:val="Index1"/>
        <w:tabs>
          <w:tab w:val="right" w:leader="dot" w:pos="4310"/>
        </w:tabs>
        <w:rPr>
          <w:noProof/>
        </w:rPr>
      </w:pPr>
      <w:r w:rsidRPr="00DC369A">
        <w:rPr>
          <w:bCs/>
          <w:noProof/>
        </w:rPr>
        <w:t>Computer Access Policy</w:t>
      </w:r>
      <w:r>
        <w:rPr>
          <w:noProof/>
        </w:rPr>
        <w:t>, 30</w:t>
      </w:r>
    </w:p>
    <w:p w14:paraId="2E6C8F03" w14:textId="77777777" w:rsidR="00F43BA8" w:rsidRDefault="00F43BA8">
      <w:pPr>
        <w:pStyle w:val="Index1"/>
        <w:tabs>
          <w:tab w:val="right" w:leader="dot" w:pos="4310"/>
        </w:tabs>
        <w:rPr>
          <w:noProof/>
        </w:rPr>
      </w:pPr>
      <w:r w:rsidRPr="00DC369A">
        <w:rPr>
          <w:bCs/>
          <w:noProof/>
        </w:rPr>
        <w:t>Computer Account Notification</w:t>
      </w:r>
      <w:r>
        <w:rPr>
          <w:noProof/>
        </w:rPr>
        <w:t>, 30</w:t>
      </w:r>
    </w:p>
    <w:p w14:paraId="15B729FA" w14:textId="77777777" w:rsidR="00F43BA8" w:rsidRDefault="00F43BA8">
      <w:pPr>
        <w:pStyle w:val="Index1"/>
        <w:tabs>
          <w:tab w:val="right" w:leader="dot" w:pos="4310"/>
        </w:tabs>
        <w:rPr>
          <w:noProof/>
        </w:rPr>
      </w:pPr>
      <w:r>
        <w:rPr>
          <w:noProof/>
        </w:rPr>
        <w:t>Configuration</w:t>
      </w:r>
    </w:p>
    <w:p w14:paraId="2ED22507" w14:textId="77777777" w:rsidR="00F43BA8" w:rsidRDefault="00F43BA8">
      <w:pPr>
        <w:pStyle w:val="Index2"/>
        <w:tabs>
          <w:tab w:val="right" w:leader="dot" w:pos="4310"/>
        </w:tabs>
        <w:rPr>
          <w:noProof/>
        </w:rPr>
      </w:pPr>
      <w:r>
        <w:rPr>
          <w:noProof/>
        </w:rPr>
        <w:t>DEA ePCS Utility, 91</w:t>
      </w:r>
    </w:p>
    <w:p w14:paraId="4EE342C7" w14:textId="77777777" w:rsidR="00F43BA8" w:rsidRDefault="00F43BA8">
      <w:pPr>
        <w:pStyle w:val="Index2"/>
        <w:tabs>
          <w:tab w:val="right" w:leader="dot" w:pos="4310"/>
        </w:tabs>
        <w:rPr>
          <w:noProof/>
        </w:rPr>
      </w:pPr>
      <w:r>
        <w:rPr>
          <w:noProof/>
        </w:rPr>
        <w:t>Lock Manager, 221</w:t>
      </w:r>
    </w:p>
    <w:p w14:paraId="7F859FD6" w14:textId="77777777" w:rsidR="00F43BA8" w:rsidRDefault="00F43BA8">
      <w:pPr>
        <w:pStyle w:val="Index2"/>
        <w:tabs>
          <w:tab w:val="right" w:leader="dot" w:pos="4310"/>
        </w:tabs>
        <w:rPr>
          <w:noProof/>
        </w:rPr>
      </w:pPr>
      <w:r>
        <w:rPr>
          <w:noProof/>
        </w:rPr>
        <w:t>Multiple Managers</w:t>
      </w:r>
    </w:p>
    <w:p w14:paraId="4451C2E3" w14:textId="77777777" w:rsidR="00F43BA8" w:rsidRDefault="00F43BA8">
      <w:pPr>
        <w:pStyle w:val="Index3"/>
        <w:tabs>
          <w:tab w:val="right" w:leader="dot" w:pos="4310"/>
        </w:tabs>
        <w:rPr>
          <w:noProof/>
        </w:rPr>
      </w:pPr>
      <w:r>
        <w:rPr>
          <w:noProof/>
        </w:rPr>
        <w:t>TaskMan, 324</w:t>
      </w:r>
    </w:p>
    <w:p w14:paraId="0FAE58E8" w14:textId="77777777" w:rsidR="00F43BA8" w:rsidRDefault="00F43BA8">
      <w:pPr>
        <w:pStyle w:val="Index2"/>
        <w:tabs>
          <w:tab w:val="right" w:leader="dot" w:pos="4310"/>
        </w:tabs>
        <w:rPr>
          <w:noProof/>
        </w:rPr>
      </w:pPr>
      <w:r>
        <w:rPr>
          <w:noProof/>
        </w:rPr>
        <w:t>TaskMan, 312</w:t>
      </w:r>
    </w:p>
    <w:p w14:paraId="2E9578F9" w14:textId="77777777" w:rsidR="00F43BA8" w:rsidRDefault="00F43BA8">
      <w:pPr>
        <w:pStyle w:val="Index3"/>
        <w:tabs>
          <w:tab w:val="right" w:leader="dot" w:pos="4310"/>
        </w:tabs>
        <w:rPr>
          <w:noProof/>
        </w:rPr>
      </w:pPr>
      <w:r>
        <w:rPr>
          <w:noProof/>
        </w:rPr>
        <w:t>Caché and GT.M, 322</w:t>
      </w:r>
    </w:p>
    <w:p w14:paraId="374EC73E" w14:textId="77777777" w:rsidR="00F43BA8" w:rsidRDefault="00F43BA8">
      <w:pPr>
        <w:pStyle w:val="Index1"/>
        <w:tabs>
          <w:tab w:val="right" w:leader="dot" w:pos="4310"/>
        </w:tabs>
        <w:rPr>
          <w:noProof/>
        </w:rPr>
      </w:pPr>
      <w:r>
        <w:rPr>
          <w:noProof/>
        </w:rPr>
        <w:t>CONNECTOR PROXY, 51, 54, 55, 56</w:t>
      </w:r>
    </w:p>
    <w:p w14:paraId="643E66BE" w14:textId="77777777" w:rsidR="00F43BA8" w:rsidRDefault="00F43BA8">
      <w:pPr>
        <w:pStyle w:val="Index1"/>
        <w:tabs>
          <w:tab w:val="right" w:leader="dot" w:pos="4310"/>
        </w:tabs>
        <w:rPr>
          <w:noProof/>
        </w:rPr>
      </w:pPr>
      <w:r>
        <w:rPr>
          <w:noProof/>
        </w:rPr>
        <w:t>Contents, xvii</w:t>
      </w:r>
    </w:p>
    <w:p w14:paraId="48F88354" w14:textId="77777777" w:rsidR="00F43BA8" w:rsidRDefault="00F43BA8">
      <w:pPr>
        <w:pStyle w:val="Index1"/>
        <w:tabs>
          <w:tab w:val="right" w:leader="dot" w:pos="4310"/>
        </w:tabs>
        <w:rPr>
          <w:noProof/>
        </w:rPr>
      </w:pPr>
      <w:r>
        <w:rPr>
          <w:noProof/>
        </w:rPr>
        <w:t>Continue Option, 139</w:t>
      </w:r>
    </w:p>
    <w:p w14:paraId="00D31479" w14:textId="77777777" w:rsidR="00F43BA8" w:rsidRDefault="00F43BA8">
      <w:pPr>
        <w:pStyle w:val="Index1"/>
        <w:tabs>
          <w:tab w:val="right" w:leader="dot" w:pos="4310"/>
        </w:tabs>
        <w:rPr>
          <w:noProof/>
        </w:rPr>
      </w:pPr>
      <w:r>
        <w:rPr>
          <w:noProof/>
        </w:rPr>
        <w:t>Control</w:t>
      </w:r>
    </w:p>
    <w:p w14:paraId="3CC50919" w14:textId="77777777" w:rsidR="00F43BA8" w:rsidRDefault="00F43BA8">
      <w:pPr>
        <w:pStyle w:val="Index2"/>
        <w:tabs>
          <w:tab w:val="right" w:leader="dot" w:pos="4310"/>
        </w:tabs>
        <w:rPr>
          <w:noProof/>
        </w:rPr>
      </w:pPr>
      <w:r>
        <w:rPr>
          <w:noProof/>
        </w:rPr>
        <w:t>How Can the Number of Instances of a Server Option Be Controlled?, 199</w:t>
      </w:r>
    </w:p>
    <w:p w14:paraId="6DFAE530" w14:textId="77777777" w:rsidR="00F43BA8" w:rsidRDefault="00F43BA8">
      <w:pPr>
        <w:pStyle w:val="Index1"/>
        <w:tabs>
          <w:tab w:val="right" w:leader="dot" w:pos="4310"/>
        </w:tabs>
        <w:rPr>
          <w:noProof/>
        </w:rPr>
      </w:pPr>
      <w:r>
        <w:rPr>
          <w:noProof/>
        </w:rPr>
        <w:t>Conversion</w:t>
      </w:r>
    </w:p>
    <w:p w14:paraId="4D375753" w14:textId="77777777" w:rsidR="00F43BA8" w:rsidRDefault="00F43BA8">
      <w:pPr>
        <w:pStyle w:val="Index2"/>
        <w:tabs>
          <w:tab w:val="right" w:leader="dot" w:pos="4310"/>
        </w:tabs>
        <w:rPr>
          <w:noProof/>
        </w:rPr>
      </w:pPr>
      <w:r>
        <w:rPr>
          <w:noProof/>
        </w:rPr>
        <w:t>After File Access Security, 80</w:t>
      </w:r>
    </w:p>
    <w:p w14:paraId="5F1DF2C7" w14:textId="77777777" w:rsidR="00F43BA8" w:rsidRDefault="00F43BA8">
      <w:pPr>
        <w:pStyle w:val="Index2"/>
        <w:tabs>
          <w:tab w:val="right" w:leader="dot" w:pos="4310"/>
        </w:tabs>
        <w:rPr>
          <w:noProof/>
        </w:rPr>
      </w:pPr>
      <w:r>
        <w:rPr>
          <w:noProof/>
        </w:rPr>
        <w:t>File Access Security, 75</w:t>
      </w:r>
    </w:p>
    <w:p w14:paraId="1AF79E27" w14:textId="77777777" w:rsidR="00F43BA8" w:rsidRDefault="00F43BA8">
      <w:pPr>
        <w:pStyle w:val="Index1"/>
        <w:tabs>
          <w:tab w:val="right" w:leader="dot" w:pos="4310"/>
        </w:tabs>
        <w:rPr>
          <w:noProof/>
        </w:rPr>
      </w:pPr>
      <w:r>
        <w:rPr>
          <w:noProof/>
        </w:rPr>
        <w:t>Convert Loaded Package for Redistribution Option, 376, 397, 398</w:t>
      </w:r>
    </w:p>
    <w:p w14:paraId="287AFA30" w14:textId="77777777" w:rsidR="00F43BA8" w:rsidRDefault="00F43BA8">
      <w:pPr>
        <w:pStyle w:val="Index1"/>
        <w:tabs>
          <w:tab w:val="right" w:leader="dot" w:pos="4310"/>
        </w:tabs>
        <w:rPr>
          <w:noProof/>
        </w:rPr>
      </w:pPr>
      <w:r>
        <w:rPr>
          <w:noProof/>
        </w:rPr>
        <w:t>COORDINATOR (IRM) Field, 37</w:t>
      </w:r>
    </w:p>
    <w:p w14:paraId="10DCC9E0" w14:textId="77777777" w:rsidR="00F43BA8" w:rsidRDefault="00F43BA8">
      <w:pPr>
        <w:pStyle w:val="Index1"/>
        <w:tabs>
          <w:tab w:val="right" w:leader="dot" w:pos="4310"/>
        </w:tabs>
        <w:rPr>
          <w:noProof/>
        </w:rPr>
      </w:pPr>
      <w:r>
        <w:rPr>
          <w:noProof/>
        </w:rPr>
        <w:t>Copy Everything About an Option to a New Option Option, 172, 179</w:t>
      </w:r>
    </w:p>
    <w:p w14:paraId="01393FF7" w14:textId="77777777" w:rsidR="00F43BA8" w:rsidRDefault="00F43BA8">
      <w:pPr>
        <w:pStyle w:val="Index1"/>
        <w:tabs>
          <w:tab w:val="right" w:leader="dot" w:pos="4310"/>
        </w:tabs>
        <w:rPr>
          <w:noProof/>
        </w:rPr>
      </w:pPr>
      <w:r>
        <w:rPr>
          <w:noProof/>
        </w:rPr>
        <w:t>Copy One Users Menus and Keys to others Option, 172</w:t>
      </w:r>
    </w:p>
    <w:p w14:paraId="0C5792F1" w14:textId="77777777" w:rsidR="00F43BA8" w:rsidRDefault="00F43BA8">
      <w:pPr>
        <w:pStyle w:val="Index1"/>
        <w:tabs>
          <w:tab w:val="right" w:leader="dot" w:pos="4310"/>
        </w:tabs>
        <w:rPr>
          <w:noProof/>
        </w:rPr>
      </w:pPr>
      <w:r>
        <w:rPr>
          <w:noProof/>
        </w:rPr>
        <w:t>Copy Print Mode, 293</w:t>
      </w:r>
    </w:p>
    <w:p w14:paraId="16ACE179" w14:textId="77777777" w:rsidR="00F43BA8" w:rsidRDefault="00F43BA8">
      <w:pPr>
        <w:pStyle w:val="Index1"/>
        <w:tabs>
          <w:tab w:val="right" w:leader="dot" w:pos="4310"/>
        </w:tabs>
        <w:rPr>
          <w:noProof/>
        </w:rPr>
      </w:pPr>
      <w:r>
        <w:rPr>
          <w:noProof/>
        </w:rPr>
        <w:t>CPRS Configuration (IRM) Menu, 91</w:t>
      </w:r>
    </w:p>
    <w:p w14:paraId="0152AD99" w14:textId="77777777" w:rsidR="00F43BA8" w:rsidRDefault="00F43BA8">
      <w:pPr>
        <w:pStyle w:val="Index1"/>
        <w:tabs>
          <w:tab w:val="right" w:leader="dot" w:pos="4310"/>
        </w:tabs>
        <w:rPr>
          <w:noProof/>
        </w:rPr>
      </w:pPr>
      <w:r>
        <w:rPr>
          <w:noProof/>
        </w:rPr>
        <w:t>CPRS Manager Menu, 91</w:t>
      </w:r>
    </w:p>
    <w:p w14:paraId="5BDA7F1D" w14:textId="77777777" w:rsidR="00F43BA8" w:rsidRDefault="00F43BA8">
      <w:pPr>
        <w:pStyle w:val="Index1"/>
        <w:tabs>
          <w:tab w:val="right" w:leader="dot" w:pos="4310"/>
        </w:tabs>
        <w:rPr>
          <w:noProof/>
        </w:rPr>
      </w:pPr>
      <w:r w:rsidRPr="00DC369A">
        <w:rPr>
          <w:noProof/>
          <w:kern w:val="2"/>
        </w:rPr>
        <w:t>CPT (#81) File</w:t>
      </w:r>
      <w:r>
        <w:rPr>
          <w:noProof/>
        </w:rPr>
        <w:t>, 409</w:t>
      </w:r>
    </w:p>
    <w:p w14:paraId="684B6A64" w14:textId="77777777" w:rsidR="00F43BA8" w:rsidRDefault="00F43BA8">
      <w:pPr>
        <w:pStyle w:val="Index1"/>
        <w:tabs>
          <w:tab w:val="right" w:leader="dot" w:pos="4310"/>
        </w:tabs>
        <w:rPr>
          <w:noProof/>
        </w:rPr>
      </w:pPr>
      <w:r w:rsidRPr="00DC369A">
        <w:rPr>
          <w:noProof/>
        </w:rPr>
        <w:t>CPU</w:t>
      </w:r>
    </w:p>
    <w:p w14:paraId="303D6CC6" w14:textId="77777777" w:rsidR="00F43BA8" w:rsidRDefault="00F43BA8">
      <w:pPr>
        <w:pStyle w:val="Index2"/>
        <w:tabs>
          <w:tab w:val="right" w:leader="dot" w:pos="4310"/>
        </w:tabs>
        <w:rPr>
          <w:noProof/>
        </w:rPr>
      </w:pPr>
      <w:r w:rsidRPr="00DC369A">
        <w:rPr>
          <w:noProof/>
        </w:rPr>
        <w:t>Cross-references</w:t>
      </w:r>
      <w:r>
        <w:rPr>
          <w:noProof/>
        </w:rPr>
        <w:t>, 252, 313</w:t>
      </w:r>
    </w:p>
    <w:p w14:paraId="3F82B7BB" w14:textId="77777777" w:rsidR="00F43BA8" w:rsidRDefault="00F43BA8">
      <w:pPr>
        <w:pStyle w:val="Index2"/>
        <w:tabs>
          <w:tab w:val="right" w:leader="dot" w:pos="4310"/>
        </w:tabs>
        <w:rPr>
          <w:noProof/>
        </w:rPr>
      </w:pPr>
      <w:r w:rsidRPr="00DC369A">
        <w:rPr>
          <w:noProof/>
        </w:rPr>
        <w:t>Definition</w:t>
      </w:r>
      <w:r>
        <w:rPr>
          <w:noProof/>
        </w:rPr>
        <w:t>, 310</w:t>
      </w:r>
    </w:p>
    <w:p w14:paraId="14CF4592" w14:textId="77777777" w:rsidR="00F43BA8" w:rsidRDefault="00F43BA8">
      <w:pPr>
        <w:pStyle w:val="Index1"/>
        <w:tabs>
          <w:tab w:val="right" w:leader="dot" w:pos="4310"/>
        </w:tabs>
        <w:rPr>
          <w:noProof/>
        </w:rPr>
      </w:pPr>
      <w:r w:rsidRPr="00DC369A">
        <w:rPr>
          <w:noProof/>
        </w:rPr>
        <w:t>CPU/Service/User/Device Stats Option</w:t>
      </w:r>
      <w:r>
        <w:rPr>
          <w:noProof/>
        </w:rPr>
        <w:t>, 42, 57</w:t>
      </w:r>
    </w:p>
    <w:p w14:paraId="6EACB433" w14:textId="77777777" w:rsidR="00F43BA8" w:rsidRDefault="00F43BA8">
      <w:pPr>
        <w:pStyle w:val="Index1"/>
        <w:tabs>
          <w:tab w:val="right" w:leader="dot" w:pos="4310"/>
        </w:tabs>
        <w:rPr>
          <w:noProof/>
        </w:rPr>
      </w:pPr>
      <w:r>
        <w:rPr>
          <w:noProof/>
        </w:rPr>
        <w:t>Create a Set of Options to Mark Out-Of-Order Option, 151</w:t>
      </w:r>
    </w:p>
    <w:p w14:paraId="7289F146" w14:textId="77777777" w:rsidR="00F43BA8" w:rsidRDefault="00F43BA8">
      <w:pPr>
        <w:pStyle w:val="Index1"/>
        <w:tabs>
          <w:tab w:val="right" w:leader="dot" w:pos="4310"/>
        </w:tabs>
        <w:rPr>
          <w:noProof/>
        </w:rPr>
      </w:pPr>
      <w:r>
        <w:rPr>
          <w:noProof/>
        </w:rPr>
        <w:t>Creating</w:t>
      </w:r>
    </w:p>
    <w:p w14:paraId="30FA083C" w14:textId="77777777" w:rsidR="00F43BA8" w:rsidRDefault="00F43BA8">
      <w:pPr>
        <w:pStyle w:val="Index2"/>
        <w:tabs>
          <w:tab w:val="right" w:leader="dot" w:pos="4310"/>
        </w:tabs>
        <w:rPr>
          <w:noProof/>
        </w:rPr>
      </w:pPr>
      <w:r>
        <w:rPr>
          <w:noProof/>
        </w:rPr>
        <w:t>Another Level of Delegation, 169</w:t>
      </w:r>
    </w:p>
    <w:p w14:paraId="031ABEBE" w14:textId="77777777" w:rsidR="00F43BA8" w:rsidRDefault="00F43BA8">
      <w:pPr>
        <w:pStyle w:val="Index2"/>
        <w:tabs>
          <w:tab w:val="right" w:leader="dot" w:pos="4310"/>
        </w:tabs>
        <w:rPr>
          <w:noProof/>
        </w:rPr>
      </w:pPr>
      <w:r>
        <w:rPr>
          <w:noProof/>
        </w:rPr>
        <w:t>Delegates, 174</w:t>
      </w:r>
    </w:p>
    <w:p w14:paraId="34142371" w14:textId="77777777" w:rsidR="00F43BA8" w:rsidRDefault="00F43BA8">
      <w:pPr>
        <w:pStyle w:val="Index2"/>
        <w:tabs>
          <w:tab w:val="right" w:leader="dot" w:pos="4310"/>
        </w:tabs>
        <w:rPr>
          <w:noProof/>
        </w:rPr>
      </w:pPr>
      <w:r>
        <w:rPr>
          <w:noProof/>
        </w:rPr>
        <w:t>Device Types, 256</w:t>
      </w:r>
    </w:p>
    <w:p w14:paraId="03A0642C" w14:textId="77777777" w:rsidR="00F43BA8" w:rsidRDefault="00F43BA8">
      <w:pPr>
        <w:pStyle w:val="Index2"/>
        <w:tabs>
          <w:tab w:val="right" w:leader="dot" w:pos="4310"/>
        </w:tabs>
        <w:rPr>
          <w:noProof/>
        </w:rPr>
      </w:pPr>
      <w:r>
        <w:rPr>
          <w:noProof/>
        </w:rPr>
        <w:t>Distributions, 373</w:t>
      </w:r>
    </w:p>
    <w:p w14:paraId="3B2FA65B" w14:textId="77777777" w:rsidR="00F43BA8" w:rsidRDefault="00F43BA8">
      <w:pPr>
        <w:pStyle w:val="Index2"/>
        <w:tabs>
          <w:tab w:val="right" w:leader="dot" w:pos="4310"/>
        </w:tabs>
        <w:rPr>
          <w:noProof/>
        </w:rPr>
      </w:pPr>
      <w:r>
        <w:rPr>
          <w:noProof/>
        </w:rPr>
        <w:t>Help Frames, 211</w:t>
      </w:r>
    </w:p>
    <w:p w14:paraId="2E0DB7A4" w14:textId="77777777" w:rsidR="00F43BA8" w:rsidRDefault="00F43BA8">
      <w:pPr>
        <w:pStyle w:val="Index2"/>
        <w:tabs>
          <w:tab w:val="right" w:leader="dot" w:pos="4310"/>
        </w:tabs>
        <w:rPr>
          <w:noProof/>
        </w:rPr>
      </w:pPr>
      <w:r>
        <w:rPr>
          <w:noProof/>
        </w:rPr>
        <w:t>Menus and Options, 142</w:t>
      </w:r>
    </w:p>
    <w:p w14:paraId="5F4AEC76" w14:textId="77777777" w:rsidR="00F43BA8" w:rsidRDefault="00F43BA8">
      <w:pPr>
        <w:pStyle w:val="Index2"/>
        <w:tabs>
          <w:tab w:val="right" w:leader="dot" w:pos="4310"/>
        </w:tabs>
        <w:rPr>
          <w:noProof/>
        </w:rPr>
      </w:pPr>
      <w:r>
        <w:rPr>
          <w:noProof/>
        </w:rPr>
        <w:t>New User Account, 28</w:t>
      </w:r>
    </w:p>
    <w:p w14:paraId="585E5B8F" w14:textId="77777777" w:rsidR="00F43BA8" w:rsidRDefault="00F43BA8">
      <w:pPr>
        <w:pStyle w:val="Index2"/>
        <w:tabs>
          <w:tab w:val="right" w:leader="dot" w:pos="4310"/>
        </w:tabs>
        <w:rPr>
          <w:noProof/>
        </w:rPr>
      </w:pPr>
      <w:r>
        <w:rPr>
          <w:noProof/>
        </w:rPr>
        <w:t>Options and Menus, 142</w:t>
      </w:r>
    </w:p>
    <w:p w14:paraId="36EB5DFB" w14:textId="77777777" w:rsidR="00F43BA8" w:rsidRDefault="00F43BA8">
      <w:pPr>
        <w:pStyle w:val="Index2"/>
        <w:tabs>
          <w:tab w:val="right" w:leader="dot" w:pos="4310"/>
        </w:tabs>
        <w:rPr>
          <w:noProof/>
        </w:rPr>
      </w:pPr>
      <w:r>
        <w:rPr>
          <w:noProof/>
        </w:rPr>
        <w:t>Resource Devices, 292</w:t>
      </w:r>
    </w:p>
    <w:p w14:paraId="7E8148A3" w14:textId="77777777" w:rsidR="00F43BA8" w:rsidRDefault="00F43BA8">
      <w:pPr>
        <w:pStyle w:val="Index2"/>
        <w:tabs>
          <w:tab w:val="right" w:leader="dot" w:pos="4310"/>
        </w:tabs>
        <w:rPr>
          <w:noProof/>
        </w:rPr>
      </w:pPr>
      <w:r>
        <w:rPr>
          <w:noProof/>
        </w:rPr>
        <w:t>Security Keys, 166</w:t>
      </w:r>
    </w:p>
    <w:p w14:paraId="40CC88FB" w14:textId="77777777" w:rsidR="00F43BA8" w:rsidRDefault="00F43BA8">
      <w:pPr>
        <w:pStyle w:val="Index2"/>
        <w:tabs>
          <w:tab w:val="right" w:leader="dot" w:pos="4310"/>
        </w:tabs>
        <w:rPr>
          <w:noProof/>
        </w:rPr>
      </w:pPr>
      <w:r>
        <w:rPr>
          <w:noProof/>
        </w:rPr>
        <w:t>Several Dummy Users, 29</w:t>
      </w:r>
    </w:p>
    <w:p w14:paraId="01AFD117" w14:textId="77777777" w:rsidR="00F43BA8" w:rsidRDefault="00F43BA8">
      <w:pPr>
        <w:pStyle w:val="Index2"/>
        <w:tabs>
          <w:tab w:val="right" w:leader="dot" w:pos="4310"/>
        </w:tabs>
        <w:rPr>
          <w:noProof/>
        </w:rPr>
      </w:pPr>
      <w:r>
        <w:rPr>
          <w:noProof/>
        </w:rPr>
        <w:t>Spooled Document, 279</w:t>
      </w:r>
    </w:p>
    <w:p w14:paraId="50F512E8" w14:textId="77777777" w:rsidR="00F43BA8" w:rsidRDefault="00F43BA8">
      <w:pPr>
        <w:pStyle w:val="Index2"/>
        <w:tabs>
          <w:tab w:val="right" w:leader="dot" w:pos="4310"/>
        </w:tabs>
        <w:rPr>
          <w:noProof/>
        </w:rPr>
      </w:pPr>
      <w:r>
        <w:rPr>
          <w:noProof/>
        </w:rPr>
        <w:t>Tasks, 291</w:t>
      </w:r>
    </w:p>
    <w:p w14:paraId="64E326EC" w14:textId="77777777" w:rsidR="00F43BA8" w:rsidRDefault="00F43BA8">
      <w:pPr>
        <w:pStyle w:val="Index3"/>
        <w:tabs>
          <w:tab w:val="right" w:leader="dot" w:pos="4310"/>
        </w:tabs>
        <w:rPr>
          <w:noProof/>
        </w:rPr>
      </w:pPr>
      <w:r>
        <w:rPr>
          <w:noProof/>
        </w:rPr>
        <w:t>TaskMan User Interface, 297</w:t>
      </w:r>
    </w:p>
    <w:p w14:paraId="79591801" w14:textId="77777777" w:rsidR="00F43BA8" w:rsidRDefault="00F43BA8">
      <w:pPr>
        <w:pStyle w:val="Index2"/>
        <w:tabs>
          <w:tab w:val="right" w:leader="dot" w:pos="4310"/>
        </w:tabs>
        <w:rPr>
          <w:noProof/>
        </w:rPr>
      </w:pPr>
      <w:r>
        <w:rPr>
          <w:noProof/>
        </w:rPr>
        <w:t>Terminal Types, 264</w:t>
      </w:r>
    </w:p>
    <w:p w14:paraId="69FACA42" w14:textId="77777777" w:rsidR="00F43BA8" w:rsidRDefault="00F43BA8">
      <w:pPr>
        <w:pStyle w:val="Index2"/>
        <w:tabs>
          <w:tab w:val="right" w:leader="dot" w:pos="4310"/>
        </w:tabs>
        <w:rPr>
          <w:noProof/>
        </w:rPr>
      </w:pPr>
      <w:r>
        <w:rPr>
          <w:noProof/>
        </w:rPr>
        <w:t>Transport Globals, 403</w:t>
      </w:r>
    </w:p>
    <w:p w14:paraId="552E3565" w14:textId="77777777" w:rsidR="00F43BA8" w:rsidRDefault="00F43BA8">
      <w:pPr>
        <w:pStyle w:val="Index1"/>
        <w:tabs>
          <w:tab w:val="right" w:leader="dot" w:pos="4310"/>
        </w:tabs>
        <w:rPr>
          <w:noProof/>
        </w:rPr>
      </w:pPr>
      <w:r>
        <w:rPr>
          <w:noProof/>
        </w:rPr>
        <w:t>Critical Alerts, 180</w:t>
      </w:r>
    </w:p>
    <w:p w14:paraId="68C34159" w14:textId="77777777" w:rsidR="00F43BA8" w:rsidRDefault="00F43BA8">
      <w:pPr>
        <w:pStyle w:val="Index1"/>
        <w:tabs>
          <w:tab w:val="right" w:leader="dot" w:pos="4310"/>
        </w:tabs>
        <w:rPr>
          <w:noProof/>
        </w:rPr>
      </w:pPr>
      <w:r>
        <w:rPr>
          <w:noProof/>
        </w:rPr>
        <w:t>Critical Alerts Count Report Option, 182, 189, 190, 196</w:t>
      </w:r>
    </w:p>
    <w:p w14:paraId="25AEF57C" w14:textId="77777777" w:rsidR="00F43BA8" w:rsidRDefault="00F43BA8">
      <w:pPr>
        <w:pStyle w:val="Index1"/>
        <w:tabs>
          <w:tab w:val="right" w:leader="dot" w:pos="4310"/>
        </w:tabs>
        <w:rPr>
          <w:noProof/>
        </w:rPr>
      </w:pPr>
      <w:r>
        <w:rPr>
          <w:noProof/>
        </w:rPr>
        <w:t>Cross Reference Help Frames Option, 210</w:t>
      </w:r>
    </w:p>
    <w:p w14:paraId="440C5D14" w14:textId="77777777" w:rsidR="00F43BA8" w:rsidRDefault="00F43BA8">
      <w:pPr>
        <w:pStyle w:val="Index1"/>
        <w:tabs>
          <w:tab w:val="right" w:leader="dot" w:pos="4310"/>
        </w:tabs>
        <w:rPr>
          <w:noProof/>
        </w:rPr>
      </w:pPr>
      <w:r>
        <w:rPr>
          <w:noProof/>
        </w:rPr>
        <w:t>Cross-Reference A Field Option, 429</w:t>
      </w:r>
    </w:p>
    <w:p w14:paraId="295BA999" w14:textId="77777777" w:rsidR="00F43BA8" w:rsidRDefault="00F43BA8">
      <w:pPr>
        <w:pStyle w:val="Index1"/>
        <w:tabs>
          <w:tab w:val="right" w:leader="dot" w:pos="4310"/>
        </w:tabs>
        <w:rPr>
          <w:noProof/>
        </w:rPr>
      </w:pPr>
      <w:r w:rsidRPr="00DC369A">
        <w:rPr>
          <w:noProof/>
        </w:rPr>
        <w:t>Cross-references</w:t>
      </w:r>
    </w:p>
    <w:p w14:paraId="3C862A8C" w14:textId="77777777" w:rsidR="00F43BA8" w:rsidRDefault="00F43BA8">
      <w:pPr>
        <w:pStyle w:val="Index2"/>
        <w:tabs>
          <w:tab w:val="right" w:leader="dot" w:pos="4310"/>
        </w:tabs>
        <w:rPr>
          <w:noProof/>
        </w:rPr>
      </w:pPr>
      <w:r>
        <w:rPr>
          <w:noProof/>
        </w:rPr>
        <w:t>^XUSEC, 167</w:t>
      </w:r>
    </w:p>
    <w:p w14:paraId="021B2025" w14:textId="77777777" w:rsidR="00F43BA8" w:rsidRDefault="00F43BA8">
      <w:pPr>
        <w:pStyle w:val="Index2"/>
        <w:tabs>
          <w:tab w:val="right" w:leader="dot" w:pos="4310"/>
        </w:tabs>
        <w:rPr>
          <w:noProof/>
        </w:rPr>
      </w:pPr>
      <w:r>
        <w:rPr>
          <w:noProof/>
        </w:rPr>
        <w:t>AK, 166</w:t>
      </w:r>
    </w:p>
    <w:p w14:paraId="65ACD267" w14:textId="77777777" w:rsidR="00F43BA8" w:rsidRDefault="00F43BA8">
      <w:pPr>
        <w:pStyle w:val="Index2"/>
        <w:tabs>
          <w:tab w:val="right" w:leader="dot" w:pos="4310"/>
        </w:tabs>
        <w:rPr>
          <w:noProof/>
        </w:rPr>
      </w:pPr>
      <w:r>
        <w:rPr>
          <w:noProof/>
        </w:rPr>
        <w:t>AOLD, 61</w:t>
      </w:r>
    </w:p>
    <w:p w14:paraId="3210A4A5" w14:textId="77777777" w:rsidR="00F43BA8" w:rsidRDefault="00F43BA8">
      <w:pPr>
        <w:pStyle w:val="Index2"/>
        <w:tabs>
          <w:tab w:val="right" w:leader="dot" w:pos="4310"/>
        </w:tabs>
        <w:rPr>
          <w:noProof/>
        </w:rPr>
      </w:pPr>
      <w:r>
        <w:rPr>
          <w:noProof/>
        </w:rPr>
        <w:t>B, 363</w:t>
      </w:r>
    </w:p>
    <w:p w14:paraId="438915A6" w14:textId="77777777" w:rsidR="00F43BA8" w:rsidRDefault="00F43BA8">
      <w:pPr>
        <w:pStyle w:val="Index2"/>
        <w:tabs>
          <w:tab w:val="right" w:leader="dot" w:pos="4310"/>
        </w:tabs>
        <w:rPr>
          <w:noProof/>
        </w:rPr>
      </w:pPr>
      <w:r w:rsidRPr="00DC369A">
        <w:rPr>
          <w:noProof/>
        </w:rPr>
        <w:t>CPU</w:t>
      </w:r>
      <w:r>
        <w:rPr>
          <w:noProof/>
        </w:rPr>
        <w:t>, 252, 313</w:t>
      </w:r>
    </w:p>
    <w:p w14:paraId="7D10549F" w14:textId="77777777" w:rsidR="00F43BA8" w:rsidRDefault="00F43BA8">
      <w:pPr>
        <w:pStyle w:val="Index2"/>
        <w:tabs>
          <w:tab w:val="right" w:leader="dot" w:pos="4310"/>
        </w:tabs>
        <w:rPr>
          <w:noProof/>
        </w:rPr>
      </w:pPr>
      <w:r>
        <w:rPr>
          <w:noProof/>
        </w:rPr>
        <w:t>CUR, 51</w:t>
      </w:r>
    </w:p>
    <w:p w14:paraId="768B575D" w14:textId="77777777" w:rsidR="00F43BA8" w:rsidRDefault="00F43BA8">
      <w:pPr>
        <w:pStyle w:val="Index2"/>
        <w:tabs>
          <w:tab w:val="right" w:leader="dot" w:pos="4310"/>
        </w:tabs>
        <w:rPr>
          <w:noProof/>
        </w:rPr>
      </w:pPr>
      <w:r>
        <w:rPr>
          <w:noProof/>
        </w:rPr>
        <w:t>Devices, 269, 270</w:t>
      </w:r>
    </w:p>
    <w:p w14:paraId="5AA37183" w14:textId="77777777" w:rsidR="00F43BA8" w:rsidRDefault="00F43BA8">
      <w:pPr>
        <w:pStyle w:val="Index2"/>
        <w:tabs>
          <w:tab w:val="right" w:leader="dot" w:pos="4310"/>
        </w:tabs>
        <w:rPr>
          <w:noProof/>
        </w:rPr>
      </w:pPr>
      <w:r>
        <w:rPr>
          <w:noProof/>
        </w:rPr>
        <w:t>Errors, 357</w:t>
      </w:r>
    </w:p>
    <w:p w14:paraId="4B4689A1" w14:textId="77777777" w:rsidR="00F43BA8" w:rsidRDefault="00F43BA8">
      <w:pPr>
        <w:pStyle w:val="Index2"/>
        <w:tabs>
          <w:tab w:val="right" w:leader="dot" w:pos="4310"/>
        </w:tabs>
        <w:rPr>
          <w:noProof/>
        </w:rPr>
      </w:pPr>
      <w:r w:rsidRPr="00DC369A">
        <w:rPr>
          <w:noProof/>
        </w:rPr>
        <w:t>Lookup-type</w:t>
      </w:r>
      <w:r>
        <w:rPr>
          <w:noProof/>
        </w:rPr>
        <w:t>, 38</w:t>
      </w:r>
    </w:p>
    <w:p w14:paraId="6C1AB390" w14:textId="77777777" w:rsidR="00F43BA8" w:rsidRDefault="00F43BA8">
      <w:pPr>
        <w:pStyle w:val="Index2"/>
        <w:tabs>
          <w:tab w:val="right" w:leader="dot" w:pos="4310"/>
        </w:tabs>
        <w:rPr>
          <w:noProof/>
        </w:rPr>
      </w:pPr>
      <w:r>
        <w:rPr>
          <w:noProof/>
        </w:rPr>
        <w:t>Options, 210</w:t>
      </w:r>
    </w:p>
    <w:p w14:paraId="57677F7E" w14:textId="77777777" w:rsidR="00F43BA8" w:rsidRDefault="00F43BA8">
      <w:pPr>
        <w:pStyle w:val="Index2"/>
        <w:tabs>
          <w:tab w:val="right" w:leader="dot" w:pos="4310"/>
        </w:tabs>
        <w:rPr>
          <w:noProof/>
        </w:rPr>
      </w:pPr>
      <w:r>
        <w:rPr>
          <w:noProof/>
        </w:rPr>
        <w:t>Parents, 210</w:t>
      </w:r>
    </w:p>
    <w:p w14:paraId="3892D912" w14:textId="77777777" w:rsidR="00F43BA8" w:rsidRDefault="00F43BA8">
      <w:pPr>
        <w:pStyle w:val="Index2"/>
        <w:tabs>
          <w:tab w:val="right" w:leader="dot" w:pos="4310"/>
        </w:tabs>
        <w:rPr>
          <w:noProof/>
        </w:rPr>
      </w:pPr>
      <w:r>
        <w:rPr>
          <w:noProof/>
        </w:rPr>
        <w:t>Routines, 210</w:t>
      </w:r>
    </w:p>
    <w:p w14:paraId="749E4846" w14:textId="77777777" w:rsidR="00F43BA8" w:rsidRDefault="00F43BA8">
      <w:pPr>
        <w:pStyle w:val="Index2"/>
        <w:tabs>
          <w:tab w:val="right" w:leader="dot" w:pos="4310"/>
        </w:tabs>
        <w:rPr>
          <w:noProof/>
        </w:rPr>
      </w:pPr>
      <w:r>
        <w:rPr>
          <w:noProof/>
        </w:rPr>
        <w:t>VOLD, 61</w:t>
      </w:r>
    </w:p>
    <w:p w14:paraId="7747A33B" w14:textId="77777777" w:rsidR="00F43BA8" w:rsidRDefault="00F43BA8">
      <w:pPr>
        <w:pStyle w:val="Index1"/>
        <w:tabs>
          <w:tab w:val="right" w:leader="dot" w:pos="4310"/>
        </w:tabs>
        <w:rPr>
          <w:noProof/>
        </w:rPr>
      </w:pPr>
      <w:r>
        <w:rPr>
          <w:noProof/>
        </w:rPr>
        <w:t>CUR Cross-reference, 51</w:t>
      </w:r>
    </w:p>
    <w:p w14:paraId="124E0DBD"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D</w:t>
      </w:r>
    </w:p>
    <w:p w14:paraId="5771D683" w14:textId="77777777" w:rsidR="00F43BA8" w:rsidRDefault="00F43BA8">
      <w:pPr>
        <w:pStyle w:val="Index1"/>
        <w:tabs>
          <w:tab w:val="right" w:leader="dot" w:pos="4310"/>
        </w:tabs>
        <w:rPr>
          <w:noProof/>
        </w:rPr>
      </w:pPr>
      <w:r>
        <w:rPr>
          <w:noProof/>
        </w:rPr>
        <w:t>DA Return Code Edit Option, 23, 266</w:t>
      </w:r>
    </w:p>
    <w:p w14:paraId="453F4B09" w14:textId="77777777" w:rsidR="00F43BA8" w:rsidRDefault="00F43BA8">
      <w:pPr>
        <w:pStyle w:val="Index1"/>
        <w:tabs>
          <w:tab w:val="right" w:leader="dot" w:pos="4310"/>
        </w:tabs>
        <w:rPr>
          <w:noProof/>
        </w:rPr>
      </w:pPr>
      <w:r>
        <w:rPr>
          <w:noProof/>
        </w:rPr>
        <w:t>DA RETURN CODES (#3.22) File, 23, 266, 267</w:t>
      </w:r>
    </w:p>
    <w:p w14:paraId="282E843E" w14:textId="77777777" w:rsidR="00F43BA8" w:rsidRDefault="00F43BA8">
      <w:pPr>
        <w:pStyle w:val="Index2"/>
        <w:tabs>
          <w:tab w:val="right" w:leader="dot" w:pos="4310"/>
        </w:tabs>
        <w:rPr>
          <w:noProof/>
        </w:rPr>
      </w:pPr>
      <w:r w:rsidRPr="00DC369A">
        <w:rPr>
          <w:noProof/>
        </w:rPr>
        <w:t>Global Location</w:t>
      </w:r>
      <w:r>
        <w:rPr>
          <w:noProof/>
        </w:rPr>
        <w:t>, 251</w:t>
      </w:r>
    </w:p>
    <w:p w14:paraId="1B940E8D" w14:textId="77777777" w:rsidR="00F43BA8" w:rsidRDefault="00F43BA8">
      <w:pPr>
        <w:pStyle w:val="Index1"/>
        <w:tabs>
          <w:tab w:val="right" w:leader="dot" w:pos="4310"/>
        </w:tabs>
        <w:rPr>
          <w:noProof/>
        </w:rPr>
      </w:pPr>
      <w:r w:rsidRPr="00DC369A">
        <w:rPr>
          <w:noProof/>
        </w:rPr>
        <w:t>DA RETURN CODES File(#3.22)</w:t>
      </w:r>
      <w:r>
        <w:rPr>
          <w:noProof/>
        </w:rPr>
        <w:t>, 251</w:t>
      </w:r>
    </w:p>
    <w:p w14:paraId="19FEEA67" w14:textId="77777777" w:rsidR="00F43BA8" w:rsidRDefault="00F43BA8">
      <w:pPr>
        <w:pStyle w:val="Index1"/>
        <w:tabs>
          <w:tab w:val="right" w:leader="dot" w:pos="4310"/>
        </w:tabs>
        <w:rPr>
          <w:noProof/>
        </w:rPr>
      </w:pPr>
      <w:r>
        <w:rPr>
          <w:noProof/>
        </w:rPr>
        <w:t>Dangling Pointers</w:t>
      </w:r>
    </w:p>
    <w:p w14:paraId="63732737" w14:textId="77777777" w:rsidR="00F43BA8" w:rsidRDefault="00F43BA8">
      <w:pPr>
        <w:pStyle w:val="Index2"/>
        <w:tabs>
          <w:tab w:val="right" w:leader="dot" w:pos="4310"/>
        </w:tabs>
        <w:rPr>
          <w:noProof/>
        </w:rPr>
      </w:pPr>
      <w:r>
        <w:rPr>
          <w:noProof/>
        </w:rPr>
        <w:t>OPTION (#19) File, 150</w:t>
      </w:r>
    </w:p>
    <w:p w14:paraId="53B452DA" w14:textId="77777777" w:rsidR="00F43BA8" w:rsidRDefault="00F43BA8">
      <w:pPr>
        <w:pStyle w:val="Index1"/>
        <w:tabs>
          <w:tab w:val="right" w:leader="dot" w:pos="4310"/>
        </w:tabs>
        <w:rPr>
          <w:noProof/>
        </w:rPr>
      </w:pPr>
      <w:r w:rsidRPr="00DC369A">
        <w:rPr>
          <w:noProof/>
        </w:rPr>
        <w:t>Data Dictionaries Being Audited Option</w:t>
      </w:r>
      <w:r>
        <w:rPr>
          <w:noProof/>
        </w:rPr>
        <w:t>, 66</w:t>
      </w:r>
    </w:p>
    <w:p w14:paraId="47DB6849" w14:textId="77777777" w:rsidR="00F43BA8" w:rsidRDefault="00F43BA8">
      <w:pPr>
        <w:pStyle w:val="Index1"/>
        <w:tabs>
          <w:tab w:val="right" w:leader="dot" w:pos="4310"/>
        </w:tabs>
        <w:rPr>
          <w:noProof/>
        </w:rPr>
      </w:pPr>
      <w:r>
        <w:rPr>
          <w:noProof/>
        </w:rPr>
        <w:t>Data Dictionary</w:t>
      </w:r>
    </w:p>
    <w:p w14:paraId="473C925C" w14:textId="77777777" w:rsidR="00F43BA8" w:rsidRDefault="00F43BA8">
      <w:pPr>
        <w:pStyle w:val="Index2"/>
        <w:tabs>
          <w:tab w:val="right" w:leader="dot" w:pos="4310"/>
        </w:tabs>
        <w:rPr>
          <w:noProof/>
        </w:rPr>
      </w:pPr>
      <w:r>
        <w:rPr>
          <w:noProof/>
        </w:rPr>
        <w:t>Data Dictionary Utilities Menu, lii</w:t>
      </w:r>
    </w:p>
    <w:p w14:paraId="79C7A517" w14:textId="77777777" w:rsidR="00F43BA8" w:rsidRDefault="00F43BA8">
      <w:pPr>
        <w:pStyle w:val="Index2"/>
        <w:tabs>
          <w:tab w:val="right" w:leader="dot" w:pos="4310"/>
        </w:tabs>
        <w:rPr>
          <w:noProof/>
        </w:rPr>
      </w:pPr>
      <w:r>
        <w:rPr>
          <w:noProof/>
        </w:rPr>
        <w:t>Listings, lii</w:t>
      </w:r>
    </w:p>
    <w:p w14:paraId="7B15631B" w14:textId="77777777" w:rsidR="00F43BA8" w:rsidRDefault="00F43BA8">
      <w:pPr>
        <w:pStyle w:val="Index1"/>
        <w:tabs>
          <w:tab w:val="right" w:leader="dot" w:pos="4310"/>
        </w:tabs>
        <w:rPr>
          <w:noProof/>
        </w:rPr>
      </w:pPr>
      <w:r>
        <w:rPr>
          <w:noProof/>
        </w:rPr>
        <w:t>DATA DICTIONARY Access, 62, 65, 66, 68, 69, 79</w:t>
      </w:r>
    </w:p>
    <w:p w14:paraId="7E87F778" w14:textId="77777777" w:rsidR="00F43BA8" w:rsidRDefault="00F43BA8">
      <w:pPr>
        <w:pStyle w:val="Index1"/>
        <w:tabs>
          <w:tab w:val="right" w:leader="dot" w:pos="4310"/>
        </w:tabs>
        <w:rPr>
          <w:noProof/>
        </w:rPr>
      </w:pPr>
      <w:r w:rsidRPr="00DC369A">
        <w:rPr>
          <w:noProof/>
        </w:rPr>
        <w:t>Data Dictionary Utilities Menu</w:t>
      </w:r>
      <w:r>
        <w:rPr>
          <w:noProof/>
        </w:rPr>
        <w:t>, 66</w:t>
      </w:r>
    </w:p>
    <w:p w14:paraId="412DAFC1" w14:textId="77777777" w:rsidR="00F43BA8" w:rsidRDefault="00F43BA8">
      <w:pPr>
        <w:pStyle w:val="Index1"/>
        <w:tabs>
          <w:tab w:val="right" w:leader="dot" w:pos="4310"/>
        </w:tabs>
        <w:rPr>
          <w:noProof/>
        </w:rPr>
      </w:pPr>
      <w:r>
        <w:rPr>
          <w:noProof/>
        </w:rPr>
        <w:t>DATE GIVEN (#2) Subfield</w:t>
      </w:r>
    </w:p>
    <w:p w14:paraId="10BC4E04" w14:textId="77777777" w:rsidR="00F43BA8" w:rsidRDefault="00F43BA8">
      <w:pPr>
        <w:pStyle w:val="Index2"/>
        <w:tabs>
          <w:tab w:val="right" w:leader="dot" w:pos="4310"/>
        </w:tabs>
        <w:rPr>
          <w:noProof/>
        </w:rPr>
      </w:pPr>
      <w:r>
        <w:rPr>
          <w:noProof/>
        </w:rPr>
        <w:t>KEYS (#51) Multiple Field, 114, 115</w:t>
      </w:r>
    </w:p>
    <w:p w14:paraId="2309AD32" w14:textId="77777777" w:rsidR="00F43BA8" w:rsidRDefault="00F43BA8">
      <w:pPr>
        <w:pStyle w:val="Index1"/>
        <w:tabs>
          <w:tab w:val="right" w:leader="dot" w:pos="4310"/>
        </w:tabs>
        <w:rPr>
          <w:noProof/>
        </w:rPr>
      </w:pPr>
      <w:r>
        <w:rPr>
          <w:noProof/>
        </w:rPr>
        <w:t>DATE/TIME EDITED (#.06) Field</w:t>
      </w:r>
    </w:p>
    <w:p w14:paraId="4546246A" w14:textId="77777777" w:rsidR="00F43BA8" w:rsidRDefault="00F43BA8">
      <w:pPr>
        <w:pStyle w:val="Index2"/>
        <w:tabs>
          <w:tab w:val="right" w:leader="dot" w:pos="4310"/>
        </w:tabs>
        <w:rPr>
          <w:noProof/>
        </w:rPr>
      </w:pPr>
      <w:r>
        <w:rPr>
          <w:noProof/>
        </w:rPr>
        <w:t>XUEPCS DATA (#8991.6) File, 116</w:t>
      </w:r>
    </w:p>
    <w:p w14:paraId="2EEFDAC3" w14:textId="77777777" w:rsidR="00F43BA8" w:rsidRDefault="00F43BA8">
      <w:pPr>
        <w:pStyle w:val="Index1"/>
        <w:tabs>
          <w:tab w:val="right" w:leader="dot" w:pos="4310"/>
        </w:tabs>
        <w:rPr>
          <w:noProof/>
        </w:rPr>
      </w:pPr>
      <w:r>
        <w:rPr>
          <w:noProof/>
        </w:rPr>
        <w:t>DAY(S) FOR TIME PERIOD (#.02) Field, 153</w:t>
      </w:r>
    </w:p>
    <w:p w14:paraId="42A84607" w14:textId="77777777" w:rsidR="00F43BA8" w:rsidRDefault="00F43BA8">
      <w:pPr>
        <w:pStyle w:val="Index1"/>
        <w:tabs>
          <w:tab w:val="right" w:leader="dot" w:pos="4310"/>
        </w:tabs>
        <w:rPr>
          <w:noProof/>
        </w:rPr>
      </w:pPr>
      <w:r>
        <w:rPr>
          <w:noProof/>
        </w:rPr>
        <w:t>DAYS FOR BACKUP REVIEWER (#.15) Field, 196</w:t>
      </w:r>
    </w:p>
    <w:p w14:paraId="4C93568E" w14:textId="77777777" w:rsidR="00F43BA8" w:rsidRDefault="00F43BA8">
      <w:pPr>
        <w:pStyle w:val="Index1"/>
        <w:tabs>
          <w:tab w:val="right" w:leader="dot" w:pos="4310"/>
        </w:tabs>
        <w:rPr>
          <w:noProof/>
        </w:rPr>
      </w:pPr>
      <w:r w:rsidRPr="00DC369A">
        <w:rPr>
          <w:noProof/>
        </w:rPr>
        <w:t>DAYS TO KEEP OLD TASKS (#8) Field</w:t>
      </w:r>
      <w:r>
        <w:rPr>
          <w:noProof/>
        </w:rPr>
        <w:t>, 320, 350</w:t>
      </w:r>
    </w:p>
    <w:p w14:paraId="4B6C6186" w14:textId="77777777" w:rsidR="00F43BA8" w:rsidRDefault="00F43BA8">
      <w:pPr>
        <w:pStyle w:val="Index1"/>
        <w:tabs>
          <w:tab w:val="right" w:leader="dot" w:pos="4310"/>
        </w:tabs>
        <w:rPr>
          <w:noProof/>
        </w:rPr>
      </w:pPr>
      <w:r w:rsidRPr="00DC369A">
        <w:rPr>
          <w:noProof/>
        </w:rPr>
        <w:t>DCL Command Files</w:t>
      </w:r>
      <w:r>
        <w:rPr>
          <w:noProof/>
        </w:rPr>
        <w:t>, 317, 328</w:t>
      </w:r>
    </w:p>
    <w:p w14:paraId="17E626A7" w14:textId="77777777" w:rsidR="00F43BA8" w:rsidRDefault="00F43BA8">
      <w:pPr>
        <w:pStyle w:val="Index1"/>
        <w:tabs>
          <w:tab w:val="right" w:leader="dot" w:pos="4310"/>
        </w:tabs>
        <w:rPr>
          <w:noProof/>
        </w:rPr>
      </w:pPr>
      <w:r>
        <w:rPr>
          <w:noProof/>
        </w:rPr>
        <w:t>DCL Commands</w:t>
      </w:r>
    </w:p>
    <w:p w14:paraId="73658764" w14:textId="77777777" w:rsidR="00F43BA8" w:rsidRDefault="00F43BA8">
      <w:pPr>
        <w:pStyle w:val="Index2"/>
        <w:tabs>
          <w:tab w:val="right" w:leader="dot" w:pos="4310"/>
        </w:tabs>
        <w:rPr>
          <w:noProof/>
        </w:rPr>
      </w:pPr>
      <w:r>
        <w:rPr>
          <w:noProof/>
        </w:rPr>
        <w:t>SET LOGINS/INTERACTIVE, 20</w:t>
      </w:r>
    </w:p>
    <w:p w14:paraId="19080669" w14:textId="77777777" w:rsidR="00F43BA8" w:rsidRDefault="00F43BA8">
      <w:pPr>
        <w:pStyle w:val="Index1"/>
        <w:tabs>
          <w:tab w:val="right" w:leader="dot" w:pos="4310"/>
        </w:tabs>
        <w:rPr>
          <w:noProof/>
        </w:rPr>
      </w:pPr>
      <w:r>
        <w:rPr>
          <w:noProof/>
        </w:rPr>
        <w:t>DCL Context</w:t>
      </w:r>
    </w:p>
    <w:p w14:paraId="63EAA004" w14:textId="77777777" w:rsidR="00F43BA8" w:rsidRDefault="00F43BA8">
      <w:pPr>
        <w:pStyle w:val="Index2"/>
        <w:tabs>
          <w:tab w:val="right" w:leader="dot" w:pos="4310"/>
        </w:tabs>
        <w:rPr>
          <w:noProof/>
        </w:rPr>
      </w:pPr>
      <w:r>
        <w:rPr>
          <w:noProof/>
        </w:rPr>
        <w:t>OpenVMS User TASKMAN on ALPHA AXP Systems, 334</w:t>
      </w:r>
    </w:p>
    <w:p w14:paraId="3B09AA4C" w14:textId="77777777" w:rsidR="00F43BA8" w:rsidRDefault="00F43BA8">
      <w:pPr>
        <w:pStyle w:val="Index2"/>
        <w:tabs>
          <w:tab w:val="right" w:leader="dot" w:pos="4310"/>
        </w:tabs>
        <w:rPr>
          <w:noProof/>
        </w:rPr>
      </w:pPr>
      <w:r>
        <w:rPr>
          <w:noProof/>
        </w:rPr>
        <w:t>Restarting, 331</w:t>
      </w:r>
    </w:p>
    <w:p w14:paraId="7CD6EE36" w14:textId="77777777" w:rsidR="00F43BA8" w:rsidRDefault="00F43BA8">
      <w:pPr>
        <w:pStyle w:val="Index2"/>
        <w:tabs>
          <w:tab w:val="right" w:leader="dot" w:pos="4310"/>
        </w:tabs>
        <w:rPr>
          <w:noProof/>
        </w:rPr>
      </w:pPr>
      <w:r>
        <w:rPr>
          <w:noProof/>
        </w:rPr>
        <w:t>Running TaskMan with a DCL Context, 327</w:t>
      </w:r>
    </w:p>
    <w:p w14:paraId="5C7D8E31" w14:textId="77777777" w:rsidR="00F43BA8" w:rsidRDefault="00F43BA8">
      <w:pPr>
        <w:pStyle w:val="Index2"/>
        <w:tabs>
          <w:tab w:val="right" w:leader="dot" w:pos="4310"/>
        </w:tabs>
        <w:rPr>
          <w:noProof/>
        </w:rPr>
      </w:pPr>
      <w:r>
        <w:rPr>
          <w:noProof/>
        </w:rPr>
        <w:t>Set up for TaskMan and DCL Context in Cache/VMS, 328</w:t>
      </w:r>
    </w:p>
    <w:p w14:paraId="57C4E250" w14:textId="77777777" w:rsidR="00F43BA8" w:rsidRDefault="00F43BA8">
      <w:pPr>
        <w:pStyle w:val="Index2"/>
        <w:tabs>
          <w:tab w:val="right" w:leader="dot" w:pos="4310"/>
        </w:tabs>
        <w:rPr>
          <w:noProof/>
        </w:rPr>
      </w:pPr>
      <w:r>
        <w:rPr>
          <w:noProof/>
        </w:rPr>
        <w:t>TaskMan Cache/VMS, 328</w:t>
      </w:r>
    </w:p>
    <w:p w14:paraId="372B0236" w14:textId="77777777" w:rsidR="00F43BA8" w:rsidRDefault="00F43BA8">
      <w:pPr>
        <w:pStyle w:val="Index2"/>
        <w:tabs>
          <w:tab w:val="right" w:leader="dot" w:pos="4310"/>
        </w:tabs>
        <w:rPr>
          <w:noProof/>
        </w:rPr>
      </w:pPr>
      <w:r>
        <w:rPr>
          <w:noProof/>
        </w:rPr>
        <w:t>ZTMS2WDCL.COM, 333</w:t>
      </w:r>
    </w:p>
    <w:p w14:paraId="0800A1B8" w14:textId="77777777" w:rsidR="00F43BA8" w:rsidRDefault="00F43BA8">
      <w:pPr>
        <w:pStyle w:val="Index2"/>
        <w:tabs>
          <w:tab w:val="right" w:leader="dot" w:pos="4310"/>
        </w:tabs>
        <w:rPr>
          <w:noProof/>
        </w:rPr>
      </w:pPr>
      <w:r>
        <w:rPr>
          <w:noProof/>
        </w:rPr>
        <w:t>ZTMWDCL.COM, 331</w:t>
      </w:r>
    </w:p>
    <w:p w14:paraId="1B48C9FE" w14:textId="77777777" w:rsidR="00F43BA8" w:rsidRDefault="00F43BA8">
      <w:pPr>
        <w:pStyle w:val="Index1"/>
        <w:tabs>
          <w:tab w:val="right" w:leader="dot" w:pos="4310"/>
        </w:tabs>
        <w:rPr>
          <w:noProof/>
        </w:rPr>
      </w:pPr>
      <w:r>
        <w:rPr>
          <w:noProof/>
        </w:rPr>
        <w:t>DEA ePCS Utility</w:t>
      </w:r>
    </w:p>
    <w:p w14:paraId="5279C6F3" w14:textId="77777777" w:rsidR="00F43BA8" w:rsidRDefault="00F43BA8">
      <w:pPr>
        <w:pStyle w:val="Index2"/>
        <w:tabs>
          <w:tab w:val="right" w:leader="dot" w:pos="4310"/>
        </w:tabs>
        <w:rPr>
          <w:noProof/>
        </w:rPr>
      </w:pPr>
      <w:r>
        <w:rPr>
          <w:noProof/>
        </w:rPr>
        <w:t>Add DEA ePCS Utility Users, 93</w:t>
      </w:r>
    </w:p>
    <w:p w14:paraId="24D24287" w14:textId="77777777" w:rsidR="00F43BA8" w:rsidRDefault="00F43BA8">
      <w:pPr>
        <w:pStyle w:val="Index2"/>
        <w:tabs>
          <w:tab w:val="right" w:leader="dot" w:pos="4310"/>
        </w:tabs>
        <w:rPr>
          <w:noProof/>
        </w:rPr>
      </w:pPr>
      <w:r>
        <w:rPr>
          <w:noProof/>
        </w:rPr>
        <w:t>Assign the XU EPCS EDIT DATA Option, 96</w:t>
      </w:r>
    </w:p>
    <w:p w14:paraId="314EFE40" w14:textId="77777777" w:rsidR="00F43BA8" w:rsidRDefault="00F43BA8">
      <w:pPr>
        <w:pStyle w:val="Index2"/>
        <w:tabs>
          <w:tab w:val="right" w:leader="dot" w:pos="4310"/>
        </w:tabs>
        <w:rPr>
          <w:noProof/>
        </w:rPr>
      </w:pPr>
      <w:r>
        <w:rPr>
          <w:noProof/>
        </w:rPr>
        <w:t>Assign the XUEPCSEDIT Security Key, 93</w:t>
      </w:r>
    </w:p>
    <w:p w14:paraId="3E7CA27C" w14:textId="77777777" w:rsidR="00F43BA8" w:rsidRDefault="00F43BA8">
      <w:pPr>
        <w:pStyle w:val="Index2"/>
        <w:tabs>
          <w:tab w:val="right" w:leader="dot" w:pos="4310"/>
        </w:tabs>
        <w:rPr>
          <w:noProof/>
        </w:rPr>
      </w:pPr>
      <w:r>
        <w:rPr>
          <w:noProof/>
        </w:rPr>
        <w:t>Assign the XUSSPKI UPN SET Option, 99</w:t>
      </w:r>
    </w:p>
    <w:p w14:paraId="4E724297" w14:textId="77777777" w:rsidR="00F43BA8" w:rsidRDefault="00F43BA8">
      <w:pPr>
        <w:pStyle w:val="Index2"/>
        <w:tabs>
          <w:tab w:val="right" w:leader="dot" w:pos="4310"/>
        </w:tabs>
        <w:rPr>
          <w:noProof/>
        </w:rPr>
      </w:pPr>
      <w:r>
        <w:rPr>
          <w:noProof/>
        </w:rPr>
        <w:t>Benefits, 87</w:t>
      </w:r>
    </w:p>
    <w:p w14:paraId="10718901" w14:textId="77777777" w:rsidR="00F43BA8" w:rsidRDefault="00F43BA8">
      <w:pPr>
        <w:pStyle w:val="Index2"/>
        <w:tabs>
          <w:tab w:val="right" w:leader="dot" w:pos="4310"/>
        </w:tabs>
        <w:rPr>
          <w:noProof/>
        </w:rPr>
      </w:pPr>
      <w:r>
        <w:rPr>
          <w:noProof/>
        </w:rPr>
        <w:t>Configuration, 91</w:t>
      </w:r>
    </w:p>
    <w:p w14:paraId="6EA19F49" w14:textId="77777777" w:rsidR="00F43BA8" w:rsidRDefault="00F43BA8">
      <w:pPr>
        <w:pStyle w:val="Index2"/>
        <w:tabs>
          <w:tab w:val="right" w:leader="dot" w:pos="4310"/>
        </w:tabs>
        <w:rPr>
          <w:noProof/>
        </w:rPr>
      </w:pPr>
      <w:r>
        <w:rPr>
          <w:noProof/>
        </w:rPr>
        <w:t>History, 85</w:t>
      </w:r>
    </w:p>
    <w:p w14:paraId="4968AF00" w14:textId="77777777" w:rsidR="00F43BA8" w:rsidRDefault="00F43BA8">
      <w:pPr>
        <w:pStyle w:val="Index2"/>
        <w:tabs>
          <w:tab w:val="right" w:leader="dot" w:pos="4310"/>
        </w:tabs>
        <w:rPr>
          <w:noProof/>
        </w:rPr>
      </w:pPr>
      <w:r>
        <w:rPr>
          <w:noProof/>
        </w:rPr>
        <w:t>Intended Audience, 87</w:t>
      </w:r>
    </w:p>
    <w:p w14:paraId="500E7A07" w14:textId="77777777" w:rsidR="00F43BA8" w:rsidRDefault="00F43BA8">
      <w:pPr>
        <w:pStyle w:val="Index2"/>
        <w:tabs>
          <w:tab w:val="right" w:leader="dot" w:pos="4310"/>
        </w:tabs>
        <w:rPr>
          <w:noProof/>
        </w:rPr>
      </w:pPr>
      <w:r>
        <w:rPr>
          <w:noProof/>
        </w:rPr>
        <w:t>Options, 102</w:t>
      </w:r>
    </w:p>
    <w:p w14:paraId="566C2F04" w14:textId="77777777" w:rsidR="00F43BA8" w:rsidRDefault="00F43BA8">
      <w:pPr>
        <w:pStyle w:val="Index2"/>
        <w:tabs>
          <w:tab w:val="right" w:leader="dot" w:pos="4310"/>
        </w:tabs>
        <w:rPr>
          <w:noProof/>
        </w:rPr>
      </w:pPr>
      <w:r>
        <w:rPr>
          <w:noProof/>
        </w:rPr>
        <w:t>Overview, 85</w:t>
      </w:r>
    </w:p>
    <w:p w14:paraId="0F548971" w14:textId="77777777" w:rsidR="00F43BA8" w:rsidRDefault="00F43BA8">
      <w:pPr>
        <w:pStyle w:val="Index2"/>
        <w:tabs>
          <w:tab w:val="right" w:leader="dot" w:pos="4310"/>
        </w:tabs>
        <w:rPr>
          <w:noProof/>
        </w:rPr>
      </w:pPr>
      <w:r>
        <w:rPr>
          <w:noProof/>
        </w:rPr>
        <w:t>Parameter, 91</w:t>
      </w:r>
    </w:p>
    <w:p w14:paraId="3929777D" w14:textId="77777777" w:rsidR="00F43BA8" w:rsidRDefault="00F43BA8">
      <w:pPr>
        <w:pStyle w:val="Index2"/>
        <w:tabs>
          <w:tab w:val="right" w:leader="dot" w:pos="4310"/>
        </w:tabs>
        <w:rPr>
          <w:noProof/>
        </w:rPr>
      </w:pPr>
      <w:r>
        <w:rPr>
          <w:noProof/>
        </w:rPr>
        <w:t>Processes</w:t>
      </w:r>
    </w:p>
    <w:p w14:paraId="06D9BC2C" w14:textId="77777777" w:rsidR="00F43BA8" w:rsidRDefault="00F43BA8">
      <w:pPr>
        <w:pStyle w:val="Index3"/>
        <w:tabs>
          <w:tab w:val="right" w:leader="dot" w:pos="4310"/>
        </w:tabs>
        <w:rPr>
          <w:noProof/>
        </w:rPr>
      </w:pPr>
      <w:r>
        <w:rPr>
          <w:noProof/>
        </w:rPr>
        <w:t>e-Prescribing Process, 90</w:t>
      </w:r>
    </w:p>
    <w:p w14:paraId="6A149B94" w14:textId="77777777" w:rsidR="00F43BA8" w:rsidRDefault="00F43BA8">
      <w:pPr>
        <w:pStyle w:val="Index3"/>
        <w:tabs>
          <w:tab w:val="right" w:leader="dot" w:pos="4310"/>
        </w:tabs>
        <w:rPr>
          <w:noProof/>
        </w:rPr>
      </w:pPr>
      <w:r>
        <w:rPr>
          <w:noProof/>
        </w:rPr>
        <w:t>Manual Paper-based Process, 89</w:t>
      </w:r>
    </w:p>
    <w:p w14:paraId="33A1746D" w14:textId="77777777" w:rsidR="00F43BA8" w:rsidRDefault="00F43BA8">
      <w:pPr>
        <w:pStyle w:val="Index2"/>
        <w:tabs>
          <w:tab w:val="right" w:leader="dot" w:pos="4310"/>
        </w:tabs>
        <w:rPr>
          <w:noProof/>
        </w:rPr>
      </w:pPr>
      <w:r>
        <w:rPr>
          <w:noProof/>
        </w:rPr>
        <w:t>Requirements, 86</w:t>
      </w:r>
    </w:p>
    <w:p w14:paraId="53FC5682" w14:textId="77777777" w:rsidR="00F43BA8" w:rsidRDefault="00F43BA8">
      <w:pPr>
        <w:pStyle w:val="Index1"/>
        <w:tabs>
          <w:tab w:val="right" w:leader="dot" w:pos="4310"/>
        </w:tabs>
        <w:rPr>
          <w:noProof/>
        </w:rPr>
      </w:pPr>
      <w:r>
        <w:rPr>
          <w:noProof/>
        </w:rPr>
        <w:t>DEA ePCS Utility Functions Main Menu, 102</w:t>
      </w:r>
    </w:p>
    <w:p w14:paraId="128F9C0F" w14:textId="77777777" w:rsidR="00F43BA8" w:rsidRDefault="00F43BA8">
      <w:pPr>
        <w:pStyle w:val="Index1"/>
        <w:tabs>
          <w:tab w:val="right" w:leader="dot" w:pos="4310"/>
        </w:tabs>
        <w:rPr>
          <w:noProof/>
        </w:rPr>
      </w:pPr>
      <w:r>
        <w:rPr>
          <w:noProof/>
        </w:rPr>
        <w:t>DEA EXPIRATION DATE (#747.44) Field, 105, 106, 107, 108, 109</w:t>
      </w:r>
    </w:p>
    <w:p w14:paraId="2A62B555" w14:textId="77777777" w:rsidR="00F43BA8" w:rsidRDefault="00F43BA8">
      <w:pPr>
        <w:pStyle w:val="Index1"/>
        <w:tabs>
          <w:tab w:val="right" w:leader="dot" w:pos="4310"/>
        </w:tabs>
        <w:rPr>
          <w:noProof/>
        </w:rPr>
      </w:pPr>
      <w:r>
        <w:rPr>
          <w:noProof/>
        </w:rPr>
        <w:t>DEA# (#53.2) Field, 105, 106, 107, 108, 109, 110, 112</w:t>
      </w:r>
    </w:p>
    <w:p w14:paraId="27D3351A" w14:textId="77777777" w:rsidR="00F43BA8" w:rsidRDefault="00F43BA8">
      <w:pPr>
        <w:pStyle w:val="Index1"/>
        <w:tabs>
          <w:tab w:val="right" w:leader="dot" w:pos="4310"/>
        </w:tabs>
        <w:rPr>
          <w:noProof/>
        </w:rPr>
      </w:pPr>
      <w:r>
        <w:rPr>
          <w:noProof/>
        </w:rPr>
        <w:t>Deactivate a User Option, 47, 48</w:t>
      </w:r>
    </w:p>
    <w:p w14:paraId="6CA8FB43" w14:textId="77777777" w:rsidR="00F43BA8" w:rsidRDefault="00F43BA8">
      <w:pPr>
        <w:pStyle w:val="Index1"/>
        <w:tabs>
          <w:tab w:val="right" w:leader="dot" w:pos="4310"/>
        </w:tabs>
        <w:rPr>
          <w:noProof/>
        </w:rPr>
      </w:pPr>
      <w:r>
        <w:rPr>
          <w:noProof/>
        </w:rPr>
        <w:t>Deactivating</w:t>
      </w:r>
    </w:p>
    <w:p w14:paraId="29BC2ADC" w14:textId="77777777" w:rsidR="00F43BA8" w:rsidRDefault="00F43BA8">
      <w:pPr>
        <w:pStyle w:val="Index2"/>
        <w:tabs>
          <w:tab w:val="right" w:leader="dot" w:pos="4310"/>
        </w:tabs>
        <w:rPr>
          <w:noProof/>
        </w:rPr>
      </w:pPr>
      <w:r>
        <w:rPr>
          <w:noProof/>
        </w:rPr>
        <w:t>Users, 47</w:t>
      </w:r>
    </w:p>
    <w:p w14:paraId="32C4F498" w14:textId="77777777" w:rsidR="00F43BA8" w:rsidRDefault="00F43BA8">
      <w:pPr>
        <w:pStyle w:val="Index3"/>
        <w:tabs>
          <w:tab w:val="right" w:leader="dot" w:pos="4310"/>
        </w:tabs>
        <w:rPr>
          <w:noProof/>
        </w:rPr>
      </w:pPr>
      <w:r>
        <w:rPr>
          <w:noProof/>
        </w:rPr>
        <w:t>Automatically, 49</w:t>
      </w:r>
    </w:p>
    <w:p w14:paraId="48E82750" w14:textId="77777777" w:rsidR="00F43BA8" w:rsidRDefault="00F43BA8">
      <w:pPr>
        <w:pStyle w:val="Index1"/>
        <w:tabs>
          <w:tab w:val="right" w:leader="dot" w:pos="4310"/>
        </w:tabs>
        <w:rPr>
          <w:noProof/>
        </w:rPr>
      </w:pPr>
      <w:r>
        <w:rPr>
          <w:noProof/>
        </w:rPr>
        <w:t>De-allocating</w:t>
      </w:r>
    </w:p>
    <w:p w14:paraId="0D38F578" w14:textId="77777777" w:rsidR="00F43BA8" w:rsidRDefault="00F43BA8">
      <w:pPr>
        <w:pStyle w:val="Index2"/>
        <w:tabs>
          <w:tab w:val="right" w:leader="dot" w:pos="4310"/>
        </w:tabs>
        <w:rPr>
          <w:noProof/>
        </w:rPr>
      </w:pPr>
      <w:r>
        <w:rPr>
          <w:noProof/>
        </w:rPr>
        <w:t>Security Keys, 164</w:t>
      </w:r>
    </w:p>
    <w:p w14:paraId="5D2DA20E" w14:textId="77777777" w:rsidR="00F43BA8" w:rsidRDefault="00F43BA8">
      <w:pPr>
        <w:pStyle w:val="Index1"/>
        <w:tabs>
          <w:tab w:val="right" w:leader="dot" w:pos="4310"/>
        </w:tabs>
        <w:rPr>
          <w:noProof/>
        </w:rPr>
      </w:pPr>
      <w:r>
        <w:rPr>
          <w:noProof/>
        </w:rPr>
        <w:t>De-allocation of Security Keys Option, 165, 177</w:t>
      </w:r>
    </w:p>
    <w:p w14:paraId="3AAEEC65" w14:textId="77777777" w:rsidR="00F43BA8" w:rsidRDefault="00F43BA8">
      <w:pPr>
        <w:pStyle w:val="Index1"/>
        <w:tabs>
          <w:tab w:val="right" w:leader="dot" w:pos="4310"/>
        </w:tabs>
        <w:rPr>
          <w:noProof/>
        </w:rPr>
      </w:pPr>
      <w:r>
        <w:rPr>
          <w:noProof/>
        </w:rPr>
        <w:t>De-assigning</w:t>
      </w:r>
    </w:p>
    <w:p w14:paraId="63AFBB73" w14:textId="77777777" w:rsidR="00F43BA8" w:rsidRDefault="00F43BA8">
      <w:pPr>
        <w:pStyle w:val="Index2"/>
        <w:tabs>
          <w:tab w:val="right" w:leader="dot" w:pos="4310"/>
        </w:tabs>
        <w:rPr>
          <w:noProof/>
        </w:rPr>
      </w:pPr>
      <w:r>
        <w:rPr>
          <w:noProof/>
        </w:rPr>
        <w:t>Help Frame Editors, 210</w:t>
      </w:r>
    </w:p>
    <w:p w14:paraId="67B72608" w14:textId="77777777" w:rsidR="00F43BA8" w:rsidRDefault="00F43BA8">
      <w:pPr>
        <w:pStyle w:val="Index1"/>
        <w:tabs>
          <w:tab w:val="right" w:leader="dot" w:pos="4310"/>
        </w:tabs>
        <w:rPr>
          <w:noProof/>
        </w:rPr>
      </w:pPr>
      <w:r>
        <w:rPr>
          <w:noProof/>
        </w:rPr>
        <w:t>DEFAULT # OF ATTEMPTS Field, 19, 57, 58</w:t>
      </w:r>
    </w:p>
    <w:p w14:paraId="783AF963" w14:textId="77777777" w:rsidR="00F43BA8" w:rsidRDefault="00F43BA8">
      <w:pPr>
        <w:pStyle w:val="Index1"/>
        <w:tabs>
          <w:tab w:val="right" w:leader="dot" w:pos="4310"/>
        </w:tabs>
        <w:rPr>
          <w:noProof/>
        </w:rPr>
      </w:pPr>
      <w:r w:rsidRPr="00DC369A">
        <w:rPr>
          <w:noProof/>
        </w:rPr>
        <w:t>Default Institution</w:t>
      </w:r>
      <w:r>
        <w:rPr>
          <w:noProof/>
        </w:rPr>
        <w:t>, 41</w:t>
      </w:r>
    </w:p>
    <w:p w14:paraId="097E4E2B" w14:textId="77777777" w:rsidR="00F43BA8" w:rsidRDefault="00F43BA8">
      <w:pPr>
        <w:pStyle w:val="Index1"/>
        <w:tabs>
          <w:tab w:val="right" w:leader="dot" w:pos="4310"/>
        </w:tabs>
        <w:rPr>
          <w:noProof/>
        </w:rPr>
      </w:pPr>
      <w:r>
        <w:rPr>
          <w:noProof/>
        </w:rPr>
        <w:t>DEFAULT INSTITUTION Field, 24</w:t>
      </w:r>
    </w:p>
    <w:p w14:paraId="4D897D32" w14:textId="77777777" w:rsidR="00F43BA8" w:rsidRDefault="00F43BA8">
      <w:pPr>
        <w:pStyle w:val="Index1"/>
        <w:tabs>
          <w:tab w:val="right" w:leader="dot" w:pos="4310"/>
        </w:tabs>
        <w:rPr>
          <w:noProof/>
        </w:rPr>
      </w:pPr>
      <w:r w:rsidRPr="00DC369A">
        <w:rPr>
          <w:rFonts w:cs="Times New Roman"/>
          <w:noProof/>
        </w:rPr>
        <w:t>DEFAULT LANGUAGE (#207) Field</w:t>
      </w:r>
      <w:r>
        <w:rPr>
          <w:noProof/>
        </w:rPr>
        <w:t>, 72</w:t>
      </w:r>
    </w:p>
    <w:p w14:paraId="2E94BC22" w14:textId="77777777" w:rsidR="00F43BA8" w:rsidRDefault="00F43BA8">
      <w:pPr>
        <w:pStyle w:val="Index1"/>
        <w:tabs>
          <w:tab w:val="right" w:leader="dot" w:pos="4310"/>
        </w:tabs>
        <w:rPr>
          <w:noProof/>
        </w:rPr>
      </w:pPr>
      <w:r w:rsidRPr="00DC369A">
        <w:rPr>
          <w:noProof/>
        </w:rPr>
        <w:t>DEFAULT LANGUAGE Field</w:t>
      </w:r>
      <w:r>
        <w:rPr>
          <w:noProof/>
        </w:rPr>
        <w:t>, 43</w:t>
      </w:r>
    </w:p>
    <w:p w14:paraId="1B023D72" w14:textId="77777777" w:rsidR="00F43BA8" w:rsidRDefault="00F43BA8">
      <w:pPr>
        <w:pStyle w:val="Index1"/>
        <w:tabs>
          <w:tab w:val="right" w:leader="dot" w:pos="4310"/>
        </w:tabs>
        <w:rPr>
          <w:noProof/>
        </w:rPr>
      </w:pPr>
      <w:r>
        <w:rPr>
          <w:noProof/>
        </w:rPr>
        <w:t>DEFAULT LOCK-OUT TIME Field, 19</w:t>
      </w:r>
    </w:p>
    <w:p w14:paraId="3FFBF0C4" w14:textId="77777777" w:rsidR="00F43BA8" w:rsidRDefault="00F43BA8">
      <w:pPr>
        <w:pStyle w:val="Index1"/>
        <w:tabs>
          <w:tab w:val="right" w:leader="dot" w:pos="4310"/>
        </w:tabs>
        <w:rPr>
          <w:noProof/>
        </w:rPr>
      </w:pPr>
      <w:r>
        <w:rPr>
          <w:noProof/>
        </w:rPr>
        <w:t>DEFAULT MULTIPLE SIGN-ON Field, 22</w:t>
      </w:r>
    </w:p>
    <w:p w14:paraId="3F506B71" w14:textId="77777777" w:rsidR="00F43BA8" w:rsidRDefault="00F43BA8">
      <w:pPr>
        <w:pStyle w:val="Index1"/>
        <w:tabs>
          <w:tab w:val="right" w:leader="dot" w:pos="4310"/>
        </w:tabs>
        <w:rPr>
          <w:noProof/>
        </w:rPr>
      </w:pPr>
      <w:r>
        <w:rPr>
          <w:noProof/>
        </w:rPr>
        <w:t>Defining</w:t>
      </w:r>
    </w:p>
    <w:p w14:paraId="0B369888" w14:textId="77777777" w:rsidR="00F43BA8" w:rsidRDefault="00F43BA8">
      <w:pPr>
        <w:pStyle w:val="Index2"/>
        <w:tabs>
          <w:tab w:val="right" w:leader="dot" w:pos="4310"/>
        </w:tabs>
        <w:rPr>
          <w:noProof/>
        </w:rPr>
      </w:pPr>
      <w:r>
        <w:rPr>
          <w:noProof/>
        </w:rPr>
        <w:t>Environments</w:t>
      </w:r>
    </w:p>
    <w:p w14:paraId="48866203" w14:textId="77777777" w:rsidR="00F43BA8" w:rsidRDefault="00F43BA8">
      <w:pPr>
        <w:pStyle w:val="Index3"/>
        <w:tabs>
          <w:tab w:val="right" w:leader="dot" w:pos="4310"/>
        </w:tabs>
        <w:rPr>
          <w:noProof/>
        </w:rPr>
      </w:pPr>
      <w:r>
        <w:rPr>
          <w:noProof/>
        </w:rPr>
        <w:t>TaskMan, 312</w:t>
      </w:r>
    </w:p>
    <w:p w14:paraId="666AE74D" w14:textId="77777777" w:rsidR="00F43BA8" w:rsidRDefault="00F43BA8">
      <w:pPr>
        <w:pStyle w:val="Index2"/>
        <w:tabs>
          <w:tab w:val="right" w:leader="dot" w:pos="4310"/>
        </w:tabs>
        <w:rPr>
          <w:noProof/>
        </w:rPr>
      </w:pPr>
      <w:r>
        <w:rPr>
          <w:noProof/>
        </w:rPr>
        <w:t>Primary Menu, 142</w:t>
      </w:r>
    </w:p>
    <w:p w14:paraId="2E38697D" w14:textId="77777777" w:rsidR="00F43BA8" w:rsidRDefault="00F43BA8">
      <w:pPr>
        <w:pStyle w:val="Index2"/>
        <w:tabs>
          <w:tab w:val="right" w:leader="dot" w:pos="4310"/>
        </w:tabs>
        <w:rPr>
          <w:noProof/>
        </w:rPr>
      </w:pPr>
      <w:r>
        <w:rPr>
          <w:noProof/>
        </w:rPr>
        <w:t>Spool Device Types, 282</w:t>
      </w:r>
    </w:p>
    <w:p w14:paraId="4533A532" w14:textId="77777777" w:rsidR="00F43BA8" w:rsidRDefault="00F43BA8">
      <w:pPr>
        <w:pStyle w:val="Index3"/>
        <w:tabs>
          <w:tab w:val="right" w:leader="dot" w:pos="4310"/>
        </w:tabs>
        <w:rPr>
          <w:noProof/>
        </w:rPr>
      </w:pPr>
      <w:r>
        <w:rPr>
          <w:noProof/>
        </w:rPr>
        <w:t>Caché, 282</w:t>
      </w:r>
    </w:p>
    <w:p w14:paraId="69553F43" w14:textId="77777777" w:rsidR="00F43BA8" w:rsidRDefault="00F43BA8">
      <w:pPr>
        <w:pStyle w:val="Index3"/>
        <w:tabs>
          <w:tab w:val="right" w:leader="dot" w:pos="4310"/>
        </w:tabs>
        <w:rPr>
          <w:noProof/>
        </w:rPr>
      </w:pPr>
      <w:r>
        <w:rPr>
          <w:noProof/>
        </w:rPr>
        <w:t>GT.M, 282</w:t>
      </w:r>
    </w:p>
    <w:p w14:paraId="0668CDDA" w14:textId="77777777" w:rsidR="00F43BA8" w:rsidRDefault="00F43BA8">
      <w:pPr>
        <w:pStyle w:val="Index2"/>
        <w:tabs>
          <w:tab w:val="right" w:leader="dot" w:pos="4310"/>
        </w:tabs>
        <w:rPr>
          <w:noProof/>
        </w:rPr>
      </w:pPr>
      <w:r>
        <w:rPr>
          <w:noProof/>
        </w:rPr>
        <w:t>Verify Codes (Passwords), 6</w:t>
      </w:r>
    </w:p>
    <w:p w14:paraId="7DADD5DF" w14:textId="77777777" w:rsidR="00F43BA8" w:rsidRDefault="00F43BA8">
      <w:pPr>
        <w:pStyle w:val="Index1"/>
        <w:tabs>
          <w:tab w:val="right" w:leader="dot" w:pos="4310"/>
        </w:tabs>
        <w:rPr>
          <w:noProof/>
        </w:rPr>
      </w:pPr>
      <w:r>
        <w:rPr>
          <w:noProof/>
        </w:rPr>
        <w:t>Definitions, 434</w:t>
      </w:r>
    </w:p>
    <w:p w14:paraId="10F2B643" w14:textId="77777777" w:rsidR="00F43BA8" w:rsidRDefault="00F43BA8">
      <w:pPr>
        <w:pStyle w:val="Index2"/>
        <w:tabs>
          <w:tab w:val="right" w:leader="dot" w:pos="4310"/>
        </w:tabs>
        <w:rPr>
          <w:noProof/>
        </w:rPr>
      </w:pPr>
      <w:r>
        <w:rPr>
          <w:noProof/>
        </w:rPr>
        <w:t>KIDS, 372</w:t>
      </w:r>
    </w:p>
    <w:p w14:paraId="4A46F1B2" w14:textId="77777777" w:rsidR="00F43BA8" w:rsidRDefault="00F43BA8">
      <w:pPr>
        <w:pStyle w:val="Index1"/>
        <w:tabs>
          <w:tab w:val="right" w:leader="dot" w:pos="4310"/>
        </w:tabs>
        <w:rPr>
          <w:noProof/>
        </w:rPr>
      </w:pPr>
      <w:r>
        <w:rPr>
          <w:noProof/>
        </w:rPr>
        <w:t>DEGREE (#10.6) Field, 84</w:t>
      </w:r>
    </w:p>
    <w:p w14:paraId="1EB30CD6" w14:textId="77777777" w:rsidR="00F43BA8" w:rsidRDefault="00F43BA8">
      <w:pPr>
        <w:pStyle w:val="Index1"/>
        <w:tabs>
          <w:tab w:val="right" w:leader="dot" w:pos="4310"/>
        </w:tabs>
        <w:rPr>
          <w:noProof/>
        </w:rPr>
      </w:pPr>
      <w:r>
        <w:rPr>
          <w:noProof/>
        </w:rPr>
        <w:t>DEGREE (#6) Field, 84</w:t>
      </w:r>
    </w:p>
    <w:p w14:paraId="5600390B" w14:textId="77777777" w:rsidR="00F43BA8" w:rsidRDefault="00F43BA8">
      <w:pPr>
        <w:pStyle w:val="Index1"/>
        <w:tabs>
          <w:tab w:val="right" w:leader="dot" w:pos="4310"/>
        </w:tabs>
        <w:rPr>
          <w:noProof/>
        </w:rPr>
      </w:pPr>
      <w:r>
        <w:rPr>
          <w:noProof/>
        </w:rPr>
        <w:t>Delegate keys Option, 165, 176</w:t>
      </w:r>
    </w:p>
    <w:p w14:paraId="619949E3" w14:textId="77777777" w:rsidR="00F43BA8" w:rsidRDefault="00F43BA8">
      <w:pPr>
        <w:pStyle w:val="Index1"/>
        <w:tabs>
          <w:tab w:val="right" w:leader="dot" w:pos="4310"/>
        </w:tabs>
        <w:rPr>
          <w:noProof/>
        </w:rPr>
      </w:pPr>
      <w:r>
        <w:rPr>
          <w:noProof/>
        </w:rPr>
        <w:t>Delegate’s Menu Management Menu, 170, 171, 173, 175, 177</w:t>
      </w:r>
    </w:p>
    <w:p w14:paraId="50B48313" w14:textId="77777777" w:rsidR="00F43BA8" w:rsidRDefault="00F43BA8">
      <w:pPr>
        <w:pStyle w:val="Index1"/>
        <w:tabs>
          <w:tab w:val="right" w:leader="dot" w:pos="4310"/>
        </w:tabs>
        <w:rPr>
          <w:noProof/>
        </w:rPr>
      </w:pPr>
      <w:r>
        <w:rPr>
          <w:noProof/>
        </w:rPr>
        <w:t>DELEGATED KEYS (#52) Field, 177</w:t>
      </w:r>
    </w:p>
    <w:p w14:paraId="3815422D" w14:textId="77777777" w:rsidR="00F43BA8" w:rsidRDefault="00F43BA8">
      <w:pPr>
        <w:pStyle w:val="Index1"/>
        <w:tabs>
          <w:tab w:val="right" w:leader="dot" w:pos="4310"/>
        </w:tabs>
        <w:rPr>
          <w:noProof/>
        </w:rPr>
      </w:pPr>
      <w:r>
        <w:rPr>
          <w:noProof/>
        </w:rPr>
        <w:t>DELEGATED KEYS Multiple Field, 165, 166, 176</w:t>
      </w:r>
    </w:p>
    <w:p w14:paraId="22987CC2" w14:textId="77777777" w:rsidR="00F43BA8" w:rsidRDefault="00F43BA8">
      <w:pPr>
        <w:pStyle w:val="Index1"/>
        <w:tabs>
          <w:tab w:val="right" w:leader="dot" w:pos="4310"/>
        </w:tabs>
        <w:rPr>
          <w:noProof/>
        </w:rPr>
      </w:pPr>
      <w:r>
        <w:rPr>
          <w:noProof/>
        </w:rPr>
        <w:t>Delegating, 169</w:t>
      </w:r>
    </w:p>
    <w:p w14:paraId="4EF6F219" w14:textId="77777777" w:rsidR="00F43BA8" w:rsidRDefault="00F43BA8">
      <w:pPr>
        <w:pStyle w:val="Index2"/>
        <w:tabs>
          <w:tab w:val="right" w:leader="dot" w:pos="4310"/>
        </w:tabs>
        <w:rPr>
          <w:noProof/>
        </w:rPr>
      </w:pPr>
      <w:r>
        <w:rPr>
          <w:noProof/>
        </w:rPr>
        <w:t>Options, 165, 175, 177</w:t>
      </w:r>
    </w:p>
    <w:p w14:paraId="72B277D4" w14:textId="77777777" w:rsidR="00F43BA8" w:rsidRDefault="00F43BA8">
      <w:pPr>
        <w:pStyle w:val="Index2"/>
        <w:tabs>
          <w:tab w:val="right" w:leader="dot" w:pos="4310"/>
        </w:tabs>
        <w:rPr>
          <w:noProof/>
        </w:rPr>
      </w:pPr>
      <w:r>
        <w:rPr>
          <w:noProof/>
        </w:rPr>
        <w:t>Security Keys, 165, 176</w:t>
      </w:r>
    </w:p>
    <w:p w14:paraId="43ABFC8C" w14:textId="77777777" w:rsidR="00F43BA8" w:rsidRDefault="00F43BA8">
      <w:pPr>
        <w:pStyle w:val="Index1"/>
        <w:tabs>
          <w:tab w:val="right" w:leader="dot" w:pos="4310"/>
        </w:tabs>
        <w:rPr>
          <w:noProof/>
        </w:rPr>
      </w:pPr>
      <w:r>
        <w:rPr>
          <w:noProof/>
        </w:rPr>
        <w:t>DELEGATION LEVEL (#19.2) Field, 177</w:t>
      </w:r>
    </w:p>
    <w:p w14:paraId="38045C81" w14:textId="77777777" w:rsidR="00F43BA8" w:rsidRDefault="00F43BA8">
      <w:pPr>
        <w:pStyle w:val="Index1"/>
        <w:tabs>
          <w:tab w:val="right" w:leader="dot" w:pos="4310"/>
        </w:tabs>
        <w:rPr>
          <w:noProof/>
        </w:rPr>
      </w:pPr>
      <w:r>
        <w:rPr>
          <w:noProof/>
        </w:rPr>
        <w:t>DELEGATION LEVEL Field, 168</w:t>
      </w:r>
    </w:p>
    <w:p w14:paraId="1A5D8BF2" w14:textId="77777777" w:rsidR="00F43BA8" w:rsidRDefault="00F43BA8">
      <w:pPr>
        <w:pStyle w:val="Index1"/>
        <w:tabs>
          <w:tab w:val="right" w:leader="dot" w:pos="4310"/>
        </w:tabs>
        <w:rPr>
          <w:noProof/>
        </w:rPr>
      </w:pPr>
      <w:r>
        <w:rPr>
          <w:noProof/>
        </w:rPr>
        <w:t>Delete A Spool Document Option, 276</w:t>
      </w:r>
    </w:p>
    <w:p w14:paraId="11CE768B" w14:textId="77777777" w:rsidR="00F43BA8" w:rsidRDefault="00F43BA8">
      <w:pPr>
        <w:pStyle w:val="Index1"/>
        <w:tabs>
          <w:tab w:val="right" w:leader="dot" w:pos="4310"/>
        </w:tabs>
        <w:rPr>
          <w:noProof/>
        </w:rPr>
      </w:pPr>
      <w:r w:rsidRPr="00DC369A">
        <w:rPr>
          <w:noProof/>
        </w:rPr>
        <w:t>DELETE Access</w:t>
      </w:r>
      <w:r>
        <w:rPr>
          <w:noProof/>
        </w:rPr>
        <w:t>, 40, 62, 64, 65, 67, 68</w:t>
      </w:r>
    </w:p>
    <w:p w14:paraId="38A66BBE" w14:textId="77777777" w:rsidR="00F43BA8" w:rsidRDefault="00F43BA8">
      <w:pPr>
        <w:pStyle w:val="Index1"/>
        <w:tabs>
          <w:tab w:val="right" w:leader="dot" w:pos="4310"/>
        </w:tabs>
        <w:rPr>
          <w:noProof/>
        </w:rPr>
      </w:pPr>
      <w:r w:rsidRPr="00DC369A">
        <w:rPr>
          <w:noProof/>
        </w:rPr>
        <w:t>DELETE ALL MAIL ACCESS (#9.21) Field</w:t>
      </w:r>
      <w:r>
        <w:rPr>
          <w:noProof/>
        </w:rPr>
        <w:t>, 48, 49</w:t>
      </w:r>
    </w:p>
    <w:p w14:paraId="6380292B" w14:textId="77777777" w:rsidR="00F43BA8" w:rsidRDefault="00F43BA8">
      <w:pPr>
        <w:pStyle w:val="Index1"/>
        <w:tabs>
          <w:tab w:val="right" w:leader="dot" w:pos="4310"/>
        </w:tabs>
        <w:rPr>
          <w:noProof/>
        </w:rPr>
      </w:pPr>
      <w:r w:rsidRPr="00DC369A">
        <w:rPr>
          <w:noProof/>
        </w:rPr>
        <w:t>DELETE ALL MAIL ACCESS Field</w:t>
      </w:r>
      <w:r>
        <w:rPr>
          <w:noProof/>
        </w:rPr>
        <w:t>, 48</w:t>
      </w:r>
    </w:p>
    <w:p w14:paraId="46B84BF5" w14:textId="77777777" w:rsidR="00F43BA8" w:rsidRDefault="00F43BA8">
      <w:pPr>
        <w:pStyle w:val="Index1"/>
        <w:tabs>
          <w:tab w:val="right" w:leader="dot" w:pos="4310"/>
        </w:tabs>
        <w:rPr>
          <w:noProof/>
        </w:rPr>
      </w:pPr>
      <w:r>
        <w:rPr>
          <w:noProof/>
        </w:rPr>
        <w:t>Delete Entries From Look-Up Option, 417, 418</w:t>
      </w:r>
    </w:p>
    <w:p w14:paraId="2746E114" w14:textId="77777777" w:rsidR="00F43BA8" w:rsidRDefault="00F43BA8">
      <w:pPr>
        <w:pStyle w:val="Index2"/>
        <w:tabs>
          <w:tab w:val="right" w:leader="dot" w:pos="4310"/>
        </w:tabs>
        <w:rPr>
          <w:noProof/>
        </w:rPr>
      </w:pPr>
      <w:r w:rsidRPr="00DC369A">
        <w:rPr>
          <w:noProof/>
          <w:kern w:val="2"/>
        </w:rPr>
        <w:t>Example</w:t>
      </w:r>
      <w:r>
        <w:rPr>
          <w:noProof/>
        </w:rPr>
        <w:t>, 418</w:t>
      </w:r>
    </w:p>
    <w:p w14:paraId="65358565" w14:textId="77777777" w:rsidR="00F43BA8" w:rsidRDefault="00F43BA8">
      <w:pPr>
        <w:pStyle w:val="Index2"/>
        <w:tabs>
          <w:tab w:val="right" w:leader="dot" w:pos="4310"/>
        </w:tabs>
        <w:rPr>
          <w:noProof/>
        </w:rPr>
      </w:pPr>
      <w:r>
        <w:rPr>
          <w:noProof/>
        </w:rPr>
        <w:t>Multi-Term Look-Up (MTLU), 409</w:t>
      </w:r>
    </w:p>
    <w:p w14:paraId="514B5852" w14:textId="77777777" w:rsidR="00F43BA8" w:rsidRDefault="00F43BA8">
      <w:pPr>
        <w:pStyle w:val="Index1"/>
        <w:tabs>
          <w:tab w:val="right" w:leader="dot" w:pos="4310"/>
        </w:tabs>
        <w:rPr>
          <w:noProof/>
        </w:rPr>
      </w:pPr>
      <w:r>
        <w:rPr>
          <w:noProof/>
        </w:rPr>
        <w:t>Delete Error Log Option, 359</w:t>
      </w:r>
    </w:p>
    <w:p w14:paraId="52881974" w14:textId="77777777" w:rsidR="00F43BA8" w:rsidRDefault="00F43BA8">
      <w:pPr>
        <w:pStyle w:val="Index1"/>
        <w:tabs>
          <w:tab w:val="right" w:leader="dot" w:pos="4310"/>
        </w:tabs>
        <w:rPr>
          <w:noProof/>
        </w:rPr>
      </w:pPr>
      <w:r w:rsidRPr="00DC369A">
        <w:rPr>
          <w:noProof/>
        </w:rPr>
        <w:t>DELETE KEYS AT TERMINATION (#9.22) Field</w:t>
      </w:r>
      <w:r>
        <w:rPr>
          <w:noProof/>
        </w:rPr>
        <w:t>, 48</w:t>
      </w:r>
    </w:p>
    <w:p w14:paraId="4A4564E9" w14:textId="77777777" w:rsidR="00F43BA8" w:rsidRDefault="00F43BA8">
      <w:pPr>
        <w:pStyle w:val="Index1"/>
        <w:tabs>
          <w:tab w:val="right" w:leader="dot" w:pos="4310"/>
        </w:tabs>
        <w:rPr>
          <w:noProof/>
        </w:rPr>
      </w:pPr>
      <w:r w:rsidRPr="00DC369A">
        <w:rPr>
          <w:noProof/>
        </w:rPr>
        <w:t>DELETE KEYS AT TERMINATION Field</w:t>
      </w:r>
      <w:r>
        <w:rPr>
          <w:noProof/>
        </w:rPr>
        <w:t>, 48</w:t>
      </w:r>
    </w:p>
    <w:p w14:paraId="633D1C74" w14:textId="77777777" w:rsidR="00F43BA8" w:rsidRDefault="00F43BA8">
      <w:pPr>
        <w:pStyle w:val="Index1"/>
        <w:tabs>
          <w:tab w:val="right" w:leader="dot" w:pos="4310"/>
        </w:tabs>
        <w:rPr>
          <w:noProof/>
        </w:rPr>
      </w:pPr>
      <w:r>
        <w:rPr>
          <w:noProof/>
        </w:rPr>
        <w:t>Delete Old (&gt;14 d) Alerts Option, 187, 188</w:t>
      </w:r>
    </w:p>
    <w:p w14:paraId="3A7977DD" w14:textId="77777777" w:rsidR="00F43BA8" w:rsidRDefault="00F43BA8">
      <w:pPr>
        <w:pStyle w:val="Index1"/>
        <w:tabs>
          <w:tab w:val="right" w:leader="dot" w:pos="4310"/>
        </w:tabs>
        <w:rPr>
          <w:noProof/>
        </w:rPr>
      </w:pPr>
      <w:r>
        <w:rPr>
          <w:noProof/>
        </w:rPr>
        <w:t>Delete Tasks Option, 310, 335, 339</w:t>
      </w:r>
    </w:p>
    <w:p w14:paraId="60F83E70" w14:textId="77777777" w:rsidR="00F43BA8" w:rsidRDefault="00F43BA8">
      <w:pPr>
        <w:pStyle w:val="Index1"/>
        <w:tabs>
          <w:tab w:val="right" w:leader="dot" w:pos="4310"/>
        </w:tabs>
        <w:rPr>
          <w:noProof/>
        </w:rPr>
      </w:pPr>
      <w:r>
        <w:rPr>
          <w:noProof/>
        </w:rPr>
        <w:t>Delete Unreferenced Options Option, 149</w:t>
      </w:r>
    </w:p>
    <w:p w14:paraId="2E8030C5" w14:textId="77777777" w:rsidR="00F43BA8" w:rsidRDefault="00F43BA8">
      <w:pPr>
        <w:pStyle w:val="Index1"/>
        <w:tabs>
          <w:tab w:val="right" w:leader="dot" w:pos="4310"/>
        </w:tabs>
        <w:rPr>
          <w:noProof/>
        </w:rPr>
      </w:pPr>
      <w:r>
        <w:rPr>
          <w:noProof/>
        </w:rPr>
        <w:t>Deleting</w:t>
      </w:r>
    </w:p>
    <w:p w14:paraId="06DBC67E" w14:textId="77777777" w:rsidR="00F43BA8" w:rsidRDefault="00F43BA8">
      <w:pPr>
        <w:pStyle w:val="Index2"/>
        <w:tabs>
          <w:tab w:val="right" w:leader="dot" w:pos="4310"/>
        </w:tabs>
        <w:rPr>
          <w:noProof/>
        </w:rPr>
      </w:pPr>
      <w:r>
        <w:rPr>
          <w:noProof/>
        </w:rPr>
        <w:t>Alerts, 184</w:t>
      </w:r>
    </w:p>
    <w:p w14:paraId="385A89D8" w14:textId="77777777" w:rsidR="00F43BA8" w:rsidRDefault="00F43BA8">
      <w:pPr>
        <w:pStyle w:val="Index2"/>
        <w:tabs>
          <w:tab w:val="right" w:leader="dot" w:pos="4310"/>
        </w:tabs>
        <w:rPr>
          <w:noProof/>
        </w:rPr>
      </w:pPr>
      <w:r>
        <w:rPr>
          <w:noProof/>
        </w:rPr>
        <w:t>Security Keys, 167</w:t>
      </w:r>
    </w:p>
    <w:p w14:paraId="0466F48C" w14:textId="77777777" w:rsidR="00F43BA8" w:rsidRDefault="00F43BA8">
      <w:pPr>
        <w:pStyle w:val="Index1"/>
        <w:tabs>
          <w:tab w:val="right" w:leader="dot" w:pos="4310"/>
        </w:tabs>
        <w:rPr>
          <w:noProof/>
        </w:rPr>
      </w:pPr>
      <w:r>
        <w:rPr>
          <w:noProof/>
        </w:rPr>
        <w:t>Dequeue Tasks Option, 310, 335, 338, 339, 366</w:t>
      </w:r>
    </w:p>
    <w:p w14:paraId="7CC04080" w14:textId="77777777" w:rsidR="00F43BA8" w:rsidRDefault="00F43BA8">
      <w:pPr>
        <w:pStyle w:val="Index1"/>
        <w:tabs>
          <w:tab w:val="right" w:leader="dot" w:pos="4310"/>
        </w:tabs>
        <w:rPr>
          <w:noProof/>
        </w:rPr>
      </w:pPr>
      <w:r>
        <w:rPr>
          <w:noProof/>
        </w:rPr>
        <w:t>Description, 433</w:t>
      </w:r>
    </w:p>
    <w:p w14:paraId="76775DB1" w14:textId="77777777" w:rsidR="00F43BA8" w:rsidRDefault="00F43BA8">
      <w:pPr>
        <w:pStyle w:val="Index1"/>
        <w:tabs>
          <w:tab w:val="right" w:leader="dot" w:pos="4310"/>
        </w:tabs>
        <w:rPr>
          <w:noProof/>
        </w:rPr>
      </w:pPr>
      <w:r w:rsidRPr="00DC369A">
        <w:rPr>
          <w:noProof/>
        </w:rPr>
        <w:t>DESCRIPTION (#3.5) Field</w:t>
      </w:r>
      <w:r>
        <w:rPr>
          <w:noProof/>
        </w:rPr>
        <w:t>, 354</w:t>
      </w:r>
    </w:p>
    <w:p w14:paraId="5C523E6B" w14:textId="77777777" w:rsidR="00F43BA8" w:rsidRDefault="00F43BA8">
      <w:pPr>
        <w:pStyle w:val="Index2"/>
        <w:tabs>
          <w:tab w:val="right" w:leader="dot" w:pos="4310"/>
        </w:tabs>
        <w:rPr>
          <w:noProof/>
        </w:rPr>
      </w:pPr>
      <w:r w:rsidRPr="00DC369A">
        <w:rPr>
          <w:noProof/>
        </w:rPr>
        <w:t>OPTION (#19) File</w:t>
      </w:r>
      <w:r>
        <w:rPr>
          <w:noProof/>
        </w:rPr>
        <w:t>, 200</w:t>
      </w:r>
    </w:p>
    <w:p w14:paraId="5A317718" w14:textId="77777777" w:rsidR="00F43BA8" w:rsidRDefault="00F43BA8">
      <w:pPr>
        <w:pStyle w:val="Index1"/>
        <w:tabs>
          <w:tab w:val="right" w:leader="dot" w:pos="4310"/>
        </w:tabs>
        <w:rPr>
          <w:noProof/>
        </w:rPr>
      </w:pPr>
      <w:r>
        <w:rPr>
          <w:noProof/>
        </w:rPr>
        <w:t>Descriptions</w:t>
      </w:r>
    </w:p>
    <w:p w14:paraId="36B2C6F6" w14:textId="77777777" w:rsidR="00F43BA8" w:rsidRDefault="00F43BA8">
      <w:pPr>
        <w:pStyle w:val="Index2"/>
        <w:tabs>
          <w:tab w:val="right" w:leader="dot" w:pos="4310"/>
        </w:tabs>
        <w:rPr>
          <w:noProof/>
        </w:rPr>
      </w:pPr>
      <w:r>
        <w:rPr>
          <w:noProof/>
        </w:rPr>
        <w:t>Options, 147</w:t>
      </w:r>
    </w:p>
    <w:p w14:paraId="03878CC9" w14:textId="77777777" w:rsidR="00F43BA8" w:rsidRDefault="00F43BA8">
      <w:pPr>
        <w:pStyle w:val="Index1"/>
        <w:tabs>
          <w:tab w:val="right" w:leader="dot" w:pos="4310"/>
        </w:tabs>
        <w:rPr>
          <w:noProof/>
        </w:rPr>
      </w:pPr>
      <w:r>
        <w:rPr>
          <w:noProof/>
        </w:rPr>
        <w:t>DESPOOL DEVICES (#32) Multiple Field</w:t>
      </w:r>
    </w:p>
    <w:p w14:paraId="02309E17" w14:textId="77777777" w:rsidR="00F43BA8" w:rsidRDefault="00F43BA8">
      <w:pPr>
        <w:pStyle w:val="Index2"/>
        <w:tabs>
          <w:tab w:val="right" w:leader="dot" w:pos="4310"/>
        </w:tabs>
        <w:rPr>
          <w:noProof/>
        </w:rPr>
      </w:pPr>
      <w:r>
        <w:rPr>
          <w:noProof/>
        </w:rPr>
        <w:t>DEVICE (#3.5) File, 283</w:t>
      </w:r>
    </w:p>
    <w:p w14:paraId="1E2D8C22" w14:textId="77777777" w:rsidR="00F43BA8" w:rsidRDefault="00F43BA8">
      <w:pPr>
        <w:pStyle w:val="Index1"/>
        <w:tabs>
          <w:tab w:val="right" w:leader="dot" w:pos="4310"/>
        </w:tabs>
        <w:rPr>
          <w:noProof/>
        </w:rPr>
      </w:pPr>
      <w:r>
        <w:rPr>
          <w:noProof/>
        </w:rPr>
        <w:t>DEVICE (#3.5) File, 3, 18, 19, 21, 22, 24, 40, 199, 203, 251, 252, 255, 256, 257, 259, 260, 261, 263, 264, 265, 282, 283, 287, 288, 289, 291, 292, 293, 294, 296, 309, 325, 353, 434</w:t>
      </w:r>
    </w:p>
    <w:p w14:paraId="5465BB89" w14:textId="77777777" w:rsidR="00F43BA8" w:rsidRDefault="00F43BA8">
      <w:pPr>
        <w:pStyle w:val="Index2"/>
        <w:tabs>
          <w:tab w:val="right" w:leader="dot" w:pos="4310"/>
        </w:tabs>
        <w:rPr>
          <w:noProof/>
        </w:rPr>
      </w:pPr>
      <w:r w:rsidRPr="00DC369A">
        <w:rPr>
          <w:noProof/>
        </w:rPr>
        <w:t>$I (#1) Field</w:t>
      </w:r>
      <w:r>
        <w:rPr>
          <w:noProof/>
        </w:rPr>
        <w:t>, 252, 265, 283</w:t>
      </w:r>
    </w:p>
    <w:p w14:paraId="5DD856AD" w14:textId="77777777" w:rsidR="00F43BA8" w:rsidRDefault="00F43BA8">
      <w:pPr>
        <w:pStyle w:val="Index2"/>
        <w:tabs>
          <w:tab w:val="right" w:leader="dot" w:pos="4310"/>
        </w:tabs>
        <w:rPr>
          <w:noProof/>
        </w:rPr>
      </w:pPr>
      <w:r>
        <w:rPr>
          <w:noProof/>
        </w:rPr>
        <w:t>$I Field, 251, 254, 266, 269, 273, 282, 290, 292, 293, 294, 365, 368</w:t>
      </w:r>
    </w:p>
    <w:p w14:paraId="4F8217DE" w14:textId="77777777" w:rsidR="00F43BA8" w:rsidRDefault="00F43BA8">
      <w:pPr>
        <w:pStyle w:val="Index2"/>
        <w:tabs>
          <w:tab w:val="right" w:leader="dot" w:pos="4310"/>
        </w:tabs>
        <w:rPr>
          <w:noProof/>
        </w:rPr>
      </w:pPr>
      <w:r w:rsidRPr="00DC369A">
        <w:rPr>
          <w:noProof/>
        </w:rPr>
        <w:t>ASK HFS I/O OPERATION (#5.2) Field</w:t>
      </w:r>
      <w:r>
        <w:rPr>
          <w:noProof/>
        </w:rPr>
        <w:t>, 272</w:t>
      </w:r>
    </w:p>
    <w:p w14:paraId="4CDA8480" w14:textId="77777777" w:rsidR="00F43BA8" w:rsidRDefault="00F43BA8">
      <w:pPr>
        <w:pStyle w:val="Index2"/>
        <w:tabs>
          <w:tab w:val="right" w:leader="dot" w:pos="4310"/>
        </w:tabs>
        <w:rPr>
          <w:noProof/>
        </w:rPr>
      </w:pPr>
      <w:r w:rsidRPr="00DC369A">
        <w:rPr>
          <w:noProof/>
        </w:rPr>
        <w:t>ASK HOST FILE (#5.1) Field</w:t>
      </w:r>
      <w:r>
        <w:rPr>
          <w:noProof/>
        </w:rPr>
        <w:t>, 272</w:t>
      </w:r>
    </w:p>
    <w:p w14:paraId="761A0F11" w14:textId="77777777" w:rsidR="00F43BA8" w:rsidRDefault="00F43BA8">
      <w:pPr>
        <w:pStyle w:val="Index2"/>
        <w:tabs>
          <w:tab w:val="right" w:leader="dot" w:pos="4310"/>
        </w:tabs>
        <w:rPr>
          <w:noProof/>
        </w:rPr>
      </w:pPr>
      <w:r w:rsidRPr="00DC369A">
        <w:rPr>
          <w:noProof/>
        </w:rPr>
        <w:t>ASK PARAMETER (#5)S Field</w:t>
      </w:r>
      <w:r>
        <w:rPr>
          <w:noProof/>
        </w:rPr>
        <w:t>, 272</w:t>
      </w:r>
    </w:p>
    <w:p w14:paraId="60C106F2" w14:textId="77777777" w:rsidR="00F43BA8" w:rsidRDefault="00F43BA8">
      <w:pPr>
        <w:pStyle w:val="Index2"/>
        <w:tabs>
          <w:tab w:val="right" w:leader="dot" w:pos="4310"/>
        </w:tabs>
        <w:rPr>
          <w:noProof/>
        </w:rPr>
      </w:pPr>
      <w:r>
        <w:rPr>
          <w:noProof/>
        </w:rPr>
        <w:t>AUTO DESPOOL (#31) Field, 283</w:t>
      </w:r>
    </w:p>
    <w:p w14:paraId="683450D9" w14:textId="77777777" w:rsidR="00F43BA8" w:rsidRDefault="00F43BA8">
      <w:pPr>
        <w:pStyle w:val="Index2"/>
        <w:tabs>
          <w:tab w:val="right" w:leader="dot" w:pos="4310"/>
        </w:tabs>
        <w:rPr>
          <w:noProof/>
        </w:rPr>
      </w:pPr>
      <w:r>
        <w:rPr>
          <w:noProof/>
        </w:rPr>
        <w:t>Cross-references, 269</w:t>
      </w:r>
    </w:p>
    <w:p w14:paraId="3A0E73FE" w14:textId="77777777" w:rsidR="00F43BA8" w:rsidRDefault="00F43BA8">
      <w:pPr>
        <w:pStyle w:val="Index2"/>
        <w:tabs>
          <w:tab w:val="right" w:leader="dot" w:pos="4310"/>
        </w:tabs>
        <w:rPr>
          <w:noProof/>
        </w:rPr>
      </w:pPr>
      <w:r>
        <w:rPr>
          <w:noProof/>
        </w:rPr>
        <w:t>DESPOOL DEVICES (#32) Multiple Field, 283</w:t>
      </w:r>
    </w:p>
    <w:p w14:paraId="5784A4F9" w14:textId="77777777" w:rsidR="00F43BA8" w:rsidRDefault="00F43BA8">
      <w:pPr>
        <w:pStyle w:val="Index2"/>
        <w:tabs>
          <w:tab w:val="right" w:leader="dot" w:pos="4310"/>
        </w:tabs>
        <w:rPr>
          <w:noProof/>
        </w:rPr>
      </w:pPr>
      <w:r>
        <w:rPr>
          <w:noProof/>
        </w:rPr>
        <w:t>Fields, 252</w:t>
      </w:r>
    </w:p>
    <w:p w14:paraId="16B9CC29" w14:textId="77777777" w:rsidR="00F43BA8" w:rsidRDefault="00F43BA8">
      <w:pPr>
        <w:pStyle w:val="Index2"/>
        <w:tabs>
          <w:tab w:val="right" w:leader="dot" w:pos="4310"/>
        </w:tabs>
        <w:rPr>
          <w:noProof/>
        </w:rPr>
      </w:pPr>
      <w:r>
        <w:rPr>
          <w:noProof/>
        </w:rPr>
        <w:t>GENERATE SPL DOC NAME (#33) Field, 283</w:t>
      </w:r>
    </w:p>
    <w:p w14:paraId="70DA035A" w14:textId="77777777" w:rsidR="00F43BA8" w:rsidRDefault="00F43BA8">
      <w:pPr>
        <w:pStyle w:val="Index2"/>
        <w:tabs>
          <w:tab w:val="right" w:leader="dot" w:pos="4310"/>
        </w:tabs>
        <w:rPr>
          <w:noProof/>
        </w:rPr>
      </w:pPr>
      <w:r w:rsidRPr="00DC369A">
        <w:rPr>
          <w:noProof/>
        </w:rPr>
        <w:t>Global Location</w:t>
      </w:r>
      <w:r>
        <w:rPr>
          <w:noProof/>
        </w:rPr>
        <w:t>, 251</w:t>
      </w:r>
    </w:p>
    <w:p w14:paraId="76BF9851" w14:textId="77777777" w:rsidR="00F43BA8" w:rsidRDefault="00F43BA8">
      <w:pPr>
        <w:pStyle w:val="Index2"/>
        <w:tabs>
          <w:tab w:val="right" w:leader="dot" w:pos="4310"/>
        </w:tabs>
        <w:rPr>
          <w:noProof/>
        </w:rPr>
      </w:pPr>
      <w:r>
        <w:rPr>
          <w:noProof/>
        </w:rPr>
        <w:t>Identification, 269</w:t>
      </w:r>
    </w:p>
    <w:p w14:paraId="2F4348BF" w14:textId="77777777" w:rsidR="00F43BA8" w:rsidRDefault="00F43BA8">
      <w:pPr>
        <w:pStyle w:val="Index2"/>
        <w:tabs>
          <w:tab w:val="right" w:leader="dot" w:pos="4310"/>
        </w:tabs>
        <w:rPr>
          <w:noProof/>
        </w:rPr>
      </w:pPr>
      <w:r w:rsidRPr="00DC369A">
        <w:rPr>
          <w:noProof/>
        </w:rPr>
        <w:t>NAME (#.01) Field</w:t>
      </w:r>
      <w:r>
        <w:rPr>
          <w:noProof/>
        </w:rPr>
        <w:t>, 252</w:t>
      </w:r>
    </w:p>
    <w:p w14:paraId="434AA1D3" w14:textId="77777777" w:rsidR="00F43BA8" w:rsidRDefault="00F43BA8">
      <w:pPr>
        <w:pStyle w:val="Index2"/>
        <w:tabs>
          <w:tab w:val="right" w:leader="dot" w:pos="4310"/>
        </w:tabs>
        <w:rPr>
          <w:noProof/>
        </w:rPr>
      </w:pPr>
      <w:r w:rsidRPr="00DC369A">
        <w:rPr>
          <w:noProof/>
        </w:rPr>
        <w:t>OPEN PARAMETERS (#19) Field</w:t>
      </w:r>
      <w:r>
        <w:rPr>
          <w:noProof/>
        </w:rPr>
        <w:t>, 253, 272</w:t>
      </w:r>
    </w:p>
    <w:p w14:paraId="212EFEB6" w14:textId="77777777" w:rsidR="00F43BA8" w:rsidRDefault="00F43BA8">
      <w:pPr>
        <w:pStyle w:val="Index2"/>
        <w:tabs>
          <w:tab w:val="right" w:leader="dot" w:pos="4310"/>
        </w:tabs>
        <w:rPr>
          <w:noProof/>
        </w:rPr>
      </w:pPr>
      <w:r>
        <w:rPr>
          <w:noProof/>
        </w:rPr>
        <w:t>OpenVMS-Specific DEVICE Fields, 255</w:t>
      </w:r>
    </w:p>
    <w:p w14:paraId="22EE448A" w14:textId="77777777" w:rsidR="00F43BA8" w:rsidRDefault="00F43BA8">
      <w:pPr>
        <w:pStyle w:val="Index2"/>
        <w:tabs>
          <w:tab w:val="right" w:leader="dot" w:pos="4310"/>
        </w:tabs>
        <w:rPr>
          <w:noProof/>
        </w:rPr>
      </w:pPr>
      <w:r w:rsidRPr="00DC369A">
        <w:rPr>
          <w:noProof/>
        </w:rPr>
        <w:t>POST-CLOSE EXECUTE (#8) Field</w:t>
      </w:r>
      <w:r>
        <w:rPr>
          <w:noProof/>
        </w:rPr>
        <w:t>, 253</w:t>
      </w:r>
    </w:p>
    <w:p w14:paraId="29C8335B" w14:textId="77777777" w:rsidR="00F43BA8" w:rsidRDefault="00F43BA8">
      <w:pPr>
        <w:pStyle w:val="Index2"/>
        <w:tabs>
          <w:tab w:val="right" w:leader="dot" w:pos="4310"/>
        </w:tabs>
        <w:rPr>
          <w:noProof/>
        </w:rPr>
      </w:pPr>
      <w:r w:rsidRPr="00DC369A">
        <w:rPr>
          <w:noProof/>
        </w:rPr>
        <w:t>PRE-OPEN EXECUTE (#7) Field</w:t>
      </w:r>
      <w:r>
        <w:rPr>
          <w:noProof/>
        </w:rPr>
        <w:t>, 253</w:t>
      </w:r>
    </w:p>
    <w:p w14:paraId="00670001" w14:textId="77777777" w:rsidR="00F43BA8" w:rsidRDefault="00F43BA8">
      <w:pPr>
        <w:pStyle w:val="Index2"/>
        <w:tabs>
          <w:tab w:val="right" w:leader="dot" w:pos="4310"/>
        </w:tabs>
        <w:rPr>
          <w:noProof/>
        </w:rPr>
      </w:pPr>
      <w:r w:rsidRPr="00DC369A">
        <w:rPr>
          <w:noProof/>
        </w:rPr>
        <w:t>PRIORITY AT RUN TIME (#25) Field</w:t>
      </w:r>
      <w:r>
        <w:rPr>
          <w:noProof/>
        </w:rPr>
        <w:t>, 326</w:t>
      </w:r>
    </w:p>
    <w:p w14:paraId="0A77E6F4" w14:textId="77777777" w:rsidR="00F43BA8" w:rsidRDefault="00F43BA8">
      <w:pPr>
        <w:pStyle w:val="Index2"/>
        <w:tabs>
          <w:tab w:val="right" w:leader="dot" w:pos="4310"/>
        </w:tabs>
        <w:rPr>
          <w:noProof/>
        </w:rPr>
      </w:pPr>
      <w:r w:rsidRPr="00DC369A">
        <w:rPr>
          <w:noProof/>
        </w:rPr>
        <w:t>QUEUING (#5.5) Field</w:t>
      </w:r>
      <w:r>
        <w:rPr>
          <w:noProof/>
        </w:rPr>
        <w:t>, 253</w:t>
      </w:r>
    </w:p>
    <w:p w14:paraId="34E3E826" w14:textId="77777777" w:rsidR="00F43BA8" w:rsidRDefault="00F43BA8">
      <w:pPr>
        <w:pStyle w:val="Index2"/>
        <w:tabs>
          <w:tab w:val="right" w:leader="dot" w:pos="4310"/>
        </w:tabs>
        <w:rPr>
          <w:noProof/>
        </w:rPr>
      </w:pPr>
      <w:r w:rsidRPr="00DC369A">
        <w:rPr>
          <w:noProof/>
        </w:rPr>
        <w:t>SIGN-ON/SYSTEM DEVICE (#1.95) Field</w:t>
      </w:r>
      <w:r>
        <w:rPr>
          <w:noProof/>
        </w:rPr>
        <w:t>, 252, 265, 269, 270</w:t>
      </w:r>
    </w:p>
    <w:p w14:paraId="264DC2ED" w14:textId="77777777" w:rsidR="00F43BA8" w:rsidRDefault="00F43BA8">
      <w:pPr>
        <w:pStyle w:val="Index2"/>
        <w:tabs>
          <w:tab w:val="right" w:leader="dot" w:pos="4310"/>
        </w:tabs>
        <w:rPr>
          <w:noProof/>
        </w:rPr>
      </w:pPr>
      <w:r w:rsidRPr="00DC369A">
        <w:rPr>
          <w:noProof/>
        </w:rPr>
        <w:t>SUBTYPE (#3) Field</w:t>
      </w:r>
      <w:r>
        <w:rPr>
          <w:noProof/>
        </w:rPr>
        <w:t>, 253, 263, 289</w:t>
      </w:r>
    </w:p>
    <w:p w14:paraId="103BD37B" w14:textId="77777777" w:rsidR="00F43BA8" w:rsidRDefault="00F43BA8">
      <w:pPr>
        <w:pStyle w:val="Index2"/>
        <w:tabs>
          <w:tab w:val="right" w:leader="dot" w:pos="4310"/>
        </w:tabs>
        <w:rPr>
          <w:noProof/>
        </w:rPr>
      </w:pPr>
      <w:r>
        <w:rPr>
          <w:noProof/>
        </w:rPr>
        <w:t>TaskMan</w:t>
      </w:r>
    </w:p>
    <w:p w14:paraId="622CDB8D" w14:textId="77777777" w:rsidR="00F43BA8" w:rsidRDefault="00F43BA8">
      <w:pPr>
        <w:pStyle w:val="Index3"/>
        <w:tabs>
          <w:tab w:val="right" w:leader="dot" w:pos="4310"/>
        </w:tabs>
        <w:rPr>
          <w:noProof/>
        </w:rPr>
      </w:pPr>
      <w:r>
        <w:rPr>
          <w:noProof/>
        </w:rPr>
        <w:t>Configuration, 325</w:t>
      </w:r>
    </w:p>
    <w:p w14:paraId="6DEFABD0" w14:textId="77777777" w:rsidR="00F43BA8" w:rsidRDefault="00F43BA8">
      <w:pPr>
        <w:pStyle w:val="Index2"/>
        <w:tabs>
          <w:tab w:val="right" w:leader="dot" w:pos="4310"/>
        </w:tabs>
        <w:rPr>
          <w:noProof/>
        </w:rPr>
      </w:pPr>
      <w:r w:rsidRPr="00DC369A">
        <w:rPr>
          <w:noProof/>
        </w:rPr>
        <w:t>TASKMAN PRINT A HEADER PAGE? (#26) Field</w:t>
      </w:r>
      <w:r>
        <w:rPr>
          <w:noProof/>
        </w:rPr>
        <w:t>, 326</w:t>
      </w:r>
    </w:p>
    <w:p w14:paraId="1E9F4F30" w14:textId="77777777" w:rsidR="00F43BA8" w:rsidRDefault="00F43BA8">
      <w:pPr>
        <w:pStyle w:val="Index2"/>
        <w:tabs>
          <w:tab w:val="right" w:leader="dot" w:pos="4310"/>
        </w:tabs>
        <w:rPr>
          <w:noProof/>
        </w:rPr>
      </w:pPr>
      <w:r w:rsidRPr="00DC369A">
        <w:rPr>
          <w:noProof/>
        </w:rPr>
        <w:t>TYPE (#2) Field</w:t>
      </w:r>
      <w:r>
        <w:rPr>
          <w:noProof/>
        </w:rPr>
        <w:t>, 253, 325</w:t>
      </w:r>
    </w:p>
    <w:p w14:paraId="60ADAB65" w14:textId="77777777" w:rsidR="00F43BA8" w:rsidRDefault="00F43BA8">
      <w:pPr>
        <w:pStyle w:val="Index2"/>
        <w:tabs>
          <w:tab w:val="right" w:leader="dot" w:pos="4310"/>
        </w:tabs>
        <w:rPr>
          <w:noProof/>
        </w:rPr>
      </w:pPr>
      <w:r>
        <w:rPr>
          <w:noProof/>
        </w:rPr>
        <w:t>TYPE Field, 254</w:t>
      </w:r>
    </w:p>
    <w:p w14:paraId="01951C0F" w14:textId="77777777" w:rsidR="00F43BA8" w:rsidRDefault="00F43BA8">
      <w:pPr>
        <w:pStyle w:val="Index2"/>
        <w:tabs>
          <w:tab w:val="right" w:leader="dot" w:pos="4310"/>
        </w:tabs>
        <w:rPr>
          <w:noProof/>
        </w:rPr>
      </w:pPr>
      <w:r w:rsidRPr="00DC369A">
        <w:rPr>
          <w:noProof/>
        </w:rPr>
        <w:t>USE PARAMETERS (#19.5) Field</w:t>
      </w:r>
      <w:r>
        <w:rPr>
          <w:noProof/>
        </w:rPr>
        <w:t>, 253</w:t>
      </w:r>
    </w:p>
    <w:p w14:paraId="5062212C" w14:textId="77777777" w:rsidR="00F43BA8" w:rsidRDefault="00F43BA8">
      <w:pPr>
        <w:pStyle w:val="Index2"/>
        <w:tabs>
          <w:tab w:val="right" w:leader="dot" w:pos="4310"/>
        </w:tabs>
        <w:rPr>
          <w:noProof/>
        </w:rPr>
      </w:pPr>
      <w:r w:rsidRPr="00DC369A">
        <w:rPr>
          <w:noProof/>
        </w:rPr>
        <w:t>VOLUME SET(CPU) (#1.9) Field</w:t>
      </w:r>
      <w:r>
        <w:rPr>
          <w:noProof/>
        </w:rPr>
        <w:t>, 252, 265, 269, 270, 325, 353</w:t>
      </w:r>
    </w:p>
    <w:p w14:paraId="5F9F77E4" w14:textId="77777777" w:rsidR="00F43BA8" w:rsidRDefault="00F43BA8">
      <w:pPr>
        <w:pStyle w:val="Index1"/>
        <w:tabs>
          <w:tab w:val="right" w:leader="dot" w:pos="4310"/>
        </w:tabs>
        <w:rPr>
          <w:noProof/>
        </w:rPr>
      </w:pPr>
      <w:r>
        <w:rPr>
          <w:noProof/>
        </w:rPr>
        <w:t>Device Allocation List, 342</w:t>
      </w:r>
    </w:p>
    <w:p w14:paraId="03C74225" w14:textId="77777777" w:rsidR="00F43BA8" w:rsidRDefault="00F43BA8">
      <w:pPr>
        <w:pStyle w:val="Index2"/>
        <w:tabs>
          <w:tab w:val="right" w:leader="dot" w:pos="4310"/>
        </w:tabs>
        <w:rPr>
          <w:noProof/>
        </w:rPr>
      </w:pPr>
      <w:r w:rsidRPr="00DC369A">
        <w:rPr>
          <w:noProof/>
        </w:rPr>
        <w:t>Node</w:t>
      </w:r>
      <w:r>
        <w:rPr>
          <w:noProof/>
        </w:rPr>
        <w:t>, 360</w:t>
      </w:r>
    </w:p>
    <w:p w14:paraId="0E413087" w14:textId="77777777" w:rsidR="00F43BA8" w:rsidRDefault="00F43BA8">
      <w:pPr>
        <w:pStyle w:val="Index1"/>
        <w:tabs>
          <w:tab w:val="right" w:leader="dot" w:pos="4310"/>
        </w:tabs>
        <w:rPr>
          <w:noProof/>
        </w:rPr>
      </w:pPr>
      <w:r>
        <w:rPr>
          <w:noProof/>
        </w:rPr>
        <w:t>Device Chart</w:t>
      </w:r>
    </w:p>
    <w:p w14:paraId="75EF6F86" w14:textId="77777777" w:rsidR="00F43BA8" w:rsidRDefault="00F43BA8">
      <w:pPr>
        <w:pStyle w:val="Index2"/>
        <w:tabs>
          <w:tab w:val="right" w:leader="dot" w:pos="4310"/>
        </w:tabs>
        <w:rPr>
          <w:noProof/>
        </w:rPr>
      </w:pPr>
      <w:r>
        <w:rPr>
          <w:noProof/>
        </w:rPr>
        <w:t>Multi-Term Look-Up (MTLU), 413</w:t>
      </w:r>
    </w:p>
    <w:p w14:paraId="7D9668A1" w14:textId="77777777" w:rsidR="00F43BA8" w:rsidRDefault="00F43BA8">
      <w:pPr>
        <w:pStyle w:val="Index1"/>
        <w:tabs>
          <w:tab w:val="right" w:leader="dot" w:pos="4310"/>
        </w:tabs>
        <w:rPr>
          <w:noProof/>
        </w:rPr>
      </w:pPr>
      <w:r>
        <w:rPr>
          <w:noProof/>
        </w:rPr>
        <w:t>Device Edit Menu, 256</w:t>
      </w:r>
    </w:p>
    <w:p w14:paraId="0E38D98F" w14:textId="77777777" w:rsidR="00F43BA8" w:rsidRDefault="00F43BA8">
      <w:pPr>
        <w:pStyle w:val="Index1"/>
        <w:tabs>
          <w:tab w:val="right" w:leader="dot" w:pos="4310"/>
        </w:tabs>
        <w:rPr>
          <w:noProof/>
        </w:rPr>
      </w:pPr>
      <w:r>
        <w:rPr>
          <w:noProof/>
        </w:rPr>
        <w:t>DEVICE FOR QUEUED JOB OUTPUT (#3) Field, 351, 352, 353</w:t>
      </w:r>
    </w:p>
    <w:p w14:paraId="35FEFA2C" w14:textId="77777777" w:rsidR="00F43BA8" w:rsidRDefault="00F43BA8">
      <w:pPr>
        <w:pStyle w:val="Index1"/>
        <w:tabs>
          <w:tab w:val="right" w:leader="dot" w:pos="4310"/>
        </w:tabs>
        <w:rPr>
          <w:noProof/>
        </w:rPr>
      </w:pPr>
      <w:r>
        <w:rPr>
          <w:noProof/>
        </w:rPr>
        <w:t>Device Handler, 2, 22, 40, 144, 159, 244, 246, 247, 248, 249, 250, 251, 252, 253, 261, 264, 265, 266, 267, 269, 272, 274, 288, 291, 292, 294, 295, 305</w:t>
      </w:r>
    </w:p>
    <w:p w14:paraId="11D03ECE" w14:textId="77777777" w:rsidR="00F43BA8" w:rsidRDefault="00F43BA8">
      <w:pPr>
        <w:pStyle w:val="Index2"/>
        <w:tabs>
          <w:tab w:val="right" w:leader="dot" w:pos="4310"/>
        </w:tabs>
        <w:rPr>
          <w:noProof/>
        </w:rPr>
      </w:pPr>
      <w:r>
        <w:rPr>
          <w:noProof/>
        </w:rPr>
        <w:t>Alternate Syntax, 249</w:t>
      </w:r>
    </w:p>
    <w:p w14:paraId="7D062FFC" w14:textId="77777777" w:rsidR="00F43BA8" w:rsidRDefault="00F43BA8">
      <w:pPr>
        <w:pStyle w:val="Index2"/>
        <w:tabs>
          <w:tab w:val="right" w:leader="dot" w:pos="4310"/>
        </w:tabs>
        <w:rPr>
          <w:noProof/>
        </w:rPr>
      </w:pPr>
      <w:r>
        <w:rPr>
          <w:noProof/>
        </w:rPr>
        <w:t>DA Return Codes, 266</w:t>
      </w:r>
    </w:p>
    <w:p w14:paraId="716BDDDD" w14:textId="77777777" w:rsidR="00F43BA8" w:rsidRDefault="00F43BA8">
      <w:pPr>
        <w:pStyle w:val="Index2"/>
        <w:tabs>
          <w:tab w:val="right" w:leader="dot" w:pos="4310"/>
        </w:tabs>
        <w:rPr>
          <w:noProof/>
        </w:rPr>
      </w:pPr>
      <w:r>
        <w:rPr>
          <w:noProof/>
        </w:rPr>
        <w:t>Home Device, 265</w:t>
      </w:r>
    </w:p>
    <w:p w14:paraId="522B6949" w14:textId="77777777" w:rsidR="00F43BA8" w:rsidRDefault="00F43BA8">
      <w:pPr>
        <w:pStyle w:val="Index2"/>
        <w:tabs>
          <w:tab w:val="right" w:leader="dot" w:pos="4310"/>
        </w:tabs>
        <w:rPr>
          <w:noProof/>
        </w:rPr>
      </w:pPr>
      <w:r>
        <w:rPr>
          <w:noProof/>
        </w:rPr>
        <w:t>Influence on TaskMan, 325</w:t>
      </w:r>
    </w:p>
    <w:p w14:paraId="6672F50D" w14:textId="77777777" w:rsidR="00F43BA8" w:rsidRDefault="00F43BA8">
      <w:pPr>
        <w:pStyle w:val="Index2"/>
        <w:tabs>
          <w:tab w:val="right" w:leader="dot" w:pos="4310"/>
        </w:tabs>
        <w:rPr>
          <w:noProof/>
        </w:rPr>
      </w:pPr>
      <w:r>
        <w:rPr>
          <w:noProof/>
        </w:rPr>
        <w:t>Out of Service Devices, 267</w:t>
      </w:r>
    </w:p>
    <w:p w14:paraId="632FE443" w14:textId="77777777" w:rsidR="00F43BA8" w:rsidRDefault="00F43BA8">
      <w:pPr>
        <w:pStyle w:val="Index2"/>
        <w:tabs>
          <w:tab w:val="right" w:leader="dot" w:pos="4310"/>
        </w:tabs>
        <w:rPr>
          <w:noProof/>
        </w:rPr>
      </w:pPr>
      <w:r>
        <w:rPr>
          <w:noProof/>
        </w:rPr>
        <w:t>Page Length, 245</w:t>
      </w:r>
    </w:p>
    <w:p w14:paraId="3F54D7CD" w14:textId="77777777" w:rsidR="00F43BA8" w:rsidRDefault="00F43BA8">
      <w:pPr>
        <w:pStyle w:val="Index2"/>
        <w:tabs>
          <w:tab w:val="right" w:leader="dot" w:pos="4310"/>
        </w:tabs>
        <w:rPr>
          <w:noProof/>
        </w:rPr>
      </w:pPr>
      <w:r>
        <w:rPr>
          <w:noProof/>
        </w:rPr>
        <w:t>Queuing, 246</w:t>
      </w:r>
    </w:p>
    <w:p w14:paraId="34E797CF" w14:textId="77777777" w:rsidR="00F43BA8" w:rsidRDefault="00F43BA8">
      <w:pPr>
        <w:pStyle w:val="Index2"/>
        <w:tabs>
          <w:tab w:val="right" w:leader="dot" w:pos="4310"/>
        </w:tabs>
        <w:rPr>
          <w:noProof/>
        </w:rPr>
      </w:pPr>
      <w:r>
        <w:rPr>
          <w:noProof/>
        </w:rPr>
        <w:t>Right Margin, 245</w:t>
      </w:r>
    </w:p>
    <w:p w14:paraId="33B7ACDA" w14:textId="77777777" w:rsidR="00F43BA8" w:rsidRDefault="00F43BA8">
      <w:pPr>
        <w:pStyle w:val="Index2"/>
        <w:tabs>
          <w:tab w:val="right" w:leader="dot" w:pos="4310"/>
        </w:tabs>
        <w:rPr>
          <w:noProof/>
        </w:rPr>
      </w:pPr>
      <w:r>
        <w:rPr>
          <w:noProof/>
        </w:rPr>
        <w:t>Security (Devices), 263</w:t>
      </w:r>
    </w:p>
    <w:p w14:paraId="286EFA11" w14:textId="77777777" w:rsidR="00F43BA8" w:rsidRDefault="00F43BA8">
      <w:pPr>
        <w:pStyle w:val="Index2"/>
        <w:tabs>
          <w:tab w:val="right" w:leader="dot" w:pos="4310"/>
        </w:tabs>
        <w:rPr>
          <w:noProof/>
        </w:rPr>
      </w:pPr>
      <w:r>
        <w:rPr>
          <w:noProof/>
        </w:rPr>
        <w:t>Selecting Devices, 266</w:t>
      </w:r>
    </w:p>
    <w:p w14:paraId="447C33F8" w14:textId="77777777" w:rsidR="00F43BA8" w:rsidRDefault="00F43BA8">
      <w:pPr>
        <w:pStyle w:val="Index2"/>
        <w:tabs>
          <w:tab w:val="right" w:leader="dot" w:pos="4310"/>
        </w:tabs>
        <w:rPr>
          <w:noProof/>
        </w:rPr>
      </w:pPr>
      <w:r>
        <w:rPr>
          <w:noProof/>
        </w:rPr>
        <w:t>Spool Document Formats, 248</w:t>
      </w:r>
    </w:p>
    <w:p w14:paraId="6BE28A1B" w14:textId="77777777" w:rsidR="00F43BA8" w:rsidRDefault="00F43BA8">
      <w:pPr>
        <w:pStyle w:val="Index2"/>
        <w:tabs>
          <w:tab w:val="right" w:leader="dot" w:pos="4310"/>
        </w:tabs>
        <w:rPr>
          <w:noProof/>
        </w:rPr>
      </w:pPr>
      <w:r>
        <w:rPr>
          <w:noProof/>
        </w:rPr>
        <w:t>Subtypes, 247</w:t>
      </w:r>
    </w:p>
    <w:p w14:paraId="6CD925EB" w14:textId="77777777" w:rsidR="00F43BA8" w:rsidRDefault="00F43BA8">
      <w:pPr>
        <w:pStyle w:val="Index2"/>
        <w:tabs>
          <w:tab w:val="right" w:leader="dot" w:pos="4310"/>
        </w:tabs>
        <w:rPr>
          <w:noProof/>
        </w:rPr>
      </w:pPr>
      <w:r>
        <w:rPr>
          <w:noProof/>
        </w:rPr>
        <w:t>Summary, 250</w:t>
      </w:r>
    </w:p>
    <w:p w14:paraId="619088CD" w14:textId="77777777" w:rsidR="00F43BA8" w:rsidRDefault="00F43BA8">
      <w:pPr>
        <w:pStyle w:val="Index2"/>
        <w:tabs>
          <w:tab w:val="right" w:leader="dot" w:pos="4310"/>
        </w:tabs>
        <w:rPr>
          <w:noProof/>
        </w:rPr>
      </w:pPr>
      <w:r>
        <w:rPr>
          <w:noProof/>
        </w:rPr>
        <w:t>System Management, 251</w:t>
      </w:r>
    </w:p>
    <w:p w14:paraId="00DD17FD" w14:textId="77777777" w:rsidR="00F43BA8" w:rsidRDefault="00F43BA8">
      <w:pPr>
        <w:pStyle w:val="Index2"/>
        <w:tabs>
          <w:tab w:val="right" w:leader="dot" w:pos="4310"/>
        </w:tabs>
        <w:rPr>
          <w:noProof/>
        </w:rPr>
      </w:pPr>
      <w:r>
        <w:rPr>
          <w:noProof/>
        </w:rPr>
        <w:t>Terminal Type Information Retained by User, 265</w:t>
      </w:r>
    </w:p>
    <w:p w14:paraId="3CEDED86" w14:textId="77777777" w:rsidR="00F43BA8" w:rsidRDefault="00F43BA8">
      <w:pPr>
        <w:pStyle w:val="Index2"/>
        <w:tabs>
          <w:tab w:val="right" w:leader="dot" w:pos="4310"/>
        </w:tabs>
        <w:rPr>
          <w:noProof/>
        </w:rPr>
      </w:pPr>
      <w:r>
        <w:rPr>
          <w:noProof/>
        </w:rPr>
        <w:t>Test Pattern, 267</w:t>
      </w:r>
    </w:p>
    <w:p w14:paraId="0EBDF265" w14:textId="77777777" w:rsidR="00F43BA8" w:rsidRDefault="00F43BA8">
      <w:pPr>
        <w:pStyle w:val="Index2"/>
        <w:tabs>
          <w:tab w:val="right" w:leader="dot" w:pos="4310"/>
        </w:tabs>
        <w:rPr>
          <w:noProof/>
        </w:rPr>
      </w:pPr>
      <w:r>
        <w:rPr>
          <w:noProof/>
        </w:rPr>
        <w:t>Troubleshooting, 267</w:t>
      </w:r>
    </w:p>
    <w:p w14:paraId="2808BAED" w14:textId="77777777" w:rsidR="00F43BA8" w:rsidRDefault="00F43BA8">
      <w:pPr>
        <w:pStyle w:val="Index2"/>
        <w:tabs>
          <w:tab w:val="right" w:leader="dot" w:pos="4310"/>
        </w:tabs>
        <w:rPr>
          <w:noProof/>
        </w:rPr>
      </w:pPr>
      <w:r>
        <w:rPr>
          <w:noProof/>
        </w:rPr>
        <w:t>User Interface, 244</w:t>
      </w:r>
    </w:p>
    <w:p w14:paraId="71F7CC58" w14:textId="77777777" w:rsidR="00F43BA8" w:rsidRDefault="00F43BA8">
      <w:pPr>
        <w:pStyle w:val="Index2"/>
        <w:tabs>
          <w:tab w:val="right" w:leader="dot" w:pos="4310"/>
        </w:tabs>
        <w:rPr>
          <w:noProof/>
        </w:rPr>
      </w:pPr>
      <w:r>
        <w:rPr>
          <w:noProof/>
        </w:rPr>
        <w:t>Virtual Terminals, 265</w:t>
      </w:r>
    </w:p>
    <w:p w14:paraId="4A67394A" w14:textId="77777777" w:rsidR="00F43BA8" w:rsidRDefault="00F43BA8">
      <w:pPr>
        <w:pStyle w:val="Index1"/>
        <w:tabs>
          <w:tab w:val="right" w:leader="dot" w:pos="4310"/>
        </w:tabs>
        <w:rPr>
          <w:noProof/>
        </w:rPr>
      </w:pPr>
      <w:r>
        <w:rPr>
          <w:noProof/>
        </w:rPr>
        <w:t>Device Lock-out Times, 19</w:t>
      </w:r>
    </w:p>
    <w:p w14:paraId="750DA651" w14:textId="77777777" w:rsidR="00F43BA8" w:rsidRDefault="00F43BA8">
      <w:pPr>
        <w:pStyle w:val="Index1"/>
        <w:tabs>
          <w:tab w:val="right" w:leader="dot" w:pos="4310"/>
        </w:tabs>
        <w:rPr>
          <w:noProof/>
        </w:rPr>
      </w:pPr>
      <w:r>
        <w:rPr>
          <w:noProof/>
        </w:rPr>
        <w:t>Device Management Menu, 256, 267</w:t>
      </w:r>
    </w:p>
    <w:p w14:paraId="27B27AD9" w14:textId="77777777" w:rsidR="00F43BA8" w:rsidRDefault="00F43BA8">
      <w:pPr>
        <w:pStyle w:val="Index1"/>
        <w:tabs>
          <w:tab w:val="right" w:leader="dot" w:pos="4310"/>
        </w:tabs>
        <w:rPr>
          <w:noProof/>
        </w:rPr>
      </w:pPr>
      <w:r w:rsidRPr="00DC369A">
        <w:rPr>
          <w:noProof/>
        </w:rPr>
        <w:t>Device Waiting List</w:t>
      </w:r>
    </w:p>
    <w:p w14:paraId="051F8F68" w14:textId="77777777" w:rsidR="00F43BA8" w:rsidRDefault="00F43BA8">
      <w:pPr>
        <w:pStyle w:val="Index2"/>
        <w:tabs>
          <w:tab w:val="right" w:leader="dot" w:pos="4310"/>
        </w:tabs>
        <w:rPr>
          <w:noProof/>
        </w:rPr>
      </w:pPr>
      <w:r w:rsidRPr="00DC369A">
        <w:rPr>
          <w:noProof/>
        </w:rPr>
        <w:t>Node</w:t>
      </w:r>
      <w:r>
        <w:rPr>
          <w:noProof/>
        </w:rPr>
        <w:t>, 360</w:t>
      </w:r>
    </w:p>
    <w:p w14:paraId="26CD4194" w14:textId="77777777" w:rsidR="00F43BA8" w:rsidRDefault="00F43BA8">
      <w:pPr>
        <w:pStyle w:val="Index1"/>
        <w:tabs>
          <w:tab w:val="right" w:leader="dot" w:pos="4310"/>
        </w:tabs>
        <w:rPr>
          <w:noProof/>
        </w:rPr>
      </w:pPr>
      <w:r>
        <w:rPr>
          <w:noProof/>
        </w:rPr>
        <w:t>Devices</w:t>
      </w:r>
    </w:p>
    <w:p w14:paraId="2B599878" w14:textId="77777777" w:rsidR="00F43BA8" w:rsidRDefault="00F43BA8">
      <w:pPr>
        <w:pStyle w:val="Index2"/>
        <w:tabs>
          <w:tab w:val="right" w:leader="dot" w:pos="4310"/>
        </w:tabs>
        <w:rPr>
          <w:noProof/>
        </w:rPr>
      </w:pPr>
      <w:r>
        <w:rPr>
          <w:noProof/>
        </w:rPr>
        <w:t>BROWSER, 260, 284, 286</w:t>
      </w:r>
    </w:p>
    <w:p w14:paraId="273AF4EF" w14:textId="77777777" w:rsidR="00F43BA8" w:rsidRDefault="00F43BA8">
      <w:pPr>
        <w:pStyle w:val="Index2"/>
        <w:tabs>
          <w:tab w:val="right" w:leader="dot" w:pos="4310"/>
        </w:tabs>
        <w:rPr>
          <w:noProof/>
        </w:rPr>
      </w:pPr>
      <w:r>
        <w:rPr>
          <w:noProof/>
        </w:rPr>
        <w:t>Cross-references, 269, 270</w:t>
      </w:r>
    </w:p>
    <w:p w14:paraId="1BD3374A" w14:textId="77777777" w:rsidR="00F43BA8" w:rsidRDefault="00F43BA8">
      <w:pPr>
        <w:pStyle w:val="Index2"/>
        <w:tabs>
          <w:tab w:val="right" w:leader="dot" w:pos="4310"/>
        </w:tabs>
        <w:rPr>
          <w:noProof/>
        </w:rPr>
      </w:pPr>
      <w:r>
        <w:rPr>
          <w:noProof/>
        </w:rPr>
        <w:t>Editing, 269</w:t>
      </w:r>
    </w:p>
    <w:p w14:paraId="10FCC9C8" w14:textId="77777777" w:rsidR="00F43BA8" w:rsidRDefault="00F43BA8">
      <w:pPr>
        <w:pStyle w:val="Index2"/>
        <w:tabs>
          <w:tab w:val="right" w:leader="dot" w:pos="4310"/>
        </w:tabs>
        <w:rPr>
          <w:noProof/>
        </w:rPr>
      </w:pPr>
      <w:r>
        <w:rPr>
          <w:noProof/>
        </w:rPr>
        <w:t>File Entries, 294</w:t>
      </w:r>
    </w:p>
    <w:p w14:paraId="4CD5C477" w14:textId="77777777" w:rsidR="00F43BA8" w:rsidRDefault="00F43BA8">
      <w:pPr>
        <w:pStyle w:val="Index2"/>
        <w:tabs>
          <w:tab w:val="right" w:leader="dot" w:pos="4310"/>
        </w:tabs>
        <w:rPr>
          <w:noProof/>
        </w:rPr>
      </w:pPr>
      <w:r w:rsidRPr="00DC369A">
        <w:rPr>
          <w:noProof/>
        </w:rPr>
        <w:t>HFS</w:t>
      </w:r>
      <w:r>
        <w:rPr>
          <w:noProof/>
        </w:rPr>
        <w:t>, 253, 257, 265, 271, 272, 293, 325, 372, 376, 377, 378, 379, 380</w:t>
      </w:r>
    </w:p>
    <w:p w14:paraId="3FDED5A8" w14:textId="77777777" w:rsidR="00F43BA8" w:rsidRDefault="00F43BA8">
      <w:pPr>
        <w:pStyle w:val="Index2"/>
        <w:tabs>
          <w:tab w:val="right" w:leader="dot" w:pos="4310"/>
        </w:tabs>
        <w:rPr>
          <w:noProof/>
        </w:rPr>
      </w:pPr>
      <w:r>
        <w:rPr>
          <w:noProof/>
        </w:rPr>
        <w:t>Home, 244, 246, 265, 294, 295, 296</w:t>
      </w:r>
    </w:p>
    <w:p w14:paraId="62B7725C" w14:textId="77777777" w:rsidR="00F43BA8" w:rsidRDefault="00F43BA8">
      <w:pPr>
        <w:pStyle w:val="Index2"/>
        <w:tabs>
          <w:tab w:val="right" w:leader="dot" w:pos="4310"/>
        </w:tabs>
        <w:rPr>
          <w:noProof/>
        </w:rPr>
      </w:pPr>
      <w:r>
        <w:rPr>
          <w:noProof/>
        </w:rPr>
        <w:t>Identification, 269</w:t>
      </w:r>
    </w:p>
    <w:p w14:paraId="32AB1594" w14:textId="77777777" w:rsidR="00F43BA8" w:rsidRDefault="00F43BA8">
      <w:pPr>
        <w:pStyle w:val="Index2"/>
        <w:tabs>
          <w:tab w:val="right" w:leader="dot" w:pos="4310"/>
        </w:tabs>
        <w:rPr>
          <w:noProof/>
        </w:rPr>
      </w:pPr>
      <w:r>
        <w:rPr>
          <w:noProof/>
        </w:rPr>
        <w:t>IO List, 342</w:t>
      </w:r>
    </w:p>
    <w:p w14:paraId="6867A6A8" w14:textId="77777777" w:rsidR="00F43BA8" w:rsidRDefault="00F43BA8">
      <w:pPr>
        <w:pStyle w:val="Index2"/>
        <w:tabs>
          <w:tab w:val="right" w:leader="dot" w:pos="4310"/>
        </w:tabs>
        <w:rPr>
          <w:noProof/>
        </w:rPr>
      </w:pPr>
      <w:r>
        <w:rPr>
          <w:noProof/>
        </w:rPr>
        <w:t>Magtape, 289</w:t>
      </w:r>
    </w:p>
    <w:p w14:paraId="6B715757" w14:textId="77777777" w:rsidR="00F43BA8" w:rsidRDefault="00F43BA8">
      <w:pPr>
        <w:pStyle w:val="Index2"/>
        <w:tabs>
          <w:tab w:val="right" w:leader="dot" w:pos="4310"/>
        </w:tabs>
        <w:rPr>
          <w:noProof/>
        </w:rPr>
      </w:pPr>
      <w:r>
        <w:rPr>
          <w:noProof/>
        </w:rPr>
        <w:t>Network Channel, 290, 291</w:t>
      </w:r>
    </w:p>
    <w:p w14:paraId="76309C6A" w14:textId="77777777" w:rsidR="00F43BA8" w:rsidRDefault="00F43BA8">
      <w:pPr>
        <w:pStyle w:val="Index2"/>
        <w:tabs>
          <w:tab w:val="right" w:leader="dot" w:pos="4310"/>
        </w:tabs>
        <w:rPr>
          <w:noProof/>
        </w:rPr>
      </w:pPr>
      <w:r>
        <w:rPr>
          <w:noProof/>
        </w:rPr>
        <w:t>NULL, 259</w:t>
      </w:r>
    </w:p>
    <w:p w14:paraId="41ED796E" w14:textId="77777777" w:rsidR="00F43BA8" w:rsidRDefault="00F43BA8">
      <w:pPr>
        <w:pStyle w:val="Index2"/>
        <w:tabs>
          <w:tab w:val="right" w:leader="dot" w:pos="4310"/>
        </w:tabs>
        <w:rPr>
          <w:noProof/>
        </w:rPr>
      </w:pPr>
      <w:r>
        <w:rPr>
          <w:noProof/>
        </w:rPr>
        <w:t>P-MESSAGE, 260</w:t>
      </w:r>
    </w:p>
    <w:p w14:paraId="4E585298" w14:textId="77777777" w:rsidR="00F43BA8" w:rsidRDefault="00F43BA8">
      <w:pPr>
        <w:pStyle w:val="Index2"/>
        <w:tabs>
          <w:tab w:val="right" w:leader="dot" w:pos="4310"/>
        </w:tabs>
        <w:rPr>
          <w:noProof/>
        </w:rPr>
      </w:pPr>
      <w:r>
        <w:rPr>
          <w:noProof/>
        </w:rPr>
        <w:t>Printing, 244</w:t>
      </w:r>
    </w:p>
    <w:p w14:paraId="2D655EB2" w14:textId="77777777" w:rsidR="00F43BA8" w:rsidRDefault="00F43BA8">
      <w:pPr>
        <w:pStyle w:val="Index2"/>
        <w:tabs>
          <w:tab w:val="right" w:leader="dot" w:pos="4310"/>
        </w:tabs>
        <w:rPr>
          <w:noProof/>
        </w:rPr>
      </w:pPr>
      <w:r>
        <w:rPr>
          <w:noProof/>
        </w:rPr>
        <w:t>RESOURCES Type, 199</w:t>
      </w:r>
    </w:p>
    <w:p w14:paraId="24EEA576" w14:textId="77777777" w:rsidR="00F43BA8" w:rsidRDefault="00F43BA8">
      <w:pPr>
        <w:pStyle w:val="Index2"/>
        <w:tabs>
          <w:tab w:val="right" w:leader="dot" w:pos="4310"/>
        </w:tabs>
        <w:rPr>
          <w:noProof/>
        </w:rPr>
      </w:pPr>
      <w:r>
        <w:rPr>
          <w:noProof/>
        </w:rPr>
        <w:t>SDP, 293</w:t>
      </w:r>
    </w:p>
    <w:p w14:paraId="724E6EB0" w14:textId="77777777" w:rsidR="00F43BA8" w:rsidRDefault="00F43BA8">
      <w:pPr>
        <w:pStyle w:val="Index2"/>
        <w:tabs>
          <w:tab w:val="right" w:leader="dot" w:pos="4310"/>
        </w:tabs>
        <w:rPr>
          <w:noProof/>
        </w:rPr>
      </w:pPr>
      <w:r>
        <w:rPr>
          <w:noProof/>
        </w:rPr>
        <w:t>Security, 263</w:t>
      </w:r>
    </w:p>
    <w:p w14:paraId="45F95970" w14:textId="77777777" w:rsidR="00F43BA8" w:rsidRDefault="00F43BA8">
      <w:pPr>
        <w:pStyle w:val="Index2"/>
        <w:tabs>
          <w:tab w:val="right" w:leader="dot" w:pos="4310"/>
        </w:tabs>
        <w:rPr>
          <w:noProof/>
        </w:rPr>
      </w:pPr>
      <w:r>
        <w:rPr>
          <w:noProof/>
        </w:rPr>
        <w:t>Selection at Signon, 265</w:t>
      </w:r>
    </w:p>
    <w:p w14:paraId="09E8EF23" w14:textId="77777777" w:rsidR="00F43BA8" w:rsidRDefault="00F43BA8">
      <w:pPr>
        <w:pStyle w:val="Index2"/>
        <w:tabs>
          <w:tab w:val="right" w:leader="dot" w:pos="4310"/>
        </w:tabs>
        <w:rPr>
          <w:noProof/>
        </w:rPr>
      </w:pPr>
      <w:r>
        <w:rPr>
          <w:noProof/>
        </w:rPr>
        <w:t>Sequential Disk Processor (SDP), 264, 293</w:t>
      </w:r>
    </w:p>
    <w:p w14:paraId="482AD633" w14:textId="77777777" w:rsidR="00F43BA8" w:rsidRDefault="00F43BA8">
      <w:pPr>
        <w:pStyle w:val="Index2"/>
        <w:tabs>
          <w:tab w:val="right" w:leader="dot" w:pos="4310"/>
        </w:tabs>
        <w:rPr>
          <w:noProof/>
        </w:rPr>
      </w:pPr>
      <w:r>
        <w:rPr>
          <w:noProof/>
        </w:rPr>
        <w:t>Signon, 265</w:t>
      </w:r>
    </w:p>
    <w:p w14:paraId="2E683D1E" w14:textId="77777777" w:rsidR="00F43BA8" w:rsidRDefault="00F43BA8">
      <w:pPr>
        <w:pStyle w:val="Index2"/>
        <w:tabs>
          <w:tab w:val="right" w:leader="dot" w:pos="4310"/>
        </w:tabs>
        <w:rPr>
          <w:noProof/>
        </w:rPr>
      </w:pPr>
      <w:r>
        <w:rPr>
          <w:noProof/>
        </w:rPr>
        <w:t>Slaved, 293</w:t>
      </w:r>
    </w:p>
    <w:p w14:paraId="6FFD7286" w14:textId="77777777" w:rsidR="00F43BA8" w:rsidRDefault="00F43BA8">
      <w:pPr>
        <w:pStyle w:val="Index2"/>
        <w:tabs>
          <w:tab w:val="right" w:leader="dot" w:pos="4310"/>
        </w:tabs>
        <w:rPr>
          <w:noProof/>
        </w:rPr>
      </w:pPr>
      <w:r>
        <w:rPr>
          <w:noProof/>
        </w:rPr>
        <w:t>Special Devices, 284</w:t>
      </w:r>
    </w:p>
    <w:p w14:paraId="691F7B95" w14:textId="77777777" w:rsidR="00F43BA8" w:rsidRDefault="00F43BA8">
      <w:pPr>
        <w:pStyle w:val="Index2"/>
        <w:tabs>
          <w:tab w:val="right" w:leader="dot" w:pos="4310"/>
        </w:tabs>
        <w:rPr>
          <w:noProof/>
        </w:rPr>
      </w:pPr>
      <w:r>
        <w:rPr>
          <w:noProof/>
        </w:rPr>
        <w:t>SPOOLER, 274</w:t>
      </w:r>
    </w:p>
    <w:p w14:paraId="77D4FB89" w14:textId="77777777" w:rsidR="00F43BA8" w:rsidRDefault="00F43BA8">
      <w:pPr>
        <w:pStyle w:val="Index2"/>
        <w:tabs>
          <w:tab w:val="right" w:leader="dot" w:pos="4310"/>
        </w:tabs>
        <w:rPr>
          <w:noProof/>
        </w:rPr>
      </w:pPr>
      <w:r>
        <w:rPr>
          <w:noProof/>
        </w:rPr>
        <w:t>Synonyms, 269</w:t>
      </w:r>
    </w:p>
    <w:p w14:paraId="40C2B300" w14:textId="77777777" w:rsidR="00F43BA8" w:rsidRDefault="00F43BA8">
      <w:pPr>
        <w:pStyle w:val="Index2"/>
        <w:tabs>
          <w:tab w:val="right" w:leader="dot" w:pos="4310"/>
        </w:tabs>
        <w:rPr>
          <w:noProof/>
        </w:rPr>
      </w:pPr>
      <w:r>
        <w:rPr>
          <w:noProof/>
        </w:rPr>
        <w:t>TELNET, 260</w:t>
      </w:r>
    </w:p>
    <w:p w14:paraId="0859E723" w14:textId="77777777" w:rsidR="00F43BA8" w:rsidRDefault="00F43BA8">
      <w:pPr>
        <w:pStyle w:val="Index2"/>
        <w:tabs>
          <w:tab w:val="right" w:leader="dot" w:pos="4310"/>
        </w:tabs>
        <w:rPr>
          <w:noProof/>
        </w:rPr>
      </w:pPr>
      <w:r w:rsidRPr="00DC369A">
        <w:rPr>
          <w:bCs/>
          <w:noProof/>
        </w:rPr>
        <w:t>VMS</w:t>
      </w:r>
    </w:p>
    <w:p w14:paraId="7C04DEE9" w14:textId="77777777" w:rsidR="00F43BA8" w:rsidRDefault="00F43BA8">
      <w:pPr>
        <w:pStyle w:val="Index3"/>
        <w:tabs>
          <w:tab w:val="right" w:leader="dot" w:pos="4310"/>
        </w:tabs>
        <w:rPr>
          <w:noProof/>
        </w:rPr>
      </w:pPr>
      <w:r w:rsidRPr="00DC369A">
        <w:rPr>
          <w:bCs/>
          <w:noProof/>
        </w:rPr>
        <w:t>Systems Virtual Devices</w:t>
      </w:r>
      <w:r>
        <w:rPr>
          <w:noProof/>
        </w:rPr>
        <w:t>, 266</w:t>
      </w:r>
    </w:p>
    <w:p w14:paraId="61E88F7F" w14:textId="77777777" w:rsidR="00F43BA8" w:rsidRDefault="00F43BA8">
      <w:pPr>
        <w:pStyle w:val="Index1"/>
        <w:tabs>
          <w:tab w:val="right" w:leader="dot" w:pos="4310"/>
        </w:tabs>
        <w:rPr>
          <w:noProof/>
        </w:rPr>
      </w:pPr>
      <w:r w:rsidRPr="00DC369A">
        <w:rPr>
          <w:noProof/>
        </w:rPr>
        <w:t>DI DDMAP Option</w:t>
      </w:r>
      <w:r>
        <w:rPr>
          <w:noProof/>
        </w:rPr>
        <w:t>, 66</w:t>
      </w:r>
    </w:p>
    <w:p w14:paraId="31D5E8E8" w14:textId="77777777" w:rsidR="00F43BA8" w:rsidRDefault="00F43BA8">
      <w:pPr>
        <w:pStyle w:val="Index1"/>
        <w:tabs>
          <w:tab w:val="right" w:leader="dot" w:pos="4310"/>
        </w:tabs>
        <w:rPr>
          <w:noProof/>
        </w:rPr>
      </w:pPr>
      <w:r>
        <w:rPr>
          <w:noProof/>
        </w:rPr>
        <w:t>DI DDU Menu, lii, 66</w:t>
      </w:r>
    </w:p>
    <w:p w14:paraId="7654EA17" w14:textId="77777777" w:rsidR="00F43BA8" w:rsidRDefault="00F43BA8">
      <w:pPr>
        <w:pStyle w:val="Index1"/>
        <w:tabs>
          <w:tab w:val="right" w:leader="dot" w:pos="4310"/>
        </w:tabs>
        <w:rPr>
          <w:noProof/>
        </w:rPr>
      </w:pPr>
      <w:r>
        <w:rPr>
          <w:noProof/>
        </w:rPr>
        <w:t>Diagram Menus Option, 164, 168</w:t>
      </w:r>
    </w:p>
    <w:p w14:paraId="32A55E15" w14:textId="77777777" w:rsidR="00F43BA8" w:rsidRDefault="00F43BA8">
      <w:pPr>
        <w:pStyle w:val="Index1"/>
        <w:tabs>
          <w:tab w:val="right" w:leader="dot" w:pos="4310"/>
        </w:tabs>
        <w:rPr>
          <w:noProof/>
        </w:rPr>
      </w:pPr>
      <w:r>
        <w:rPr>
          <w:noProof/>
        </w:rPr>
        <w:t>Diagramming Options, 146</w:t>
      </w:r>
    </w:p>
    <w:p w14:paraId="0D170A7F" w14:textId="77777777" w:rsidR="00F43BA8" w:rsidRDefault="00F43BA8">
      <w:pPr>
        <w:pStyle w:val="Index1"/>
        <w:tabs>
          <w:tab w:val="right" w:leader="dot" w:pos="4310"/>
        </w:tabs>
        <w:rPr>
          <w:noProof/>
        </w:rPr>
      </w:pPr>
      <w:r w:rsidRPr="00DC369A">
        <w:rPr>
          <w:rFonts w:cs="Times New Roman"/>
          <w:noProof/>
        </w:rPr>
        <w:t>DIALOG (#.84) File</w:t>
      </w:r>
      <w:r>
        <w:rPr>
          <w:noProof/>
        </w:rPr>
        <w:t>, 71</w:t>
      </w:r>
    </w:p>
    <w:p w14:paraId="47FA6CD3" w14:textId="77777777" w:rsidR="00F43BA8" w:rsidRDefault="00F43BA8">
      <w:pPr>
        <w:pStyle w:val="Index1"/>
        <w:tabs>
          <w:tab w:val="right" w:leader="dot" w:pos="4310"/>
        </w:tabs>
        <w:rPr>
          <w:noProof/>
        </w:rPr>
      </w:pPr>
      <w:r w:rsidRPr="00DC369A">
        <w:rPr>
          <w:noProof/>
        </w:rPr>
        <w:t>DIAUDIT DD Option</w:t>
      </w:r>
      <w:r>
        <w:rPr>
          <w:noProof/>
        </w:rPr>
        <w:t>, 66</w:t>
      </w:r>
    </w:p>
    <w:p w14:paraId="6D2DA774" w14:textId="77777777" w:rsidR="00F43BA8" w:rsidRDefault="00F43BA8">
      <w:pPr>
        <w:pStyle w:val="Index1"/>
        <w:tabs>
          <w:tab w:val="right" w:leader="dot" w:pos="4310"/>
        </w:tabs>
        <w:rPr>
          <w:noProof/>
        </w:rPr>
      </w:pPr>
      <w:r w:rsidRPr="00DC369A">
        <w:rPr>
          <w:noProof/>
        </w:rPr>
        <w:t>DIAUDIT PURGE DATA Option</w:t>
      </w:r>
      <w:r>
        <w:rPr>
          <w:noProof/>
        </w:rPr>
        <w:t>, 66</w:t>
      </w:r>
    </w:p>
    <w:p w14:paraId="0B7DEDF4" w14:textId="77777777" w:rsidR="00F43BA8" w:rsidRDefault="00F43BA8">
      <w:pPr>
        <w:pStyle w:val="Index1"/>
        <w:tabs>
          <w:tab w:val="right" w:leader="dot" w:pos="4310"/>
        </w:tabs>
        <w:rPr>
          <w:noProof/>
        </w:rPr>
      </w:pPr>
      <w:r w:rsidRPr="00DC369A">
        <w:rPr>
          <w:noProof/>
        </w:rPr>
        <w:t>DIAUDIT PURGE DD Option</w:t>
      </w:r>
      <w:r>
        <w:rPr>
          <w:noProof/>
        </w:rPr>
        <w:t>, 66</w:t>
      </w:r>
    </w:p>
    <w:p w14:paraId="791E50D3" w14:textId="77777777" w:rsidR="00F43BA8" w:rsidRDefault="00F43BA8">
      <w:pPr>
        <w:pStyle w:val="Index1"/>
        <w:tabs>
          <w:tab w:val="right" w:leader="dot" w:pos="4310"/>
        </w:tabs>
        <w:rPr>
          <w:noProof/>
        </w:rPr>
      </w:pPr>
      <w:r w:rsidRPr="00DC369A">
        <w:rPr>
          <w:noProof/>
        </w:rPr>
        <w:t>DIAUDIT TURN ON/OFF Option</w:t>
      </w:r>
      <w:r>
        <w:rPr>
          <w:noProof/>
        </w:rPr>
        <w:t>, 66</w:t>
      </w:r>
    </w:p>
    <w:p w14:paraId="1B0FAEC8" w14:textId="77777777" w:rsidR="00F43BA8" w:rsidRDefault="00F43BA8">
      <w:pPr>
        <w:pStyle w:val="Index1"/>
        <w:tabs>
          <w:tab w:val="right" w:leader="dot" w:pos="4310"/>
        </w:tabs>
        <w:rPr>
          <w:noProof/>
        </w:rPr>
      </w:pPr>
      <w:r w:rsidRPr="00DC369A">
        <w:rPr>
          <w:noProof/>
        </w:rPr>
        <w:t>DIAUDITED FIELDS Option</w:t>
      </w:r>
      <w:r>
        <w:rPr>
          <w:noProof/>
        </w:rPr>
        <w:t>, 66</w:t>
      </w:r>
    </w:p>
    <w:p w14:paraId="43B0F982" w14:textId="77777777" w:rsidR="00F43BA8" w:rsidRDefault="00F43BA8">
      <w:pPr>
        <w:pStyle w:val="Index1"/>
        <w:tabs>
          <w:tab w:val="right" w:leader="dot" w:pos="4310"/>
        </w:tabs>
        <w:rPr>
          <w:noProof/>
        </w:rPr>
      </w:pPr>
      <w:r>
        <w:rPr>
          <w:noProof/>
        </w:rPr>
        <w:t>DIC API, 65</w:t>
      </w:r>
    </w:p>
    <w:p w14:paraId="7760DBAC" w14:textId="77777777" w:rsidR="00F43BA8" w:rsidRDefault="00F43BA8">
      <w:pPr>
        <w:pStyle w:val="Index1"/>
        <w:tabs>
          <w:tab w:val="right" w:leader="dot" w:pos="4310"/>
        </w:tabs>
        <w:rPr>
          <w:noProof/>
        </w:rPr>
      </w:pPr>
      <w:r w:rsidRPr="00DC369A">
        <w:rPr>
          <w:b/>
          <w:noProof/>
        </w:rPr>
        <w:t>DIC Routine</w:t>
      </w:r>
      <w:r>
        <w:rPr>
          <w:noProof/>
        </w:rPr>
        <w:t>, 64</w:t>
      </w:r>
    </w:p>
    <w:p w14:paraId="59D84174" w14:textId="77777777" w:rsidR="00F43BA8" w:rsidRDefault="00F43BA8">
      <w:pPr>
        <w:pStyle w:val="Index1"/>
        <w:tabs>
          <w:tab w:val="right" w:leader="dot" w:pos="4310"/>
        </w:tabs>
        <w:rPr>
          <w:noProof/>
        </w:rPr>
      </w:pPr>
      <w:r w:rsidRPr="00DC369A">
        <w:rPr>
          <w:b/>
          <w:noProof/>
        </w:rPr>
        <w:t>DIDEL Variable</w:t>
      </w:r>
      <w:r>
        <w:rPr>
          <w:noProof/>
        </w:rPr>
        <w:t>, 64, 65</w:t>
      </w:r>
    </w:p>
    <w:p w14:paraId="5853F59A" w14:textId="77777777" w:rsidR="00F43BA8" w:rsidRDefault="00F43BA8">
      <w:pPr>
        <w:pStyle w:val="Index1"/>
        <w:tabs>
          <w:tab w:val="right" w:leader="dot" w:pos="4310"/>
        </w:tabs>
        <w:rPr>
          <w:noProof/>
        </w:rPr>
      </w:pPr>
      <w:r>
        <w:rPr>
          <w:noProof/>
        </w:rPr>
        <w:t>DIE API, 65</w:t>
      </w:r>
    </w:p>
    <w:p w14:paraId="2801F574" w14:textId="77777777" w:rsidR="00F43BA8" w:rsidRDefault="00F43BA8">
      <w:pPr>
        <w:pStyle w:val="Index1"/>
        <w:tabs>
          <w:tab w:val="right" w:leader="dot" w:pos="4310"/>
        </w:tabs>
        <w:rPr>
          <w:noProof/>
        </w:rPr>
      </w:pPr>
      <w:r w:rsidRPr="00DC369A">
        <w:rPr>
          <w:b/>
          <w:noProof/>
        </w:rPr>
        <w:t>DIE Routine</w:t>
      </w:r>
      <w:r>
        <w:rPr>
          <w:noProof/>
        </w:rPr>
        <w:t>, 64</w:t>
      </w:r>
    </w:p>
    <w:p w14:paraId="6E323B2E" w14:textId="77777777" w:rsidR="00F43BA8" w:rsidRDefault="00F43BA8">
      <w:pPr>
        <w:pStyle w:val="Index1"/>
        <w:tabs>
          <w:tab w:val="right" w:leader="dot" w:pos="4310"/>
        </w:tabs>
        <w:rPr>
          <w:noProof/>
        </w:rPr>
      </w:pPr>
      <w:r>
        <w:rPr>
          <w:noProof/>
        </w:rPr>
        <w:t>DIEDFILE Option, 76, 431</w:t>
      </w:r>
    </w:p>
    <w:p w14:paraId="18153DF6" w14:textId="77777777" w:rsidR="00F43BA8" w:rsidRDefault="00F43BA8">
      <w:pPr>
        <w:pStyle w:val="Index1"/>
        <w:tabs>
          <w:tab w:val="right" w:leader="dot" w:pos="4310"/>
        </w:tabs>
        <w:rPr>
          <w:noProof/>
        </w:rPr>
      </w:pPr>
      <w:r>
        <w:rPr>
          <w:noProof/>
        </w:rPr>
        <w:t>DIEDIT Option, 64, 67, 68</w:t>
      </w:r>
    </w:p>
    <w:p w14:paraId="01F6CFBA" w14:textId="77777777" w:rsidR="00F43BA8" w:rsidRDefault="00F43BA8">
      <w:pPr>
        <w:pStyle w:val="Index1"/>
        <w:tabs>
          <w:tab w:val="right" w:leader="dot" w:pos="4310"/>
        </w:tabs>
        <w:rPr>
          <w:noProof/>
        </w:rPr>
      </w:pPr>
      <w:r>
        <w:rPr>
          <w:noProof/>
        </w:rPr>
        <w:t>DIFROM Utility, 372, 375, 377</w:t>
      </w:r>
    </w:p>
    <w:p w14:paraId="748BBF60" w14:textId="77777777" w:rsidR="00F43BA8" w:rsidRDefault="00F43BA8">
      <w:pPr>
        <w:pStyle w:val="Index1"/>
        <w:tabs>
          <w:tab w:val="right" w:leader="dot" w:pos="4310"/>
        </w:tabs>
        <w:rPr>
          <w:noProof/>
        </w:rPr>
      </w:pPr>
      <w:r>
        <w:rPr>
          <w:noProof/>
        </w:rPr>
        <w:t>Digital Certificate</w:t>
      </w:r>
    </w:p>
    <w:p w14:paraId="3039B78B" w14:textId="77777777" w:rsidR="00F43BA8" w:rsidRDefault="00F43BA8">
      <w:pPr>
        <w:pStyle w:val="Index2"/>
        <w:tabs>
          <w:tab w:val="right" w:leader="dot" w:pos="4310"/>
        </w:tabs>
        <w:rPr>
          <w:noProof/>
        </w:rPr>
      </w:pPr>
      <w:r>
        <w:rPr>
          <w:noProof/>
        </w:rPr>
        <w:t>Smart Card, 4</w:t>
      </w:r>
    </w:p>
    <w:p w14:paraId="31432F08" w14:textId="77777777" w:rsidR="00F43BA8" w:rsidRDefault="00F43BA8">
      <w:pPr>
        <w:pStyle w:val="Index1"/>
        <w:tabs>
          <w:tab w:val="right" w:leader="dot" w:pos="4310"/>
        </w:tabs>
        <w:rPr>
          <w:noProof/>
        </w:rPr>
      </w:pPr>
      <w:r w:rsidRPr="00DC369A">
        <w:rPr>
          <w:noProof/>
        </w:rPr>
        <w:t>DIGITAL PAGER (#.138) Field</w:t>
      </w:r>
      <w:r>
        <w:rPr>
          <w:noProof/>
        </w:rPr>
        <w:t>, 13, 43, 82</w:t>
      </w:r>
    </w:p>
    <w:p w14:paraId="79701015" w14:textId="77777777" w:rsidR="00F43BA8" w:rsidRDefault="00F43BA8">
      <w:pPr>
        <w:pStyle w:val="Index1"/>
        <w:tabs>
          <w:tab w:val="right" w:leader="dot" w:pos="4310"/>
        </w:tabs>
        <w:rPr>
          <w:noProof/>
        </w:rPr>
      </w:pPr>
      <w:r w:rsidRPr="00DC369A">
        <w:rPr>
          <w:noProof/>
        </w:rPr>
        <w:t>DIINQUIRE Option</w:t>
      </w:r>
      <w:r>
        <w:rPr>
          <w:noProof/>
        </w:rPr>
        <w:t>, 67, 69, 410</w:t>
      </w:r>
    </w:p>
    <w:p w14:paraId="5B25EF16" w14:textId="77777777" w:rsidR="00F43BA8" w:rsidRDefault="00F43BA8">
      <w:pPr>
        <w:pStyle w:val="Index1"/>
        <w:tabs>
          <w:tab w:val="right" w:leader="dot" w:pos="4310"/>
        </w:tabs>
        <w:rPr>
          <w:noProof/>
        </w:rPr>
      </w:pPr>
      <w:r>
        <w:rPr>
          <w:noProof/>
        </w:rPr>
        <w:t>DILIST Option, lii, 67</w:t>
      </w:r>
    </w:p>
    <w:p w14:paraId="595209C4" w14:textId="77777777" w:rsidR="00F43BA8" w:rsidRDefault="00F43BA8">
      <w:pPr>
        <w:pStyle w:val="Index1"/>
        <w:tabs>
          <w:tab w:val="right" w:leader="dot" w:pos="4310"/>
        </w:tabs>
        <w:rPr>
          <w:noProof/>
        </w:rPr>
      </w:pPr>
      <w:r w:rsidRPr="00DC369A">
        <w:rPr>
          <w:noProof/>
        </w:rPr>
        <w:t>DIMODIFY Option</w:t>
      </w:r>
      <w:r>
        <w:rPr>
          <w:noProof/>
        </w:rPr>
        <w:t>, 66, 69</w:t>
      </w:r>
    </w:p>
    <w:p w14:paraId="3B4D77D3" w14:textId="77777777" w:rsidR="00F43BA8" w:rsidRDefault="00F43BA8">
      <w:pPr>
        <w:pStyle w:val="Index1"/>
        <w:tabs>
          <w:tab w:val="right" w:leader="dot" w:pos="4310"/>
        </w:tabs>
        <w:rPr>
          <w:noProof/>
        </w:rPr>
      </w:pPr>
      <w:r>
        <w:rPr>
          <w:noProof/>
        </w:rPr>
        <w:t>DIP Routine, 162</w:t>
      </w:r>
    </w:p>
    <w:p w14:paraId="25FAA867" w14:textId="77777777" w:rsidR="00F43BA8" w:rsidRDefault="00F43BA8">
      <w:pPr>
        <w:pStyle w:val="Index1"/>
        <w:tabs>
          <w:tab w:val="right" w:leader="dot" w:pos="4310"/>
        </w:tabs>
        <w:rPr>
          <w:noProof/>
        </w:rPr>
      </w:pPr>
      <w:r w:rsidRPr="00DC369A">
        <w:rPr>
          <w:noProof/>
        </w:rPr>
        <w:t>DIPRINT Option</w:t>
      </w:r>
      <w:r>
        <w:rPr>
          <w:noProof/>
        </w:rPr>
        <w:t>, 67</w:t>
      </w:r>
    </w:p>
    <w:p w14:paraId="1C1B4D97" w14:textId="77777777" w:rsidR="00F43BA8" w:rsidRDefault="00F43BA8">
      <w:pPr>
        <w:pStyle w:val="Index1"/>
        <w:tabs>
          <w:tab w:val="right" w:leader="dot" w:pos="4310"/>
        </w:tabs>
        <w:rPr>
          <w:noProof/>
        </w:rPr>
      </w:pPr>
      <w:r>
        <w:rPr>
          <w:noProof/>
        </w:rPr>
        <w:t>Direct Mode Utilities</w:t>
      </w:r>
    </w:p>
    <w:p w14:paraId="5E7C48FC" w14:textId="77777777" w:rsidR="00F43BA8" w:rsidRDefault="00F43BA8">
      <w:pPr>
        <w:pStyle w:val="Index2"/>
        <w:tabs>
          <w:tab w:val="right" w:leader="dot" w:pos="4310"/>
        </w:tabs>
        <w:rPr>
          <w:noProof/>
        </w:rPr>
      </w:pPr>
      <w:r>
        <w:rPr>
          <w:noProof/>
        </w:rPr>
        <w:t>Error Processing</w:t>
      </w:r>
    </w:p>
    <w:p w14:paraId="6108CF0D" w14:textId="77777777" w:rsidR="00F43BA8" w:rsidRDefault="00F43BA8">
      <w:pPr>
        <w:pStyle w:val="Index3"/>
        <w:tabs>
          <w:tab w:val="right" w:leader="dot" w:pos="4310"/>
        </w:tabs>
        <w:rPr>
          <w:noProof/>
        </w:rPr>
      </w:pPr>
      <w:r>
        <w:rPr>
          <w:noProof/>
        </w:rPr>
        <w:t>^XTER, 217</w:t>
      </w:r>
    </w:p>
    <w:p w14:paraId="29FC07F5" w14:textId="77777777" w:rsidR="00F43BA8" w:rsidRDefault="00F43BA8">
      <w:pPr>
        <w:pStyle w:val="Index3"/>
        <w:tabs>
          <w:tab w:val="right" w:leader="dot" w:pos="4310"/>
        </w:tabs>
        <w:rPr>
          <w:noProof/>
        </w:rPr>
      </w:pPr>
      <w:r>
        <w:rPr>
          <w:noProof/>
        </w:rPr>
        <w:t>^XTERPUR, 216</w:t>
      </w:r>
    </w:p>
    <w:p w14:paraId="44C9FA80" w14:textId="77777777" w:rsidR="00F43BA8" w:rsidRDefault="00F43BA8">
      <w:pPr>
        <w:pStyle w:val="Index2"/>
        <w:tabs>
          <w:tab w:val="right" w:leader="dot" w:pos="4310"/>
        </w:tabs>
        <w:rPr>
          <w:noProof/>
        </w:rPr>
      </w:pPr>
      <w:r>
        <w:rPr>
          <w:noProof/>
        </w:rPr>
        <w:t>TaskMan</w:t>
      </w:r>
    </w:p>
    <w:p w14:paraId="139BD8B2" w14:textId="77777777" w:rsidR="00F43BA8" w:rsidRDefault="00F43BA8">
      <w:pPr>
        <w:pStyle w:val="Index3"/>
        <w:tabs>
          <w:tab w:val="right" w:leader="dot" w:pos="4310"/>
        </w:tabs>
        <w:rPr>
          <w:noProof/>
        </w:rPr>
      </w:pPr>
      <w:r>
        <w:rPr>
          <w:noProof/>
        </w:rPr>
        <w:t>^ZTMON, 344</w:t>
      </w:r>
    </w:p>
    <w:p w14:paraId="5CD4D01F" w14:textId="77777777" w:rsidR="00F43BA8" w:rsidRDefault="00F43BA8">
      <w:pPr>
        <w:pStyle w:val="Index3"/>
        <w:tabs>
          <w:tab w:val="right" w:leader="dot" w:pos="4310"/>
        </w:tabs>
        <w:rPr>
          <w:noProof/>
        </w:rPr>
      </w:pPr>
      <w:r>
        <w:rPr>
          <w:noProof/>
        </w:rPr>
        <w:t>RESTART^ZTMB, 331</w:t>
      </w:r>
    </w:p>
    <w:p w14:paraId="6B411C96" w14:textId="77777777" w:rsidR="00F43BA8" w:rsidRDefault="00F43BA8">
      <w:pPr>
        <w:pStyle w:val="Index1"/>
        <w:tabs>
          <w:tab w:val="right" w:leader="dot" w:pos="4310"/>
        </w:tabs>
        <w:rPr>
          <w:noProof/>
        </w:rPr>
      </w:pPr>
      <w:r w:rsidRPr="00DC369A">
        <w:rPr>
          <w:rFonts w:cs="Arial"/>
          <w:noProof/>
        </w:rPr>
        <w:t>DISABLE USER Field</w:t>
      </w:r>
      <w:r>
        <w:rPr>
          <w:noProof/>
        </w:rPr>
        <w:t>, 47</w:t>
      </w:r>
    </w:p>
    <w:p w14:paraId="3BF292D7" w14:textId="77777777" w:rsidR="00F43BA8" w:rsidRDefault="00F43BA8">
      <w:pPr>
        <w:pStyle w:val="Index1"/>
        <w:tabs>
          <w:tab w:val="right" w:leader="dot" w:pos="4310"/>
        </w:tabs>
        <w:rPr>
          <w:noProof/>
        </w:rPr>
      </w:pPr>
      <w:r>
        <w:rPr>
          <w:noProof/>
        </w:rPr>
        <w:t>Disclaimers</w:t>
      </w:r>
    </w:p>
    <w:p w14:paraId="63F80EC1" w14:textId="77777777" w:rsidR="00F43BA8" w:rsidRDefault="00F43BA8">
      <w:pPr>
        <w:pStyle w:val="Index2"/>
        <w:tabs>
          <w:tab w:val="right" w:leader="dot" w:pos="4310"/>
        </w:tabs>
        <w:rPr>
          <w:noProof/>
        </w:rPr>
      </w:pPr>
      <w:r>
        <w:rPr>
          <w:noProof/>
        </w:rPr>
        <w:t>Documentation, xlix</w:t>
      </w:r>
    </w:p>
    <w:p w14:paraId="3E5AFB59" w14:textId="77777777" w:rsidR="00F43BA8" w:rsidRDefault="00F43BA8">
      <w:pPr>
        <w:pStyle w:val="Index2"/>
        <w:tabs>
          <w:tab w:val="right" w:leader="dot" w:pos="4310"/>
        </w:tabs>
        <w:rPr>
          <w:noProof/>
        </w:rPr>
      </w:pPr>
      <w:r>
        <w:rPr>
          <w:noProof/>
        </w:rPr>
        <w:t>Software, xlviii</w:t>
      </w:r>
    </w:p>
    <w:p w14:paraId="43695B20" w14:textId="77777777" w:rsidR="00F43BA8" w:rsidRDefault="00F43BA8">
      <w:pPr>
        <w:pStyle w:val="Index1"/>
        <w:tabs>
          <w:tab w:val="right" w:leader="dot" w:pos="4310"/>
        </w:tabs>
        <w:rPr>
          <w:noProof/>
        </w:rPr>
      </w:pPr>
      <w:r w:rsidRPr="00DC369A">
        <w:rPr>
          <w:noProof/>
        </w:rPr>
        <w:t>DISEARCH</w:t>
      </w:r>
      <w:r>
        <w:rPr>
          <w:noProof/>
        </w:rPr>
        <w:t>, 67</w:t>
      </w:r>
    </w:p>
    <w:p w14:paraId="3BD9B3A4" w14:textId="77777777" w:rsidR="00F43BA8" w:rsidRDefault="00F43BA8">
      <w:pPr>
        <w:pStyle w:val="Index1"/>
        <w:tabs>
          <w:tab w:val="right" w:leader="dot" w:pos="4310"/>
        </w:tabs>
        <w:rPr>
          <w:noProof/>
        </w:rPr>
      </w:pPr>
      <w:r>
        <w:rPr>
          <w:noProof/>
        </w:rPr>
        <w:t>Disk Space Concerns, 210</w:t>
      </w:r>
    </w:p>
    <w:p w14:paraId="29CD6C54" w14:textId="77777777" w:rsidR="00F43BA8" w:rsidRDefault="00F43BA8">
      <w:pPr>
        <w:pStyle w:val="Index1"/>
        <w:tabs>
          <w:tab w:val="right" w:leader="dot" w:pos="4310"/>
        </w:tabs>
        <w:rPr>
          <w:noProof/>
        </w:rPr>
      </w:pPr>
      <w:r>
        <w:rPr>
          <w:noProof/>
        </w:rPr>
        <w:t>Display</w:t>
      </w:r>
    </w:p>
    <w:p w14:paraId="48C18C83" w14:textId="77777777" w:rsidR="00F43BA8" w:rsidRDefault="00F43BA8">
      <w:pPr>
        <w:pStyle w:val="Index2"/>
        <w:tabs>
          <w:tab w:val="right" w:leader="dot" w:pos="4310"/>
        </w:tabs>
        <w:rPr>
          <w:noProof/>
        </w:rPr>
      </w:pPr>
      <w:r>
        <w:rPr>
          <w:noProof/>
        </w:rPr>
        <w:t>Attributes, 22</w:t>
      </w:r>
    </w:p>
    <w:p w14:paraId="443847B2" w14:textId="77777777" w:rsidR="00F43BA8" w:rsidRDefault="00F43BA8">
      <w:pPr>
        <w:pStyle w:val="Index3"/>
        <w:tabs>
          <w:tab w:val="right" w:leader="dot" w:pos="4310"/>
        </w:tabs>
        <w:rPr>
          <w:noProof/>
        </w:rPr>
      </w:pPr>
      <w:r>
        <w:rPr>
          <w:noProof/>
        </w:rPr>
        <w:t>Return Codes, 23</w:t>
      </w:r>
    </w:p>
    <w:p w14:paraId="3E2343CB" w14:textId="77777777" w:rsidR="00F43BA8" w:rsidRDefault="00F43BA8">
      <w:pPr>
        <w:pStyle w:val="Index2"/>
        <w:tabs>
          <w:tab w:val="right" w:leader="dot" w:pos="4310"/>
        </w:tabs>
        <w:rPr>
          <w:noProof/>
        </w:rPr>
      </w:pPr>
      <w:r>
        <w:rPr>
          <w:noProof/>
        </w:rPr>
        <w:t>Delegated Options, 179</w:t>
      </w:r>
    </w:p>
    <w:p w14:paraId="69EC8B33" w14:textId="77777777" w:rsidR="00F43BA8" w:rsidRDefault="00F43BA8">
      <w:pPr>
        <w:pStyle w:val="Index2"/>
        <w:tabs>
          <w:tab w:val="right" w:leader="dot" w:pos="4310"/>
        </w:tabs>
        <w:rPr>
          <w:noProof/>
        </w:rPr>
      </w:pPr>
      <w:r>
        <w:rPr>
          <w:noProof/>
        </w:rPr>
        <w:t>Help Frames, 207</w:t>
      </w:r>
    </w:p>
    <w:p w14:paraId="32A5162B" w14:textId="77777777" w:rsidR="00F43BA8" w:rsidRDefault="00F43BA8">
      <w:pPr>
        <w:pStyle w:val="Index2"/>
        <w:tabs>
          <w:tab w:val="right" w:leader="dot" w:pos="4310"/>
        </w:tabs>
        <w:rPr>
          <w:noProof/>
        </w:rPr>
      </w:pPr>
      <w:r>
        <w:rPr>
          <w:noProof/>
        </w:rPr>
        <w:t>Nodes, 156, 158</w:t>
      </w:r>
    </w:p>
    <w:p w14:paraId="02504604" w14:textId="77777777" w:rsidR="00F43BA8" w:rsidRDefault="00F43BA8">
      <w:pPr>
        <w:pStyle w:val="Index2"/>
        <w:tabs>
          <w:tab w:val="right" w:leader="dot" w:pos="4310"/>
        </w:tabs>
        <w:rPr>
          <w:noProof/>
        </w:rPr>
      </w:pPr>
      <w:r>
        <w:rPr>
          <w:noProof/>
        </w:rPr>
        <w:t>Options, 147</w:t>
      </w:r>
    </w:p>
    <w:p w14:paraId="5C9ACB7D" w14:textId="77777777" w:rsidR="00F43BA8" w:rsidRDefault="00F43BA8">
      <w:pPr>
        <w:pStyle w:val="Index3"/>
        <w:tabs>
          <w:tab w:val="right" w:leader="dot" w:pos="4310"/>
        </w:tabs>
        <w:rPr>
          <w:noProof/>
        </w:rPr>
      </w:pPr>
      <w:r>
        <w:rPr>
          <w:noProof/>
        </w:rPr>
        <w:t>Description, 137</w:t>
      </w:r>
    </w:p>
    <w:p w14:paraId="397D518E" w14:textId="77777777" w:rsidR="00F43BA8" w:rsidRDefault="00F43BA8">
      <w:pPr>
        <w:pStyle w:val="Index3"/>
        <w:tabs>
          <w:tab w:val="right" w:leader="dot" w:pos="4310"/>
        </w:tabs>
        <w:rPr>
          <w:noProof/>
        </w:rPr>
      </w:pPr>
      <w:r>
        <w:rPr>
          <w:noProof/>
        </w:rPr>
        <w:t>Help, 134</w:t>
      </w:r>
    </w:p>
    <w:p w14:paraId="17AE8895" w14:textId="77777777" w:rsidR="00F43BA8" w:rsidRDefault="00F43BA8">
      <w:pPr>
        <w:pStyle w:val="Index3"/>
        <w:tabs>
          <w:tab w:val="right" w:leader="dot" w:pos="4310"/>
        </w:tabs>
        <w:rPr>
          <w:noProof/>
        </w:rPr>
      </w:pPr>
      <w:r>
        <w:rPr>
          <w:noProof/>
        </w:rPr>
        <w:t>Order, 144</w:t>
      </w:r>
    </w:p>
    <w:p w14:paraId="1DBA875C" w14:textId="77777777" w:rsidR="00F43BA8" w:rsidRDefault="00F43BA8">
      <w:pPr>
        <w:pStyle w:val="Index2"/>
        <w:tabs>
          <w:tab w:val="right" w:leader="dot" w:pos="4310"/>
        </w:tabs>
        <w:rPr>
          <w:noProof/>
        </w:rPr>
      </w:pPr>
      <w:r>
        <w:rPr>
          <w:noProof/>
        </w:rPr>
        <w:t>Status of Tasks, 300</w:t>
      </w:r>
    </w:p>
    <w:p w14:paraId="17E795FD" w14:textId="77777777" w:rsidR="00F43BA8" w:rsidRDefault="00F43BA8">
      <w:pPr>
        <w:pStyle w:val="Index1"/>
        <w:tabs>
          <w:tab w:val="right" w:leader="dot" w:pos="4310"/>
        </w:tabs>
        <w:rPr>
          <w:noProof/>
        </w:rPr>
      </w:pPr>
      <w:r>
        <w:rPr>
          <w:noProof/>
        </w:rPr>
        <w:t>Display Menus and Options Menu, 146, 147, 164</w:t>
      </w:r>
    </w:p>
    <w:p w14:paraId="2A71BBEA" w14:textId="77777777" w:rsidR="00F43BA8" w:rsidRDefault="00F43BA8">
      <w:pPr>
        <w:pStyle w:val="Index1"/>
        <w:tabs>
          <w:tab w:val="right" w:leader="dot" w:pos="4310"/>
        </w:tabs>
        <w:rPr>
          <w:noProof/>
        </w:rPr>
      </w:pPr>
      <w:r>
        <w:rPr>
          <w:noProof/>
        </w:rPr>
        <w:t>DISPLAY OPTION (#11) Field, 144</w:t>
      </w:r>
    </w:p>
    <w:p w14:paraId="6842D1E7" w14:textId="77777777" w:rsidR="00F43BA8" w:rsidRDefault="00F43BA8">
      <w:pPr>
        <w:pStyle w:val="Index1"/>
        <w:tabs>
          <w:tab w:val="right" w:leader="dot" w:pos="4310"/>
        </w:tabs>
        <w:rPr>
          <w:noProof/>
        </w:rPr>
      </w:pPr>
      <w:r>
        <w:rPr>
          <w:noProof/>
        </w:rPr>
        <w:t>DISPLAY OPTION Field, 144</w:t>
      </w:r>
    </w:p>
    <w:p w14:paraId="667B7936" w14:textId="77777777" w:rsidR="00F43BA8" w:rsidRDefault="00F43BA8">
      <w:pPr>
        <w:pStyle w:val="Index1"/>
        <w:tabs>
          <w:tab w:val="right" w:leader="dot" w:pos="4310"/>
        </w:tabs>
        <w:rPr>
          <w:noProof/>
        </w:rPr>
      </w:pPr>
      <w:r>
        <w:rPr>
          <w:noProof/>
        </w:rPr>
        <w:t>Display Patches for a Package Option, 400</w:t>
      </w:r>
    </w:p>
    <w:p w14:paraId="29E5F4D8" w14:textId="77777777" w:rsidR="00F43BA8" w:rsidRDefault="00F43BA8">
      <w:pPr>
        <w:pStyle w:val="Index1"/>
        <w:tabs>
          <w:tab w:val="right" w:leader="dot" w:pos="4310"/>
        </w:tabs>
        <w:rPr>
          <w:noProof/>
        </w:rPr>
      </w:pPr>
      <w:r>
        <w:rPr>
          <w:noProof/>
        </w:rPr>
        <w:t>Display status Option, 300</w:t>
      </w:r>
    </w:p>
    <w:p w14:paraId="75EECF58" w14:textId="77777777" w:rsidR="00F43BA8" w:rsidRDefault="00F43BA8">
      <w:pPr>
        <w:pStyle w:val="Index1"/>
        <w:tabs>
          <w:tab w:val="right" w:leader="dot" w:pos="4310"/>
        </w:tabs>
        <w:rPr>
          <w:noProof/>
        </w:rPr>
      </w:pPr>
      <w:r>
        <w:rPr>
          <w:noProof/>
        </w:rPr>
        <w:t>DISPLAY TEXT (#.02) Field, 196</w:t>
      </w:r>
    </w:p>
    <w:p w14:paraId="65954ABE" w14:textId="77777777" w:rsidR="00F43BA8" w:rsidRDefault="00F43BA8">
      <w:pPr>
        <w:pStyle w:val="Index1"/>
        <w:tabs>
          <w:tab w:val="right" w:leader="dot" w:pos="4310"/>
        </w:tabs>
        <w:rPr>
          <w:noProof/>
        </w:rPr>
      </w:pPr>
      <w:r>
        <w:rPr>
          <w:noProof/>
        </w:rPr>
        <w:t>Display User Characteristics Option, 16, 163</w:t>
      </w:r>
    </w:p>
    <w:p w14:paraId="2B614AE5" w14:textId="77777777" w:rsidR="00F43BA8" w:rsidRDefault="00F43BA8">
      <w:pPr>
        <w:pStyle w:val="Index1"/>
        <w:tabs>
          <w:tab w:val="right" w:leader="dot" w:pos="4310"/>
        </w:tabs>
        <w:rPr>
          <w:noProof/>
        </w:rPr>
      </w:pPr>
      <w:r>
        <w:rPr>
          <w:noProof/>
        </w:rPr>
        <w:t>Display/Edit Help Frames Option, 209, 211</w:t>
      </w:r>
    </w:p>
    <w:p w14:paraId="4E82EDEF" w14:textId="77777777" w:rsidR="00F43BA8" w:rsidRDefault="00F43BA8">
      <w:pPr>
        <w:pStyle w:val="Index1"/>
        <w:tabs>
          <w:tab w:val="right" w:leader="dot" w:pos="4310"/>
        </w:tabs>
        <w:rPr>
          <w:noProof/>
        </w:rPr>
      </w:pPr>
      <w:r>
        <w:rPr>
          <w:noProof/>
        </w:rPr>
        <w:t>Displaying Option Descriptions, 137</w:t>
      </w:r>
    </w:p>
    <w:p w14:paraId="0FEED340" w14:textId="77777777" w:rsidR="00F43BA8" w:rsidRDefault="00F43BA8">
      <w:pPr>
        <w:pStyle w:val="Index1"/>
        <w:tabs>
          <w:tab w:val="right" w:leader="dot" w:pos="4310"/>
        </w:tabs>
        <w:rPr>
          <w:noProof/>
        </w:rPr>
      </w:pPr>
      <w:r>
        <w:rPr>
          <w:noProof/>
        </w:rPr>
        <w:t>Displaying Option Help, 134</w:t>
      </w:r>
    </w:p>
    <w:p w14:paraId="582B0787" w14:textId="77777777" w:rsidR="00F43BA8" w:rsidRDefault="00F43BA8">
      <w:pPr>
        <w:pStyle w:val="Index1"/>
        <w:tabs>
          <w:tab w:val="right" w:leader="dot" w:pos="4310"/>
        </w:tabs>
        <w:rPr>
          <w:noProof/>
        </w:rPr>
      </w:pPr>
      <w:r>
        <w:rPr>
          <w:noProof/>
        </w:rPr>
        <w:t>Displays</w:t>
      </w:r>
    </w:p>
    <w:p w14:paraId="05CCB89D" w14:textId="77777777" w:rsidR="00F43BA8" w:rsidRDefault="00F43BA8">
      <w:pPr>
        <w:pStyle w:val="Index2"/>
        <w:tabs>
          <w:tab w:val="right" w:leader="dot" w:pos="4310"/>
        </w:tabs>
        <w:rPr>
          <w:noProof/>
        </w:rPr>
      </w:pPr>
      <w:r>
        <w:rPr>
          <w:noProof/>
        </w:rPr>
        <w:t>XQDISPLAY OPTIONS, 164</w:t>
      </w:r>
    </w:p>
    <w:p w14:paraId="19D30819" w14:textId="77777777" w:rsidR="00F43BA8" w:rsidRDefault="00F43BA8">
      <w:pPr>
        <w:pStyle w:val="Index1"/>
        <w:tabs>
          <w:tab w:val="right" w:leader="dot" w:pos="4310"/>
        </w:tabs>
        <w:rPr>
          <w:noProof/>
        </w:rPr>
      </w:pPr>
      <w:r w:rsidRPr="00DC369A">
        <w:rPr>
          <w:noProof/>
        </w:rPr>
        <w:t>DISTATISTICS Option</w:t>
      </w:r>
      <w:r>
        <w:rPr>
          <w:noProof/>
        </w:rPr>
        <w:t>, 67</w:t>
      </w:r>
    </w:p>
    <w:p w14:paraId="4FEA6F3D" w14:textId="77777777" w:rsidR="00F43BA8" w:rsidRDefault="00F43BA8">
      <w:pPr>
        <w:pStyle w:val="Index1"/>
        <w:tabs>
          <w:tab w:val="right" w:leader="dot" w:pos="4310"/>
        </w:tabs>
        <w:rPr>
          <w:noProof/>
        </w:rPr>
      </w:pPr>
      <w:r w:rsidRPr="00DC369A">
        <w:rPr>
          <w:noProof/>
        </w:rPr>
        <w:t>Distributions</w:t>
      </w:r>
    </w:p>
    <w:p w14:paraId="6FBA4DED" w14:textId="77777777" w:rsidR="00F43BA8" w:rsidRDefault="00F43BA8">
      <w:pPr>
        <w:pStyle w:val="Index2"/>
        <w:tabs>
          <w:tab w:val="right" w:leader="dot" w:pos="4310"/>
        </w:tabs>
        <w:rPr>
          <w:noProof/>
        </w:rPr>
      </w:pPr>
      <w:r w:rsidRPr="00DC369A">
        <w:rPr>
          <w:noProof/>
        </w:rPr>
        <w:t>Definition</w:t>
      </w:r>
      <w:r>
        <w:rPr>
          <w:noProof/>
        </w:rPr>
        <w:t>, 372</w:t>
      </w:r>
    </w:p>
    <w:p w14:paraId="594C63F9" w14:textId="77777777" w:rsidR="00F43BA8" w:rsidRDefault="00F43BA8">
      <w:pPr>
        <w:pStyle w:val="Index2"/>
        <w:tabs>
          <w:tab w:val="right" w:leader="dot" w:pos="4310"/>
        </w:tabs>
        <w:rPr>
          <w:noProof/>
        </w:rPr>
      </w:pPr>
      <w:r>
        <w:rPr>
          <w:noProof/>
        </w:rPr>
        <w:t>Global, 377</w:t>
      </w:r>
    </w:p>
    <w:p w14:paraId="62A4306E" w14:textId="77777777" w:rsidR="00F43BA8" w:rsidRDefault="00F43BA8">
      <w:pPr>
        <w:pStyle w:val="Index2"/>
        <w:tabs>
          <w:tab w:val="right" w:leader="dot" w:pos="4310"/>
        </w:tabs>
        <w:rPr>
          <w:noProof/>
        </w:rPr>
      </w:pPr>
      <w:r>
        <w:rPr>
          <w:noProof/>
        </w:rPr>
        <w:t>KIDS, 373, 377</w:t>
      </w:r>
    </w:p>
    <w:p w14:paraId="4FE2D828" w14:textId="77777777" w:rsidR="00F43BA8" w:rsidRDefault="00F43BA8">
      <w:pPr>
        <w:pStyle w:val="Index2"/>
        <w:tabs>
          <w:tab w:val="right" w:leader="dot" w:pos="4310"/>
        </w:tabs>
        <w:rPr>
          <w:noProof/>
        </w:rPr>
      </w:pPr>
      <w:r>
        <w:rPr>
          <w:noProof/>
        </w:rPr>
        <w:t>Standard, 377</w:t>
      </w:r>
    </w:p>
    <w:p w14:paraId="4C8B5B76" w14:textId="77777777" w:rsidR="00F43BA8" w:rsidRDefault="00F43BA8">
      <w:pPr>
        <w:pStyle w:val="Index2"/>
        <w:tabs>
          <w:tab w:val="right" w:leader="dot" w:pos="4310"/>
        </w:tabs>
        <w:rPr>
          <w:noProof/>
        </w:rPr>
      </w:pPr>
      <w:r>
        <w:rPr>
          <w:noProof/>
        </w:rPr>
        <w:t>Transport Mechanism, 376</w:t>
      </w:r>
    </w:p>
    <w:p w14:paraId="19408B0C" w14:textId="77777777" w:rsidR="00F43BA8" w:rsidRDefault="00F43BA8">
      <w:pPr>
        <w:pStyle w:val="Index1"/>
        <w:tabs>
          <w:tab w:val="right" w:leader="dot" w:pos="4310"/>
        </w:tabs>
        <w:rPr>
          <w:noProof/>
        </w:rPr>
      </w:pPr>
      <w:r w:rsidRPr="00DC369A">
        <w:rPr>
          <w:noProof/>
        </w:rPr>
        <w:t>DISUSER (#7) Field</w:t>
      </w:r>
      <w:r>
        <w:rPr>
          <w:noProof/>
        </w:rPr>
        <w:t>, 42, 47, 49</w:t>
      </w:r>
    </w:p>
    <w:p w14:paraId="5C230248" w14:textId="77777777" w:rsidR="00F43BA8" w:rsidRDefault="00F43BA8">
      <w:pPr>
        <w:pStyle w:val="Index1"/>
        <w:tabs>
          <w:tab w:val="right" w:leader="dot" w:pos="4310"/>
        </w:tabs>
        <w:rPr>
          <w:noProof/>
        </w:rPr>
      </w:pPr>
      <w:r>
        <w:rPr>
          <w:noProof/>
        </w:rPr>
        <w:t>DISUSER Field, 50</w:t>
      </w:r>
    </w:p>
    <w:p w14:paraId="461B6377" w14:textId="77777777" w:rsidR="00F43BA8" w:rsidRDefault="00F43BA8">
      <w:pPr>
        <w:pStyle w:val="Index1"/>
        <w:tabs>
          <w:tab w:val="right" w:leader="dot" w:pos="4310"/>
        </w:tabs>
        <w:rPr>
          <w:noProof/>
        </w:rPr>
      </w:pPr>
      <w:r w:rsidRPr="00DC369A">
        <w:rPr>
          <w:rFonts w:cs="Times New Roman"/>
          <w:noProof/>
        </w:rPr>
        <w:t>DISV Global</w:t>
      </w:r>
      <w:r>
        <w:rPr>
          <w:noProof/>
        </w:rPr>
        <w:t>, 48, 75, 76, 79, 80, 81</w:t>
      </w:r>
    </w:p>
    <w:p w14:paraId="23C3A7DF" w14:textId="77777777" w:rsidR="00F43BA8" w:rsidRDefault="00F43BA8">
      <w:pPr>
        <w:pStyle w:val="Index2"/>
        <w:tabs>
          <w:tab w:val="right" w:leader="dot" w:pos="4310"/>
        </w:tabs>
        <w:rPr>
          <w:noProof/>
        </w:rPr>
      </w:pPr>
      <w:r>
        <w:rPr>
          <w:noProof/>
        </w:rPr>
        <w:t>KILLing, 76, 79</w:t>
      </w:r>
    </w:p>
    <w:p w14:paraId="240BCF1C" w14:textId="77777777" w:rsidR="00F43BA8" w:rsidRDefault="00F43BA8">
      <w:pPr>
        <w:pStyle w:val="Index1"/>
        <w:tabs>
          <w:tab w:val="right" w:leader="dot" w:pos="4310"/>
        </w:tabs>
        <w:rPr>
          <w:noProof/>
        </w:rPr>
      </w:pPr>
      <w:r>
        <w:rPr>
          <w:noProof/>
        </w:rPr>
        <w:t>DITEMP Option, 200</w:t>
      </w:r>
    </w:p>
    <w:p w14:paraId="74152861" w14:textId="77777777" w:rsidR="00F43BA8" w:rsidRDefault="00F43BA8">
      <w:pPr>
        <w:pStyle w:val="Index1"/>
        <w:tabs>
          <w:tab w:val="right" w:leader="dot" w:pos="4310"/>
        </w:tabs>
        <w:rPr>
          <w:noProof/>
        </w:rPr>
      </w:pPr>
      <w:r w:rsidRPr="00DC369A">
        <w:rPr>
          <w:noProof/>
        </w:rPr>
        <w:t>DITRANSFER Option</w:t>
      </w:r>
      <w:r>
        <w:rPr>
          <w:noProof/>
        </w:rPr>
        <w:t>, 67, 68</w:t>
      </w:r>
    </w:p>
    <w:p w14:paraId="6ABB0ED1" w14:textId="77777777" w:rsidR="00F43BA8" w:rsidRDefault="00F43BA8">
      <w:pPr>
        <w:pStyle w:val="Index1"/>
        <w:tabs>
          <w:tab w:val="right" w:leader="dot" w:pos="4310"/>
        </w:tabs>
        <w:rPr>
          <w:noProof/>
        </w:rPr>
      </w:pPr>
      <w:r w:rsidRPr="00DC369A">
        <w:rPr>
          <w:noProof/>
        </w:rPr>
        <w:t>DIUTILITY Menu</w:t>
      </w:r>
      <w:r>
        <w:rPr>
          <w:noProof/>
        </w:rPr>
        <w:t>, 66</w:t>
      </w:r>
    </w:p>
    <w:p w14:paraId="25345240" w14:textId="77777777" w:rsidR="00F43BA8" w:rsidRDefault="00F43BA8">
      <w:pPr>
        <w:pStyle w:val="Index1"/>
        <w:tabs>
          <w:tab w:val="right" w:leader="dot" w:pos="4310"/>
        </w:tabs>
        <w:rPr>
          <w:noProof/>
        </w:rPr>
      </w:pPr>
      <w:r w:rsidRPr="00DC369A">
        <w:rPr>
          <w:noProof/>
        </w:rPr>
        <w:t>DIVISION (#16) Multiple Field</w:t>
      </w:r>
      <w:r>
        <w:rPr>
          <w:noProof/>
        </w:rPr>
        <w:t>, 41, 71</w:t>
      </w:r>
    </w:p>
    <w:p w14:paraId="6344316C" w14:textId="77777777" w:rsidR="00F43BA8" w:rsidRDefault="00F43BA8">
      <w:pPr>
        <w:pStyle w:val="Index1"/>
        <w:tabs>
          <w:tab w:val="right" w:leader="dot" w:pos="4310"/>
        </w:tabs>
        <w:rPr>
          <w:noProof/>
        </w:rPr>
      </w:pPr>
      <w:r>
        <w:rPr>
          <w:noProof/>
        </w:rPr>
        <w:t>DIVISION Multiple Field, 24</w:t>
      </w:r>
    </w:p>
    <w:p w14:paraId="4A28E3B6" w14:textId="77777777" w:rsidR="00F43BA8" w:rsidRDefault="00F43BA8">
      <w:pPr>
        <w:pStyle w:val="Index1"/>
        <w:tabs>
          <w:tab w:val="right" w:leader="dot" w:pos="4310"/>
        </w:tabs>
        <w:rPr>
          <w:noProof/>
        </w:rPr>
      </w:pPr>
      <w:r>
        <w:rPr>
          <w:noProof/>
        </w:rPr>
        <w:t>Division of Labor</w:t>
      </w:r>
    </w:p>
    <w:p w14:paraId="1DB4910A" w14:textId="77777777" w:rsidR="00F43BA8" w:rsidRDefault="00F43BA8">
      <w:pPr>
        <w:pStyle w:val="Index2"/>
        <w:tabs>
          <w:tab w:val="right" w:leader="dot" w:pos="4310"/>
        </w:tabs>
        <w:rPr>
          <w:noProof/>
        </w:rPr>
      </w:pPr>
      <w:r>
        <w:rPr>
          <w:noProof/>
        </w:rPr>
        <w:t>TaskMan, 303</w:t>
      </w:r>
    </w:p>
    <w:p w14:paraId="332CF0E5" w14:textId="77777777" w:rsidR="00F43BA8" w:rsidRDefault="00F43BA8">
      <w:pPr>
        <w:pStyle w:val="Index1"/>
        <w:tabs>
          <w:tab w:val="right" w:leader="dot" w:pos="4310"/>
        </w:tabs>
        <w:rPr>
          <w:noProof/>
        </w:rPr>
      </w:pPr>
      <w:r>
        <w:rPr>
          <w:noProof/>
        </w:rPr>
        <w:t>DIXREF Option, 429</w:t>
      </w:r>
    </w:p>
    <w:p w14:paraId="5E2246E0" w14:textId="77777777" w:rsidR="00F43BA8" w:rsidRDefault="00F43BA8">
      <w:pPr>
        <w:pStyle w:val="Index1"/>
        <w:tabs>
          <w:tab w:val="right" w:leader="dot" w:pos="4310"/>
        </w:tabs>
        <w:rPr>
          <w:noProof/>
        </w:rPr>
      </w:pPr>
      <w:r w:rsidRPr="00DC369A">
        <w:rPr>
          <w:b/>
          <w:noProof/>
        </w:rPr>
        <w:t>DLAYGO Variable</w:t>
      </w:r>
      <w:r>
        <w:rPr>
          <w:noProof/>
        </w:rPr>
        <w:t>, 64, 65</w:t>
      </w:r>
    </w:p>
    <w:p w14:paraId="6405D65D" w14:textId="77777777" w:rsidR="00F43BA8" w:rsidRDefault="00F43BA8">
      <w:pPr>
        <w:pStyle w:val="Index1"/>
        <w:tabs>
          <w:tab w:val="right" w:leader="dot" w:pos="4310"/>
        </w:tabs>
        <w:rPr>
          <w:noProof/>
        </w:rPr>
      </w:pPr>
      <w:r>
        <w:rPr>
          <w:noProof/>
        </w:rPr>
        <w:t>Documentation</w:t>
      </w:r>
    </w:p>
    <w:p w14:paraId="4EFDA991" w14:textId="77777777" w:rsidR="00F43BA8" w:rsidRDefault="00F43BA8">
      <w:pPr>
        <w:pStyle w:val="Index2"/>
        <w:tabs>
          <w:tab w:val="right" w:leader="dot" w:pos="4310"/>
        </w:tabs>
        <w:rPr>
          <w:noProof/>
        </w:rPr>
      </w:pPr>
      <w:r>
        <w:rPr>
          <w:noProof/>
        </w:rPr>
        <w:t>Symbols, xlix</w:t>
      </w:r>
    </w:p>
    <w:p w14:paraId="745EFC36" w14:textId="77777777" w:rsidR="00F43BA8" w:rsidRDefault="00F43BA8">
      <w:pPr>
        <w:pStyle w:val="Index2"/>
        <w:tabs>
          <w:tab w:val="right" w:leader="dot" w:pos="4310"/>
        </w:tabs>
        <w:rPr>
          <w:noProof/>
        </w:rPr>
      </w:pPr>
      <w:r>
        <w:rPr>
          <w:noProof/>
        </w:rPr>
        <w:t>VA Handbook 6500, 50</w:t>
      </w:r>
    </w:p>
    <w:p w14:paraId="7AFE89F7" w14:textId="77777777" w:rsidR="00F43BA8" w:rsidRDefault="00F43BA8">
      <w:pPr>
        <w:pStyle w:val="Index3"/>
        <w:tabs>
          <w:tab w:val="right" w:leader="dot" w:pos="4310"/>
        </w:tabs>
        <w:rPr>
          <w:noProof/>
        </w:rPr>
      </w:pPr>
      <w:r>
        <w:rPr>
          <w:noProof/>
        </w:rPr>
        <w:t>Appendix D, 50</w:t>
      </w:r>
    </w:p>
    <w:p w14:paraId="11FFCDBB" w14:textId="77777777" w:rsidR="00F43BA8" w:rsidRDefault="00F43BA8">
      <w:pPr>
        <w:pStyle w:val="Index1"/>
        <w:tabs>
          <w:tab w:val="right" w:leader="dot" w:pos="4310"/>
        </w:tabs>
        <w:rPr>
          <w:noProof/>
        </w:rPr>
      </w:pPr>
      <w:r>
        <w:rPr>
          <w:noProof/>
        </w:rPr>
        <w:t>Documentation Conventions, xlix</w:t>
      </w:r>
    </w:p>
    <w:p w14:paraId="1D84424C" w14:textId="77777777" w:rsidR="00F43BA8" w:rsidRDefault="00F43BA8">
      <w:pPr>
        <w:pStyle w:val="Index1"/>
        <w:tabs>
          <w:tab w:val="right" w:leader="dot" w:pos="4310"/>
        </w:tabs>
        <w:rPr>
          <w:noProof/>
        </w:rPr>
      </w:pPr>
      <w:r>
        <w:rPr>
          <w:noProof/>
        </w:rPr>
        <w:t>Documentation Disclaimer, xlix</w:t>
      </w:r>
    </w:p>
    <w:p w14:paraId="75F01C65" w14:textId="77777777" w:rsidR="00F43BA8" w:rsidRDefault="00F43BA8">
      <w:pPr>
        <w:pStyle w:val="Index1"/>
        <w:tabs>
          <w:tab w:val="right" w:leader="dot" w:pos="4310"/>
        </w:tabs>
        <w:rPr>
          <w:noProof/>
        </w:rPr>
      </w:pPr>
      <w:r>
        <w:rPr>
          <w:noProof/>
        </w:rPr>
        <w:t>Documentation Navigation, li</w:t>
      </w:r>
    </w:p>
    <w:p w14:paraId="177E5723" w14:textId="77777777" w:rsidR="00F43BA8" w:rsidRDefault="00F43BA8">
      <w:pPr>
        <w:pStyle w:val="Index1"/>
        <w:tabs>
          <w:tab w:val="right" w:leader="dot" w:pos="4310"/>
        </w:tabs>
        <w:rPr>
          <w:noProof/>
        </w:rPr>
      </w:pPr>
      <w:r w:rsidRPr="00DC369A">
        <w:rPr>
          <w:noProof/>
        </w:rPr>
        <w:t>DOMAIN  (#4.2)File</w:t>
      </w:r>
      <w:r>
        <w:rPr>
          <w:noProof/>
        </w:rPr>
        <w:t>, 434</w:t>
      </w:r>
    </w:p>
    <w:p w14:paraId="64E1AAB6" w14:textId="77777777" w:rsidR="00F43BA8" w:rsidRDefault="00F43BA8">
      <w:pPr>
        <w:pStyle w:val="Index1"/>
        <w:tabs>
          <w:tab w:val="right" w:leader="dot" w:pos="4310"/>
        </w:tabs>
        <w:rPr>
          <w:noProof/>
        </w:rPr>
      </w:pPr>
      <w:r>
        <w:rPr>
          <w:noProof/>
        </w:rPr>
        <w:t>DOMAIN (#4.2) File, 76, 79</w:t>
      </w:r>
    </w:p>
    <w:p w14:paraId="405EEF85" w14:textId="77777777" w:rsidR="00F43BA8" w:rsidRDefault="00F43BA8">
      <w:pPr>
        <w:pStyle w:val="Index1"/>
        <w:tabs>
          <w:tab w:val="right" w:leader="dot" w:pos="4310"/>
        </w:tabs>
        <w:rPr>
          <w:noProof/>
        </w:rPr>
      </w:pPr>
      <w:r>
        <w:rPr>
          <w:noProof/>
        </w:rPr>
        <w:t>Double Quote Jump, 140</w:t>
      </w:r>
    </w:p>
    <w:p w14:paraId="15178E45" w14:textId="77777777" w:rsidR="00F43BA8" w:rsidRDefault="00F43BA8">
      <w:pPr>
        <w:pStyle w:val="Index1"/>
        <w:tabs>
          <w:tab w:val="right" w:leader="dot" w:pos="4310"/>
        </w:tabs>
        <w:rPr>
          <w:noProof/>
        </w:rPr>
      </w:pPr>
      <w:r>
        <w:rPr>
          <w:noProof/>
        </w:rPr>
        <w:t>Double Quote Shortcuts, 140</w:t>
      </w:r>
    </w:p>
    <w:p w14:paraId="43B9B572" w14:textId="77777777" w:rsidR="00F43BA8" w:rsidRDefault="00F43BA8">
      <w:pPr>
        <w:pStyle w:val="Index1"/>
        <w:tabs>
          <w:tab w:val="right" w:leader="dot" w:pos="4310"/>
        </w:tabs>
        <w:rPr>
          <w:noProof/>
        </w:rPr>
      </w:pPr>
      <w:r w:rsidRPr="00DC369A">
        <w:rPr>
          <w:noProof/>
        </w:rPr>
        <w:t>DQ^%ZTLOAD API</w:t>
      </w:r>
      <w:r>
        <w:rPr>
          <w:noProof/>
        </w:rPr>
        <w:t>, 366</w:t>
      </w:r>
    </w:p>
    <w:p w14:paraId="4672C216" w14:textId="77777777" w:rsidR="00F43BA8" w:rsidRDefault="00F43BA8">
      <w:pPr>
        <w:pStyle w:val="Index1"/>
        <w:tabs>
          <w:tab w:val="right" w:leader="dot" w:pos="4310"/>
        </w:tabs>
        <w:rPr>
          <w:noProof/>
        </w:rPr>
      </w:pPr>
      <w:r w:rsidRPr="00DC369A">
        <w:rPr>
          <w:noProof/>
        </w:rPr>
        <w:t>DSM for OpenVMS</w:t>
      </w:r>
    </w:p>
    <w:p w14:paraId="3B8CA082" w14:textId="77777777" w:rsidR="00F43BA8" w:rsidRDefault="00F43BA8">
      <w:pPr>
        <w:pStyle w:val="Index2"/>
        <w:tabs>
          <w:tab w:val="right" w:leader="dot" w:pos="4310"/>
        </w:tabs>
        <w:rPr>
          <w:noProof/>
        </w:rPr>
      </w:pPr>
      <w:r w:rsidRPr="00DC369A">
        <w:rPr>
          <w:noProof/>
        </w:rPr>
        <w:t>Systems</w:t>
      </w:r>
    </w:p>
    <w:p w14:paraId="1CF65EE4" w14:textId="77777777" w:rsidR="00F43BA8" w:rsidRDefault="00F43BA8">
      <w:pPr>
        <w:pStyle w:val="Index3"/>
        <w:tabs>
          <w:tab w:val="right" w:leader="dot" w:pos="4310"/>
        </w:tabs>
        <w:rPr>
          <w:noProof/>
        </w:rPr>
      </w:pPr>
      <w:r w:rsidRPr="00DC369A">
        <w:rPr>
          <w:noProof/>
        </w:rPr>
        <w:t>VAX</w:t>
      </w:r>
    </w:p>
    <w:p w14:paraId="32A30521" w14:textId="77777777" w:rsidR="00F43BA8" w:rsidRDefault="00F43BA8">
      <w:pPr>
        <w:pStyle w:val="Index4"/>
        <w:tabs>
          <w:tab w:val="right" w:leader="dot" w:pos="4310"/>
        </w:tabs>
        <w:rPr>
          <w:noProof/>
        </w:rPr>
      </w:pPr>
      <w:r w:rsidRPr="00DC369A">
        <w:rPr>
          <w:noProof/>
        </w:rPr>
        <w:t>ENVIRONMENT FOR DCL (#9) Field</w:t>
      </w:r>
      <w:r>
        <w:rPr>
          <w:noProof/>
        </w:rPr>
        <w:t>, 317</w:t>
      </w:r>
    </w:p>
    <w:p w14:paraId="33089496" w14:textId="77777777" w:rsidR="00F43BA8" w:rsidRDefault="00F43BA8">
      <w:pPr>
        <w:pStyle w:val="Index1"/>
        <w:tabs>
          <w:tab w:val="right" w:leader="dot" w:pos="4310"/>
        </w:tabs>
        <w:rPr>
          <w:noProof/>
        </w:rPr>
      </w:pPr>
      <w:r>
        <w:rPr>
          <w:noProof/>
        </w:rPr>
        <w:t>DTIME Variable, 25, 42</w:t>
      </w:r>
    </w:p>
    <w:p w14:paraId="6B3910E9" w14:textId="77777777" w:rsidR="00F43BA8" w:rsidRDefault="00F43BA8">
      <w:pPr>
        <w:pStyle w:val="Index1"/>
        <w:tabs>
          <w:tab w:val="right" w:leader="dot" w:pos="4310"/>
        </w:tabs>
        <w:rPr>
          <w:noProof/>
        </w:rPr>
      </w:pPr>
      <w:r>
        <w:rPr>
          <w:noProof/>
        </w:rPr>
        <w:t>Duplicate Resolution Utilities</w:t>
      </w:r>
    </w:p>
    <w:p w14:paraId="074AB35C" w14:textId="77777777" w:rsidR="00F43BA8" w:rsidRDefault="00F43BA8">
      <w:pPr>
        <w:pStyle w:val="Index2"/>
        <w:tabs>
          <w:tab w:val="right" w:leader="dot" w:pos="4310"/>
        </w:tabs>
        <w:rPr>
          <w:noProof/>
        </w:rPr>
      </w:pPr>
      <w:r>
        <w:rPr>
          <w:noProof/>
        </w:rPr>
        <w:t>Merge Capability</w:t>
      </w:r>
    </w:p>
    <w:p w14:paraId="57CF7583" w14:textId="77777777" w:rsidR="00F43BA8" w:rsidRDefault="00F43BA8">
      <w:pPr>
        <w:pStyle w:val="Index3"/>
        <w:tabs>
          <w:tab w:val="right" w:leader="dot" w:pos="4310"/>
        </w:tabs>
        <w:rPr>
          <w:noProof/>
        </w:rPr>
      </w:pPr>
      <w:r>
        <w:rPr>
          <w:noProof/>
        </w:rPr>
        <w:t>Developing, 406</w:t>
      </w:r>
    </w:p>
    <w:p w14:paraId="4CDBF90E" w14:textId="77777777" w:rsidR="00F43BA8" w:rsidRDefault="00F43BA8">
      <w:pPr>
        <w:pStyle w:val="Index1"/>
        <w:tabs>
          <w:tab w:val="right" w:leader="dot" w:pos="4310"/>
        </w:tabs>
        <w:rPr>
          <w:noProof/>
        </w:rPr>
      </w:pPr>
      <w:r>
        <w:rPr>
          <w:noProof/>
        </w:rPr>
        <w:t>DUZ</w:t>
      </w:r>
    </w:p>
    <w:p w14:paraId="2DEE7F74" w14:textId="77777777" w:rsidR="00F43BA8" w:rsidRDefault="00F43BA8">
      <w:pPr>
        <w:pStyle w:val="Index2"/>
        <w:tabs>
          <w:tab w:val="right" w:leader="dot" w:pos="4310"/>
        </w:tabs>
        <w:rPr>
          <w:noProof/>
        </w:rPr>
      </w:pPr>
      <w:r>
        <w:rPr>
          <w:noProof/>
        </w:rPr>
        <w:t>Description, 70</w:t>
      </w:r>
    </w:p>
    <w:p w14:paraId="319C582A" w14:textId="77777777" w:rsidR="00F43BA8" w:rsidRDefault="00F43BA8">
      <w:pPr>
        <w:pStyle w:val="Index2"/>
        <w:tabs>
          <w:tab w:val="right" w:leader="dot" w:pos="4310"/>
        </w:tabs>
        <w:rPr>
          <w:noProof/>
        </w:rPr>
      </w:pPr>
      <w:r>
        <w:rPr>
          <w:noProof/>
        </w:rPr>
        <w:t>Variable, 71</w:t>
      </w:r>
    </w:p>
    <w:p w14:paraId="55EF00A0" w14:textId="77777777" w:rsidR="00F43BA8" w:rsidRDefault="00F43BA8">
      <w:pPr>
        <w:pStyle w:val="Index1"/>
        <w:tabs>
          <w:tab w:val="right" w:leader="dot" w:pos="4310"/>
        </w:tabs>
        <w:rPr>
          <w:noProof/>
        </w:rPr>
      </w:pPr>
      <w:r>
        <w:rPr>
          <w:noProof/>
        </w:rPr>
        <w:t>DUZ(”AG”) Variable, 24</w:t>
      </w:r>
    </w:p>
    <w:p w14:paraId="4CF7CAE6" w14:textId="77777777" w:rsidR="00F43BA8" w:rsidRDefault="00F43BA8">
      <w:pPr>
        <w:pStyle w:val="Index1"/>
        <w:tabs>
          <w:tab w:val="right" w:leader="dot" w:pos="4310"/>
        </w:tabs>
        <w:rPr>
          <w:noProof/>
        </w:rPr>
      </w:pPr>
      <w:r>
        <w:rPr>
          <w:noProof/>
        </w:rPr>
        <w:t>DUZ(”AUTO”) Variable, 24</w:t>
      </w:r>
    </w:p>
    <w:p w14:paraId="592FAC0D" w14:textId="77777777" w:rsidR="00F43BA8" w:rsidRDefault="00F43BA8">
      <w:pPr>
        <w:pStyle w:val="Index1"/>
        <w:tabs>
          <w:tab w:val="right" w:leader="dot" w:pos="4310"/>
        </w:tabs>
        <w:rPr>
          <w:noProof/>
        </w:rPr>
      </w:pPr>
      <w:r w:rsidRPr="00DC369A">
        <w:rPr>
          <w:noProof/>
        </w:rPr>
        <w:t>DUZ(0) Variable</w:t>
      </w:r>
      <w:r>
        <w:rPr>
          <w:noProof/>
        </w:rPr>
        <w:t>, 39, 40, 63, 64, 65, 68, 69, 75, 172, 263</w:t>
      </w:r>
    </w:p>
    <w:p w14:paraId="14E8480A" w14:textId="77777777" w:rsidR="00F43BA8" w:rsidRDefault="00F43BA8">
      <w:pPr>
        <w:pStyle w:val="Index1"/>
        <w:tabs>
          <w:tab w:val="right" w:leader="dot" w:pos="4310"/>
        </w:tabs>
        <w:rPr>
          <w:noProof/>
        </w:rPr>
      </w:pPr>
      <w:r>
        <w:rPr>
          <w:noProof/>
        </w:rPr>
        <w:t>DUZ(2) Variable, 24</w:t>
      </w:r>
    </w:p>
    <w:p w14:paraId="2E206EE4"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E</w:t>
      </w:r>
    </w:p>
    <w:p w14:paraId="2D4AF0B4" w14:textId="77777777" w:rsidR="00F43BA8" w:rsidRDefault="00F43BA8">
      <w:pPr>
        <w:pStyle w:val="Index1"/>
        <w:tabs>
          <w:tab w:val="right" w:leader="dot" w:pos="4310"/>
        </w:tabs>
        <w:rPr>
          <w:noProof/>
        </w:rPr>
      </w:pPr>
      <w:r>
        <w:rPr>
          <w:noProof/>
        </w:rPr>
        <w:t>Edit a Build Option, 402</w:t>
      </w:r>
    </w:p>
    <w:p w14:paraId="2F00F4FF" w14:textId="77777777" w:rsidR="00F43BA8" w:rsidRDefault="00F43BA8">
      <w:pPr>
        <w:pStyle w:val="Index1"/>
        <w:tabs>
          <w:tab w:val="right" w:leader="dot" w:pos="4310"/>
        </w:tabs>
        <w:rPr>
          <w:noProof/>
        </w:rPr>
      </w:pPr>
      <w:r>
        <w:rPr>
          <w:noProof/>
        </w:rPr>
        <w:t>Edit a User’s</w:t>
      </w:r>
      <w:r w:rsidRPr="00DC369A">
        <w:rPr>
          <w:bCs/>
          <w:noProof/>
        </w:rPr>
        <w:t xml:space="preserve"> Options Option</w:t>
      </w:r>
      <w:r>
        <w:rPr>
          <w:noProof/>
        </w:rPr>
        <w:t>, 170, 171</w:t>
      </w:r>
    </w:p>
    <w:p w14:paraId="52C398AD" w14:textId="77777777" w:rsidR="00F43BA8" w:rsidRDefault="00F43BA8">
      <w:pPr>
        <w:pStyle w:val="Index1"/>
        <w:tabs>
          <w:tab w:val="right" w:leader="dot" w:pos="4310"/>
        </w:tabs>
        <w:rPr>
          <w:noProof/>
        </w:rPr>
      </w:pPr>
      <w:r w:rsidRPr="00DC369A">
        <w:rPr>
          <w:noProof/>
        </w:rPr>
        <w:t>Edit an Existing User</w:t>
      </w:r>
    </w:p>
    <w:p w14:paraId="34C50DF9" w14:textId="77777777" w:rsidR="00F43BA8" w:rsidRDefault="00F43BA8">
      <w:pPr>
        <w:pStyle w:val="Index2"/>
        <w:tabs>
          <w:tab w:val="right" w:leader="dot" w:pos="4310"/>
        </w:tabs>
        <w:rPr>
          <w:noProof/>
        </w:rPr>
      </w:pPr>
      <w:r w:rsidRPr="00DC369A">
        <w:rPr>
          <w:noProof/>
        </w:rPr>
        <w:t>ACCESS CODE (#2) Field</w:t>
      </w:r>
      <w:r>
        <w:rPr>
          <w:noProof/>
        </w:rPr>
        <w:t>, 39</w:t>
      </w:r>
    </w:p>
    <w:p w14:paraId="06B5DD3B" w14:textId="77777777" w:rsidR="00F43BA8" w:rsidRDefault="00F43BA8">
      <w:pPr>
        <w:pStyle w:val="Index2"/>
        <w:tabs>
          <w:tab w:val="right" w:leader="dot" w:pos="4310"/>
        </w:tabs>
        <w:rPr>
          <w:noProof/>
        </w:rPr>
      </w:pPr>
      <w:r w:rsidRPr="00DC369A">
        <w:rPr>
          <w:noProof/>
        </w:rPr>
        <w:t>ALLOWED TO USE SPOOLER (#41) Field</w:t>
      </w:r>
      <w:r>
        <w:rPr>
          <w:noProof/>
        </w:rPr>
        <w:t>, 42</w:t>
      </w:r>
    </w:p>
    <w:p w14:paraId="09F4D6C3" w14:textId="77777777" w:rsidR="00F43BA8" w:rsidRDefault="00F43BA8">
      <w:pPr>
        <w:pStyle w:val="Index2"/>
        <w:tabs>
          <w:tab w:val="right" w:leader="dot" w:pos="4310"/>
        </w:tabs>
        <w:rPr>
          <w:noProof/>
        </w:rPr>
      </w:pPr>
      <w:r w:rsidRPr="00DC369A">
        <w:rPr>
          <w:noProof/>
        </w:rPr>
        <w:t>ALWAYS SHOW SECONDARIES (#200.11) Field</w:t>
      </w:r>
      <w:r>
        <w:rPr>
          <w:noProof/>
        </w:rPr>
        <w:t>, 43</w:t>
      </w:r>
    </w:p>
    <w:p w14:paraId="10DF9E68" w14:textId="77777777" w:rsidR="00F43BA8" w:rsidRDefault="00F43BA8">
      <w:pPr>
        <w:pStyle w:val="Index2"/>
        <w:tabs>
          <w:tab w:val="right" w:leader="dot" w:pos="4310"/>
        </w:tabs>
        <w:rPr>
          <w:noProof/>
        </w:rPr>
      </w:pPr>
      <w:r w:rsidRPr="00DC369A">
        <w:rPr>
          <w:noProof/>
        </w:rPr>
        <w:t>ASK DEVICE TYPE AT SIGN-ON Field (#200.05)</w:t>
      </w:r>
      <w:r>
        <w:rPr>
          <w:noProof/>
        </w:rPr>
        <w:t>, 42</w:t>
      </w:r>
    </w:p>
    <w:p w14:paraId="6DCCABA8" w14:textId="77777777" w:rsidR="00F43BA8" w:rsidRDefault="00F43BA8">
      <w:pPr>
        <w:pStyle w:val="Index2"/>
        <w:tabs>
          <w:tab w:val="right" w:leader="dot" w:pos="4310"/>
        </w:tabs>
        <w:rPr>
          <w:noProof/>
        </w:rPr>
      </w:pPr>
      <w:r w:rsidRPr="00DC369A">
        <w:rPr>
          <w:noProof/>
        </w:rPr>
        <w:t>AUTO MENU (#200.06) Field</w:t>
      </w:r>
      <w:r>
        <w:rPr>
          <w:noProof/>
        </w:rPr>
        <w:t>, 42</w:t>
      </w:r>
    </w:p>
    <w:p w14:paraId="5FE24EDB" w14:textId="77777777" w:rsidR="00F43BA8" w:rsidRDefault="00F43BA8">
      <w:pPr>
        <w:pStyle w:val="Index2"/>
        <w:tabs>
          <w:tab w:val="right" w:leader="dot" w:pos="4310"/>
        </w:tabs>
        <w:rPr>
          <w:noProof/>
        </w:rPr>
      </w:pPr>
      <w:r w:rsidRPr="00DC369A">
        <w:rPr>
          <w:noProof/>
        </w:rPr>
        <w:t>CAN MAKE INTO A MAIL MESSAGE (#41.2) Field</w:t>
      </w:r>
      <w:r>
        <w:rPr>
          <w:noProof/>
        </w:rPr>
        <w:t>, 42</w:t>
      </w:r>
    </w:p>
    <w:p w14:paraId="07F80719" w14:textId="77777777" w:rsidR="00F43BA8" w:rsidRDefault="00F43BA8">
      <w:pPr>
        <w:pStyle w:val="Index2"/>
        <w:tabs>
          <w:tab w:val="right" w:leader="dot" w:pos="4310"/>
        </w:tabs>
        <w:rPr>
          <w:noProof/>
        </w:rPr>
      </w:pPr>
      <w:r w:rsidRPr="00DC369A">
        <w:rPr>
          <w:noProof/>
        </w:rPr>
        <w:t>DISUSER (#7) Field</w:t>
      </w:r>
      <w:r>
        <w:rPr>
          <w:noProof/>
        </w:rPr>
        <w:t>, 42</w:t>
      </w:r>
    </w:p>
    <w:p w14:paraId="5134EDE6" w14:textId="77777777" w:rsidR="00F43BA8" w:rsidRDefault="00F43BA8">
      <w:pPr>
        <w:pStyle w:val="Index2"/>
        <w:tabs>
          <w:tab w:val="right" w:leader="dot" w:pos="4310"/>
        </w:tabs>
        <w:rPr>
          <w:noProof/>
        </w:rPr>
      </w:pPr>
      <w:r w:rsidRPr="00DC369A">
        <w:rPr>
          <w:noProof/>
        </w:rPr>
        <w:t>DIVISION (#16) Multiple Field</w:t>
      </w:r>
      <w:r>
        <w:rPr>
          <w:noProof/>
        </w:rPr>
        <w:t>, 41</w:t>
      </w:r>
    </w:p>
    <w:p w14:paraId="769763A6" w14:textId="77777777" w:rsidR="00F43BA8" w:rsidRDefault="00F43BA8">
      <w:pPr>
        <w:pStyle w:val="Index2"/>
        <w:tabs>
          <w:tab w:val="right" w:leader="dot" w:pos="4310"/>
        </w:tabs>
        <w:rPr>
          <w:noProof/>
        </w:rPr>
      </w:pPr>
      <w:r w:rsidRPr="00DC369A">
        <w:rPr>
          <w:noProof/>
        </w:rPr>
        <w:t>FILE MANAGER ACCESS CODE (#3) Field</w:t>
      </w:r>
      <w:r>
        <w:rPr>
          <w:noProof/>
        </w:rPr>
        <w:t>, 39</w:t>
      </w:r>
    </w:p>
    <w:p w14:paraId="28D6C201" w14:textId="77777777" w:rsidR="00F43BA8" w:rsidRDefault="00F43BA8">
      <w:pPr>
        <w:pStyle w:val="Index2"/>
        <w:tabs>
          <w:tab w:val="right" w:leader="dot" w:pos="4310"/>
        </w:tabs>
        <w:rPr>
          <w:noProof/>
        </w:rPr>
      </w:pPr>
      <w:r w:rsidRPr="00DC369A">
        <w:rPr>
          <w:noProof/>
        </w:rPr>
        <w:t>FILE RANGE (#31.1) Field</w:t>
      </w:r>
      <w:r>
        <w:rPr>
          <w:noProof/>
        </w:rPr>
        <w:t>, 42</w:t>
      </w:r>
    </w:p>
    <w:p w14:paraId="51DD6D04" w14:textId="77777777" w:rsidR="00F43BA8" w:rsidRDefault="00F43BA8">
      <w:pPr>
        <w:pStyle w:val="Index2"/>
        <w:tabs>
          <w:tab w:val="right" w:leader="dot" w:pos="4310"/>
        </w:tabs>
        <w:rPr>
          <w:noProof/>
        </w:rPr>
      </w:pPr>
      <w:r w:rsidRPr="00DC369A">
        <w:rPr>
          <w:noProof/>
        </w:rPr>
        <w:t>INITIAL (#1) Field</w:t>
      </w:r>
      <w:r>
        <w:rPr>
          <w:noProof/>
        </w:rPr>
        <w:t>, 38</w:t>
      </w:r>
    </w:p>
    <w:p w14:paraId="36AC0553" w14:textId="77777777" w:rsidR="00F43BA8" w:rsidRDefault="00F43BA8">
      <w:pPr>
        <w:pStyle w:val="Index2"/>
        <w:tabs>
          <w:tab w:val="right" w:leader="dot" w:pos="4310"/>
        </w:tabs>
        <w:rPr>
          <w:noProof/>
        </w:rPr>
      </w:pPr>
      <w:r w:rsidRPr="00DC369A">
        <w:rPr>
          <w:noProof/>
        </w:rPr>
        <w:t>MAIL CODE (#28) Field</w:t>
      </w:r>
      <w:r>
        <w:rPr>
          <w:noProof/>
        </w:rPr>
        <w:t>, 39</w:t>
      </w:r>
    </w:p>
    <w:p w14:paraId="005516F3" w14:textId="77777777" w:rsidR="00F43BA8" w:rsidRDefault="00F43BA8">
      <w:pPr>
        <w:pStyle w:val="Index2"/>
        <w:tabs>
          <w:tab w:val="right" w:leader="dot" w:pos="4310"/>
        </w:tabs>
        <w:rPr>
          <w:noProof/>
        </w:rPr>
      </w:pPr>
      <w:r w:rsidRPr="00DC369A">
        <w:rPr>
          <w:noProof/>
        </w:rPr>
        <w:t>MULTIPLE SIGN-ON (#200.04) Field</w:t>
      </w:r>
      <w:r>
        <w:rPr>
          <w:noProof/>
        </w:rPr>
        <w:t>, 42</w:t>
      </w:r>
    </w:p>
    <w:p w14:paraId="5B5E1AED" w14:textId="77777777" w:rsidR="00F43BA8" w:rsidRDefault="00F43BA8">
      <w:pPr>
        <w:pStyle w:val="Index2"/>
        <w:tabs>
          <w:tab w:val="right" w:leader="dot" w:pos="4310"/>
        </w:tabs>
        <w:rPr>
          <w:noProof/>
        </w:rPr>
      </w:pPr>
      <w:r w:rsidRPr="00DC369A">
        <w:rPr>
          <w:noProof/>
        </w:rPr>
        <w:t>NAME (#.01) Field</w:t>
      </w:r>
      <w:r>
        <w:rPr>
          <w:noProof/>
        </w:rPr>
        <w:t>, 38</w:t>
      </w:r>
    </w:p>
    <w:p w14:paraId="443BEE36" w14:textId="77777777" w:rsidR="00F43BA8" w:rsidRDefault="00F43BA8">
      <w:pPr>
        <w:pStyle w:val="Index2"/>
        <w:tabs>
          <w:tab w:val="right" w:leader="dot" w:pos="4310"/>
        </w:tabs>
        <w:rPr>
          <w:noProof/>
        </w:rPr>
      </w:pPr>
      <w:r w:rsidRPr="00DC369A">
        <w:rPr>
          <w:noProof/>
        </w:rPr>
        <w:t>NETWORK USERNAME (#501.1) Field</w:t>
      </w:r>
      <w:r>
        <w:rPr>
          <w:noProof/>
        </w:rPr>
        <w:t>, 42</w:t>
      </w:r>
    </w:p>
    <w:p w14:paraId="4A2E55FF" w14:textId="77777777" w:rsidR="00F43BA8" w:rsidRDefault="00F43BA8">
      <w:pPr>
        <w:pStyle w:val="Index2"/>
        <w:tabs>
          <w:tab w:val="right" w:leader="dot" w:pos="4310"/>
        </w:tabs>
        <w:rPr>
          <w:noProof/>
        </w:rPr>
      </w:pPr>
      <w:r w:rsidRPr="00DC369A">
        <w:rPr>
          <w:noProof/>
        </w:rPr>
        <w:t>NICK NAME (#13) Field</w:t>
      </w:r>
      <w:r>
        <w:rPr>
          <w:noProof/>
        </w:rPr>
        <w:t>, 38</w:t>
      </w:r>
    </w:p>
    <w:p w14:paraId="6EA6034E" w14:textId="77777777" w:rsidR="00F43BA8" w:rsidRDefault="00F43BA8">
      <w:pPr>
        <w:pStyle w:val="Index2"/>
        <w:tabs>
          <w:tab w:val="right" w:leader="dot" w:pos="4310"/>
        </w:tabs>
        <w:rPr>
          <w:noProof/>
        </w:rPr>
      </w:pPr>
      <w:r w:rsidRPr="00DC369A">
        <w:rPr>
          <w:noProof/>
        </w:rPr>
        <w:t>PAC (#14, Programmer Access Code)</w:t>
      </w:r>
      <w:r>
        <w:rPr>
          <w:noProof/>
        </w:rPr>
        <w:t>, 42</w:t>
      </w:r>
    </w:p>
    <w:p w14:paraId="71D9C836" w14:textId="77777777" w:rsidR="00F43BA8" w:rsidRDefault="00F43BA8">
      <w:pPr>
        <w:pStyle w:val="Index2"/>
        <w:tabs>
          <w:tab w:val="right" w:leader="dot" w:pos="4310"/>
        </w:tabs>
        <w:rPr>
          <w:noProof/>
        </w:rPr>
      </w:pPr>
      <w:r w:rsidRPr="00DC369A">
        <w:rPr>
          <w:noProof/>
        </w:rPr>
        <w:t>PREFERRED EDITOR (#31.3) Field</w:t>
      </w:r>
      <w:r>
        <w:rPr>
          <w:noProof/>
        </w:rPr>
        <w:t>, 41</w:t>
      </w:r>
    </w:p>
    <w:p w14:paraId="4AE2A9A4" w14:textId="77777777" w:rsidR="00F43BA8" w:rsidRDefault="00F43BA8">
      <w:pPr>
        <w:pStyle w:val="Index2"/>
        <w:tabs>
          <w:tab w:val="right" w:leader="dot" w:pos="4310"/>
        </w:tabs>
        <w:rPr>
          <w:noProof/>
        </w:rPr>
      </w:pPr>
      <w:r w:rsidRPr="00DC369A">
        <w:rPr>
          <w:noProof/>
        </w:rPr>
        <w:t>PRIMARY MENU OPTION (#201) Field</w:t>
      </w:r>
      <w:r>
        <w:rPr>
          <w:noProof/>
        </w:rPr>
        <w:t>, 39</w:t>
      </w:r>
    </w:p>
    <w:p w14:paraId="7492D350" w14:textId="77777777" w:rsidR="00F43BA8" w:rsidRDefault="00F43BA8">
      <w:pPr>
        <w:pStyle w:val="Index2"/>
        <w:tabs>
          <w:tab w:val="right" w:leader="dot" w:pos="4310"/>
        </w:tabs>
        <w:rPr>
          <w:noProof/>
        </w:rPr>
      </w:pPr>
      <w:r w:rsidRPr="00DC369A">
        <w:rPr>
          <w:noProof/>
        </w:rPr>
        <w:t>PROHIBITED TIMES FOR SIGN-ON (#15) Field</w:t>
      </w:r>
      <w:r>
        <w:rPr>
          <w:noProof/>
        </w:rPr>
        <w:t>, 43</w:t>
      </w:r>
    </w:p>
    <w:p w14:paraId="3FC1A2FE" w14:textId="77777777" w:rsidR="00F43BA8" w:rsidRDefault="00F43BA8">
      <w:pPr>
        <w:pStyle w:val="Index2"/>
        <w:tabs>
          <w:tab w:val="right" w:leader="dot" w:pos="4310"/>
        </w:tabs>
        <w:rPr>
          <w:noProof/>
        </w:rPr>
      </w:pPr>
      <w:r w:rsidRPr="00DC369A">
        <w:rPr>
          <w:noProof/>
        </w:rPr>
        <w:t>SECONDARY MENU OPTIONS (#203) Multiple Field</w:t>
      </w:r>
      <w:r>
        <w:rPr>
          <w:noProof/>
        </w:rPr>
        <w:t>, 39</w:t>
      </w:r>
    </w:p>
    <w:p w14:paraId="0296B8BA" w14:textId="77777777" w:rsidR="00F43BA8" w:rsidRDefault="00F43BA8">
      <w:pPr>
        <w:pStyle w:val="Index2"/>
        <w:tabs>
          <w:tab w:val="right" w:leader="dot" w:pos="4310"/>
        </w:tabs>
        <w:rPr>
          <w:noProof/>
        </w:rPr>
      </w:pPr>
      <w:r w:rsidRPr="00DC369A">
        <w:rPr>
          <w:noProof/>
        </w:rPr>
        <w:t>SERVICE/SECTION (#29) Field</w:t>
      </w:r>
      <w:r>
        <w:rPr>
          <w:noProof/>
        </w:rPr>
        <w:t>, 41</w:t>
      </w:r>
    </w:p>
    <w:p w14:paraId="6B3971DD" w14:textId="77777777" w:rsidR="00F43BA8" w:rsidRDefault="00F43BA8">
      <w:pPr>
        <w:pStyle w:val="Index2"/>
        <w:tabs>
          <w:tab w:val="right" w:leader="dot" w:pos="4310"/>
        </w:tabs>
        <w:rPr>
          <w:noProof/>
        </w:rPr>
      </w:pPr>
      <w:r w:rsidRPr="00DC369A">
        <w:rPr>
          <w:noProof/>
        </w:rPr>
        <w:t>SSN (#9) Field</w:t>
      </w:r>
    </w:p>
    <w:p w14:paraId="15D21145" w14:textId="77777777" w:rsidR="00F43BA8" w:rsidRDefault="00F43BA8">
      <w:pPr>
        <w:pStyle w:val="Index3"/>
        <w:tabs>
          <w:tab w:val="right" w:leader="dot" w:pos="4310"/>
        </w:tabs>
        <w:rPr>
          <w:noProof/>
        </w:rPr>
      </w:pPr>
      <w:r w:rsidRPr="00DC369A">
        <w:rPr>
          <w:noProof/>
        </w:rPr>
        <w:t>NEW PERSON (#200) File</w:t>
      </w:r>
      <w:r>
        <w:rPr>
          <w:noProof/>
        </w:rPr>
        <w:t>, 38</w:t>
      </w:r>
    </w:p>
    <w:p w14:paraId="36ED305A" w14:textId="77777777" w:rsidR="00F43BA8" w:rsidRDefault="00F43BA8">
      <w:pPr>
        <w:pStyle w:val="Index2"/>
        <w:tabs>
          <w:tab w:val="right" w:leader="dot" w:pos="4310"/>
        </w:tabs>
        <w:rPr>
          <w:noProof/>
        </w:rPr>
      </w:pPr>
      <w:r w:rsidRPr="00DC369A">
        <w:rPr>
          <w:noProof/>
        </w:rPr>
        <w:t>TERMINATION DATE (#9.2) Field</w:t>
      </w:r>
      <w:r>
        <w:rPr>
          <w:noProof/>
        </w:rPr>
        <w:t>, 43</w:t>
      </w:r>
    </w:p>
    <w:p w14:paraId="4464AD95" w14:textId="77777777" w:rsidR="00F43BA8" w:rsidRDefault="00F43BA8">
      <w:pPr>
        <w:pStyle w:val="Index2"/>
        <w:tabs>
          <w:tab w:val="right" w:leader="dot" w:pos="4310"/>
        </w:tabs>
        <w:rPr>
          <w:noProof/>
        </w:rPr>
      </w:pPr>
      <w:r w:rsidRPr="00DC369A">
        <w:rPr>
          <w:noProof/>
        </w:rPr>
        <w:t>TIMED READ (#200.1) Field</w:t>
      </w:r>
      <w:r>
        <w:rPr>
          <w:noProof/>
        </w:rPr>
        <w:t>, 42</w:t>
      </w:r>
    </w:p>
    <w:p w14:paraId="65641281" w14:textId="77777777" w:rsidR="00F43BA8" w:rsidRDefault="00F43BA8">
      <w:pPr>
        <w:pStyle w:val="Index2"/>
        <w:tabs>
          <w:tab w:val="right" w:leader="dot" w:pos="4310"/>
        </w:tabs>
        <w:rPr>
          <w:noProof/>
        </w:rPr>
      </w:pPr>
      <w:r w:rsidRPr="00DC369A">
        <w:rPr>
          <w:noProof/>
        </w:rPr>
        <w:t>TITLE (#8)</w:t>
      </w:r>
      <w:r>
        <w:rPr>
          <w:noProof/>
        </w:rPr>
        <w:t>, 38</w:t>
      </w:r>
    </w:p>
    <w:p w14:paraId="4B26D5D9" w14:textId="77777777" w:rsidR="00F43BA8" w:rsidRDefault="00F43BA8">
      <w:pPr>
        <w:pStyle w:val="Index2"/>
        <w:tabs>
          <w:tab w:val="right" w:leader="dot" w:pos="4310"/>
        </w:tabs>
        <w:rPr>
          <w:noProof/>
        </w:rPr>
      </w:pPr>
      <w:r w:rsidRPr="00DC369A">
        <w:rPr>
          <w:noProof/>
        </w:rPr>
        <w:t>TYPE-AHEAD (#200.09) Field</w:t>
      </w:r>
      <w:r>
        <w:rPr>
          <w:noProof/>
        </w:rPr>
        <w:t>, 42</w:t>
      </w:r>
    </w:p>
    <w:p w14:paraId="2BE6D0C2" w14:textId="77777777" w:rsidR="00F43BA8" w:rsidRDefault="00F43BA8">
      <w:pPr>
        <w:pStyle w:val="Index2"/>
        <w:tabs>
          <w:tab w:val="right" w:leader="dot" w:pos="4310"/>
        </w:tabs>
        <w:rPr>
          <w:noProof/>
        </w:rPr>
      </w:pPr>
      <w:r w:rsidRPr="00DC369A">
        <w:rPr>
          <w:noProof/>
        </w:rPr>
        <w:t>VERIFY CODE (#7.2) Field</w:t>
      </w:r>
      <w:r>
        <w:rPr>
          <w:noProof/>
        </w:rPr>
        <w:t>, 39</w:t>
      </w:r>
    </w:p>
    <w:p w14:paraId="50E35DAB" w14:textId="77777777" w:rsidR="00F43BA8" w:rsidRDefault="00F43BA8">
      <w:pPr>
        <w:pStyle w:val="Index1"/>
        <w:tabs>
          <w:tab w:val="right" w:leader="dot" w:pos="4310"/>
        </w:tabs>
        <w:rPr>
          <w:noProof/>
        </w:rPr>
      </w:pPr>
      <w:r>
        <w:rPr>
          <w:noProof/>
        </w:rPr>
        <w:t>Edit an Existing User Option, 37, 38, 44, 96, 99</w:t>
      </w:r>
    </w:p>
    <w:p w14:paraId="3D8D55FE" w14:textId="77777777" w:rsidR="00F43BA8" w:rsidRDefault="00F43BA8">
      <w:pPr>
        <w:pStyle w:val="Index1"/>
        <w:tabs>
          <w:tab w:val="right" w:leader="dot" w:pos="4310"/>
        </w:tabs>
        <w:rPr>
          <w:noProof/>
        </w:rPr>
      </w:pPr>
      <w:r>
        <w:rPr>
          <w:noProof/>
        </w:rPr>
        <w:t>Edit Devices by Specific Types Option, 289</w:t>
      </w:r>
    </w:p>
    <w:p w14:paraId="7228C830" w14:textId="77777777" w:rsidR="00F43BA8" w:rsidRDefault="00F43BA8">
      <w:pPr>
        <w:pStyle w:val="Index1"/>
        <w:tabs>
          <w:tab w:val="right" w:leader="dot" w:pos="4310"/>
        </w:tabs>
        <w:rPr>
          <w:noProof/>
        </w:rPr>
      </w:pPr>
      <w:r>
        <w:rPr>
          <w:noProof/>
        </w:rPr>
        <w:t>Edit Error Screens Option, 214</w:t>
      </w:r>
    </w:p>
    <w:p w14:paraId="2194CE41" w14:textId="77777777" w:rsidR="00F43BA8" w:rsidRDefault="00F43BA8">
      <w:pPr>
        <w:pStyle w:val="Index1"/>
        <w:tabs>
          <w:tab w:val="right" w:leader="dot" w:pos="4310"/>
        </w:tabs>
        <w:rPr>
          <w:noProof/>
        </w:rPr>
      </w:pPr>
      <w:r>
        <w:rPr>
          <w:noProof/>
        </w:rPr>
        <w:t>Edit Facility DEA# and Expiration Date Option, 102, 105, 127</w:t>
      </w:r>
    </w:p>
    <w:p w14:paraId="64B94DFB" w14:textId="77777777" w:rsidR="00F43BA8" w:rsidRDefault="00F43BA8">
      <w:pPr>
        <w:pStyle w:val="Index1"/>
        <w:tabs>
          <w:tab w:val="right" w:leader="dot" w:pos="4310"/>
        </w:tabs>
        <w:rPr>
          <w:noProof/>
        </w:rPr>
      </w:pPr>
      <w:r>
        <w:rPr>
          <w:noProof/>
        </w:rPr>
        <w:t>Edit File Option, 76, 431</w:t>
      </w:r>
    </w:p>
    <w:p w14:paraId="33F18321" w14:textId="77777777" w:rsidR="00F43BA8" w:rsidRDefault="00F43BA8">
      <w:pPr>
        <w:pStyle w:val="Index1"/>
        <w:tabs>
          <w:tab w:val="right" w:leader="dot" w:pos="4310"/>
        </w:tabs>
        <w:rPr>
          <w:noProof/>
        </w:rPr>
      </w:pPr>
      <w:r>
        <w:rPr>
          <w:noProof/>
        </w:rPr>
        <w:t>Edit Install Status Option, 397</w:t>
      </w:r>
    </w:p>
    <w:p w14:paraId="534066DF" w14:textId="77777777" w:rsidR="00F43BA8" w:rsidRDefault="00F43BA8">
      <w:pPr>
        <w:pStyle w:val="Index1"/>
        <w:tabs>
          <w:tab w:val="right" w:leader="dot" w:pos="4310"/>
        </w:tabs>
        <w:rPr>
          <w:noProof/>
        </w:rPr>
      </w:pPr>
      <w:r w:rsidRPr="00DC369A">
        <w:rPr>
          <w:noProof/>
        </w:rPr>
        <w:t>Edit Lock Dictionary Option</w:t>
      </w:r>
      <w:r>
        <w:rPr>
          <w:noProof/>
        </w:rPr>
        <w:t>, 230, 234</w:t>
      </w:r>
    </w:p>
    <w:p w14:paraId="68B769B4" w14:textId="77777777" w:rsidR="00F43BA8" w:rsidRDefault="00F43BA8">
      <w:pPr>
        <w:pStyle w:val="Index1"/>
        <w:tabs>
          <w:tab w:val="right" w:leader="dot" w:pos="4310"/>
        </w:tabs>
        <w:rPr>
          <w:noProof/>
        </w:rPr>
      </w:pPr>
      <w:r>
        <w:rPr>
          <w:noProof/>
        </w:rPr>
        <w:t>Edit Lock Manager Parameters Option, 221, 230</w:t>
      </w:r>
    </w:p>
    <w:p w14:paraId="5F5EFF6C" w14:textId="77777777" w:rsidR="00F43BA8" w:rsidRDefault="00F43BA8">
      <w:pPr>
        <w:pStyle w:val="Index1"/>
        <w:tabs>
          <w:tab w:val="right" w:leader="dot" w:pos="4310"/>
        </w:tabs>
        <w:rPr>
          <w:noProof/>
        </w:rPr>
      </w:pPr>
      <w:r w:rsidRPr="00DC369A">
        <w:rPr>
          <w:noProof/>
        </w:rPr>
        <w:t>Edit Lock Manager Parameters Opton</w:t>
      </w:r>
      <w:r>
        <w:rPr>
          <w:noProof/>
        </w:rPr>
        <w:t>, 234</w:t>
      </w:r>
    </w:p>
    <w:p w14:paraId="5A79B4B0" w14:textId="77777777" w:rsidR="00F43BA8" w:rsidRDefault="00F43BA8">
      <w:pPr>
        <w:pStyle w:val="Index1"/>
        <w:tabs>
          <w:tab w:val="right" w:leader="dot" w:pos="4310"/>
        </w:tabs>
        <w:rPr>
          <w:noProof/>
        </w:rPr>
      </w:pPr>
      <w:r>
        <w:rPr>
          <w:noProof/>
        </w:rPr>
        <w:t>Edit Logical/Physical Mapping Option, 262</w:t>
      </w:r>
    </w:p>
    <w:p w14:paraId="0A15B7B5" w14:textId="77777777" w:rsidR="00F43BA8" w:rsidRDefault="00F43BA8">
      <w:pPr>
        <w:pStyle w:val="Index1"/>
        <w:tabs>
          <w:tab w:val="right" w:leader="dot" w:pos="4310"/>
        </w:tabs>
        <w:rPr>
          <w:noProof/>
        </w:rPr>
      </w:pPr>
      <w:r w:rsidRPr="00DC369A">
        <w:rPr>
          <w:noProof/>
        </w:rPr>
        <w:t>Edit option Menu</w:t>
      </w:r>
      <w:r>
        <w:rPr>
          <w:noProof/>
        </w:rPr>
        <w:t>, 41</w:t>
      </w:r>
    </w:p>
    <w:p w14:paraId="7E354037" w14:textId="77777777" w:rsidR="00F43BA8" w:rsidRDefault="00F43BA8">
      <w:pPr>
        <w:pStyle w:val="Index1"/>
        <w:tabs>
          <w:tab w:val="right" w:leader="dot" w:pos="4310"/>
        </w:tabs>
        <w:rPr>
          <w:noProof/>
        </w:rPr>
      </w:pPr>
      <w:r>
        <w:rPr>
          <w:noProof/>
        </w:rPr>
        <w:t>Edit options Option, 142, 144, 149, 153, 154, 200, 212</w:t>
      </w:r>
    </w:p>
    <w:p w14:paraId="5BED774A" w14:textId="77777777" w:rsidR="00F43BA8" w:rsidRDefault="00F43BA8">
      <w:pPr>
        <w:pStyle w:val="Index1"/>
        <w:tabs>
          <w:tab w:val="right" w:leader="dot" w:pos="4310"/>
        </w:tabs>
        <w:rPr>
          <w:noProof/>
        </w:rPr>
      </w:pPr>
      <w:r>
        <w:rPr>
          <w:noProof/>
        </w:rPr>
        <w:t>Edit Parameter Definition Keyword Option, 441</w:t>
      </w:r>
    </w:p>
    <w:p w14:paraId="40062EB8" w14:textId="77777777" w:rsidR="00F43BA8" w:rsidRDefault="00F43BA8">
      <w:pPr>
        <w:pStyle w:val="Index1"/>
        <w:tabs>
          <w:tab w:val="right" w:leader="dot" w:pos="4310"/>
        </w:tabs>
        <w:rPr>
          <w:noProof/>
        </w:rPr>
      </w:pPr>
      <w:r>
        <w:rPr>
          <w:noProof/>
        </w:rPr>
        <w:t>Edit Parameter Values Option, 91, 440</w:t>
      </w:r>
    </w:p>
    <w:p w14:paraId="483B24B5" w14:textId="77777777" w:rsidR="00F43BA8" w:rsidRDefault="00F43BA8">
      <w:pPr>
        <w:pStyle w:val="Index1"/>
        <w:tabs>
          <w:tab w:val="right" w:leader="dot" w:pos="4310"/>
        </w:tabs>
        <w:rPr>
          <w:noProof/>
        </w:rPr>
      </w:pPr>
      <w:r>
        <w:rPr>
          <w:noProof/>
        </w:rPr>
        <w:t>Edit Parameter Values with Template Option, 440</w:t>
      </w:r>
    </w:p>
    <w:p w14:paraId="1FFC01C2" w14:textId="77777777" w:rsidR="00F43BA8" w:rsidRDefault="00F43BA8">
      <w:pPr>
        <w:pStyle w:val="Index1"/>
        <w:tabs>
          <w:tab w:val="right" w:leader="dot" w:pos="4310"/>
        </w:tabs>
        <w:rPr>
          <w:noProof/>
        </w:rPr>
      </w:pPr>
      <w:r>
        <w:rPr>
          <w:noProof/>
        </w:rPr>
        <w:t>Edit task Option, 301</w:t>
      </w:r>
    </w:p>
    <w:p w14:paraId="21DC2654" w14:textId="77777777" w:rsidR="00F43BA8" w:rsidRDefault="00F43BA8">
      <w:pPr>
        <w:pStyle w:val="Index1"/>
        <w:tabs>
          <w:tab w:val="right" w:leader="dot" w:pos="4310"/>
        </w:tabs>
        <w:rPr>
          <w:noProof/>
        </w:rPr>
      </w:pPr>
      <w:r>
        <w:rPr>
          <w:noProof/>
        </w:rPr>
        <w:t>Edit TaskMan Parameters Menu, 313, 326</w:t>
      </w:r>
    </w:p>
    <w:p w14:paraId="15B7167F" w14:textId="77777777" w:rsidR="00F43BA8" w:rsidRDefault="00F43BA8">
      <w:pPr>
        <w:pStyle w:val="Index1"/>
        <w:tabs>
          <w:tab w:val="right" w:leader="dot" w:pos="4310"/>
        </w:tabs>
        <w:rPr>
          <w:noProof/>
        </w:rPr>
      </w:pPr>
      <w:r w:rsidRPr="00DC369A">
        <w:rPr>
          <w:noProof/>
        </w:rPr>
        <w:t>Edit User Characteristics</w:t>
      </w:r>
    </w:p>
    <w:p w14:paraId="2BE6BF89" w14:textId="77777777" w:rsidR="00F43BA8" w:rsidRDefault="00F43BA8">
      <w:pPr>
        <w:pStyle w:val="Index2"/>
        <w:tabs>
          <w:tab w:val="right" w:leader="dot" w:pos="4310"/>
        </w:tabs>
        <w:rPr>
          <w:noProof/>
        </w:rPr>
      </w:pPr>
      <w:r w:rsidRPr="00DC369A">
        <w:rPr>
          <w:noProof/>
        </w:rPr>
        <w:t>ASK DEVICE TYPE AT SIGN-ON (#200.05) Field</w:t>
      </w:r>
      <w:r>
        <w:rPr>
          <w:noProof/>
        </w:rPr>
        <w:t>, 14</w:t>
      </w:r>
    </w:p>
    <w:p w14:paraId="4E4EA37D" w14:textId="77777777" w:rsidR="00F43BA8" w:rsidRDefault="00F43BA8">
      <w:pPr>
        <w:pStyle w:val="Index2"/>
        <w:tabs>
          <w:tab w:val="right" w:leader="dot" w:pos="4310"/>
        </w:tabs>
        <w:rPr>
          <w:noProof/>
        </w:rPr>
      </w:pPr>
      <w:r w:rsidRPr="00DC369A">
        <w:rPr>
          <w:noProof/>
        </w:rPr>
        <w:t>AUTO MENU (#200.06) Field</w:t>
      </w:r>
      <w:r>
        <w:rPr>
          <w:noProof/>
        </w:rPr>
        <w:t>, 14</w:t>
      </w:r>
    </w:p>
    <w:p w14:paraId="39E2DF82" w14:textId="77777777" w:rsidR="00F43BA8" w:rsidRDefault="00F43BA8">
      <w:pPr>
        <w:pStyle w:val="Index2"/>
        <w:tabs>
          <w:tab w:val="right" w:leader="dot" w:pos="4310"/>
        </w:tabs>
        <w:rPr>
          <w:noProof/>
        </w:rPr>
      </w:pPr>
      <w:r w:rsidRPr="00DC369A">
        <w:rPr>
          <w:rFonts w:cs="Arial"/>
          <w:noProof/>
        </w:rPr>
        <w:t>ELECTRONIC SIGNATURE CODE</w:t>
      </w:r>
      <w:r w:rsidRPr="00DC369A">
        <w:rPr>
          <w:noProof/>
        </w:rPr>
        <w:t xml:space="preserve"> (#20.4) Field</w:t>
      </w:r>
      <w:r>
        <w:rPr>
          <w:noProof/>
        </w:rPr>
        <w:t>, 15</w:t>
      </w:r>
    </w:p>
    <w:p w14:paraId="4FA543AF" w14:textId="77777777" w:rsidR="00F43BA8" w:rsidRDefault="00F43BA8">
      <w:pPr>
        <w:pStyle w:val="Index2"/>
        <w:tabs>
          <w:tab w:val="right" w:leader="dot" w:pos="4310"/>
        </w:tabs>
        <w:rPr>
          <w:noProof/>
        </w:rPr>
      </w:pPr>
      <w:r>
        <w:rPr>
          <w:noProof/>
        </w:rPr>
        <w:t>Form and Template, 46</w:t>
      </w:r>
    </w:p>
    <w:p w14:paraId="12227907" w14:textId="77777777" w:rsidR="00F43BA8" w:rsidRDefault="00F43BA8">
      <w:pPr>
        <w:pStyle w:val="Index2"/>
        <w:tabs>
          <w:tab w:val="right" w:leader="dot" w:pos="4310"/>
        </w:tabs>
        <w:rPr>
          <w:noProof/>
        </w:rPr>
      </w:pPr>
      <w:r w:rsidRPr="00DC369A">
        <w:rPr>
          <w:noProof/>
        </w:rPr>
        <w:t>INITIAL (#1) Field</w:t>
      </w:r>
      <w:r>
        <w:rPr>
          <w:noProof/>
        </w:rPr>
        <w:t>, 13</w:t>
      </w:r>
    </w:p>
    <w:p w14:paraId="4F89BCF6" w14:textId="77777777" w:rsidR="00F43BA8" w:rsidRDefault="00F43BA8">
      <w:pPr>
        <w:pStyle w:val="Index2"/>
        <w:tabs>
          <w:tab w:val="right" w:leader="dot" w:pos="4310"/>
        </w:tabs>
        <w:rPr>
          <w:noProof/>
        </w:rPr>
      </w:pPr>
      <w:r w:rsidRPr="00DC369A">
        <w:rPr>
          <w:rFonts w:cs="Arial"/>
          <w:noProof/>
        </w:rPr>
        <w:t>NETWORK USERNAME</w:t>
      </w:r>
      <w:r w:rsidRPr="00DC369A">
        <w:rPr>
          <w:noProof/>
        </w:rPr>
        <w:t xml:space="preserve"> (#501.1) Field</w:t>
      </w:r>
      <w:r>
        <w:rPr>
          <w:noProof/>
        </w:rPr>
        <w:t>, 14</w:t>
      </w:r>
    </w:p>
    <w:p w14:paraId="722304C7" w14:textId="77777777" w:rsidR="00F43BA8" w:rsidRDefault="00F43BA8">
      <w:pPr>
        <w:pStyle w:val="Index2"/>
        <w:tabs>
          <w:tab w:val="right" w:leader="dot" w:pos="4310"/>
        </w:tabs>
        <w:rPr>
          <w:noProof/>
        </w:rPr>
      </w:pPr>
      <w:r w:rsidRPr="00DC369A">
        <w:rPr>
          <w:noProof/>
        </w:rPr>
        <w:t>NICK NAME (#13) Field</w:t>
      </w:r>
      <w:r>
        <w:rPr>
          <w:noProof/>
        </w:rPr>
        <w:t>, 13</w:t>
      </w:r>
    </w:p>
    <w:p w14:paraId="447B3736" w14:textId="77777777" w:rsidR="00F43BA8" w:rsidRDefault="00F43BA8">
      <w:pPr>
        <w:pStyle w:val="Index2"/>
        <w:tabs>
          <w:tab w:val="right" w:leader="dot" w:pos="4310"/>
        </w:tabs>
        <w:rPr>
          <w:noProof/>
        </w:rPr>
      </w:pPr>
      <w:r w:rsidRPr="00DC369A">
        <w:rPr>
          <w:noProof/>
        </w:rPr>
        <w:t>P</w:t>
      </w:r>
      <w:r w:rsidRPr="00DC369A">
        <w:rPr>
          <w:rFonts w:cs="Arial"/>
          <w:noProof/>
        </w:rPr>
        <w:t>REFERRED EDITOR</w:t>
      </w:r>
      <w:r w:rsidRPr="00DC369A">
        <w:rPr>
          <w:noProof/>
        </w:rPr>
        <w:t xml:space="preserve"> (#31.3) Field</w:t>
      </w:r>
      <w:r>
        <w:rPr>
          <w:noProof/>
        </w:rPr>
        <w:t>, 14</w:t>
      </w:r>
    </w:p>
    <w:p w14:paraId="4601E244" w14:textId="77777777" w:rsidR="00F43BA8" w:rsidRDefault="00F43BA8">
      <w:pPr>
        <w:pStyle w:val="Index2"/>
        <w:tabs>
          <w:tab w:val="right" w:leader="dot" w:pos="4310"/>
        </w:tabs>
        <w:rPr>
          <w:noProof/>
        </w:rPr>
      </w:pPr>
      <w:r w:rsidRPr="00DC369A">
        <w:rPr>
          <w:noProof/>
        </w:rPr>
        <w:t xml:space="preserve">TEXT </w:t>
      </w:r>
      <w:r w:rsidRPr="00DC369A">
        <w:rPr>
          <w:rFonts w:cs="Arial"/>
          <w:noProof/>
        </w:rPr>
        <w:t>TERMINATOR</w:t>
      </w:r>
      <w:r w:rsidRPr="00DC369A">
        <w:rPr>
          <w:noProof/>
        </w:rPr>
        <w:t xml:space="preserve"> (#31.2) Field</w:t>
      </w:r>
      <w:r>
        <w:rPr>
          <w:noProof/>
        </w:rPr>
        <w:t>, 14</w:t>
      </w:r>
    </w:p>
    <w:p w14:paraId="515227C3" w14:textId="77777777" w:rsidR="00F43BA8" w:rsidRDefault="00F43BA8">
      <w:pPr>
        <w:pStyle w:val="Index2"/>
        <w:tabs>
          <w:tab w:val="right" w:leader="dot" w:pos="4310"/>
        </w:tabs>
        <w:rPr>
          <w:noProof/>
        </w:rPr>
      </w:pPr>
      <w:r w:rsidRPr="00DC369A">
        <w:rPr>
          <w:noProof/>
        </w:rPr>
        <w:t>TITLE (#8) Field</w:t>
      </w:r>
      <w:r>
        <w:rPr>
          <w:noProof/>
        </w:rPr>
        <w:t>, 13</w:t>
      </w:r>
    </w:p>
    <w:p w14:paraId="57CC549B" w14:textId="77777777" w:rsidR="00F43BA8" w:rsidRDefault="00F43BA8">
      <w:pPr>
        <w:pStyle w:val="Index2"/>
        <w:tabs>
          <w:tab w:val="right" w:leader="dot" w:pos="4310"/>
        </w:tabs>
        <w:rPr>
          <w:noProof/>
        </w:rPr>
      </w:pPr>
      <w:r w:rsidRPr="00DC369A">
        <w:rPr>
          <w:noProof/>
        </w:rPr>
        <w:t>TYPE-AHEAD (#200.09) Field</w:t>
      </w:r>
      <w:r>
        <w:rPr>
          <w:noProof/>
        </w:rPr>
        <w:t>, 14</w:t>
      </w:r>
    </w:p>
    <w:p w14:paraId="54D6A64F" w14:textId="77777777" w:rsidR="00F43BA8" w:rsidRDefault="00F43BA8">
      <w:pPr>
        <w:pStyle w:val="Index2"/>
        <w:tabs>
          <w:tab w:val="right" w:leader="dot" w:pos="4310"/>
        </w:tabs>
        <w:rPr>
          <w:noProof/>
        </w:rPr>
      </w:pPr>
      <w:r w:rsidRPr="00DC369A">
        <w:rPr>
          <w:rFonts w:cs="Arial"/>
          <w:noProof/>
        </w:rPr>
        <w:t>VERIFY CODE</w:t>
      </w:r>
      <w:r w:rsidRPr="00DC369A">
        <w:rPr>
          <w:noProof/>
        </w:rPr>
        <w:t xml:space="preserve"> (#7.2) Field</w:t>
      </w:r>
      <w:r>
        <w:rPr>
          <w:noProof/>
        </w:rPr>
        <w:t>, 15</w:t>
      </w:r>
    </w:p>
    <w:p w14:paraId="49B70309" w14:textId="77777777" w:rsidR="00F43BA8" w:rsidRDefault="00F43BA8">
      <w:pPr>
        <w:pStyle w:val="Index1"/>
        <w:tabs>
          <w:tab w:val="right" w:leader="dot" w:pos="4310"/>
        </w:tabs>
        <w:rPr>
          <w:noProof/>
        </w:rPr>
      </w:pPr>
      <w:r>
        <w:rPr>
          <w:noProof/>
        </w:rPr>
        <w:t>Edit User Characteristics Option, 7, 11, 13, 16, 22, 24, 25, 38, 39, 46, 265</w:t>
      </w:r>
    </w:p>
    <w:p w14:paraId="0CFC3E0C" w14:textId="77777777" w:rsidR="00F43BA8" w:rsidRDefault="00F43BA8">
      <w:pPr>
        <w:pStyle w:val="Index2"/>
        <w:tabs>
          <w:tab w:val="right" w:leader="dot" w:pos="4310"/>
        </w:tabs>
        <w:rPr>
          <w:noProof/>
        </w:rPr>
      </w:pPr>
      <w:r w:rsidRPr="00DC369A">
        <w:rPr>
          <w:noProof/>
        </w:rPr>
        <w:t>Kernel</w:t>
      </w:r>
      <w:r>
        <w:rPr>
          <w:noProof/>
        </w:rPr>
        <w:t>, 41</w:t>
      </w:r>
    </w:p>
    <w:p w14:paraId="43E51AAA" w14:textId="77777777" w:rsidR="00F43BA8" w:rsidRDefault="00F43BA8">
      <w:pPr>
        <w:pStyle w:val="Index2"/>
        <w:tabs>
          <w:tab w:val="right" w:leader="dot" w:pos="4310"/>
        </w:tabs>
        <w:rPr>
          <w:noProof/>
        </w:rPr>
      </w:pPr>
      <w:r w:rsidRPr="00DC369A">
        <w:rPr>
          <w:noProof/>
        </w:rPr>
        <w:t>MailMan</w:t>
      </w:r>
      <w:r>
        <w:rPr>
          <w:noProof/>
        </w:rPr>
        <w:t>, 41</w:t>
      </w:r>
    </w:p>
    <w:p w14:paraId="473CD076" w14:textId="77777777" w:rsidR="00F43BA8" w:rsidRDefault="00F43BA8">
      <w:pPr>
        <w:pStyle w:val="Index1"/>
        <w:tabs>
          <w:tab w:val="right" w:leader="dot" w:pos="4310"/>
        </w:tabs>
        <w:rPr>
          <w:noProof/>
        </w:rPr>
      </w:pPr>
      <w:r>
        <w:rPr>
          <w:noProof/>
        </w:rPr>
        <w:t>Edit User’s Spooler Access Option, 280</w:t>
      </w:r>
    </w:p>
    <w:p w14:paraId="03161D81" w14:textId="77777777" w:rsidR="00F43BA8" w:rsidRDefault="00F43BA8">
      <w:pPr>
        <w:pStyle w:val="Index1"/>
        <w:tabs>
          <w:tab w:val="right" w:leader="dot" w:pos="4310"/>
        </w:tabs>
        <w:rPr>
          <w:noProof/>
        </w:rPr>
      </w:pPr>
      <w:r>
        <w:rPr>
          <w:noProof/>
        </w:rPr>
        <w:t>EDITED BY (#.02) Field</w:t>
      </w:r>
    </w:p>
    <w:p w14:paraId="0276A127" w14:textId="77777777" w:rsidR="00F43BA8" w:rsidRDefault="00F43BA8">
      <w:pPr>
        <w:pStyle w:val="Index2"/>
        <w:tabs>
          <w:tab w:val="right" w:leader="dot" w:pos="4310"/>
        </w:tabs>
        <w:rPr>
          <w:noProof/>
        </w:rPr>
      </w:pPr>
      <w:r>
        <w:rPr>
          <w:noProof/>
        </w:rPr>
        <w:t>XUEPCS DATA (#8991.6) File, 116</w:t>
      </w:r>
    </w:p>
    <w:p w14:paraId="1C110CFF" w14:textId="77777777" w:rsidR="00F43BA8" w:rsidRDefault="00F43BA8">
      <w:pPr>
        <w:pStyle w:val="Index1"/>
        <w:tabs>
          <w:tab w:val="right" w:leader="dot" w:pos="4310"/>
        </w:tabs>
        <w:rPr>
          <w:noProof/>
        </w:rPr>
      </w:pPr>
      <w:r>
        <w:rPr>
          <w:noProof/>
        </w:rPr>
        <w:t>EDITED DATA (#.05)</w:t>
      </w:r>
    </w:p>
    <w:p w14:paraId="552C431C" w14:textId="77777777" w:rsidR="00F43BA8" w:rsidRDefault="00F43BA8">
      <w:pPr>
        <w:pStyle w:val="Index2"/>
        <w:tabs>
          <w:tab w:val="right" w:leader="dot" w:pos="4310"/>
        </w:tabs>
        <w:rPr>
          <w:noProof/>
        </w:rPr>
      </w:pPr>
      <w:r>
        <w:rPr>
          <w:noProof/>
        </w:rPr>
        <w:t>XUEPCS DATA (#8991.6) File, 116</w:t>
      </w:r>
    </w:p>
    <w:p w14:paraId="1E176F60" w14:textId="77777777" w:rsidR="00F43BA8" w:rsidRDefault="00F43BA8">
      <w:pPr>
        <w:pStyle w:val="Index1"/>
        <w:tabs>
          <w:tab w:val="right" w:leader="dot" w:pos="4310"/>
        </w:tabs>
        <w:rPr>
          <w:noProof/>
        </w:rPr>
      </w:pPr>
      <w:r>
        <w:rPr>
          <w:noProof/>
        </w:rPr>
        <w:t>Editing</w:t>
      </w:r>
    </w:p>
    <w:p w14:paraId="0418866D" w14:textId="77777777" w:rsidR="00F43BA8" w:rsidRDefault="00F43BA8">
      <w:pPr>
        <w:pStyle w:val="Index2"/>
        <w:tabs>
          <w:tab w:val="right" w:leader="dot" w:pos="4310"/>
        </w:tabs>
        <w:rPr>
          <w:noProof/>
        </w:rPr>
      </w:pPr>
      <w:r>
        <w:rPr>
          <w:noProof/>
        </w:rPr>
        <w:t>Device Types, 256</w:t>
      </w:r>
    </w:p>
    <w:p w14:paraId="3BE9C130" w14:textId="77777777" w:rsidR="00F43BA8" w:rsidRDefault="00F43BA8">
      <w:pPr>
        <w:pStyle w:val="Index2"/>
        <w:tabs>
          <w:tab w:val="right" w:leader="dot" w:pos="4310"/>
        </w:tabs>
        <w:rPr>
          <w:noProof/>
        </w:rPr>
      </w:pPr>
      <w:r>
        <w:rPr>
          <w:noProof/>
        </w:rPr>
        <w:t>Devices, 269</w:t>
      </w:r>
    </w:p>
    <w:p w14:paraId="11A5341E" w14:textId="77777777" w:rsidR="00F43BA8" w:rsidRDefault="00F43BA8">
      <w:pPr>
        <w:pStyle w:val="Index2"/>
        <w:tabs>
          <w:tab w:val="right" w:leader="dot" w:pos="4310"/>
        </w:tabs>
        <w:rPr>
          <w:noProof/>
        </w:rPr>
      </w:pPr>
      <w:r>
        <w:rPr>
          <w:noProof/>
        </w:rPr>
        <w:t>Help Frames, 211</w:t>
      </w:r>
    </w:p>
    <w:p w14:paraId="09CD2909" w14:textId="77777777" w:rsidR="00F43BA8" w:rsidRDefault="00F43BA8">
      <w:pPr>
        <w:pStyle w:val="Index2"/>
        <w:tabs>
          <w:tab w:val="right" w:leader="dot" w:pos="4310"/>
        </w:tabs>
        <w:rPr>
          <w:noProof/>
        </w:rPr>
      </w:pPr>
      <w:r>
        <w:rPr>
          <w:noProof/>
        </w:rPr>
        <w:t>Network Channel Devices, 291</w:t>
      </w:r>
    </w:p>
    <w:p w14:paraId="1EABF259" w14:textId="77777777" w:rsidR="00F43BA8" w:rsidRDefault="00F43BA8">
      <w:pPr>
        <w:pStyle w:val="Index2"/>
        <w:tabs>
          <w:tab w:val="right" w:leader="dot" w:pos="4310"/>
        </w:tabs>
        <w:rPr>
          <w:noProof/>
        </w:rPr>
      </w:pPr>
      <w:r>
        <w:rPr>
          <w:noProof/>
        </w:rPr>
        <w:t>Resource Devices, 292</w:t>
      </w:r>
    </w:p>
    <w:p w14:paraId="457CFD06" w14:textId="77777777" w:rsidR="00F43BA8" w:rsidRDefault="00F43BA8">
      <w:pPr>
        <w:pStyle w:val="Index2"/>
        <w:tabs>
          <w:tab w:val="right" w:leader="dot" w:pos="4310"/>
        </w:tabs>
        <w:rPr>
          <w:noProof/>
        </w:rPr>
      </w:pPr>
      <w:r>
        <w:rPr>
          <w:noProof/>
        </w:rPr>
        <w:t>Security Keys, 166</w:t>
      </w:r>
    </w:p>
    <w:p w14:paraId="6703ADF6" w14:textId="77777777" w:rsidR="00F43BA8" w:rsidRDefault="00F43BA8">
      <w:pPr>
        <w:pStyle w:val="Index2"/>
        <w:tabs>
          <w:tab w:val="right" w:leader="dot" w:pos="4310"/>
        </w:tabs>
        <w:rPr>
          <w:noProof/>
        </w:rPr>
      </w:pPr>
      <w:r>
        <w:rPr>
          <w:noProof/>
        </w:rPr>
        <w:t>Tasks, 301</w:t>
      </w:r>
    </w:p>
    <w:p w14:paraId="1335ADF5" w14:textId="77777777" w:rsidR="00F43BA8" w:rsidRDefault="00F43BA8">
      <w:pPr>
        <w:pStyle w:val="Index2"/>
        <w:tabs>
          <w:tab w:val="right" w:leader="dot" w:pos="4310"/>
        </w:tabs>
        <w:rPr>
          <w:noProof/>
        </w:rPr>
      </w:pPr>
      <w:r>
        <w:rPr>
          <w:noProof/>
        </w:rPr>
        <w:t>Terminal Types, 264</w:t>
      </w:r>
    </w:p>
    <w:p w14:paraId="0D5F3F96" w14:textId="77777777" w:rsidR="00F43BA8" w:rsidRDefault="00F43BA8">
      <w:pPr>
        <w:pStyle w:val="Index1"/>
        <w:tabs>
          <w:tab w:val="right" w:leader="dot" w:pos="4310"/>
        </w:tabs>
        <w:rPr>
          <w:noProof/>
        </w:rPr>
      </w:pPr>
      <w:r>
        <w:rPr>
          <w:noProof/>
        </w:rPr>
        <w:t>Editors</w:t>
      </w:r>
    </w:p>
    <w:p w14:paraId="1A171E15" w14:textId="77777777" w:rsidR="00F43BA8" w:rsidRDefault="00F43BA8">
      <w:pPr>
        <w:pStyle w:val="Index2"/>
        <w:tabs>
          <w:tab w:val="right" w:leader="dot" w:pos="4310"/>
        </w:tabs>
        <w:rPr>
          <w:noProof/>
        </w:rPr>
      </w:pPr>
      <w:r w:rsidRPr="00DC369A">
        <w:rPr>
          <w:rFonts w:cs="Arial"/>
          <w:noProof/>
        </w:rPr>
        <w:t>Line</w:t>
      </w:r>
      <w:r>
        <w:rPr>
          <w:noProof/>
        </w:rPr>
        <w:t>, 14, 41, 63, 65</w:t>
      </w:r>
    </w:p>
    <w:p w14:paraId="03E9D523" w14:textId="77777777" w:rsidR="00F43BA8" w:rsidRDefault="00F43BA8">
      <w:pPr>
        <w:pStyle w:val="Index2"/>
        <w:tabs>
          <w:tab w:val="right" w:leader="dot" w:pos="4310"/>
        </w:tabs>
        <w:rPr>
          <w:noProof/>
        </w:rPr>
      </w:pPr>
      <w:r>
        <w:rPr>
          <w:noProof/>
        </w:rPr>
        <w:t>Screen, 11, 22, 41</w:t>
      </w:r>
    </w:p>
    <w:p w14:paraId="3CA25A76" w14:textId="77777777" w:rsidR="00F43BA8" w:rsidRDefault="00F43BA8">
      <w:pPr>
        <w:pStyle w:val="Index1"/>
        <w:tabs>
          <w:tab w:val="right" w:leader="dot" w:pos="4310"/>
        </w:tabs>
        <w:rPr>
          <w:noProof/>
        </w:rPr>
      </w:pPr>
      <w:r>
        <w:rPr>
          <w:noProof/>
        </w:rPr>
        <w:t>Edits and Distribution Menu, 373, 376</w:t>
      </w:r>
    </w:p>
    <w:p w14:paraId="3B7523EE" w14:textId="77777777" w:rsidR="00F43BA8" w:rsidRDefault="00F43BA8">
      <w:pPr>
        <w:pStyle w:val="Index1"/>
        <w:tabs>
          <w:tab w:val="right" w:leader="dot" w:pos="4310"/>
        </w:tabs>
        <w:rPr>
          <w:noProof/>
        </w:rPr>
      </w:pPr>
      <w:r>
        <w:rPr>
          <w:noProof/>
        </w:rPr>
        <w:t>EDUCATION (#20.11) File, 84</w:t>
      </w:r>
    </w:p>
    <w:p w14:paraId="17F02ABE" w14:textId="77777777" w:rsidR="00F43BA8" w:rsidRDefault="00F43BA8">
      <w:pPr>
        <w:pStyle w:val="Index1"/>
        <w:tabs>
          <w:tab w:val="right" w:leader="dot" w:pos="4310"/>
        </w:tabs>
        <w:rPr>
          <w:noProof/>
        </w:rPr>
      </w:pPr>
      <w:r>
        <w:rPr>
          <w:noProof/>
        </w:rPr>
        <w:t>EDUCATION (Degree) File Edit Option, 84</w:t>
      </w:r>
    </w:p>
    <w:p w14:paraId="73A48739" w14:textId="77777777" w:rsidR="00F43BA8" w:rsidRDefault="00F43BA8">
      <w:pPr>
        <w:pStyle w:val="Index1"/>
        <w:tabs>
          <w:tab w:val="right" w:leader="dot" w:pos="4310"/>
        </w:tabs>
        <w:rPr>
          <w:noProof/>
        </w:rPr>
      </w:pPr>
      <w:r>
        <w:rPr>
          <w:noProof/>
        </w:rPr>
        <w:t>Electronic Signature Block Edit Option, 83, 84</w:t>
      </w:r>
    </w:p>
    <w:p w14:paraId="09E48B7F" w14:textId="77777777" w:rsidR="00F43BA8" w:rsidRDefault="00F43BA8">
      <w:pPr>
        <w:pStyle w:val="Index1"/>
        <w:tabs>
          <w:tab w:val="right" w:leader="dot" w:pos="4310"/>
        </w:tabs>
        <w:rPr>
          <w:noProof/>
        </w:rPr>
      </w:pPr>
      <w:r w:rsidRPr="00DC369A">
        <w:rPr>
          <w:rFonts w:cs="Arial"/>
          <w:noProof/>
        </w:rPr>
        <w:t>ELECTRONIC SIGNATURE CODE (#20.4) Field</w:t>
      </w:r>
      <w:r>
        <w:rPr>
          <w:noProof/>
        </w:rPr>
        <w:t>, 15</w:t>
      </w:r>
    </w:p>
    <w:p w14:paraId="1FC84F4C" w14:textId="77777777" w:rsidR="00F43BA8" w:rsidRDefault="00F43BA8">
      <w:pPr>
        <w:pStyle w:val="Index1"/>
        <w:tabs>
          <w:tab w:val="right" w:leader="dot" w:pos="4310"/>
        </w:tabs>
        <w:rPr>
          <w:noProof/>
        </w:rPr>
      </w:pPr>
      <w:r>
        <w:rPr>
          <w:noProof/>
        </w:rPr>
        <w:t>Electronic Signature code Edit Option, 82, 84</w:t>
      </w:r>
    </w:p>
    <w:p w14:paraId="6296C703" w14:textId="77777777" w:rsidR="00F43BA8" w:rsidRDefault="00F43BA8">
      <w:pPr>
        <w:pStyle w:val="Index1"/>
        <w:tabs>
          <w:tab w:val="right" w:leader="dot" w:pos="4310"/>
        </w:tabs>
        <w:rPr>
          <w:noProof/>
        </w:rPr>
      </w:pPr>
      <w:r>
        <w:rPr>
          <w:noProof/>
        </w:rPr>
        <w:t>Electronic Signature code Option</w:t>
      </w:r>
    </w:p>
    <w:p w14:paraId="4D5DA4F7" w14:textId="77777777" w:rsidR="00F43BA8" w:rsidRDefault="00F43BA8">
      <w:pPr>
        <w:pStyle w:val="Index2"/>
        <w:tabs>
          <w:tab w:val="right" w:leader="dot" w:pos="4310"/>
        </w:tabs>
        <w:rPr>
          <w:noProof/>
        </w:rPr>
      </w:pPr>
      <w:r>
        <w:rPr>
          <w:noProof/>
        </w:rPr>
        <w:t>User’s Toolbox, 82</w:t>
      </w:r>
    </w:p>
    <w:p w14:paraId="1C8E80A2" w14:textId="77777777" w:rsidR="00F43BA8" w:rsidRDefault="00F43BA8">
      <w:pPr>
        <w:pStyle w:val="Index1"/>
        <w:tabs>
          <w:tab w:val="right" w:leader="dot" w:pos="4310"/>
        </w:tabs>
        <w:rPr>
          <w:noProof/>
        </w:rPr>
      </w:pPr>
      <w:r>
        <w:rPr>
          <w:noProof/>
        </w:rPr>
        <w:t>Electronic Signatures, 82</w:t>
      </w:r>
    </w:p>
    <w:p w14:paraId="21E985B8" w14:textId="77777777" w:rsidR="00F43BA8" w:rsidRDefault="00F43BA8">
      <w:pPr>
        <w:pStyle w:val="Index2"/>
        <w:tabs>
          <w:tab w:val="right" w:leader="dot" w:pos="4310"/>
        </w:tabs>
        <w:rPr>
          <w:noProof/>
        </w:rPr>
      </w:pPr>
      <w:r>
        <w:rPr>
          <w:noProof/>
        </w:rPr>
        <w:t>System Management, 83</w:t>
      </w:r>
    </w:p>
    <w:p w14:paraId="16BBA688" w14:textId="77777777" w:rsidR="00F43BA8" w:rsidRDefault="00F43BA8">
      <w:pPr>
        <w:pStyle w:val="Index2"/>
        <w:tabs>
          <w:tab w:val="right" w:leader="dot" w:pos="4310"/>
        </w:tabs>
        <w:rPr>
          <w:noProof/>
        </w:rPr>
      </w:pPr>
      <w:r>
        <w:rPr>
          <w:noProof/>
        </w:rPr>
        <w:t>User Interface, 82</w:t>
      </w:r>
    </w:p>
    <w:p w14:paraId="37F07C35" w14:textId="77777777" w:rsidR="00F43BA8" w:rsidRDefault="00F43BA8">
      <w:pPr>
        <w:pStyle w:val="Index1"/>
        <w:tabs>
          <w:tab w:val="right" w:leader="dot" w:pos="4310"/>
        </w:tabs>
        <w:rPr>
          <w:noProof/>
        </w:rPr>
      </w:pPr>
      <w:r>
        <w:rPr>
          <w:noProof/>
        </w:rPr>
        <w:t>Enable Building Options from Templates, 173</w:t>
      </w:r>
    </w:p>
    <w:p w14:paraId="1FD9DE10" w14:textId="77777777" w:rsidR="00F43BA8" w:rsidRDefault="00F43BA8">
      <w:pPr>
        <w:pStyle w:val="Index1"/>
        <w:tabs>
          <w:tab w:val="right" w:leader="dot" w:pos="4310"/>
        </w:tabs>
        <w:rPr>
          <w:noProof/>
        </w:rPr>
      </w:pPr>
      <w:r>
        <w:rPr>
          <w:noProof/>
        </w:rPr>
        <w:t>ENABLE^XUFILE3 API, 79</w:t>
      </w:r>
    </w:p>
    <w:p w14:paraId="0428D95E" w14:textId="77777777" w:rsidR="00F43BA8" w:rsidRDefault="00F43BA8">
      <w:pPr>
        <w:pStyle w:val="Index1"/>
        <w:tabs>
          <w:tab w:val="right" w:leader="dot" w:pos="4310"/>
        </w:tabs>
        <w:rPr>
          <w:noProof/>
        </w:rPr>
      </w:pPr>
      <w:r>
        <w:rPr>
          <w:noProof/>
        </w:rPr>
        <w:t>Enabling/Disabling Logons, 28</w:t>
      </w:r>
    </w:p>
    <w:p w14:paraId="2E279E8D" w14:textId="77777777" w:rsidR="00F43BA8" w:rsidRDefault="00F43BA8">
      <w:pPr>
        <w:pStyle w:val="Index1"/>
        <w:tabs>
          <w:tab w:val="right" w:leader="dot" w:pos="4310"/>
        </w:tabs>
        <w:rPr>
          <w:noProof/>
        </w:rPr>
      </w:pPr>
      <w:r>
        <w:rPr>
          <w:noProof/>
        </w:rPr>
        <w:t>Enhanced Error Processing, 215</w:t>
      </w:r>
    </w:p>
    <w:p w14:paraId="40FA51ED" w14:textId="77777777" w:rsidR="00F43BA8" w:rsidRDefault="00F43BA8">
      <w:pPr>
        <w:pStyle w:val="Index1"/>
        <w:tabs>
          <w:tab w:val="right" w:leader="dot" w:pos="4310"/>
        </w:tabs>
        <w:rPr>
          <w:noProof/>
        </w:rPr>
      </w:pPr>
      <w:r>
        <w:rPr>
          <w:noProof/>
        </w:rPr>
        <w:t>Enter or Edit File Entries Option, 64, 67, 68</w:t>
      </w:r>
    </w:p>
    <w:p w14:paraId="5E25CE9B" w14:textId="77777777" w:rsidR="00F43BA8" w:rsidRDefault="00F43BA8">
      <w:pPr>
        <w:pStyle w:val="Index1"/>
        <w:tabs>
          <w:tab w:val="right" w:leader="dot" w:pos="4310"/>
        </w:tabs>
        <w:rPr>
          <w:noProof/>
        </w:rPr>
      </w:pPr>
      <w:r>
        <w:rPr>
          <w:noProof/>
        </w:rPr>
        <w:t>Enter Site Parameter</w:t>
      </w:r>
    </w:p>
    <w:p w14:paraId="6B740485" w14:textId="77777777" w:rsidR="00F43BA8" w:rsidRDefault="00F43BA8">
      <w:pPr>
        <w:pStyle w:val="Index2"/>
        <w:tabs>
          <w:tab w:val="right" w:leader="dot" w:pos="4310"/>
        </w:tabs>
        <w:rPr>
          <w:noProof/>
        </w:rPr>
      </w:pPr>
      <w:r>
        <w:rPr>
          <w:noProof/>
        </w:rPr>
        <w:t>DEA ePCS Utility, 91</w:t>
      </w:r>
    </w:p>
    <w:p w14:paraId="5CDE57F4" w14:textId="77777777" w:rsidR="00F43BA8" w:rsidRDefault="00F43BA8">
      <w:pPr>
        <w:pStyle w:val="Index1"/>
        <w:tabs>
          <w:tab w:val="right" w:leader="dot" w:pos="4310"/>
        </w:tabs>
        <w:rPr>
          <w:noProof/>
        </w:rPr>
      </w:pPr>
      <w:r>
        <w:rPr>
          <w:noProof/>
        </w:rPr>
        <w:t>Enter Site Parameters, 221</w:t>
      </w:r>
    </w:p>
    <w:p w14:paraId="58E10C5F" w14:textId="77777777" w:rsidR="00F43BA8" w:rsidRDefault="00F43BA8">
      <w:pPr>
        <w:pStyle w:val="Index1"/>
        <w:tabs>
          <w:tab w:val="right" w:leader="dot" w:pos="4310"/>
        </w:tabs>
        <w:rPr>
          <w:noProof/>
        </w:rPr>
      </w:pPr>
      <w:r>
        <w:rPr>
          <w:noProof/>
        </w:rPr>
        <w:t>Enter/Edit Kernel Site Parameters Option, 18, 19, 25, 262</w:t>
      </w:r>
    </w:p>
    <w:p w14:paraId="4CA48575" w14:textId="77777777" w:rsidR="00F43BA8" w:rsidRDefault="00F43BA8">
      <w:pPr>
        <w:pStyle w:val="Index1"/>
        <w:tabs>
          <w:tab w:val="right" w:leader="dot" w:pos="4310"/>
        </w:tabs>
        <w:rPr>
          <w:noProof/>
        </w:rPr>
      </w:pPr>
      <w:r>
        <w:rPr>
          <w:noProof/>
        </w:rPr>
        <w:t>Enter/Edit of Security Keys Option, 166</w:t>
      </w:r>
    </w:p>
    <w:p w14:paraId="5EA0B763" w14:textId="77777777" w:rsidR="00F43BA8" w:rsidRDefault="00F43BA8">
      <w:pPr>
        <w:pStyle w:val="Index1"/>
        <w:tabs>
          <w:tab w:val="right" w:leader="dot" w:pos="4310"/>
        </w:tabs>
        <w:rPr>
          <w:noProof/>
        </w:rPr>
      </w:pPr>
      <w:r>
        <w:rPr>
          <w:noProof/>
        </w:rPr>
        <w:t>Entity</w:t>
      </w:r>
    </w:p>
    <w:p w14:paraId="56A841A8" w14:textId="77777777" w:rsidR="00F43BA8" w:rsidRDefault="00F43BA8">
      <w:pPr>
        <w:pStyle w:val="Index2"/>
        <w:tabs>
          <w:tab w:val="right" w:leader="dot" w:pos="4310"/>
        </w:tabs>
        <w:rPr>
          <w:noProof/>
        </w:rPr>
      </w:pPr>
      <w:r>
        <w:rPr>
          <w:noProof/>
        </w:rPr>
        <w:t>Definition, 434</w:t>
      </w:r>
    </w:p>
    <w:p w14:paraId="0FEBAB11" w14:textId="77777777" w:rsidR="00F43BA8" w:rsidRDefault="00F43BA8">
      <w:pPr>
        <w:pStyle w:val="Index1"/>
        <w:tabs>
          <w:tab w:val="right" w:leader="dot" w:pos="4310"/>
        </w:tabs>
        <w:rPr>
          <w:noProof/>
        </w:rPr>
      </w:pPr>
      <w:r>
        <w:rPr>
          <w:noProof/>
        </w:rPr>
        <w:t>ENTRY ACTION (#20) Field, 152, 198, 201</w:t>
      </w:r>
    </w:p>
    <w:p w14:paraId="5F0E6744" w14:textId="77777777" w:rsidR="00F43BA8" w:rsidRDefault="00F43BA8">
      <w:pPr>
        <w:pStyle w:val="Index1"/>
        <w:tabs>
          <w:tab w:val="right" w:leader="dot" w:pos="4310"/>
        </w:tabs>
        <w:rPr>
          <w:noProof/>
        </w:rPr>
      </w:pPr>
      <w:r>
        <w:rPr>
          <w:noProof/>
        </w:rPr>
        <w:t>Environment Check, 304, 378, 379, 380</w:t>
      </w:r>
    </w:p>
    <w:p w14:paraId="469C8F78" w14:textId="77777777" w:rsidR="00F43BA8" w:rsidRDefault="00F43BA8">
      <w:pPr>
        <w:pStyle w:val="Index1"/>
        <w:tabs>
          <w:tab w:val="right" w:leader="dot" w:pos="4310"/>
        </w:tabs>
        <w:rPr>
          <w:noProof/>
        </w:rPr>
      </w:pPr>
      <w:r>
        <w:rPr>
          <w:noProof/>
        </w:rPr>
        <w:t>ePCS DEA Utility Functions Menu, 102, 103</w:t>
      </w:r>
    </w:p>
    <w:p w14:paraId="7F38BA6B" w14:textId="77777777" w:rsidR="00F43BA8" w:rsidRDefault="00F43BA8">
      <w:pPr>
        <w:pStyle w:val="Index1"/>
        <w:tabs>
          <w:tab w:val="right" w:leader="dot" w:pos="4310"/>
        </w:tabs>
        <w:rPr>
          <w:noProof/>
        </w:rPr>
      </w:pPr>
      <w:r>
        <w:rPr>
          <w:noProof/>
        </w:rPr>
        <w:t>ePCS Edit Prescriber Data Option, 96, 102, 127</w:t>
      </w:r>
    </w:p>
    <w:p w14:paraId="3E54942E" w14:textId="77777777" w:rsidR="00F43BA8" w:rsidRDefault="00F43BA8">
      <w:pPr>
        <w:pStyle w:val="Index1"/>
        <w:tabs>
          <w:tab w:val="right" w:leader="dot" w:pos="4310"/>
        </w:tabs>
        <w:rPr>
          <w:noProof/>
        </w:rPr>
      </w:pPr>
      <w:r>
        <w:rPr>
          <w:noProof/>
        </w:rPr>
        <w:t>ePCS Set SAN from PIV Card Option, 99, 102, 128</w:t>
      </w:r>
    </w:p>
    <w:p w14:paraId="4DC5858C" w14:textId="77777777" w:rsidR="00F43BA8" w:rsidRDefault="00F43BA8">
      <w:pPr>
        <w:pStyle w:val="Index1"/>
        <w:tabs>
          <w:tab w:val="right" w:leader="dot" w:pos="4310"/>
        </w:tabs>
        <w:rPr>
          <w:noProof/>
        </w:rPr>
      </w:pPr>
      <w:r>
        <w:rPr>
          <w:noProof/>
        </w:rPr>
        <w:t>ERR^ZU API, 213</w:t>
      </w:r>
    </w:p>
    <w:p w14:paraId="2DA127B9" w14:textId="77777777" w:rsidR="00F43BA8" w:rsidRDefault="00F43BA8">
      <w:pPr>
        <w:pStyle w:val="Index1"/>
        <w:tabs>
          <w:tab w:val="right" w:leader="dot" w:pos="4310"/>
        </w:tabs>
        <w:rPr>
          <w:noProof/>
        </w:rPr>
      </w:pPr>
      <w:r>
        <w:rPr>
          <w:noProof/>
        </w:rPr>
        <w:t>Error Log, 218</w:t>
      </w:r>
    </w:p>
    <w:p w14:paraId="1A7DB236" w14:textId="77777777" w:rsidR="00F43BA8" w:rsidRDefault="00F43BA8">
      <w:pPr>
        <w:pStyle w:val="Index2"/>
        <w:tabs>
          <w:tab w:val="right" w:leader="dot" w:pos="4310"/>
        </w:tabs>
        <w:rPr>
          <w:noProof/>
        </w:rPr>
      </w:pPr>
      <w:r>
        <w:rPr>
          <w:noProof/>
        </w:rPr>
        <w:t>Purge, 216</w:t>
      </w:r>
    </w:p>
    <w:p w14:paraId="632A7876" w14:textId="77777777" w:rsidR="00F43BA8" w:rsidRDefault="00F43BA8">
      <w:pPr>
        <w:pStyle w:val="Index1"/>
        <w:tabs>
          <w:tab w:val="right" w:leader="dot" w:pos="4310"/>
        </w:tabs>
        <w:rPr>
          <w:noProof/>
        </w:rPr>
      </w:pPr>
      <w:r>
        <w:rPr>
          <w:noProof/>
        </w:rPr>
        <w:t>ERROR LOG (#3.075) File, 213, 216, 357</w:t>
      </w:r>
    </w:p>
    <w:p w14:paraId="6F5C4592" w14:textId="77777777" w:rsidR="00F43BA8" w:rsidRDefault="00F43BA8">
      <w:pPr>
        <w:pStyle w:val="Index1"/>
        <w:tabs>
          <w:tab w:val="right" w:leader="dot" w:pos="4310"/>
        </w:tabs>
        <w:rPr>
          <w:noProof/>
        </w:rPr>
      </w:pPr>
      <w:r w:rsidRPr="00DC369A">
        <w:rPr>
          <w:noProof/>
        </w:rPr>
        <w:t>Error Log Node</w:t>
      </w:r>
      <w:r>
        <w:rPr>
          <w:noProof/>
        </w:rPr>
        <w:t>, 360</w:t>
      </w:r>
    </w:p>
    <w:p w14:paraId="41E5D1CC" w14:textId="77777777" w:rsidR="00F43BA8" w:rsidRDefault="00F43BA8">
      <w:pPr>
        <w:pStyle w:val="Index1"/>
        <w:tabs>
          <w:tab w:val="right" w:leader="dot" w:pos="4310"/>
        </w:tabs>
        <w:rPr>
          <w:noProof/>
        </w:rPr>
      </w:pPr>
      <w:r>
        <w:rPr>
          <w:noProof/>
        </w:rPr>
        <w:t>ERROR MESSAGES (#3.076) File, 216</w:t>
      </w:r>
    </w:p>
    <w:p w14:paraId="28AE5E58" w14:textId="77777777" w:rsidR="00F43BA8" w:rsidRDefault="00F43BA8">
      <w:pPr>
        <w:pStyle w:val="Index1"/>
        <w:tabs>
          <w:tab w:val="right" w:leader="dot" w:pos="4310"/>
        </w:tabs>
        <w:rPr>
          <w:noProof/>
        </w:rPr>
      </w:pPr>
      <w:r>
        <w:rPr>
          <w:noProof/>
        </w:rPr>
        <w:t>Error Messages During Menu Jumping, 155</w:t>
      </w:r>
    </w:p>
    <w:p w14:paraId="44662AA3" w14:textId="77777777" w:rsidR="00F43BA8" w:rsidRDefault="00F43BA8">
      <w:pPr>
        <w:pStyle w:val="Index1"/>
        <w:tabs>
          <w:tab w:val="right" w:leader="dot" w:pos="4310"/>
        </w:tabs>
        <w:rPr>
          <w:noProof/>
        </w:rPr>
      </w:pPr>
      <w:r>
        <w:rPr>
          <w:noProof/>
        </w:rPr>
        <w:t>Error Processing, 10, 213</w:t>
      </w:r>
    </w:p>
    <w:p w14:paraId="1E7E92CC" w14:textId="77777777" w:rsidR="00F43BA8" w:rsidRDefault="00F43BA8">
      <w:pPr>
        <w:pStyle w:val="Index2"/>
        <w:tabs>
          <w:tab w:val="right" w:leader="dot" w:pos="4310"/>
        </w:tabs>
        <w:rPr>
          <w:noProof/>
        </w:rPr>
      </w:pPr>
      <w:r>
        <w:rPr>
          <w:noProof/>
        </w:rPr>
        <w:t>^XTER, 217</w:t>
      </w:r>
    </w:p>
    <w:p w14:paraId="78D25EF1" w14:textId="77777777" w:rsidR="00F43BA8" w:rsidRDefault="00F43BA8">
      <w:pPr>
        <w:pStyle w:val="Index2"/>
        <w:tabs>
          <w:tab w:val="right" w:leader="dot" w:pos="4310"/>
        </w:tabs>
        <w:rPr>
          <w:noProof/>
        </w:rPr>
      </w:pPr>
      <w:r>
        <w:rPr>
          <w:noProof/>
        </w:rPr>
        <w:t>^XTERPUR Direct Mode Utility, 216</w:t>
      </w:r>
    </w:p>
    <w:p w14:paraId="399144A7" w14:textId="77777777" w:rsidR="00F43BA8" w:rsidRDefault="00F43BA8">
      <w:pPr>
        <w:pStyle w:val="Index2"/>
        <w:tabs>
          <w:tab w:val="right" w:leader="dot" w:pos="4310"/>
        </w:tabs>
        <w:rPr>
          <w:noProof/>
        </w:rPr>
      </w:pPr>
      <w:r>
        <w:rPr>
          <w:noProof/>
        </w:rPr>
        <w:t>Add Error Screens Option, 214</w:t>
      </w:r>
    </w:p>
    <w:p w14:paraId="15039350" w14:textId="77777777" w:rsidR="00F43BA8" w:rsidRDefault="00F43BA8">
      <w:pPr>
        <w:pStyle w:val="Index2"/>
        <w:tabs>
          <w:tab w:val="right" w:leader="dot" w:pos="4310"/>
        </w:tabs>
        <w:rPr>
          <w:noProof/>
        </w:rPr>
      </w:pPr>
      <w:r>
        <w:rPr>
          <w:noProof/>
        </w:rPr>
        <w:t>Clean Error Trap Option, 216</w:t>
      </w:r>
    </w:p>
    <w:p w14:paraId="453712F8" w14:textId="77777777" w:rsidR="00F43BA8" w:rsidRDefault="00F43BA8">
      <w:pPr>
        <w:pStyle w:val="Index2"/>
        <w:tabs>
          <w:tab w:val="right" w:leader="dot" w:pos="4310"/>
        </w:tabs>
        <w:rPr>
          <w:noProof/>
        </w:rPr>
      </w:pPr>
      <w:r>
        <w:rPr>
          <w:noProof/>
        </w:rPr>
        <w:t>Edit Error Screens Option, 214</w:t>
      </w:r>
    </w:p>
    <w:p w14:paraId="6CDF82B1" w14:textId="77777777" w:rsidR="00F43BA8" w:rsidRDefault="00F43BA8">
      <w:pPr>
        <w:pStyle w:val="Index2"/>
        <w:tabs>
          <w:tab w:val="right" w:leader="dot" w:pos="4310"/>
        </w:tabs>
        <w:rPr>
          <w:noProof/>
        </w:rPr>
      </w:pPr>
      <w:r>
        <w:rPr>
          <w:noProof/>
        </w:rPr>
        <w:t>Enhanced, 215</w:t>
      </w:r>
    </w:p>
    <w:p w14:paraId="55A5AEE5" w14:textId="77777777" w:rsidR="00F43BA8" w:rsidRDefault="00F43BA8">
      <w:pPr>
        <w:pStyle w:val="Index2"/>
        <w:tabs>
          <w:tab w:val="right" w:leader="dot" w:pos="4310"/>
        </w:tabs>
        <w:rPr>
          <w:noProof/>
        </w:rPr>
      </w:pPr>
      <w:r>
        <w:rPr>
          <w:noProof/>
        </w:rPr>
        <w:t>Error Screens, 213</w:t>
      </w:r>
    </w:p>
    <w:p w14:paraId="503364ED" w14:textId="77777777" w:rsidR="00F43BA8" w:rsidRDefault="00F43BA8">
      <w:pPr>
        <w:pStyle w:val="Index2"/>
        <w:tabs>
          <w:tab w:val="right" w:leader="dot" w:pos="4310"/>
        </w:tabs>
        <w:rPr>
          <w:noProof/>
        </w:rPr>
      </w:pPr>
      <w:r>
        <w:rPr>
          <w:noProof/>
        </w:rPr>
        <w:t>Error Trap Display Option, 217</w:t>
      </w:r>
    </w:p>
    <w:p w14:paraId="5EB3BADA" w14:textId="77777777" w:rsidR="00F43BA8" w:rsidRDefault="00F43BA8">
      <w:pPr>
        <w:pStyle w:val="Index2"/>
        <w:tabs>
          <w:tab w:val="right" w:leader="dot" w:pos="4310"/>
        </w:tabs>
        <w:rPr>
          <w:noProof/>
        </w:rPr>
      </w:pPr>
      <w:r>
        <w:rPr>
          <w:noProof/>
        </w:rPr>
        <w:t>Interactive Print of Error Messages option, 219</w:t>
      </w:r>
    </w:p>
    <w:p w14:paraId="30142679" w14:textId="77777777" w:rsidR="00F43BA8" w:rsidRDefault="00F43BA8">
      <w:pPr>
        <w:pStyle w:val="Index2"/>
        <w:tabs>
          <w:tab w:val="right" w:leader="dot" w:pos="4310"/>
        </w:tabs>
        <w:rPr>
          <w:noProof/>
        </w:rPr>
      </w:pPr>
      <w:r>
        <w:rPr>
          <w:noProof/>
        </w:rPr>
        <w:t>List Error Screens Option, 214</w:t>
      </w:r>
    </w:p>
    <w:p w14:paraId="1014AB4E" w14:textId="77777777" w:rsidR="00F43BA8" w:rsidRDefault="00F43BA8">
      <w:pPr>
        <w:pStyle w:val="Index2"/>
        <w:tabs>
          <w:tab w:val="right" w:leader="dot" w:pos="4310"/>
        </w:tabs>
        <w:rPr>
          <w:noProof/>
        </w:rPr>
      </w:pPr>
      <w:r>
        <w:rPr>
          <w:noProof/>
        </w:rPr>
        <w:t>P1 Print 1 occurrence of each error for T-1 (QUEUE) Option, 215</w:t>
      </w:r>
    </w:p>
    <w:p w14:paraId="03FC7D6C" w14:textId="77777777" w:rsidR="00F43BA8" w:rsidRDefault="00F43BA8">
      <w:pPr>
        <w:pStyle w:val="Index2"/>
        <w:tabs>
          <w:tab w:val="right" w:leader="dot" w:pos="4310"/>
        </w:tabs>
        <w:rPr>
          <w:noProof/>
        </w:rPr>
      </w:pPr>
      <w:r>
        <w:rPr>
          <w:noProof/>
        </w:rPr>
        <w:t>P2 Print 2 occurrences of errors for T-1 (QUEUE), 216</w:t>
      </w:r>
    </w:p>
    <w:p w14:paraId="0864408D" w14:textId="77777777" w:rsidR="00F43BA8" w:rsidRDefault="00F43BA8">
      <w:pPr>
        <w:pStyle w:val="Index2"/>
        <w:tabs>
          <w:tab w:val="right" w:leader="dot" w:pos="4310"/>
        </w:tabs>
        <w:rPr>
          <w:noProof/>
        </w:rPr>
      </w:pPr>
      <w:r>
        <w:rPr>
          <w:noProof/>
        </w:rPr>
        <w:t>Remove Error Screens Option, 215</w:t>
      </w:r>
    </w:p>
    <w:p w14:paraId="090D0A10" w14:textId="77777777" w:rsidR="00F43BA8" w:rsidRDefault="00F43BA8">
      <w:pPr>
        <w:pStyle w:val="Index2"/>
        <w:tabs>
          <w:tab w:val="right" w:leader="dot" w:pos="4310"/>
        </w:tabs>
        <w:rPr>
          <w:noProof/>
        </w:rPr>
      </w:pPr>
      <w:r>
        <w:rPr>
          <w:noProof/>
        </w:rPr>
        <w:t>System Management, 213</w:t>
      </w:r>
    </w:p>
    <w:p w14:paraId="5447BB10" w14:textId="77777777" w:rsidR="00F43BA8" w:rsidRDefault="00F43BA8">
      <w:pPr>
        <w:pStyle w:val="Index2"/>
        <w:tabs>
          <w:tab w:val="right" w:leader="dot" w:pos="4310"/>
        </w:tabs>
        <w:rPr>
          <w:noProof/>
        </w:rPr>
      </w:pPr>
      <w:r>
        <w:rPr>
          <w:noProof/>
        </w:rPr>
        <w:t>User Interface, 213</w:t>
      </w:r>
    </w:p>
    <w:p w14:paraId="5EE037F1" w14:textId="77777777" w:rsidR="00F43BA8" w:rsidRDefault="00F43BA8">
      <w:pPr>
        <w:pStyle w:val="Index1"/>
        <w:tabs>
          <w:tab w:val="right" w:leader="dot" w:pos="4310"/>
        </w:tabs>
        <w:rPr>
          <w:noProof/>
        </w:rPr>
      </w:pPr>
      <w:r>
        <w:rPr>
          <w:noProof/>
        </w:rPr>
        <w:t>Error Processing Menu, 213, 215</w:t>
      </w:r>
    </w:p>
    <w:p w14:paraId="5ACEFE4D" w14:textId="77777777" w:rsidR="00F43BA8" w:rsidRDefault="00F43BA8">
      <w:pPr>
        <w:pStyle w:val="Index1"/>
        <w:tabs>
          <w:tab w:val="right" w:leader="dot" w:pos="4310"/>
        </w:tabs>
        <w:rPr>
          <w:noProof/>
        </w:rPr>
      </w:pPr>
      <w:r>
        <w:rPr>
          <w:noProof/>
        </w:rPr>
        <w:t>Error Screens</w:t>
      </w:r>
    </w:p>
    <w:p w14:paraId="51FEC370" w14:textId="77777777" w:rsidR="00F43BA8" w:rsidRDefault="00F43BA8">
      <w:pPr>
        <w:pStyle w:val="Index2"/>
        <w:tabs>
          <w:tab w:val="right" w:leader="dot" w:pos="4310"/>
        </w:tabs>
        <w:rPr>
          <w:noProof/>
        </w:rPr>
      </w:pPr>
      <w:r w:rsidRPr="00DC369A">
        <w:rPr>
          <w:noProof/>
        </w:rPr>
        <w:t>Node</w:t>
      </w:r>
      <w:r>
        <w:rPr>
          <w:noProof/>
        </w:rPr>
        <w:t>, 360</w:t>
      </w:r>
    </w:p>
    <w:p w14:paraId="359C7601" w14:textId="77777777" w:rsidR="00F43BA8" w:rsidRDefault="00F43BA8">
      <w:pPr>
        <w:pStyle w:val="Index2"/>
        <w:tabs>
          <w:tab w:val="right" w:leader="dot" w:pos="4310"/>
        </w:tabs>
        <w:rPr>
          <w:noProof/>
        </w:rPr>
      </w:pPr>
      <w:r>
        <w:rPr>
          <w:noProof/>
        </w:rPr>
        <w:t>TaskMan, 308</w:t>
      </w:r>
    </w:p>
    <w:p w14:paraId="4E67E7CB" w14:textId="77777777" w:rsidR="00F43BA8" w:rsidRDefault="00F43BA8">
      <w:pPr>
        <w:pStyle w:val="Index1"/>
        <w:tabs>
          <w:tab w:val="right" w:leader="dot" w:pos="4310"/>
        </w:tabs>
        <w:rPr>
          <w:noProof/>
        </w:rPr>
      </w:pPr>
      <w:r>
        <w:rPr>
          <w:noProof/>
        </w:rPr>
        <w:t>ERROR State</w:t>
      </w:r>
    </w:p>
    <w:p w14:paraId="03343203" w14:textId="77777777" w:rsidR="00F43BA8" w:rsidRDefault="00F43BA8">
      <w:pPr>
        <w:pStyle w:val="Index2"/>
        <w:tabs>
          <w:tab w:val="right" w:leader="dot" w:pos="4310"/>
        </w:tabs>
        <w:rPr>
          <w:noProof/>
        </w:rPr>
      </w:pPr>
      <w:r>
        <w:rPr>
          <w:noProof/>
        </w:rPr>
        <w:t>TaskMan, 369</w:t>
      </w:r>
    </w:p>
    <w:p w14:paraId="046F59B6" w14:textId="77777777" w:rsidR="00F43BA8" w:rsidRDefault="00F43BA8">
      <w:pPr>
        <w:pStyle w:val="Index1"/>
        <w:tabs>
          <w:tab w:val="right" w:leader="dot" w:pos="4310"/>
        </w:tabs>
        <w:rPr>
          <w:noProof/>
        </w:rPr>
      </w:pPr>
      <w:r>
        <w:rPr>
          <w:noProof/>
        </w:rPr>
        <w:t>Error Trap</w:t>
      </w:r>
    </w:p>
    <w:p w14:paraId="3ED14C93" w14:textId="77777777" w:rsidR="00F43BA8" w:rsidRDefault="00F43BA8">
      <w:pPr>
        <w:pStyle w:val="Index2"/>
        <w:tabs>
          <w:tab w:val="right" w:leader="dot" w:pos="4310"/>
        </w:tabs>
        <w:rPr>
          <w:noProof/>
        </w:rPr>
      </w:pPr>
      <w:r>
        <w:rPr>
          <w:noProof/>
        </w:rPr>
        <w:t>Purging, 216</w:t>
      </w:r>
    </w:p>
    <w:p w14:paraId="7E73695F" w14:textId="77777777" w:rsidR="00F43BA8" w:rsidRDefault="00F43BA8">
      <w:pPr>
        <w:pStyle w:val="Index1"/>
        <w:tabs>
          <w:tab w:val="right" w:leader="dot" w:pos="4310"/>
        </w:tabs>
        <w:rPr>
          <w:noProof/>
        </w:rPr>
      </w:pPr>
      <w:r>
        <w:rPr>
          <w:noProof/>
        </w:rPr>
        <w:t>Error Trap Auto Clean Option, 216, 217</w:t>
      </w:r>
    </w:p>
    <w:p w14:paraId="2C9E6B75" w14:textId="77777777" w:rsidR="00F43BA8" w:rsidRDefault="00F43BA8">
      <w:pPr>
        <w:pStyle w:val="Index1"/>
        <w:tabs>
          <w:tab w:val="right" w:leader="dot" w:pos="4310"/>
        </w:tabs>
        <w:rPr>
          <w:noProof/>
        </w:rPr>
      </w:pPr>
      <w:r>
        <w:rPr>
          <w:noProof/>
        </w:rPr>
        <w:t>Error Trap Display Option, 217</w:t>
      </w:r>
    </w:p>
    <w:p w14:paraId="548D2A6A" w14:textId="77777777" w:rsidR="00F43BA8" w:rsidRDefault="00F43BA8">
      <w:pPr>
        <w:pStyle w:val="Index1"/>
        <w:tabs>
          <w:tab w:val="right" w:leader="dot" w:pos="4310"/>
        </w:tabs>
        <w:rPr>
          <w:noProof/>
        </w:rPr>
      </w:pPr>
      <w:r>
        <w:rPr>
          <w:noProof/>
        </w:rPr>
        <w:t>Errors</w:t>
      </w:r>
    </w:p>
    <w:p w14:paraId="46A10637" w14:textId="77777777" w:rsidR="00F43BA8" w:rsidRDefault="00F43BA8">
      <w:pPr>
        <w:pStyle w:val="Index2"/>
        <w:tabs>
          <w:tab w:val="right" w:leader="dot" w:pos="4310"/>
        </w:tabs>
        <w:rPr>
          <w:noProof/>
        </w:rPr>
      </w:pPr>
      <w:r>
        <w:rPr>
          <w:noProof/>
        </w:rPr>
        <w:t>Cross-references, 357</w:t>
      </w:r>
    </w:p>
    <w:p w14:paraId="2A78406D" w14:textId="77777777" w:rsidR="00F43BA8" w:rsidRDefault="00F43BA8">
      <w:pPr>
        <w:pStyle w:val="Index2"/>
        <w:tabs>
          <w:tab w:val="right" w:leader="dot" w:pos="4310"/>
        </w:tabs>
        <w:rPr>
          <w:noProof/>
        </w:rPr>
      </w:pPr>
      <w:r>
        <w:rPr>
          <w:noProof/>
        </w:rPr>
        <w:t>Error Messages During Menu Jumping, 155</w:t>
      </w:r>
    </w:p>
    <w:p w14:paraId="624C6445" w14:textId="77777777" w:rsidR="00F43BA8" w:rsidRDefault="00F43BA8">
      <w:pPr>
        <w:pStyle w:val="Index2"/>
        <w:tabs>
          <w:tab w:val="right" w:leader="dot" w:pos="4310"/>
        </w:tabs>
        <w:rPr>
          <w:noProof/>
        </w:rPr>
      </w:pPr>
      <w:r>
        <w:rPr>
          <w:noProof/>
        </w:rPr>
        <w:t>Error Screens</w:t>
      </w:r>
    </w:p>
    <w:p w14:paraId="27AFA0A1" w14:textId="77777777" w:rsidR="00F43BA8" w:rsidRDefault="00F43BA8">
      <w:pPr>
        <w:pStyle w:val="Index3"/>
        <w:tabs>
          <w:tab w:val="right" w:leader="dot" w:pos="4310"/>
        </w:tabs>
        <w:rPr>
          <w:noProof/>
        </w:rPr>
      </w:pPr>
      <w:r>
        <w:rPr>
          <w:noProof/>
        </w:rPr>
        <w:t>Error Processing, 213</w:t>
      </w:r>
    </w:p>
    <w:p w14:paraId="17B21A1B" w14:textId="77777777" w:rsidR="00F43BA8" w:rsidRDefault="00F43BA8">
      <w:pPr>
        <w:pStyle w:val="Index1"/>
        <w:tabs>
          <w:tab w:val="right" w:leader="dot" w:pos="4310"/>
        </w:tabs>
        <w:rPr>
          <w:noProof/>
        </w:rPr>
      </w:pPr>
      <w:r>
        <w:rPr>
          <w:noProof/>
        </w:rPr>
        <w:t>Errors Logged in Alpha/Beta Test (QUEUED) Option, 393</w:t>
      </w:r>
    </w:p>
    <w:p w14:paraId="26A03A94" w14:textId="77777777" w:rsidR="00F43BA8" w:rsidRDefault="00F43BA8">
      <w:pPr>
        <w:pStyle w:val="Index1"/>
        <w:tabs>
          <w:tab w:val="right" w:leader="dot" w:pos="4310"/>
        </w:tabs>
        <w:rPr>
          <w:noProof/>
        </w:rPr>
      </w:pPr>
      <w:r>
        <w:rPr>
          <w:noProof/>
        </w:rPr>
        <w:t>Escaping from a Jumbled Screen, 11</w:t>
      </w:r>
    </w:p>
    <w:p w14:paraId="6BF3FF27" w14:textId="77777777" w:rsidR="00F43BA8" w:rsidRDefault="00F43BA8">
      <w:pPr>
        <w:pStyle w:val="Index1"/>
        <w:tabs>
          <w:tab w:val="right" w:leader="dot" w:pos="4310"/>
        </w:tabs>
        <w:rPr>
          <w:noProof/>
        </w:rPr>
      </w:pPr>
      <w:r>
        <w:rPr>
          <w:noProof/>
        </w:rPr>
        <w:t>Establish System Audit Parameters Option, 58, 145</w:t>
      </w:r>
    </w:p>
    <w:p w14:paraId="0A906EA3" w14:textId="77777777" w:rsidR="00F43BA8" w:rsidRDefault="00F43BA8">
      <w:pPr>
        <w:pStyle w:val="Index1"/>
        <w:tabs>
          <w:tab w:val="right" w:leader="dot" w:pos="4310"/>
        </w:tabs>
        <w:rPr>
          <w:noProof/>
        </w:rPr>
      </w:pPr>
      <w:r>
        <w:rPr>
          <w:noProof/>
        </w:rPr>
        <w:t>EVE Menu, 57, 93, 96, 99, 120, 123, 158, 178, 214, 373</w:t>
      </w:r>
    </w:p>
    <w:p w14:paraId="61F1133E" w14:textId="77777777" w:rsidR="00F43BA8" w:rsidRDefault="00F43BA8">
      <w:pPr>
        <w:pStyle w:val="Index1"/>
        <w:tabs>
          <w:tab w:val="right" w:leader="dot" w:pos="4310"/>
        </w:tabs>
        <w:rPr>
          <w:noProof/>
        </w:rPr>
      </w:pPr>
      <w:r>
        <w:rPr>
          <w:noProof/>
        </w:rPr>
        <w:t>Example, 441</w:t>
      </w:r>
    </w:p>
    <w:p w14:paraId="787C1BEB" w14:textId="77777777" w:rsidR="00F43BA8" w:rsidRDefault="00F43BA8">
      <w:pPr>
        <w:pStyle w:val="Index1"/>
        <w:tabs>
          <w:tab w:val="right" w:leader="dot" w:pos="4310"/>
        </w:tabs>
        <w:rPr>
          <w:noProof/>
        </w:rPr>
      </w:pPr>
      <w:r>
        <w:rPr>
          <w:noProof/>
        </w:rPr>
        <w:t>EXIT ACTION (#15) Field, 144, 152, 198, 200</w:t>
      </w:r>
    </w:p>
    <w:p w14:paraId="4C4803E0" w14:textId="77777777" w:rsidR="00F43BA8" w:rsidRDefault="00F43BA8">
      <w:pPr>
        <w:pStyle w:val="Index1"/>
        <w:tabs>
          <w:tab w:val="right" w:leader="dot" w:pos="4310"/>
        </w:tabs>
        <w:rPr>
          <w:noProof/>
        </w:rPr>
      </w:pPr>
      <w:r>
        <w:rPr>
          <w:noProof/>
        </w:rPr>
        <w:t>Exploding Key, 167</w:t>
      </w:r>
    </w:p>
    <w:p w14:paraId="01C98BCF" w14:textId="77777777" w:rsidR="00F43BA8" w:rsidRDefault="00F43BA8">
      <w:pPr>
        <w:pStyle w:val="Index1"/>
        <w:tabs>
          <w:tab w:val="right" w:leader="dot" w:pos="4310"/>
        </w:tabs>
        <w:rPr>
          <w:noProof/>
        </w:rPr>
      </w:pPr>
      <w:r w:rsidRPr="00DC369A">
        <w:rPr>
          <w:noProof/>
        </w:rPr>
        <w:t>Exported</w:t>
      </w:r>
    </w:p>
    <w:p w14:paraId="2C05391A" w14:textId="77777777" w:rsidR="00F43BA8" w:rsidRDefault="00F43BA8">
      <w:pPr>
        <w:pStyle w:val="Index2"/>
        <w:tabs>
          <w:tab w:val="right" w:leader="dot" w:pos="4310"/>
        </w:tabs>
        <w:rPr>
          <w:noProof/>
        </w:rPr>
      </w:pPr>
      <w:r>
        <w:rPr>
          <w:noProof/>
        </w:rPr>
        <w:t>Components, 383</w:t>
      </w:r>
    </w:p>
    <w:p w14:paraId="5F6C5710" w14:textId="77777777" w:rsidR="00F43BA8" w:rsidRDefault="00F43BA8">
      <w:pPr>
        <w:pStyle w:val="Index2"/>
        <w:tabs>
          <w:tab w:val="right" w:leader="dot" w:pos="4310"/>
        </w:tabs>
        <w:rPr>
          <w:noProof/>
        </w:rPr>
      </w:pPr>
      <w:r w:rsidRPr="00DC369A">
        <w:rPr>
          <w:noProof/>
        </w:rPr>
        <w:t>Files</w:t>
      </w:r>
      <w:r>
        <w:rPr>
          <w:noProof/>
        </w:rPr>
        <w:t>, 38</w:t>
      </w:r>
    </w:p>
    <w:p w14:paraId="5A54EFA1" w14:textId="77777777" w:rsidR="00F43BA8" w:rsidRDefault="00F43BA8">
      <w:pPr>
        <w:pStyle w:val="Index2"/>
        <w:tabs>
          <w:tab w:val="right" w:leader="dot" w:pos="4310"/>
        </w:tabs>
        <w:rPr>
          <w:noProof/>
        </w:rPr>
      </w:pPr>
      <w:r>
        <w:rPr>
          <w:noProof/>
        </w:rPr>
        <w:t>Frames, 210</w:t>
      </w:r>
    </w:p>
    <w:p w14:paraId="0779E622" w14:textId="77777777" w:rsidR="00F43BA8" w:rsidRDefault="00F43BA8">
      <w:pPr>
        <w:pStyle w:val="Index2"/>
        <w:tabs>
          <w:tab w:val="right" w:leader="dot" w:pos="4310"/>
        </w:tabs>
        <w:rPr>
          <w:noProof/>
        </w:rPr>
      </w:pPr>
      <w:r>
        <w:rPr>
          <w:noProof/>
        </w:rPr>
        <w:t>Keys, 167</w:t>
      </w:r>
    </w:p>
    <w:p w14:paraId="6A7E5661" w14:textId="77777777" w:rsidR="00F43BA8" w:rsidRDefault="00F43BA8">
      <w:pPr>
        <w:pStyle w:val="Index2"/>
        <w:tabs>
          <w:tab w:val="right" w:leader="dot" w:pos="4310"/>
        </w:tabs>
        <w:rPr>
          <w:noProof/>
        </w:rPr>
      </w:pPr>
      <w:r>
        <w:rPr>
          <w:noProof/>
        </w:rPr>
        <w:t>Menus, 142, 149</w:t>
      </w:r>
    </w:p>
    <w:p w14:paraId="0BC4B1A4" w14:textId="77777777" w:rsidR="00F43BA8" w:rsidRDefault="00F43BA8">
      <w:pPr>
        <w:pStyle w:val="Index2"/>
        <w:tabs>
          <w:tab w:val="right" w:leader="dot" w:pos="4310"/>
        </w:tabs>
        <w:rPr>
          <w:noProof/>
        </w:rPr>
      </w:pPr>
      <w:r>
        <w:rPr>
          <w:noProof/>
        </w:rPr>
        <w:t>Software, 372, 375, 383</w:t>
      </w:r>
    </w:p>
    <w:p w14:paraId="13DF915C" w14:textId="77777777" w:rsidR="00F43BA8" w:rsidRDefault="00F43BA8">
      <w:pPr>
        <w:pStyle w:val="Index1"/>
        <w:tabs>
          <w:tab w:val="right" w:leader="dot" w:pos="4310"/>
        </w:tabs>
        <w:rPr>
          <w:noProof/>
        </w:rPr>
      </w:pPr>
      <w:r>
        <w:rPr>
          <w:noProof/>
        </w:rPr>
        <w:t>Exporting</w:t>
      </w:r>
    </w:p>
    <w:p w14:paraId="02D8336B" w14:textId="77777777" w:rsidR="00F43BA8" w:rsidRDefault="00F43BA8">
      <w:pPr>
        <w:pStyle w:val="Index2"/>
        <w:tabs>
          <w:tab w:val="right" w:leader="dot" w:pos="4310"/>
        </w:tabs>
        <w:rPr>
          <w:noProof/>
        </w:rPr>
      </w:pPr>
      <w:r>
        <w:rPr>
          <w:noProof/>
        </w:rPr>
        <w:t>Lock Templates, 239</w:t>
      </w:r>
    </w:p>
    <w:p w14:paraId="3B393DCE" w14:textId="77777777" w:rsidR="00F43BA8" w:rsidRDefault="00F43BA8">
      <w:pPr>
        <w:pStyle w:val="Index1"/>
        <w:tabs>
          <w:tab w:val="right" w:leader="dot" w:pos="4310"/>
        </w:tabs>
        <w:rPr>
          <w:noProof/>
        </w:rPr>
      </w:pPr>
      <w:r>
        <w:rPr>
          <w:noProof/>
        </w:rPr>
        <w:t>Extended Help, 208</w:t>
      </w:r>
    </w:p>
    <w:p w14:paraId="1E04C894"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F</w:t>
      </w:r>
    </w:p>
    <w:p w14:paraId="388F9DD9" w14:textId="77777777" w:rsidR="00F43BA8" w:rsidRDefault="00F43BA8">
      <w:pPr>
        <w:pStyle w:val="Index1"/>
        <w:tabs>
          <w:tab w:val="right" w:leader="dot" w:pos="4310"/>
        </w:tabs>
        <w:rPr>
          <w:noProof/>
        </w:rPr>
      </w:pPr>
      <w:r>
        <w:rPr>
          <w:noProof/>
        </w:rPr>
        <w:t>Failed Access Attempts Audit, 57</w:t>
      </w:r>
    </w:p>
    <w:p w14:paraId="78A75DA1" w14:textId="77777777" w:rsidR="00F43BA8" w:rsidRDefault="00F43BA8">
      <w:pPr>
        <w:pStyle w:val="Index1"/>
        <w:tabs>
          <w:tab w:val="right" w:leader="dot" w:pos="4310"/>
        </w:tabs>
        <w:rPr>
          <w:noProof/>
        </w:rPr>
      </w:pPr>
      <w:r>
        <w:rPr>
          <w:noProof/>
        </w:rPr>
        <w:t>FAILED ACCESS ATTEMPTS LOG (#3.05) File, 57, 58, 60</w:t>
      </w:r>
    </w:p>
    <w:p w14:paraId="47BFD47C" w14:textId="77777777" w:rsidR="00F43BA8" w:rsidRDefault="00F43BA8">
      <w:pPr>
        <w:pStyle w:val="Index1"/>
        <w:tabs>
          <w:tab w:val="right" w:leader="dot" w:pos="4310"/>
        </w:tabs>
        <w:rPr>
          <w:noProof/>
        </w:rPr>
      </w:pPr>
      <w:r w:rsidRPr="00DC369A">
        <w:rPr>
          <w:rFonts w:cs="Times New Roman"/>
          <w:noProof/>
        </w:rPr>
        <w:t>Failed Access Attempts Log Purge Option</w:t>
      </w:r>
      <w:r>
        <w:rPr>
          <w:noProof/>
        </w:rPr>
        <w:t>, 58</w:t>
      </w:r>
    </w:p>
    <w:p w14:paraId="25478193" w14:textId="77777777" w:rsidR="00F43BA8" w:rsidRDefault="00F43BA8">
      <w:pPr>
        <w:pStyle w:val="Index1"/>
        <w:tabs>
          <w:tab w:val="right" w:leader="dot" w:pos="4310"/>
        </w:tabs>
        <w:rPr>
          <w:noProof/>
        </w:rPr>
      </w:pPr>
      <w:r w:rsidRPr="00DC369A">
        <w:rPr>
          <w:noProof/>
        </w:rPr>
        <w:t>FAX NUMBER (#.136) Field</w:t>
      </w:r>
      <w:r>
        <w:rPr>
          <w:noProof/>
        </w:rPr>
        <w:t>, 43</w:t>
      </w:r>
    </w:p>
    <w:p w14:paraId="4342A6CA" w14:textId="77777777" w:rsidR="00F43BA8" w:rsidRDefault="00F43BA8">
      <w:pPr>
        <w:pStyle w:val="Index1"/>
        <w:tabs>
          <w:tab w:val="right" w:leader="dot" w:pos="4310"/>
        </w:tabs>
        <w:rPr>
          <w:noProof/>
        </w:rPr>
      </w:pPr>
      <w:r>
        <w:rPr>
          <w:noProof/>
        </w:rPr>
        <w:t>FIELD EDITED (#.03) Field</w:t>
      </w:r>
    </w:p>
    <w:p w14:paraId="6F056AAC" w14:textId="77777777" w:rsidR="00F43BA8" w:rsidRDefault="00F43BA8">
      <w:pPr>
        <w:pStyle w:val="Index2"/>
        <w:tabs>
          <w:tab w:val="right" w:leader="dot" w:pos="4310"/>
        </w:tabs>
        <w:rPr>
          <w:noProof/>
        </w:rPr>
      </w:pPr>
      <w:r>
        <w:rPr>
          <w:noProof/>
        </w:rPr>
        <w:t>XUEPCS DATA (#8991.6) File, 116</w:t>
      </w:r>
    </w:p>
    <w:p w14:paraId="3DDA39C7" w14:textId="77777777" w:rsidR="00F43BA8" w:rsidRDefault="00F43BA8">
      <w:pPr>
        <w:pStyle w:val="Index1"/>
        <w:tabs>
          <w:tab w:val="right" w:leader="dot" w:pos="4310"/>
        </w:tabs>
        <w:rPr>
          <w:noProof/>
        </w:rPr>
      </w:pPr>
      <w:r>
        <w:rPr>
          <w:noProof/>
        </w:rPr>
        <w:t>Fields</w:t>
      </w:r>
    </w:p>
    <w:p w14:paraId="77E75358" w14:textId="77777777" w:rsidR="00F43BA8" w:rsidRDefault="00F43BA8">
      <w:pPr>
        <w:pStyle w:val="Index2"/>
        <w:tabs>
          <w:tab w:val="right" w:leader="dot" w:pos="4310"/>
        </w:tabs>
        <w:rPr>
          <w:noProof/>
        </w:rPr>
      </w:pPr>
      <w:r>
        <w:rPr>
          <w:noProof/>
        </w:rPr>
        <w:t>$I</w:t>
      </w:r>
    </w:p>
    <w:p w14:paraId="00753ED3" w14:textId="77777777" w:rsidR="00F43BA8" w:rsidRDefault="00F43BA8">
      <w:pPr>
        <w:pStyle w:val="Index3"/>
        <w:tabs>
          <w:tab w:val="right" w:leader="dot" w:pos="4310"/>
        </w:tabs>
        <w:rPr>
          <w:noProof/>
        </w:rPr>
      </w:pPr>
      <w:r>
        <w:rPr>
          <w:noProof/>
        </w:rPr>
        <w:t>DEVICE (#3.5) File, 251, 254, 266, 269, 273, 282, 290, 292, 293, 365, 368</w:t>
      </w:r>
    </w:p>
    <w:p w14:paraId="2CF7CED7" w14:textId="77777777" w:rsidR="00F43BA8" w:rsidRDefault="00F43BA8">
      <w:pPr>
        <w:pStyle w:val="Index2"/>
        <w:tabs>
          <w:tab w:val="right" w:leader="dot" w:pos="4310"/>
        </w:tabs>
        <w:rPr>
          <w:noProof/>
        </w:rPr>
      </w:pPr>
      <w:r w:rsidRPr="00DC369A">
        <w:rPr>
          <w:noProof/>
        </w:rPr>
        <w:t>$I (#1)</w:t>
      </w:r>
    </w:p>
    <w:p w14:paraId="39C6CBB3" w14:textId="77777777" w:rsidR="00F43BA8" w:rsidRDefault="00F43BA8">
      <w:pPr>
        <w:pStyle w:val="Index3"/>
        <w:tabs>
          <w:tab w:val="right" w:leader="dot" w:pos="4310"/>
        </w:tabs>
        <w:rPr>
          <w:noProof/>
        </w:rPr>
      </w:pPr>
      <w:r w:rsidRPr="00DC369A">
        <w:rPr>
          <w:noProof/>
        </w:rPr>
        <w:t>DEVICE (#3.5) File</w:t>
      </w:r>
      <w:r>
        <w:rPr>
          <w:noProof/>
        </w:rPr>
        <w:t>, 252, 265, 283</w:t>
      </w:r>
    </w:p>
    <w:p w14:paraId="1A815CD9" w14:textId="77777777" w:rsidR="00F43BA8" w:rsidRDefault="00F43BA8">
      <w:pPr>
        <w:pStyle w:val="Index2"/>
        <w:tabs>
          <w:tab w:val="right" w:leader="dot" w:pos="4310"/>
        </w:tabs>
        <w:rPr>
          <w:noProof/>
        </w:rPr>
      </w:pPr>
      <w:r>
        <w:rPr>
          <w:noProof/>
        </w:rPr>
        <w:t>$IDEVICE (#3.5) File, 294</w:t>
      </w:r>
    </w:p>
    <w:p w14:paraId="6FD39F49" w14:textId="77777777" w:rsidR="00F43BA8" w:rsidRDefault="00F43BA8">
      <w:pPr>
        <w:pStyle w:val="Index2"/>
        <w:tabs>
          <w:tab w:val="right" w:leader="dot" w:pos="4310"/>
        </w:tabs>
        <w:rPr>
          <w:noProof/>
        </w:rPr>
      </w:pPr>
      <w:r>
        <w:rPr>
          <w:noProof/>
        </w:rPr>
        <w:t>ACADEMIC AFFILIATION WAIVER (#13), 50</w:t>
      </w:r>
    </w:p>
    <w:p w14:paraId="2492A50A" w14:textId="77777777" w:rsidR="00F43BA8" w:rsidRDefault="00F43BA8">
      <w:pPr>
        <w:pStyle w:val="Index2"/>
        <w:tabs>
          <w:tab w:val="right" w:leader="dot" w:pos="4310"/>
        </w:tabs>
        <w:rPr>
          <w:noProof/>
        </w:rPr>
      </w:pPr>
      <w:r w:rsidRPr="00DC369A">
        <w:rPr>
          <w:noProof/>
        </w:rPr>
        <w:t>ACCESS CODE</w:t>
      </w:r>
      <w:r>
        <w:rPr>
          <w:noProof/>
        </w:rPr>
        <w:t>, 39</w:t>
      </w:r>
    </w:p>
    <w:p w14:paraId="28D22B4E" w14:textId="77777777" w:rsidR="00F43BA8" w:rsidRDefault="00F43BA8">
      <w:pPr>
        <w:pStyle w:val="Index2"/>
        <w:tabs>
          <w:tab w:val="right" w:leader="dot" w:pos="4310"/>
        </w:tabs>
        <w:rPr>
          <w:noProof/>
        </w:rPr>
      </w:pPr>
      <w:r w:rsidRPr="00DC369A">
        <w:rPr>
          <w:noProof/>
        </w:rPr>
        <w:t>ACCESS CODE (#2)</w:t>
      </w:r>
      <w:r>
        <w:rPr>
          <w:noProof/>
        </w:rPr>
        <w:t>, 39</w:t>
      </w:r>
    </w:p>
    <w:p w14:paraId="21D40B6E" w14:textId="77777777" w:rsidR="00F43BA8" w:rsidRDefault="00F43BA8">
      <w:pPr>
        <w:pStyle w:val="Index2"/>
        <w:tabs>
          <w:tab w:val="right" w:leader="dot" w:pos="4310"/>
        </w:tabs>
        <w:rPr>
          <w:noProof/>
        </w:rPr>
      </w:pPr>
      <w:r>
        <w:rPr>
          <w:noProof/>
        </w:rPr>
        <w:t>ACCESSIBLE FILE (#32) Multiple, 62, 63, 69, 75, 76, 78, 79</w:t>
      </w:r>
    </w:p>
    <w:p w14:paraId="5EC7485C" w14:textId="77777777" w:rsidR="00F43BA8" w:rsidRDefault="00F43BA8">
      <w:pPr>
        <w:pStyle w:val="Index2"/>
        <w:tabs>
          <w:tab w:val="right" w:leader="dot" w:pos="4310"/>
        </w:tabs>
        <w:rPr>
          <w:noProof/>
        </w:rPr>
      </w:pPr>
      <w:r>
        <w:rPr>
          <w:noProof/>
        </w:rPr>
        <w:t>AGENCY, 24</w:t>
      </w:r>
    </w:p>
    <w:p w14:paraId="1E2FE39D" w14:textId="77777777" w:rsidR="00F43BA8" w:rsidRDefault="00F43BA8">
      <w:pPr>
        <w:pStyle w:val="Index2"/>
        <w:tabs>
          <w:tab w:val="right" w:leader="dot" w:pos="4310"/>
        </w:tabs>
        <w:rPr>
          <w:noProof/>
        </w:rPr>
      </w:pPr>
      <w:r>
        <w:rPr>
          <w:noProof/>
        </w:rPr>
        <w:t>AGENCY CODE (#9), 24, 71</w:t>
      </w:r>
    </w:p>
    <w:p w14:paraId="2E3BD0FB" w14:textId="77777777" w:rsidR="00F43BA8" w:rsidRDefault="00F43BA8">
      <w:pPr>
        <w:pStyle w:val="Index2"/>
        <w:tabs>
          <w:tab w:val="right" w:leader="dot" w:pos="4310"/>
        </w:tabs>
        <w:rPr>
          <w:noProof/>
        </w:rPr>
      </w:pPr>
      <w:r>
        <w:rPr>
          <w:noProof/>
        </w:rPr>
        <w:t>ALERT DATE/TIME (#.01) Multiple, 196</w:t>
      </w:r>
    </w:p>
    <w:p w14:paraId="47CD09F2" w14:textId="77777777" w:rsidR="00F43BA8" w:rsidRDefault="00F43BA8">
      <w:pPr>
        <w:pStyle w:val="Index2"/>
        <w:tabs>
          <w:tab w:val="right" w:leader="dot" w:pos="4310"/>
        </w:tabs>
        <w:rPr>
          <w:noProof/>
        </w:rPr>
      </w:pPr>
      <w:r w:rsidRPr="00DC369A">
        <w:rPr>
          <w:noProof/>
        </w:rPr>
        <w:t>ALLOWED TO USE SPOOLER (#41)</w:t>
      </w:r>
      <w:r>
        <w:rPr>
          <w:noProof/>
        </w:rPr>
        <w:t>, 42, 280</w:t>
      </w:r>
    </w:p>
    <w:p w14:paraId="20035DCF" w14:textId="77777777" w:rsidR="00F43BA8" w:rsidRDefault="00F43BA8">
      <w:pPr>
        <w:pStyle w:val="Index2"/>
        <w:tabs>
          <w:tab w:val="right" w:leader="dot" w:pos="4310"/>
        </w:tabs>
        <w:rPr>
          <w:noProof/>
        </w:rPr>
      </w:pPr>
      <w:r>
        <w:rPr>
          <w:noProof/>
        </w:rPr>
        <w:t>ALWAYS SHOW SECONDARIES, 148</w:t>
      </w:r>
    </w:p>
    <w:p w14:paraId="3C32A052" w14:textId="77777777" w:rsidR="00F43BA8" w:rsidRDefault="00F43BA8">
      <w:pPr>
        <w:pStyle w:val="Index2"/>
        <w:tabs>
          <w:tab w:val="right" w:leader="dot" w:pos="4310"/>
        </w:tabs>
        <w:rPr>
          <w:noProof/>
        </w:rPr>
      </w:pPr>
      <w:r w:rsidRPr="00DC369A">
        <w:rPr>
          <w:noProof/>
        </w:rPr>
        <w:t>ALWAYS SHOW SECONDARIES (#200.11)</w:t>
      </w:r>
      <w:r>
        <w:rPr>
          <w:noProof/>
        </w:rPr>
        <w:t>, 43, 148</w:t>
      </w:r>
    </w:p>
    <w:p w14:paraId="7D3D469F" w14:textId="77777777" w:rsidR="00F43BA8" w:rsidRDefault="00F43BA8">
      <w:pPr>
        <w:pStyle w:val="Index2"/>
        <w:tabs>
          <w:tab w:val="right" w:leader="dot" w:pos="4310"/>
        </w:tabs>
        <w:rPr>
          <w:noProof/>
        </w:rPr>
      </w:pPr>
      <w:r>
        <w:rPr>
          <w:noProof/>
        </w:rPr>
        <w:t>ASK DEVICE TYPE AT SIGN-ON, 11, 22, 23</w:t>
      </w:r>
    </w:p>
    <w:p w14:paraId="32CB43FD" w14:textId="77777777" w:rsidR="00F43BA8" w:rsidRDefault="00F43BA8">
      <w:pPr>
        <w:pStyle w:val="Index2"/>
        <w:tabs>
          <w:tab w:val="right" w:leader="dot" w:pos="4310"/>
        </w:tabs>
        <w:rPr>
          <w:noProof/>
        </w:rPr>
      </w:pPr>
      <w:r w:rsidRPr="00DC369A">
        <w:rPr>
          <w:noProof/>
        </w:rPr>
        <w:t>ASK DEVICE TYPE AT SIGN-ON (#200.05)</w:t>
      </w:r>
      <w:r>
        <w:rPr>
          <w:noProof/>
        </w:rPr>
        <w:t>, 14, 42</w:t>
      </w:r>
    </w:p>
    <w:p w14:paraId="3AFC0F10" w14:textId="77777777" w:rsidR="00F43BA8" w:rsidRDefault="00F43BA8">
      <w:pPr>
        <w:pStyle w:val="Index2"/>
        <w:tabs>
          <w:tab w:val="right" w:leader="dot" w:pos="4310"/>
        </w:tabs>
        <w:rPr>
          <w:noProof/>
        </w:rPr>
      </w:pPr>
      <w:r w:rsidRPr="00DC369A">
        <w:rPr>
          <w:noProof/>
        </w:rPr>
        <w:t>ASK HFS I/O OPERATION (#5.2)</w:t>
      </w:r>
    </w:p>
    <w:p w14:paraId="72DA9D98" w14:textId="77777777" w:rsidR="00F43BA8" w:rsidRDefault="00F43BA8">
      <w:pPr>
        <w:pStyle w:val="Index3"/>
        <w:tabs>
          <w:tab w:val="right" w:leader="dot" w:pos="4310"/>
        </w:tabs>
        <w:rPr>
          <w:noProof/>
        </w:rPr>
      </w:pPr>
      <w:r w:rsidRPr="00DC369A">
        <w:rPr>
          <w:noProof/>
        </w:rPr>
        <w:t>DEVICE (#3.5) File</w:t>
      </w:r>
      <w:r>
        <w:rPr>
          <w:noProof/>
        </w:rPr>
        <w:t>, 272</w:t>
      </w:r>
    </w:p>
    <w:p w14:paraId="47DCC6AE" w14:textId="77777777" w:rsidR="00F43BA8" w:rsidRDefault="00F43BA8">
      <w:pPr>
        <w:pStyle w:val="Index2"/>
        <w:tabs>
          <w:tab w:val="right" w:leader="dot" w:pos="4310"/>
        </w:tabs>
        <w:rPr>
          <w:noProof/>
        </w:rPr>
      </w:pPr>
      <w:r w:rsidRPr="00DC369A">
        <w:rPr>
          <w:noProof/>
        </w:rPr>
        <w:t>ASK HOST FILE</w:t>
      </w:r>
    </w:p>
    <w:p w14:paraId="7BBEE1CA" w14:textId="77777777" w:rsidR="00F43BA8" w:rsidRDefault="00F43BA8">
      <w:pPr>
        <w:pStyle w:val="Index3"/>
        <w:tabs>
          <w:tab w:val="right" w:leader="dot" w:pos="4310"/>
        </w:tabs>
        <w:rPr>
          <w:noProof/>
        </w:rPr>
      </w:pPr>
      <w:r w:rsidRPr="00DC369A">
        <w:rPr>
          <w:noProof/>
        </w:rPr>
        <w:t>DEVICE (#3.5) File</w:t>
      </w:r>
      <w:r>
        <w:rPr>
          <w:noProof/>
        </w:rPr>
        <w:t>, 272</w:t>
      </w:r>
    </w:p>
    <w:p w14:paraId="64E907C1" w14:textId="77777777" w:rsidR="00F43BA8" w:rsidRDefault="00F43BA8">
      <w:pPr>
        <w:pStyle w:val="Index2"/>
        <w:tabs>
          <w:tab w:val="right" w:leader="dot" w:pos="4310"/>
        </w:tabs>
        <w:rPr>
          <w:noProof/>
        </w:rPr>
      </w:pPr>
      <w:r w:rsidRPr="00DC369A">
        <w:rPr>
          <w:noProof/>
        </w:rPr>
        <w:t>ASK PARAMETERS (#5)</w:t>
      </w:r>
    </w:p>
    <w:p w14:paraId="5ADB5D3D" w14:textId="77777777" w:rsidR="00F43BA8" w:rsidRDefault="00F43BA8">
      <w:pPr>
        <w:pStyle w:val="Index3"/>
        <w:tabs>
          <w:tab w:val="right" w:leader="dot" w:pos="4310"/>
        </w:tabs>
        <w:rPr>
          <w:noProof/>
        </w:rPr>
      </w:pPr>
      <w:r w:rsidRPr="00DC369A">
        <w:rPr>
          <w:noProof/>
        </w:rPr>
        <w:t>DEVICE (#3.5) File</w:t>
      </w:r>
      <w:r>
        <w:rPr>
          <w:noProof/>
        </w:rPr>
        <w:t>, 253, 264, 272</w:t>
      </w:r>
    </w:p>
    <w:p w14:paraId="2C94DD1B" w14:textId="77777777" w:rsidR="00F43BA8" w:rsidRDefault="00F43BA8">
      <w:pPr>
        <w:pStyle w:val="Index2"/>
        <w:tabs>
          <w:tab w:val="right" w:leader="dot" w:pos="4310"/>
        </w:tabs>
        <w:rPr>
          <w:noProof/>
        </w:rPr>
      </w:pPr>
      <w:r>
        <w:rPr>
          <w:noProof/>
        </w:rPr>
        <w:t>AUTO DESPOOL (#31)</w:t>
      </w:r>
    </w:p>
    <w:p w14:paraId="65F31685" w14:textId="77777777" w:rsidR="00F43BA8" w:rsidRDefault="00F43BA8">
      <w:pPr>
        <w:pStyle w:val="Index3"/>
        <w:tabs>
          <w:tab w:val="right" w:leader="dot" w:pos="4310"/>
        </w:tabs>
        <w:rPr>
          <w:noProof/>
        </w:rPr>
      </w:pPr>
      <w:r>
        <w:rPr>
          <w:noProof/>
        </w:rPr>
        <w:t>DEVICE (#3.5) File, 283</w:t>
      </w:r>
    </w:p>
    <w:p w14:paraId="39B3D19F" w14:textId="77777777" w:rsidR="00F43BA8" w:rsidRDefault="00F43BA8">
      <w:pPr>
        <w:pStyle w:val="Index2"/>
        <w:tabs>
          <w:tab w:val="right" w:leader="dot" w:pos="4310"/>
        </w:tabs>
        <w:rPr>
          <w:noProof/>
        </w:rPr>
      </w:pPr>
      <w:r>
        <w:rPr>
          <w:noProof/>
        </w:rPr>
        <w:t>AUTO MENU, 24, 134</w:t>
      </w:r>
    </w:p>
    <w:p w14:paraId="427D8A6B" w14:textId="77777777" w:rsidR="00F43BA8" w:rsidRDefault="00F43BA8">
      <w:pPr>
        <w:pStyle w:val="Index2"/>
        <w:tabs>
          <w:tab w:val="right" w:leader="dot" w:pos="4310"/>
        </w:tabs>
        <w:rPr>
          <w:noProof/>
        </w:rPr>
      </w:pPr>
      <w:r w:rsidRPr="00DC369A">
        <w:rPr>
          <w:noProof/>
        </w:rPr>
        <w:t>AUTO MENU (#.06)</w:t>
      </w:r>
      <w:r>
        <w:rPr>
          <w:noProof/>
        </w:rPr>
        <w:t>, 71</w:t>
      </w:r>
    </w:p>
    <w:p w14:paraId="6533F38D" w14:textId="77777777" w:rsidR="00F43BA8" w:rsidRDefault="00F43BA8">
      <w:pPr>
        <w:pStyle w:val="Index2"/>
        <w:tabs>
          <w:tab w:val="right" w:leader="dot" w:pos="4310"/>
        </w:tabs>
        <w:rPr>
          <w:noProof/>
        </w:rPr>
      </w:pPr>
      <w:r w:rsidRPr="00DC369A">
        <w:rPr>
          <w:noProof/>
        </w:rPr>
        <w:t>AUTO MENU (#200.06)</w:t>
      </w:r>
      <w:r>
        <w:rPr>
          <w:noProof/>
        </w:rPr>
        <w:t>, 14, 42, 144, 148</w:t>
      </w:r>
    </w:p>
    <w:p w14:paraId="15134968" w14:textId="77777777" w:rsidR="00F43BA8" w:rsidRDefault="00F43BA8">
      <w:pPr>
        <w:pStyle w:val="Index2"/>
        <w:tabs>
          <w:tab w:val="right" w:leader="dot" w:pos="4310"/>
        </w:tabs>
        <w:rPr>
          <w:noProof/>
        </w:rPr>
      </w:pPr>
      <w:r>
        <w:rPr>
          <w:noProof/>
        </w:rPr>
        <w:t>AUTO-GENERATE ACCESS CODES, 24</w:t>
      </w:r>
    </w:p>
    <w:p w14:paraId="1FF3E4D0" w14:textId="77777777" w:rsidR="00F43BA8" w:rsidRDefault="00F43BA8">
      <w:pPr>
        <w:pStyle w:val="Index2"/>
        <w:tabs>
          <w:tab w:val="right" w:leader="dot" w:pos="4310"/>
        </w:tabs>
        <w:rPr>
          <w:noProof/>
        </w:rPr>
      </w:pPr>
      <w:r w:rsidRPr="00DC369A">
        <w:rPr>
          <w:noProof/>
        </w:rPr>
        <w:t>BACK SPACE (#4)</w:t>
      </w:r>
    </w:p>
    <w:p w14:paraId="6A9DC4B8" w14:textId="77777777" w:rsidR="00F43BA8" w:rsidRDefault="00F43BA8">
      <w:pPr>
        <w:pStyle w:val="Index3"/>
        <w:tabs>
          <w:tab w:val="right" w:leader="dot" w:pos="4310"/>
        </w:tabs>
        <w:rPr>
          <w:noProof/>
        </w:rPr>
      </w:pPr>
      <w:r w:rsidRPr="00DC369A">
        <w:rPr>
          <w:noProof/>
        </w:rPr>
        <w:t>TERMINAL TYPE (#3.2) File</w:t>
      </w:r>
      <w:r>
        <w:rPr>
          <w:noProof/>
        </w:rPr>
        <w:t>, 263, 289</w:t>
      </w:r>
    </w:p>
    <w:p w14:paraId="4190B9C9" w14:textId="77777777" w:rsidR="00F43BA8" w:rsidRDefault="00F43BA8">
      <w:pPr>
        <w:pStyle w:val="Index2"/>
        <w:tabs>
          <w:tab w:val="right" w:leader="dot" w:pos="4310"/>
        </w:tabs>
        <w:rPr>
          <w:noProof/>
        </w:rPr>
      </w:pPr>
      <w:r>
        <w:rPr>
          <w:noProof/>
        </w:rPr>
        <w:t>BOX-VOLUME PAIR, 323, 324</w:t>
      </w:r>
    </w:p>
    <w:p w14:paraId="68341FEB" w14:textId="77777777" w:rsidR="00F43BA8" w:rsidRDefault="00F43BA8">
      <w:pPr>
        <w:pStyle w:val="Index2"/>
        <w:tabs>
          <w:tab w:val="right" w:leader="dot" w:pos="4310"/>
        </w:tabs>
        <w:rPr>
          <w:noProof/>
        </w:rPr>
      </w:pPr>
      <w:r w:rsidRPr="00DC369A">
        <w:rPr>
          <w:rFonts w:cs="Arial"/>
          <w:noProof/>
        </w:rPr>
        <w:t>BOX-VOLUME PAIR (#.01)</w:t>
      </w:r>
      <w:r>
        <w:rPr>
          <w:noProof/>
        </w:rPr>
        <w:t>, 314, 316</w:t>
      </w:r>
    </w:p>
    <w:p w14:paraId="32B97AA6" w14:textId="77777777" w:rsidR="00F43BA8" w:rsidRDefault="00F43BA8">
      <w:pPr>
        <w:pStyle w:val="Index2"/>
        <w:tabs>
          <w:tab w:val="right" w:leader="dot" w:pos="4310"/>
        </w:tabs>
        <w:rPr>
          <w:noProof/>
        </w:rPr>
      </w:pPr>
      <w:r>
        <w:rPr>
          <w:noProof/>
        </w:rPr>
        <w:t>BYPASS DEVICE LOCK-OUT, 19</w:t>
      </w:r>
    </w:p>
    <w:p w14:paraId="10A30AF3" w14:textId="77777777" w:rsidR="00F43BA8" w:rsidRDefault="00F43BA8">
      <w:pPr>
        <w:pStyle w:val="Index2"/>
        <w:tabs>
          <w:tab w:val="right" w:leader="dot" w:pos="4310"/>
        </w:tabs>
        <w:rPr>
          <w:noProof/>
        </w:rPr>
      </w:pPr>
      <w:r>
        <w:rPr>
          <w:noProof/>
        </w:rPr>
        <w:t>CAN DELETE WITHOUT PROCESSING (#.1), 188</w:t>
      </w:r>
    </w:p>
    <w:p w14:paraId="59E7BB2E" w14:textId="77777777" w:rsidR="00F43BA8" w:rsidRDefault="00F43BA8">
      <w:pPr>
        <w:pStyle w:val="Index2"/>
        <w:tabs>
          <w:tab w:val="right" w:leader="dot" w:pos="4310"/>
        </w:tabs>
        <w:rPr>
          <w:noProof/>
        </w:rPr>
      </w:pPr>
      <w:r w:rsidRPr="00DC369A">
        <w:rPr>
          <w:noProof/>
        </w:rPr>
        <w:t>CAN MAKE INTO A MAIL MESSAGE (#41.2)</w:t>
      </w:r>
      <w:r>
        <w:rPr>
          <w:noProof/>
        </w:rPr>
        <w:t>, 42, 280</w:t>
      </w:r>
    </w:p>
    <w:p w14:paraId="2A04C8AD" w14:textId="77777777" w:rsidR="00F43BA8" w:rsidRDefault="00F43BA8">
      <w:pPr>
        <w:pStyle w:val="Index2"/>
        <w:tabs>
          <w:tab w:val="right" w:leader="dot" w:pos="4310"/>
        </w:tabs>
        <w:rPr>
          <w:noProof/>
        </w:rPr>
      </w:pPr>
      <w:r>
        <w:rPr>
          <w:noProof/>
        </w:rPr>
        <w:t>CHECKSUM REPORT (#6), 403</w:t>
      </w:r>
    </w:p>
    <w:p w14:paraId="14935D15" w14:textId="77777777" w:rsidR="00F43BA8" w:rsidRDefault="00F43BA8">
      <w:pPr>
        <w:pStyle w:val="Index2"/>
        <w:tabs>
          <w:tab w:val="right" w:leader="dot" w:pos="4310"/>
        </w:tabs>
        <w:rPr>
          <w:noProof/>
        </w:rPr>
      </w:pPr>
      <w:r>
        <w:rPr>
          <w:noProof/>
        </w:rPr>
        <w:t>CLOSE EXECUTE</w:t>
      </w:r>
    </w:p>
    <w:p w14:paraId="7466A5FF" w14:textId="77777777" w:rsidR="00F43BA8" w:rsidRDefault="00F43BA8">
      <w:pPr>
        <w:pStyle w:val="Index3"/>
        <w:tabs>
          <w:tab w:val="right" w:leader="dot" w:pos="4310"/>
        </w:tabs>
        <w:rPr>
          <w:noProof/>
        </w:rPr>
      </w:pPr>
      <w:r>
        <w:rPr>
          <w:noProof/>
        </w:rPr>
        <w:t>TERMINAL TYPE (#3.2) File, 249</w:t>
      </w:r>
    </w:p>
    <w:p w14:paraId="20FB30C2" w14:textId="77777777" w:rsidR="00F43BA8" w:rsidRDefault="00F43BA8">
      <w:pPr>
        <w:pStyle w:val="Index2"/>
        <w:tabs>
          <w:tab w:val="right" w:leader="dot" w:pos="4310"/>
        </w:tabs>
        <w:rPr>
          <w:noProof/>
        </w:rPr>
      </w:pPr>
      <w:r>
        <w:rPr>
          <w:noProof/>
        </w:rPr>
        <w:t>CLOSE EXECUTE (#7)</w:t>
      </w:r>
    </w:p>
    <w:p w14:paraId="5F8A4589" w14:textId="77777777" w:rsidR="00F43BA8" w:rsidRDefault="00F43BA8">
      <w:pPr>
        <w:pStyle w:val="Index3"/>
        <w:tabs>
          <w:tab w:val="right" w:leader="dot" w:pos="4310"/>
        </w:tabs>
        <w:rPr>
          <w:noProof/>
        </w:rPr>
      </w:pPr>
      <w:r>
        <w:rPr>
          <w:noProof/>
        </w:rPr>
        <w:t>TERMINAL TYPE (#3.2) File, 263, 288, 295</w:t>
      </w:r>
    </w:p>
    <w:p w14:paraId="569A8869" w14:textId="77777777" w:rsidR="00F43BA8" w:rsidRDefault="00F43BA8">
      <w:pPr>
        <w:pStyle w:val="Index3"/>
        <w:tabs>
          <w:tab w:val="right" w:leader="dot" w:pos="4310"/>
        </w:tabs>
        <w:rPr>
          <w:noProof/>
        </w:rPr>
      </w:pPr>
      <w:r>
        <w:rPr>
          <w:noProof/>
        </w:rPr>
        <w:t>TERMINAL TYPE (#7) (#3.2) File, 294</w:t>
      </w:r>
    </w:p>
    <w:p w14:paraId="017016B7" w14:textId="77777777" w:rsidR="00F43BA8" w:rsidRDefault="00F43BA8">
      <w:pPr>
        <w:pStyle w:val="Index2"/>
        <w:tabs>
          <w:tab w:val="right" w:leader="dot" w:pos="4310"/>
        </w:tabs>
        <w:rPr>
          <w:noProof/>
        </w:rPr>
      </w:pPr>
      <w:r>
        <w:rPr>
          <w:noProof/>
        </w:rPr>
        <w:t>CLOSE PRINTER PORT (#111), 294, 295</w:t>
      </w:r>
    </w:p>
    <w:p w14:paraId="4424138B" w14:textId="77777777" w:rsidR="00F43BA8" w:rsidRDefault="00F43BA8">
      <w:pPr>
        <w:pStyle w:val="Index2"/>
        <w:tabs>
          <w:tab w:val="right" w:leader="dot" w:pos="4310"/>
        </w:tabs>
        <w:rPr>
          <w:noProof/>
        </w:rPr>
      </w:pPr>
      <w:r w:rsidRPr="00DC369A">
        <w:rPr>
          <w:noProof/>
        </w:rPr>
        <w:t>COMMERCIAL PHONE (#.135)</w:t>
      </w:r>
      <w:r>
        <w:rPr>
          <w:noProof/>
        </w:rPr>
        <w:t>, 43</w:t>
      </w:r>
    </w:p>
    <w:p w14:paraId="370E83A7" w14:textId="77777777" w:rsidR="00F43BA8" w:rsidRDefault="00F43BA8">
      <w:pPr>
        <w:pStyle w:val="Index2"/>
        <w:tabs>
          <w:tab w:val="right" w:leader="dot" w:pos="4310"/>
        </w:tabs>
        <w:rPr>
          <w:noProof/>
        </w:rPr>
      </w:pPr>
      <w:r>
        <w:rPr>
          <w:noProof/>
        </w:rPr>
        <w:t>COORDINATOR (IRM), 37</w:t>
      </w:r>
    </w:p>
    <w:p w14:paraId="42DD7FE6" w14:textId="77777777" w:rsidR="00F43BA8" w:rsidRDefault="00F43BA8">
      <w:pPr>
        <w:pStyle w:val="Index2"/>
        <w:tabs>
          <w:tab w:val="right" w:leader="dot" w:pos="4310"/>
        </w:tabs>
        <w:rPr>
          <w:noProof/>
        </w:rPr>
      </w:pPr>
      <w:r>
        <w:rPr>
          <w:noProof/>
        </w:rPr>
        <w:t>DATE GIVEN (#2)</w:t>
      </w:r>
    </w:p>
    <w:p w14:paraId="4680796A" w14:textId="77777777" w:rsidR="00F43BA8" w:rsidRDefault="00F43BA8">
      <w:pPr>
        <w:pStyle w:val="Index3"/>
        <w:tabs>
          <w:tab w:val="right" w:leader="dot" w:pos="4310"/>
        </w:tabs>
        <w:rPr>
          <w:noProof/>
        </w:rPr>
      </w:pPr>
      <w:r>
        <w:rPr>
          <w:noProof/>
        </w:rPr>
        <w:t>KEYS (#51) Multiple, 114, 115</w:t>
      </w:r>
    </w:p>
    <w:p w14:paraId="49BEAFB3" w14:textId="77777777" w:rsidR="00F43BA8" w:rsidRDefault="00F43BA8">
      <w:pPr>
        <w:pStyle w:val="Index2"/>
        <w:tabs>
          <w:tab w:val="right" w:leader="dot" w:pos="4310"/>
        </w:tabs>
        <w:rPr>
          <w:noProof/>
        </w:rPr>
      </w:pPr>
      <w:r>
        <w:rPr>
          <w:noProof/>
        </w:rPr>
        <w:t>DATE/TIME EDITED (#.06)</w:t>
      </w:r>
    </w:p>
    <w:p w14:paraId="336737DA" w14:textId="77777777" w:rsidR="00F43BA8" w:rsidRDefault="00F43BA8">
      <w:pPr>
        <w:pStyle w:val="Index3"/>
        <w:tabs>
          <w:tab w:val="right" w:leader="dot" w:pos="4310"/>
        </w:tabs>
        <w:rPr>
          <w:noProof/>
        </w:rPr>
      </w:pPr>
      <w:r>
        <w:rPr>
          <w:noProof/>
        </w:rPr>
        <w:t>XUEPCS DATA (#8991.6) File, 116</w:t>
      </w:r>
    </w:p>
    <w:p w14:paraId="19D66729" w14:textId="77777777" w:rsidR="00F43BA8" w:rsidRDefault="00F43BA8">
      <w:pPr>
        <w:pStyle w:val="Index2"/>
        <w:tabs>
          <w:tab w:val="right" w:leader="dot" w:pos="4310"/>
        </w:tabs>
        <w:rPr>
          <w:noProof/>
        </w:rPr>
      </w:pPr>
      <w:r>
        <w:rPr>
          <w:noProof/>
        </w:rPr>
        <w:t>DAY(S) FOR TIME PERIOD (#.02), 153</w:t>
      </w:r>
    </w:p>
    <w:p w14:paraId="514055E0" w14:textId="77777777" w:rsidR="00F43BA8" w:rsidRDefault="00F43BA8">
      <w:pPr>
        <w:pStyle w:val="Index2"/>
        <w:tabs>
          <w:tab w:val="right" w:leader="dot" w:pos="4310"/>
        </w:tabs>
        <w:rPr>
          <w:noProof/>
        </w:rPr>
      </w:pPr>
      <w:r>
        <w:rPr>
          <w:noProof/>
        </w:rPr>
        <w:t>DAYS FOR BACKUP REVIEWER (#.15), 196</w:t>
      </w:r>
    </w:p>
    <w:p w14:paraId="2C2B653E" w14:textId="77777777" w:rsidR="00F43BA8" w:rsidRDefault="00F43BA8">
      <w:pPr>
        <w:pStyle w:val="Index2"/>
        <w:tabs>
          <w:tab w:val="right" w:leader="dot" w:pos="4310"/>
        </w:tabs>
        <w:rPr>
          <w:noProof/>
        </w:rPr>
      </w:pPr>
      <w:r w:rsidRPr="00DC369A">
        <w:rPr>
          <w:noProof/>
        </w:rPr>
        <w:t>DAYS TO KEEP OLD TASKS (#8)</w:t>
      </w:r>
      <w:r>
        <w:rPr>
          <w:noProof/>
        </w:rPr>
        <w:t>, 320, 350</w:t>
      </w:r>
    </w:p>
    <w:p w14:paraId="17D7C076" w14:textId="77777777" w:rsidR="00F43BA8" w:rsidRDefault="00F43BA8">
      <w:pPr>
        <w:pStyle w:val="Index2"/>
        <w:tabs>
          <w:tab w:val="right" w:leader="dot" w:pos="4310"/>
        </w:tabs>
        <w:rPr>
          <w:noProof/>
        </w:rPr>
      </w:pPr>
      <w:r>
        <w:rPr>
          <w:noProof/>
        </w:rPr>
        <w:t>DEA EXPIRATION DATE (#747.44), 105, 106, 107, 108, 109</w:t>
      </w:r>
    </w:p>
    <w:p w14:paraId="4AFF268A" w14:textId="77777777" w:rsidR="00F43BA8" w:rsidRDefault="00F43BA8">
      <w:pPr>
        <w:pStyle w:val="Index2"/>
        <w:tabs>
          <w:tab w:val="right" w:leader="dot" w:pos="4310"/>
        </w:tabs>
        <w:rPr>
          <w:noProof/>
        </w:rPr>
      </w:pPr>
      <w:r>
        <w:rPr>
          <w:noProof/>
        </w:rPr>
        <w:t>DEA# (#53.2), 105, 106, 107, 108, 109, 110, 112</w:t>
      </w:r>
    </w:p>
    <w:p w14:paraId="39765466" w14:textId="77777777" w:rsidR="00F43BA8" w:rsidRDefault="00F43BA8">
      <w:pPr>
        <w:pStyle w:val="Index2"/>
        <w:tabs>
          <w:tab w:val="right" w:leader="dot" w:pos="4310"/>
        </w:tabs>
        <w:rPr>
          <w:noProof/>
        </w:rPr>
      </w:pPr>
      <w:r>
        <w:rPr>
          <w:noProof/>
        </w:rPr>
        <w:t>DEFAULT # OF ATTEMPTS, 19, 57, 58</w:t>
      </w:r>
    </w:p>
    <w:p w14:paraId="0B90A5D9" w14:textId="77777777" w:rsidR="00F43BA8" w:rsidRDefault="00F43BA8">
      <w:pPr>
        <w:pStyle w:val="Index2"/>
        <w:tabs>
          <w:tab w:val="right" w:leader="dot" w:pos="4310"/>
        </w:tabs>
        <w:rPr>
          <w:noProof/>
        </w:rPr>
      </w:pPr>
      <w:r>
        <w:rPr>
          <w:noProof/>
        </w:rPr>
        <w:t>DEFAULT INSTITUTION, 24</w:t>
      </w:r>
    </w:p>
    <w:p w14:paraId="473732AC" w14:textId="77777777" w:rsidR="00F43BA8" w:rsidRDefault="00F43BA8">
      <w:pPr>
        <w:pStyle w:val="Index2"/>
        <w:tabs>
          <w:tab w:val="right" w:leader="dot" w:pos="4310"/>
        </w:tabs>
        <w:rPr>
          <w:noProof/>
        </w:rPr>
      </w:pPr>
      <w:r w:rsidRPr="00DC369A">
        <w:rPr>
          <w:noProof/>
        </w:rPr>
        <w:t>DEFAULT LANGUAGE</w:t>
      </w:r>
      <w:r>
        <w:rPr>
          <w:noProof/>
        </w:rPr>
        <w:t>, 43</w:t>
      </w:r>
    </w:p>
    <w:p w14:paraId="2B9FDD35" w14:textId="77777777" w:rsidR="00F43BA8" w:rsidRDefault="00F43BA8">
      <w:pPr>
        <w:pStyle w:val="Index2"/>
        <w:tabs>
          <w:tab w:val="right" w:leader="dot" w:pos="4310"/>
        </w:tabs>
        <w:rPr>
          <w:noProof/>
        </w:rPr>
      </w:pPr>
      <w:r w:rsidRPr="00DC369A">
        <w:rPr>
          <w:rFonts w:cs="Times New Roman"/>
          <w:noProof/>
        </w:rPr>
        <w:t>DEFAULT LANGUAGE (#207)</w:t>
      </w:r>
      <w:r>
        <w:rPr>
          <w:noProof/>
        </w:rPr>
        <w:t>, 72</w:t>
      </w:r>
    </w:p>
    <w:p w14:paraId="2EF6033C" w14:textId="77777777" w:rsidR="00F43BA8" w:rsidRDefault="00F43BA8">
      <w:pPr>
        <w:pStyle w:val="Index2"/>
        <w:tabs>
          <w:tab w:val="right" w:leader="dot" w:pos="4310"/>
        </w:tabs>
        <w:rPr>
          <w:noProof/>
        </w:rPr>
      </w:pPr>
      <w:r>
        <w:rPr>
          <w:noProof/>
        </w:rPr>
        <w:t>DEFAULT LOCK-OUT TIME, 19</w:t>
      </w:r>
    </w:p>
    <w:p w14:paraId="2EE6EB7E" w14:textId="77777777" w:rsidR="00F43BA8" w:rsidRDefault="00F43BA8">
      <w:pPr>
        <w:pStyle w:val="Index2"/>
        <w:tabs>
          <w:tab w:val="right" w:leader="dot" w:pos="4310"/>
        </w:tabs>
        <w:rPr>
          <w:noProof/>
        </w:rPr>
      </w:pPr>
      <w:r>
        <w:rPr>
          <w:noProof/>
        </w:rPr>
        <w:t>DEFAULT MULTIPLE SIGN-ON, 22</w:t>
      </w:r>
    </w:p>
    <w:p w14:paraId="6BE4FA51" w14:textId="77777777" w:rsidR="00F43BA8" w:rsidRDefault="00F43BA8">
      <w:pPr>
        <w:pStyle w:val="Index2"/>
        <w:tabs>
          <w:tab w:val="right" w:leader="dot" w:pos="4310"/>
        </w:tabs>
        <w:rPr>
          <w:noProof/>
        </w:rPr>
      </w:pPr>
      <w:r>
        <w:rPr>
          <w:noProof/>
        </w:rPr>
        <w:t>DEGREE (#10.6), 84</w:t>
      </w:r>
    </w:p>
    <w:p w14:paraId="4A63E272" w14:textId="77777777" w:rsidR="00F43BA8" w:rsidRDefault="00F43BA8">
      <w:pPr>
        <w:pStyle w:val="Index2"/>
        <w:tabs>
          <w:tab w:val="right" w:leader="dot" w:pos="4310"/>
        </w:tabs>
        <w:rPr>
          <w:noProof/>
        </w:rPr>
      </w:pPr>
      <w:r>
        <w:rPr>
          <w:noProof/>
        </w:rPr>
        <w:t>DEGREE (#6), 84</w:t>
      </w:r>
    </w:p>
    <w:p w14:paraId="74F31457" w14:textId="77777777" w:rsidR="00F43BA8" w:rsidRDefault="00F43BA8">
      <w:pPr>
        <w:pStyle w:val="Index2"/>
        <w:tabs>
          <w:tab w:val="right" w:leader="dot" w:pos="4310"/>
        </w:tabs>
        <w:rPr>
          <w:noProof/>
        </w:rPr>
      </w:pPr>
      <w:r>
        <w:rPr>
          <w:noProof/>
        </w:rPr>
        <w:t>DELEGATED KEYS (#52), 177</w:t>
      </w:r>
    </w:p>
    <w:p w14:paraId="2C604125" w14:textId="77777777" w:rsidR="00F43BA8" w:rsidRDefault="00F43BA8">
      <w:pPr>
        <w:pStyle w:val="Index2"/>
        <w:tabs>
          <w:tab w:val="right" w:leader="dot" w:pos="4310"/>
        </w:tabs>
        <w:rPr>
          <w:noProof/>
        </w:rPr>
      </w:pPr>
      <w:r>
        <w:rPr>
          <w:noProof/>
        </w:rPr>
        <w:t>DELEGATED KEYS Multiple, 165, 166, 176</w:t>
      </w:r>
    </w:p>
    <w:p w14:paraId="03B005E2" w14:textId="77777777" w:rsidR="00F43BA8" w:rsidRDefault="00F43BA8">
      <w:pPr>
        <w:pStyle w:val="Index2"/>
        <w:tabs>
          <w:tab w:val="right" w:leader="dot" w:pos="4310"/>
        </w:tabs>
        <w:rPr>
          <w:noProof/>
        </w:rPr>
      </w:pPr>
      <w:r>
        <w:rPr>
          <w:noProof/>
        </w:rPr>
        <w:t>DELEGATION LEVEL, 168</w:t>
      </w:r>
    </w:p>
    <w:p w14:paraId="12DE4FA0" w14:textId="77777777" w:rsidR="00F43BA8" w:rsidRDefault="00F43BA8">
      <w:pPr>
        <w:pStyle w:val="Index2"/>
        <w:tabs>
          <w:tab w:val="right" w:leader="dot" w:pos="4310"/>
        </w:tabs>
        <w:rPr>
          <w:noProof/>
        </w:rPr>
      </w:pPr>
      <w:r>
        <w:rPr>
          <w:noProof/>
        </w:rPr>
        <w:t>DELEGATION LEVEL (#19.2), 177</w:t>
      </w:r>
    </w:p>
    <w:p w14:paraId="75A15A27" w14:textId="77777777" w:rsidR="00F43BA8" w:rsidRDefault="00F43BA8">
      <w:pPr>
        <w:pStyle w:val="Index2"/>
        <w:tabs>
          <w:tab w:val="right" w:leader="dot" w:pos="4310"/>
        </w:tabs>
        <w:rPr>
          <w:noProof/>
        </w:rPr>
      </w:pPr>
      <w:r w:rsidRPr="00DC369A">
        <w:rPr>
          <w:noProof/>
        </w:rPr>
        <w:t>DELETE ALL MAIL ACCESS</w:t>
      </w:r>
      <w:r>
        <w:rPr>
          <w:noProof/>
        </w:rPr>
        <w:t>, 48</w:t>
      </w:r>
    </w:p>
    <w:p w14:paraId="4A0C90BD" w14:textId="77777777" w:rsidR="00F43BA8" w:rsidRDefault="00F43BA8">
      <w:pPr>
        <w:pStyle w:val="Index2"/>
        <w:tabs>
          <w:tab w:val="right" w:leader="dot" w:pos="4310"/>
        </w:tabs>
        <w:rPr>
          <w:noProof/>
        </w:rPr>
      </w:pPr>
      <w:r w:rsidRPr="00DC369A">
        <w:rPr>
          <w:noProof/>
        </w:rPr>
        <w:t>DELETE ALL MAIL ACCESS (#9.21)</w:t>
      </w:r>
      <w:r>
        <w:rPr>
          <w:noProof/>
        </w:rPr>
        <w:t>, 48, 49</w:t>
      </w:r>
    </w:p>
    <w:p w14:paraId="5F198530" w14:textId="77777777" w:rsidR="00F43BA8" w:rsidRDefault="00F43BA8">
      <w:pPr>
        <w:pStyle w:val="Index2"/>
        <w:tabs>
          <w:tab w:val="right" w:leader="dot" w:pos="4310"/>
        </w:tabs>
        <w:rPr>
          <w:noProof/>
        </w:rPr>
      </w:pPr>
      <w:r w:rsidRPr="00DC369A">
        <w:rPr>
          <w:noProof/>
        </w:rPr>
        <w:t>DELETE KEYS AT TERMINATION</w:t>
      </w:r>
      <w:r>
        <w:rPr>
          <w:noProof/>
        </w:rPr>
        <w:t>, 48</w:t>
      </w:r>
    </w:p>
    <w:p w14:paraId="71177D2B" w14:textId="77777777" w:rsidR="00F43BA8" w:rsidRDefault="00F43BA8">
      <w:pPr>
        <w:pStyle w:val="Index2"/>
        <w:tabs>
          <w:tab w:val="right" w:leader="dot" w:pos="4310"/>
        </w:tabs>
        <w:rPr>
          <w:noProof/>
        </w:rPr>
      </w:pPr>
      <w:r w:rsidRPr="00DC369A">
        <w:rPr>
          <w:noProof/>
        </w:rPr>
        <w:t>DELETE KEYS AT TERMINATION (#9.22)</w:t>
      </w:r>
      <w:r>
        <w:rPr>
          <w:noProof/>
        </w:rPr>
        <w:t>, 48</w:t>
      </w:r>
    </w:p>
    <w:p w14:paraId="2D29C8B1" w14:textId="77777777" w:rsidR="00F43BA8" w:rsidRDefault="00F43BA8">
      <w:pPr>
        <w:pStyle w:val="Index2"/>
        <w:tabs>
          <w:tab w:val="right" w:leader="dot" w:pos="4310"/>
        </w:tabs>
        <w:rPr>
          <w:noProof/>
        </w:rPr>
      </w:pPr>
      <w:r w:rsidRPr="00DC369A">
        <w:rPr>
          <w:noProof/>
        </w:rPr>
        <w:t>DESCRIPTION (#3.5)</w:t>
      </w:r>
      <w:r>
        <w:rPr>
          <w:noProof/>
        </w:rPr>
        <w:t>, 354</w:t>
      </w:r>
    </w:p>
    <w:p w14:paraId="370501B2" w14:textId="77777777" w:rsidR="00F43BA8" w:rsidRDefault="00F43BA8">
      <w:pPr>
        <w:pStyle w:val="Index3"/>
        <w:tabs>
          <w:tab w:val="right" w:leader="dot" w:pos="4310"/>
        </w:tabs>
        <w:rPr>
          <w:noProof/>
        </w:rPr>
      </w:pPr>
      <w:r w:rsidRPr="00DC369A">
        <w:rPr>
          <w:noProof/>
        </w:rPr>
        <w:t>OPTION (#19) File</w:t>
      </w:r>
      <w:r>
        <w:rPr>
          <w:noProof/>
        </w:rPr>
        <w:t>, 200</w:t>
      </w:r>
    </w:p>
    <w:p w14:paraId="561EE9DF" w14:textId="77777777" w:rsidR="00F43BA8" w:rsidRDefault="00F43BA8">
      <w:pPr>
        <w:pStyle w:val="Index2"/>
        <w:tabs>
          <w:tab w:val="right" w:leader="dot" w:pos="4310"/>
        </w:tabs>
        <w:rPr>
          <w:noProof/>
        </w:rPr>
      </w:pPr>
      <w:r>
        <w:rPr>
          <w:noProof/>
        </w:rPr>
        <w:t>DESPOOL DEVICES (#32) Multiple</w:t>
      </w:r>
    </w:p>
    <w:p w14:paraId="7AFEF28A" w14:textId="77777777" w:rsidR="00F43BA8" w:rsidRDefault="00F43BA8">
      <w:pPr>
        <w:pStyle w:val="Index3"/>
        <w:tabs>
          <w:tab w:val="right" w:leader="dot" w:pos="4310"/>
        </w:tabs>
        <w:rPr>
          <w:noProof/>
        </w:rPr>
      </w:pPr>
      <w:r>
        <w:rPr>
          <w:noProof/>
        </w:rPr>
        <w:t>DEVICE (#3.5) File, 283</w:t>
      </w:r>
    </w:p>
    <w:p w14:paraId="21AB92DE" w14:textId="77777777" w:rsidR="00F43BA8" w:rsidRDefault="00F43BA8">
      <w:pPr>
        <w:pStyle w:val="Index2"/>
        <w:tabs>
          <w:tab w:val="right" w:leader="dot" w:pos="4310"/>
        </w:tabs>
        <w:rPr>
          <w:noProof/>
        </w:rPr>
      </w:pPr>
      <w:r>
        <w:rPr>
          <w:noProof/>
        </w:rPr>
        <w:t>DEVICE FOR QUEUED JOB OUTPUT (#3), 351, 352, 353</w:t>
      </w:r>
    </w:p>
    <w:p w14:paraId="4E2E1681" w14:textId="77777777" w:rsidR="00F43BA8" w:rsidRDefault="00F43BA8">
      <w:pPr>
        <w:pStyle w:val="Index2"/>
        <w:tabs>
          <w:tab w:val="right" w:leader="dot" w:pos="4310"/>
        </w:tabs>
        <w:rPr>
          <w:noProof/>
        </w:rPr>
      </w:pPr>
      <w:r w:rsidRPr="00DC369A">
        <w:rPr>
          <w:noProof/>
        </w:rPr>
        <w:t>DIGITAL PAGER (#.138)</w:t>
      </w:r>
      <w:r>
        <w:rPr>
          <w:noProof/>
        </w:rPr>
        <w:t>, 13, 43, 82</w:t>
      </w:r>
    </w:p>
    <w:p w14:paraId="5922341E" w14:textId="77777777" w:rsidR="00F43BA8" w:rsidRDefault="00F43BA8">
      <w:pPr>
        <w:pStyle w:val="Index2"/>
        <w:tabs>
          <w:tab w:val="right" w:leader="dot" w:pos="4310"/>
        </w:tabs>
        <w:rPr>
          <w:noProof/>
        </w:rPr>
      </w:pPr>
      <w:r w:rsidRPr="00DC369A">
        <w:rPr>
          <w:rFonts w:cs="Arial"/>
          <w:noProof/>
        </w:rPr>
        <w:t>DISABLE USER</w:t>
      </w:r>
      <w:r>
        <w:rPr>
          <w:noProof/>
        </w:rPr>
        <w:t>, 47</w:t>
      </w:r>
    </w:p>
    <w:p w14:paraId="10365A43" w14:textId="77777777" w:rsidR="00F43BA8" w:rsidRDefault="00F43BA8">
      <w:pPr>
        <w:pStyle w:val="Index2"/>
        <w:tabs>
          <w:tab w:val="right" w:leader="dot" w:pos="4310"/>
        </w:tabs>
        <w:rPr>
          <w:noProof/>
        </w:rPr>
      </w:pPr>
      <w:r>
        <w:rPr>
          <w:noProof/>
        </w:rPr>
        <w:t>DISPLAY OPTION, 144</w:t>
      </w:r>
    </w:p>
    <w:p w14:paraId="10317D61" w14:textId="77777777" w:rsidR="00F43BA8" w:rsidRDefault="00F43BA8">
      <w:pPr>
        <w:pStyle w:val="Index2"/>
        <w:tabs>
          <w:tab w:val="right" w:leader="dot" w:pos="4310"/>
        </w:tabs>
        <w:rPr>
          <w:noProof/>
        </w:rPr>
      </w:pPr>
      <w:r>
        <w:rPr>
          <w:noProof/>
        </w:rPr>
        <w:t>DISPLAY OPTION (#11), 144</w:t>
      </w:r>
    </w:p>
    <w:p w14:paraId="55A3BF30" w14:textId="77777777" w:rsidR="00F43BA8" w:rsidRDefault="00F43BA8">
      <w:pPr>
        <w:pStyle w:val="Index2"/>
        <w:tabs>
          <w:tab w:val="right" w:leader="dot" w:pos="4310"/>
        </w:tabs>
        <w:rPr>
          <w:noProof/>
        </w:rPr>
      </w:pPr>
      <w:r>
        <w:rPr>
          <w:noProof/>
        </w:rPr>
        <w:t>DISPLAY TEXT (#.02), 196</w:t>
      </w:r>
    </w:p>
    <w:p w14:paraId="05EA832F" w14:textId="77777777" w:rsidR="00F43BA8" w:rsidRDefault="00F43BA8">
      <w:pPr>
        <w:pStyle w:val="Index2"/>
        <w:tabs>
          <w:tab w:val="right" w:leader="dot" w:pos="4310"/>
        </w:tabs>
        <w:rPr>
          <w:noProof/>
        </w:rPr>
      </w:pPr>
      <w:r>
        <w:rPr>
          <w:noProof/>
        </w:rPr>
        <w:t>DISUSER, 50</w:t>
      </w:r>
    </w:p>
    <w:p w14:paraId="10B76763" w14:textId="77777777" w:rsidR="00F43BA8" w:rsidRDefault="00F43BA8">
      <w:pPr>
        <w:pStyle w:val="Index2"/>
        <w:tabs>
          <w:tab w:val="right" w:leader="dot" w:pos="4310"/>
        </w:tabs>
        <w:rPr>
          <w:noProof/>
        </w:rPr>
      </w:pPr>
      <w:r w:rsidRPr="00DC369A">
        <w:rPr>
          <w:noProof/>
        </w:rPr>
        <w:t>DISUSER (#7)</w:t>
      </w:r>
      <w:r>
        <w:rPr>
          <w:noProof/>
        </w:rPr>
        <w:t>, 42, 47, 49</w:t>
      </w:r>
    </w:p>
    <w:p w14:paraId="6705F51D" w14:textId="77777777" w:rsidR="00F43BA8" w:rsidRDefault="00F43BA8">
      <w:pPr>
        <w:pStyle w:val="Index2"/>
        <w:tabs>
          <w:tab w:val="right" w:leader="dot" w:pos="4310"/>
        </w:tabs>
        <w:rPr>
          <w:noProof/>
        </w:rPr>
      </w:pPr>
      <w:r w:rsidRPr="00DC369A">
        <w:rPr>
          <w:noProof/>
        </w:rPr>
        <w:t>DIVISION (#16) Multiple</w:t>
      </w:r>
      <w:r>
        <w:rPr>
          <w:noProof/>
        </w:rPr>
        <w:t>, 41, 71</w:t>
      </w:r>
    </w:p>
    <w:p w14:paraId="6A99438E" w14:textId="77777777" w:rsidR="00F43BA8" w:rsidRDefault="00F43BA8">
      <w:pPr>
        <w:pStyle w:val="Index2"/>
        <w:tabs>
          <w:tab w:val="right" w:leader="dot" w:pos="4310"/>
        </w:tabs>
        <w:rPr>
          <w:noProof/>
        </w:rPr>
      </w:pPr>
      <w:r>
        <w:rPr>
          <w:noProof/>
        </w:rPr>
        <w:t>DIVISION Multiple, 24</w:t>
      </w:r>
    </w:p>
    <w:p w14:paraId="14C19F9E" w14:textId="77777777" w:rsidR="00F43BA8" w:rsidRDefault="00F43BA8">
      <w:pPr>
        <w:pStyle w:val="Index2"/>
        <w:tabs>
          <w:tab w:val="right" w:leader="dot" w:pos="4310"/>
        </w:tabs>
        <w:rPr>
          <w:noProof/>
        </w:rPr>
      </w:pPr>
      <w:r>
        <w:rPr>
          <w:noProof/>
        </w:rPr>
        <w:t>DIVISION Multiple, 24</w:t>
      </w:r>
    </w:p>
    <w:p w14:paraId="63151BA1" w14:textId="77777777" w:rsidR="00F43BA8" w:rsidRDefault="00F43BA8">
      <w:pPr>
        <w:pStyle w:val="Index2"/>
        <w:tabs>
          <w:tab w:val="right" w:leader="dot" w:pos="4310"/>
        </w:tabs>
        <w:rPr>
          <w:noProof/>
        </w:rPr>
      </w:pPr>
      <w:r>
        <w:rPr>
          <w:noProof/>
        </w:rPr>
        <w:t>EDITED BY (#.02)</w:t>
      </w:r>
    </w:p>
    <w:p w14:paraId="3BD1E846" w14:textId="77777777" w:rsidR="00F43BA8" w:rsidRDefault="00F43BA8">
      <w:pPr>
        <w:pStyle w:val="Index3"/>
        <w:tabs>
          <w:tab w:val="right" w:leader="dot" w:pos="4310"/>
        </w:tabs>
        <w:rPr>
          <w:noProof/>
        </w:rPr>
      </w:pPr>
      <w:r>
        <w:rPr>
          <w:noProof/>
        </w:rPr>
        <w:t>XUEPCS DATA (#8991.6) File, 116</w:t>
      </w:r>
    </w:p>
    <w:p w14:paraId="7EC897C6" w14:textId="77777777" w:rsidR="00F43BA8" w:rsidRDefault="00F43BA8">
      <w:pPr>
        <w:pStyle w:val="Index2"/>
        <w:tabs>
          <w:tab w:val="right" w:leader="dot" w:pos="4310"/>
        </w:tabs>
        <w:rPr>
          <w:noProof/>
        </w:rPr>
      </w:pPr>
      <w:r>
        <w:rPr>
          <w:noProof/>
        </w:rPr>
        <w:t>EDITED DATA (#.05)</w:t>
      </w:r>
    </w:p>
    <w:p w14:paraId="707378AB" w14:textId="77777777" w:rsidR="00F43BA8" w:rsidRDefault="00F43BA8">
      <w:pPr>
        <w:pStyle w:val="Index3"/>
        <w:tabs>
          <w:tab w:val="right" w:leader="dot" w:pos="4310"/>
        </w:tabs>
        <w:rPr>
          <w:noProof/>
        </w:rPr>
      </w:pPr>
      <w:r>
        <w:rPr>
          <w:noProof/>
        </w:rPr>
        <w:t>XUEPCS DATA (#8991.6) File, 116</w:t>
      </w:r>
    </w:p>
    <w:p w14:paraId="18E92E23" w14:textId="77777777" w:rsidR="00F43BA8" w:rsidRDefault="00F43BA8">
      <w:pPr>
        <w:pStyle w:val="Index2"/>
        <w:tabs>
          <w:tab w:val="right" w:leader="dot" w:pos="4310"/>
        </w:tabs>
        <w:rPr>
          <w:noProof/>
        </w:rPr>
      </w:pPr>
      <w:r w:rsidRPr="00DC369A">
        <w:rPr>
          <w:rFonts w:cs="Arial"/>
          <w:noProof/>
        </w:rPr>
        <w:t>ELECTRONIC SIGNATURE CODE (#20.4)</w:t>
      </w:r>
      <w:r>
        <w:rPr>
          <w:noProof/>
        </w:rPr>
        <w:t>, 15</w:t>
      </w:r>
    </w:p>
    <w:p w14:paraId="449BAB7D" w14:textId="77777777" w:rsidR="00F43BA8" w:rsidRDefault="00F43BA8">
      <w:pPr>
        <w:pStyle w:val="Index2"/>
        <w:tabs>
          <w:tab w:val="right" w:leader="dot" w:pos="4310"/>
        </w:tabs>
        <w:rPr>
          <w:noProof/>
        </w:rPr>
      </w:pPr>
      <w:r>
        <w:rPr>
          <w:noProof/>
        </w:rPr>
        <w:t>ENTRY ACTION (#20), 152, 198, 201</w:t>
      </w:r>
    </w:p>
    <w:p w14:paraId="230EABC9" w14:textId="77777777" w:rsidR="00F43BA8" w:rsidRDefault="00F43BA8">
      <w:pPr>
        <w:pStyle w:val="Index2"/>
        <w:tabs>
          <w:tab w:val="right" w:leader="dot" w:pos="4310"/>
        </w:tabs>
        <w:rPr>
          <w:noProof/>
        </w:rPr>
      </w:pPr>
      <w:r>
        <w:rPr>
          <w:noProof/>
        </w:rPr>
        <w:t>EXIT ACTION (#15), 144, 152, 198, 200</w:t>
      </w:r>
    </w:p>
    <w:p w14:paraId="04E0FB8A" w14:textId="77777777" w:rsidR="00F43BA8" w:rsidRDefault="00F43BA8">
      <w:pPr>
        <w:pStyle w:val="Index2"/>
        <w:tabs>
          <w:tab w:val="right" w:leader="dot" w:pos="4310"/>
        </w:tabs>
        <w:rPr>
          <w:noProof/>
        </w:rPr>
      </w:pPr>
      <w:r w:rsidRPr="00DC369A">
        <w:rPr>
          <w:noProof/>
        </w:rPr>
        <w:t>FAX NUMBER (#.136)</w:t>
      </w:r>
      <w:r>
        <w:rPr>
          <w:noProof/>
        </w:rPr>
        <w:t>, 43</w:t>
      </w:r>
    </w:p>
    <w:p w14:paraId="461E957B" w14:textId="77777777" w:rsidR="00F43BA8" w:rsidRDefault="00F43BA8">
      <w:pPr>
        <w:pStyle w:val="Index2"/>
        <w:tabs>
          <w:tab w:val="right" w:leader="dot" w:pos="4310"/>
        </w:tabs>
        <w:rPr>
          <w:noProof/>
        </w:rPr>
      </w:pPr>
      <w:r>
        <w:rPr>
          <w:noProof/>
        </w:rPr>
        <w:t>FIELD EDITED (#.03)</w:t>
      </w:r>
    </w:p>
    <w:p w14:paraId="1E5959F1" w14:textId="77777777" w:rsidR="00F43BA8" w:rsidRDefault="00F43BA8">
      <w:pPr>
        <w:pStyle w:val="Index3"/>
        <w:tabs>
          <w:tab w:val="right" w:leader="dot" w:pos="4310"/>
        </w:tabs>
        <w:rPr>
          <w:noProof/>
        </w:rPr>
      </w:pPr>
      <w:r>
        <w:rPr>
          <w:noProof/>
        </w:rPr>
        <w:t>XUEPCS DATA (#8991.6) File, 116</w:t>
      </w:r>
    </w:p>
    <w:p w14:paraId="64DC2640" w14:textId="77777777" w:rsidR="00F43BA8" w:rsidRDefault="00F43BA8">
      <w:pPr>
        <w:pStyle w:val="Index2"/>
        <w:tabs>
          <w:tab w:val="right" w:leader="dot" w:pos="4310"/>
        </w:tabs>
        <w:rPr>
          <w:noProof/>
        </w:rPr>
      </w:pPr>
      <w:r w:rsidRPr="00DC369A">
        <w:rPr>
          <w:noProof/>
        </w:rPr>
        <w:t>FILE MANAGER ACCESS CODE (#3)</w:t>
      </w:r>
      <w:r>
        <w:rPr>
          <w:noProof/>
        </w:rPr>
        <w:t>, 39, 40, 48, 50, 63, 64, 65, 68, 69, 71, 75, 78, 79, 142, 165, 172, 263</w:t>
      </w:r>
    </w:p>
    <w:p w14:paraId="6CB44BD3" w14:textId="77777777" w:rsidR="00F43BA8" w:rsidRDefault="00F43BA8">
      <w:pPr>
        <w:pStyle w:val="Index2"/>
        <w:tabs>
          <w:tab w:val="right" w:leader="dot" w:pos="4310"/>
        </w:tabs>
        <w:rPr>
          <w:noProof/>
        </w:rPr>
      </w:pPr>
      <w:r w:rsidRPr="00DC369A">
        <w:rPr>
          <w:noProof/>
        </w:rPr>
        <w:t>FILE RANGE (#31.1)</w:t>
      </w:r>
      <w:r>
        <w:rPr>
          <w:noProof/>
        </w:rPr>
        <w:t>, 42</w:t>
      </w:r>
    </w:p>
    <w:p w14:paraId="5BCDD10A" w14:textId="77777777" w:rsidR="00F43BA8" w:rsidRDefault="00F43BA8">
      <w:pPr>
        <w:pStyle w:val="Index2"/>
        <w:tabs>
          <w:tab w:val="right" w:leader="dot" w:pos="4310"/>
        </w:tabs>
        <w:rPr>
          <w:noProof/>
        </w:rPr>
      </w:pPr>
      <w:r w:rsidRPr="00DC369A">
        <w:rPr>
          <w:noProof/>
        </w:rPr>
        <w:t>FORM FEED (#2)</w:t>
      </w:r>
    </w:p>
    <w:p w14:paraId="01D96259" w14:textId="77777777" w:rsidR="00F43BA8" w:rsidRDefault="00F43BA8">
      <w:pPr>
        <w:pStyle w:val="Index3"/>
        <w:tabs>
          <w:tab w:val="right" w:leader="dot" w:pos="4310"/>
        </w:tabs>
        <w:rPr>
          <w:noProof/>
        </w:rPr>
      </w:pPr>
      <w:r w:rsidRPr="00DC369A">
        <w:rPr>
          <w:noProof/>
        </w:rPr>
        <w:t>TERMINAL TYPE (#3.2) File</w:t>
      </w:r>
      <w:r>
        <w:rPr>
          <w:noProof/>
        </w:rPr>
        <w:t>, 263, 289</w:t>
      </w:r>
    </w:p>
    <w:p w14:paraId="0B9EB186" w14:textId="77777777" w:rsidR="00F43BA8" w:rsidRDefault="00F43BA8">
      <w:pPr>
        <w:pStyle w:val="Index2"/>
        <w:tabs>
          <w:tab w:val="right" w:leader="dot" w:pos="4310"/>
        </w:tabs>
        <w:rPr>
          <w:noProof/>
        </w:rPr>
      </w:pPr>
      <w:r>
        <w:rPr>
          <w:noProof/>
        </w:rPr>
        <w:t>FROM UCI, 321</w:t>
      </w:r>
    </w:p>
    <w:p w14:paraId="620D1634" w14:textId="77777777" w:rsidR="00F43BA8" w:rsidRDefault="00F43BA8">
      <w:pPr>
        <w:pStyle w:val="Index2"/>
        <w:tabs>
          <w:tab w:val="right" w:leader="dot" w:pos="4310"/>
        </w:tabs>
        <w:rPr>
          <w:noProof/>
        </w:rPr>
      </w:pPr>
      <w:r w:rsidRPr="00DC369A">
        <w:rPr>
          <w:noProof/>
        </w:rPr>
        <w:t>FROM UCI (#.01)</w:t>
      </w:r>
      <w:r>
        <w:rPr>
          <w:noProof/>
        </w:rPr>
        <w:t>, 322</w:t>
      </w:r>
    </w:p>
    <w:p w14:paraId="2B19C663" w14:textId="77777777" w:rsidR="00F43BA8" w:rsidRDefault="00F43BA8">
      <w:pPr>
        <w:pStyle w:val="Index2"/>
        <w:tabs>
          <w:tab w:val="right" w:leader="dot" w:pos="4310"/>
        </w:tabs>
        <w:rPr>
          <w:noProof/>
        </w:rPr>
      </w:pPr>
      <w:r>
        <w:rPr>
          <w:noProof/>
        </w:rPr>
        <w:t>FROM VOLUME SET, 321</w:t>
      </w:r>
    </w:p>
    <w:p w14:paraId="16DC980A" w14:textId="77777777" w:rsidR="00F43BA8" w:rsidRDefault="00F43BA8">
      <w:pPr>
        <w:pStyle w:val="Index2"/>
        <w:tabs>
          <w:tab w:val="right" w:leader="dot" w:pos="4310"/>
        </w:tabs>
        <w:rPr>
          <w:noProof/>
        </w:rPr>
      </w:pPr>
      <w:r w:rsidRPr="00DC369A">
        <w:rPr>
          <w:noProof/>
        </w:rPr>
        <w:t>FROM VOLUME SET (#1)</w:t>
      </w:r>
      <w:r>
        <w:rPr>
          <w:noProof/>
        </w:rPr>
        <w:t>, 322</w:t>
      </w:r>
    </w:p>
    <w:p w14:paraId="27C16378" w14:textId="77777777" w:rsidR="00F43BA8" w:rsidRDefault="00F43BA8">
      <w:pPr>
        <w:pStyle w:val="Index2"/>
        <w:tabs>
          <w:tab w:val="right" w:leader="dot" w:pos="4310"/>
        </w:tabs>
        <w:rPr>
          <w:noProof/>
        </w:rPr>
      </w:pPr>
      <w:r>
        <w:rPr>
          <w:noProof/>
        </w:rPr>
        <w:t>GENERATE SPL DOC NAME (#33)</w:t>
      </w:r>
    </w:p>
    <w:p w14:paraId="4111B009" w14:textId="77777777" w:rsidR="00F43BA8" w:rsidRDefault="00F43BA8">
      <w:pPr>
        <w:pStyle w:val="Index3"/>
        <w:tabs>
          <w:tab w:val="right" w:leader="dot" w:pos="4310"/>
        </w:tabs>
        <w:rPr>
          <w:noProof/>
        </w:rPr>
      </w:pPr>
      <w:r>
        <w:rPr>
          <w:noProof/>
        </w:rPr>
        <w:t>DEVICE (#3.5) File, 283</w:t>
      </w:r>
    </w:p>
    <w:p w14:paraId="5E9B2102" w14:textId="77777777" w:rsidR="00F43BA8" w:rsidRDefault="00F43BA8">
      <w:pPr>
        <w:pStyle w:val="Index2"/>
        <w:tabs>
          <w:tab w:val="right" w:leader="dot" w:pos="4310"/>
        </w:tabs>
        <w:rPr>
          <w:noProof/>
        </w:rPr>
      </w:pPr>
      <w:r>
        <w:rPr>
          <w:noProof/>
        </w:rPr>
        <w:t>GIVEN BY (#1)</w:t>
      </w:r>
    </w:p>
    <w:p w14:paraId="004E3E78" w14:textId="77777777" w:rsidR="00F43BA8" w:rsidRDefault="00F43BA8">
      <w:pPr>
        <w:pStyle w:val="Index3"/>
        <w:tabs>
          <w:tab w:val="right" w:leader="dot" w:pos="4310"/>
        </w:tabs>
        <w:rPr>
          <w:noProof/>
        </w:rPr>
      </w:pPr>
      <w:r>
        <w:rPr>
          <w:noProof/>
        </w:rPr>
        <w:t>KEYS (#51) Multiple, 114, 115</w:t>
      </w:r>
    </w:p>
    <w:p w14:paraId="54BF34EB" w14:textId="77777777" w:rsidR="00F43BA8" w:rsidRDefault="00F43BA8">
      <w:pPr>
        <w:pStyle w:val="Index2"/>
        <w:tabs>
          <w:tab w:val="right" w:leader="dot" w:pos="4310"/>
        </w:tabs>
        <w:rPr>
          <w:noProof/>
        </w:rPr>
      </w:pPr>
      <w:r>
        <w:rPr>
          <w:noProof/>
        </w:rPr>
        <w:t>GLOBAL LOCK (#36), 291</w:t>
      </w:r>
    </w:p>
    <w:p w14:paraId="465E0579" w14:textId="77777777" w:rsidR="00F43BA8" w:rsidRDefault="00F43BA8">
      <w:pPr>
        <w:pStyle w:val="Index2"/>
        <w:tabs>
          <w:tab w:val="right" w:leader="dot" w:pos="4310"/>
        </w:tabs>
        <w:rPr>
          <w:noProof/>
        </w:rPr>
      </w:pPr>
      <w:r>
        <w:rPr>
          <w:noProof/>
        </w:rPr>
        <w:t>HEADER (#26), 152, 198, 201</w:t>
      </w:r>
    </w:p>
    <w:p w14:paraId="2004BC9D" w14:textId="77777777" w:rsidR="00F43BA8" w:rsidRDefault="00F43BA8">
      <w:pPr>
        <w:pStyle w:val="Index2"/>
        <w:tabs>
          <w:tab w:val="right" w:leader="dot" w:pos="4310"/>
        </w:tabs>
        <w:rPr>
          <w:noProof/>
        </w:rPr>
      </w:pPr>
      <w:r>
        <w:rPr>
          <w:noProof/>
        </w:rPr>
        <w:t>HELP FRAME, 144, 210</w:t>
      </w:r>
    </w:p>
    <w:p w14:paraId="70C49BB7" w14:textId="77777777" w:rsidR="00F43BA8" w:rsidRDefault="00F43BA8">
      <w:pPr>
        <w:pStyle w:val="Index2"/>
        <w:tabs>
          <w:tab w:val="right" w:leader="dot" w:pos="4310"/>
        </w:tabs>
        <w:rPr>
          <w:noProof/>
        </w:rPr>
      </w:pPr>
      <w:r>
        <w:rPr>
          <w:noProof/>
        </w:rPr>
        <w:t>HELP FRAME (#3.7), 212</w:t>
      </w:r>
    </w:p>
    <w:p w14:paraId="41969CAA" w14:textId="77777777" w:rsidR="00F43BA8" w:rsidRDefault="00F43BA8">
      <w:pPr>
        <w:pStyle w:val="Index2"/>
        <w:tabs>
          <w:tab w:val="right" w:leader="dot" w:pos="4310"/>
        </w:tabs>
        <w:rPr>
          <w:noProof/>
        </w:rPr>
      </w:pPr>
      <w:r>
        <w:rPr>
          <w:noProof/>
        </w:rPr>
        <w:t>INDEPENDENTLY INVOCABLE, 149</w:t>
      </w:r>
    </w:p>
    <w:p w14:paraId="4A04EFDD" w14:textId="77777777" w:rsidR="00F43BA8" w:rsidRDefault="00F43BA8">
      <w:pPr>
        <w:pStyle w:val="Index2"/>
        <w:tabs>
          <w:tab w:val="right" w:leader="dot" w:pos="4310"/>
        </w:tabs>
        <w:rPr>
          <w:noProof/>
        </w:rPr>
      </w:pPr>
      <w:r>
        <w:rPr>
          <w:noProof/>
        </w:rPr>
        <w:t>INHIBIT LOGONS?, 28</w:t>
      </w:r>
    </w:p>
    <w:p w14:paraId="3A72BD6A" w14:textId="77777777" w:rsidR="00F43BA8" w:rsidRDefault="00F43BA8">
      <w:pPr>
        <w:pStyle w:val="Index2"/>
        <w:tabs>
          <w:tab w:val="right" w:leader="dot" w:pos="4310"/>
        </w:tabs>
        <w:rPr>
          <w:noProof/>
        </w:rPr>
      </w:pPr>
      <w:r w:rsidRPr="00DC369A">
        <w:rPr>
          <w:noProof/>
        </w:rPr>
        <w:t>INHIBIT LOGONS? (#1)</w:t>
      </w:r>
      <w:r>
        <w:rPr>
          <w:noProof/>
        </w:rPr>
        <w:t>, 319</w:t>
      </w:r>
    </w:p>
    <w:p w14:paraId="5ED953F6" w14:textId="77777777" w:rsidR="00F43BA8" w:rsidRDefault="00F43BA8">
      <w:pPr>
        <w:pStyle w:val="Index2"/>
        <w:tabs>
          <w:tab w:val="right" w:leader="dot" w:pos="4310"/>
        </w:tabs>
        <w:rPr>
          <w:noProof/>
        </w:rPr>
      </w:pPr>
      <w:r w:rsidRPr="00DC369A">
        <w:rPr>
          <w:noProof/>
        </w:rPr>
        <w:t>INITIAL (#1)</w:t>
      </w:r>
      <w:r>
        <w:rPr>
          <w:noProof/>
        </w:rPr>
        <w:t>, 28</w:t>
      </w:r>
    </w:p>
    <w:p w14:paraId="5276F702" w14:textId="77777777" w:rsidR="00F43BA8" w:rsidRDefault="00F43BA8">
      <w:pPr>
        <w:pStyle w:val="Index3"/>
        <w:tabs>
          <w:tab w:val="right" w:leader="dot" w:pos="4310"/>
        </w:tabs>
        <w:rPr>
          <w:noProof/>
        </w:rPr>
      </w:pPr>
      <w:r w:rsidRPr="00DC369A">
        <w:rPr>
          <w:noProof/>
        </w:rPr>
        <w:t>NEW PERSON (#200) File</w:t>
      </w:r>
      <w:r>
        <w:rPr>
          <w:noProof/>
        </w:rPr>
        <w:t>, 13, 38, 82</w:t>
      </w:r>
    </w:p>
    <w:p w14:paraId="38EEDE1F" w14:textId="77777777" w:rsidR="00F43BA8" w:rsidRDefault="00F43BA8">
      <w:pPr>
        <w:pStyle w:val="Index2"/>
        <w:tabs>
          <w:tab w:val="right" w:leader="dot" w:pos="4310"/>
        </w:tabs>
        <w:rPr>
          <w:noProof/>
        </w:rPr>
      </w:pPr>
      <w:r>
        <w:rPr>
          <w:noProof/>
        </w:rPr>
        <w:t>INSTALL ANSWERS (#50) Multiple, 387</w:t>
      </w:r>
    </w:p>
    <w:p w14:paraId="3ECC0F4C" w14:textId="77777777" w:rsidR="00F43BA8" w:rsidRDefault="00F43BA8">
      <w:pPr>
        <w:pStyle w:val="Index2"/>
        <w:tabs>
          <w:tab w:val="right" w:leader="dot" w:pos="4310"/>
        </w:tabs>
        <w:rPr>
          <w:noProof/>
        </w:rPr>
      </w:pPr>
      <w:r>
        <w:rPr>
          <w:noProof/>
        </w:rPr>
        <w:t>INSTALL COMPLETE TIME (#17), 397</w:t>
      </w:r>
    </w:p>
    <w:p w14:paraId="3573ADC0" w14:textId="77777777" w:rsidR="00F43BA8" w:rsidRDefault="00F43BA8">
      <w:pPr>
        <w:pStyle w:val="Index2"/>
        <w:tabs>
          <w:tab w:val="right" w:leader="dot" w:pos="4310"/>
        </w:tabs>
        <w:rPr>
          <w:noProof/>
        </w:rPr>
      </w:pPr>
      <w:r>
        <w:rPr>
          <w:noProof/>
        </w:rPr>
        <w:t>INTERACTIVE USER’S PRIORITY, 22</w:t>
      </w:r>
    </w:p>
    <w:p w14:paraId="31DD821B" w14:textId="77777777" w:rsidR="00F43BA8" w:rsidRDefault="00F43BA8">
      <w:pPr>
        <w:pStyle w:val="Index2"/>
        <w:tabs>
          <w:tab w:val="right" w:leader="dot" w:pos="4310"/>
        </w:tabs>
        <w:rPr>
          <w:noProof/>
        </w:rPr>
      </w:pPr>
      <w:r>
        <w:rPr>
          <w:noProof/>
        </w:rPr>
        <w:t>INTRO TEXT, 18, 25</w:t>
      </w:r>
    </w:p>
    <w:p w14:paraId="19D51A1B" w14:textId="77777777" w:rsidR="00F43BA8" w:rsidRDefault="00F43BA8">
      <w:pPr>
        <w:pStyle w:val="Index2"/>
        <w:tabs>
          <w:tab w:val="right" w:leader="dot" w:pos="4310"/>
        </w:tabs>
        <w:rPr>
          <w:noProof/>
        </w:rPr>
      </w:pPr>
      <w:r>
        <w:rPr>
          <w:noProof/>
        </w:rPr>
        <w:t>INVOKED BY ROUTINE, 210</w:t>
      </w:r>
    </w:p>
    <w:p w14:paraId="1F573E8D" w14:textId="77777777" w:rsidR="00F43BA8" w:rsidRDefault="00F43BA8">
      <w:pPr>
        <w:pStyle w:val="Index2"/>
        <w:tabs>
          <w:tab w:val="right" w:leader="dot" w:pos="4310"/>
        </w:tabs>
        <w:rPr>
          <w:noProof/>
        </w:rPr>
      </w:pPr>
      <w:r>
        <w:rPr>
          <w:noProof/>
        </w:rPr>
        <w:t>MENU (#10, 142</w:t>
      </w:r>
    </w:p>
    <w:p w14:paraId="7107584C" w14:textId="77777777" w:rsidR="00F43BA8" w:rsidRDefault="00F43BA8">
      <w:pPr>
        <w:pStyle w:val="Index2"/>
        <w:tabs>
          <w:tab w:val="right" w:leader="dot" w:pos="4310"/>
        </w:tabs>
        <w:rPr>
          <w:noProof/>
        </w:rPr>
      </w:pPr>
      <w:r>
        <w:rPr>
          <w:noProof/>
        </w:rPr>
        <w:t>KEEP AT TERMINATE, 166</w:t>
      </w:r>
    </w:p>
    <w:p w14:paraId="41D35AD6" w14:textId="77777777" w:rsidR="00F43BA8" w:rsidRDefault="00F43BA8">
      <w:pPr>
        <w:pStyle w:val="Index2"/>
        <w:tabs>
          <w:tab w:val="right" w:leader="dot" w:pos="4310"/>
        </w:tabs>
        <w:rPr>
          <w:noProof/>
        </w:rPr>
      </w:pPr>
      <w:r>
        <w:rPr>
          <w:noProof/>
        </w:rPr>
        <w:t>KEYS (#51) Multiple, 172</w:t>
      </w:r>
    </w:p>
    <w:p w14:paraId="6450AE10" w14:textId="77777777" w:rsidR="00F43BA8" w:rsidRDefault="00F43BA8">
      <w:pPr>
        <w:pStyle w:val="Index2"/>
        <w:tabs>
          <w:tab w:val="right" w:leader="dot" w:pos="4310"/>
        </w:tabs>
        <w:rPr>
          <w:noProof/>
        </w:rPr>
      </w:pPr>
      <w:r>
        <w:rPr>
          <w:noProof/>
        </w:rPr>
        <w:t>KEYS Multiple, 164, 165</w:t>
      </w:r>
    </w:p>
    <w:p w14:paraId="0632925A" w14:textId="77777777" w:rsidR="00F43BA8" w:rsidRDefault="00F43BA8">
      <w:pPr>
        <w:pStyle w:val="Index2"/>
        <w:tabs>
          <w:tab w:val="right" w:leader="dot" w:pos="4310"/>
        </w:tabs>
        <w:rPr>
          <w:noProof/>
        </w:rPr>
      </w:pPr>
      <w:r w:rsidRPr="00DC369A">
        <w:rPr>
          <w:noProof/>
        </w:rPr>
        <w:t>LANGUAGE (#.01)</w:t>
      </w:r>
    </w:p>
    <w:p w14:paraId="5D2547CE" w14:textId="77777777" w:rsidR="00F43BA8" w:rsidRDefault="00F43BA8">
      <w:pPr>
        <w:pStyle w:val="Index3"/>
        <w:tabs>
          <w:tab w:val="right" w:leader="dot" w:pos="4310"/>
        </w:tabs>
        <w:rPr>
          <w:noProof/>
        </w:rPr>
      </w:pPr>
      <w:r w:rsidRPr="00DC369A">
        <w:rPr>
          <w:rFonts w:cs="Times New Roman"/>
          <w:noProof/>
        </w:rPr>
        <w:t>DIALOG (#.84) File</w:t>
      </w:r>
      <w:r>
        <w:rPr>
          <w:noProof/>
        </w:rPr>
        <w:t>, 71</w:t>
      </w:r>
    </w:p>
    <w:p w14:paraId="7A40A41E" w14:textId="77777777" w:rsidR="00F43BA8" w:rsidRDefault="00F43BA8">
      <w:pPr>
        <w:pStyle w:val="Index3"/>
        <w:tabs>
          <w:tab w:val="right" w:leader="dot" w:pos="4310"/>
        </w:tabs>
        <w:rPr>
          <w:noProof/>
        </w:rPr>
      </w:pPr>
      <w:r w:rsidRPr="00DC369A">
        <w:rPr>
          <w:noProof/>
        </w:rPr>
        <w:t>LANGUAGE (#.85) File</w:t>
      </w:r>
      <w:r>
        <w:rPr>
          <w:noProof/>
        </w:rPr>
        <w:t>, 71</w:t>
      </w:r>
    </w:p>
    <w:p w14:paraId="1CE4FD86" w14:textId="77777777" w:rsidR="00F43BA8" w:rsidRDefault="00F43BA8">
      <w:pPr>
        <w:pStyle w:val="Index2"/>
        <w:tabs>
          <w:tab w:val="right" w:leader="dot" w:pos="4310"/>
        </w:tabs>
        <w:rPr>
          <w:noProof/>
        </w:rPr>
      </w:pPr>
      <w:r w:rsidRPr="00DC369A">
        <w:rPr>
          <w:noProof/>
        </w:rPr>
        <w:t>LANGUAGE (#200.07)</w:t>
      </w:r>
      <w:r>
        <w:rPr>
          <w:noProof/>
        </w:rPr>
        <w:t>, 43, 72</w:t>
      </w:r>
    </w:p>
    <w:p w14:paraId="17DEC371" w14:textId="77777777" w:rsidR="00F43BA8" w:rsidRDefault="00F43BA8">
      <w:pPr>
        <w:pStyle w:val="Index2"/>
        <w:tabs>
          <w:tab w:val="right" w:leader="dot" w:pos="4310"/>
        </w:tabs>
        <w:rPr>
          <w:noProof/>
        </w:rPr>
      </w:pPr>
      <w:r>
        <w:rPr>
          <w:noProof/>
        </w:rPr>
        <w:t>LAST SIGN-ON DATE/TIME (#202), 50</w:t>
      </w:r>
    </w:p>
    <w:p w14:paraId="57FC7DA5" w14:textId="77777777" w:rsidR="00F43BA8" w:rsidRDefault="00F43BA8">
      <w:pPr>
        <w:pStyle w:val="Index2"/>
        <w:tabs>
          <w:tab w:val="right" w:leader="dot" w:pos="4310"/>
        </w:tabs>
        <w:rPr>
          <w:noProof/>
        </w:rPr>
      </w:pPr>
      <w:r w:rsidRPr="00DC369A">
        <w:rPr>
          <w:noProof/>
        </w:rPr>
        <w:t>LAT PORT SPEED #64)</w:t>
      </w:r>
      <w:r>
        <w:rPr>
          <w:noProof/>
        </w:rPr>
        <w:t>, 255</w:t>
      </w:r>
    </w:p>
    <w:p w14:paraId="0C6D1A9B" w14:textId="77777777" w:rsidR="00F43BA8" w:rsidRDefault="00F43BA8">
      <w:pPr>
        <w:pStyle w:val="Index2"/>
        <w:tabs>
          <w:tab w:val="right" w:leader="dot" w:pos="4310"/>
        </w:tabs>
        <w:rPr>
          <w:noProof/>
        </w:rPr>
      </w:pPr>
      <w:r w:rsidRPr="00DC369A">
        <w:rPr>
          <w:noProof/>
        </w:rPr>
        <w:t>LAT SERVER NODE (#61)</w:t>
      </w:r>
      <w:r>
        <w:rPr>
          <w:noProof/>
        </w:rPr>
        <w:t>, 255</w:t>
      </w:r>
    </w:p>
    <w:p w14:paraId="50A262DB" w14:textId="77777777" w:rsidR="00F43BA8" w:rsidRDefault="00F43BA8">
      <w:pPr>
        <w:pStyle w:val="Index2"/>
        <w:tabs>
          <w:tab w:val="right" w:leader="dot" w:pos="4310"/>
        </w:tabs>
        <w:rPr>
          <w:noProof/>
        </w:rPr>
      </w:pPr>
      <w:r w:rsidRPr="00DC369A">
        <w:rPr>
          <w:noProof/>
        </w:rPr>
        <w:t>LAT SERVER PORT (#62)</w:t>
      </w:r>
      <w:r>
        <w:rPr>
          <w:noProof/>
        </w:rPr>
        <w:t>, 255</w:t>
      </w:r>
    </w:p>
    <w:p w14:paraId="00B74E65" w14:textId="77777777" w:rsidR="00F43BA8" w:rsidRDefault="00F43BA8">
      <w:pPr>
        <w:pStyle w:val="Index2"/>
        <w:tabs>
          <w:tab w:val="right" w:leader="dot" w:pos="4310"/>
        </w:tabs>
        <w:rPr>
          <w:noProof/>
        </w:rPr>
      </w:pPr>
      <w:r>
        <w:rPr>
          <w:noProof/>
        </w:rPr>
        <w:t>LIFETIME OF VERIFY CODE, 23</w:t>
      </w:r>
    </w:p>
    <w:p w14:paraId="13471C36" w14:textId="77777777" w:rsidR="00F43BA8" w:rsidRDefault="00F43BA8">
      <w:pPr>
        <w:pStyle w:val="Index2"/>
        <w:tabs>
          <w:tab w:val="right" w:leader="dot" w:pos="4310"/>
        </w:tabs>
        <w:rPr>
          <w:noProof/>
        </w:rPr>
      </w:pPr>
      <w:r w:rsidRPr="00DC369A">
        <w:rPr>
          <w:noProof/>
        </w:rPr>
        <w:t>LINK ACCESS (#2)</w:t>
      </w:r>
      <w:r>
        <w:rPr>
          <w:noProof/>
        </w:rPr>
        <w:t>, 319</w:t>
      </w:r>
    </w:p>
    <w:p w14:paraId="2A11FAD8" w14:textId="77777777" w:rsidR="00F43BA8" w:rsidRDefault="00F43BA8">
      <w:pPr>
        <w:pStyle w:val="Index2"/>
        <w:tabs>
          <w:tab w:val="right" w:leader="dot" w:pos="4310"/>
        </w:tabs>
        <w:rPr>
          <w:noProof/>
        </w:rPr>
      </w:pPr>
      <w:r>
        <w:rPr>
          <w:noProof/>
        </w:rPr>
        <w:t>LOAD BALANCE ROUTINE, 324, 325</w:t>
      </w:r>
    </w:p>
    <w:p w14:paraId="0ED0EA6E" w14:textId="77777777" w:rsidR="00F43BA8" w:rsidRDefault="00F43BA8">
      <w:pPr>
        <w:pStyle w:val="Index2"/>
        <w:tabs>
          <w:tab w:val="right" w:leader="dot" w:pos="4310"/>
        </w:tabs>
        <w:rPr>
          <w:noProof/>
        </w:rPr>
      </w:pPr>
      <w:r w:rsidRPr="00DC369A">
        <w:rPr>
          <w:noProof/>
        </w:rPr>
        <w:t>LOAD BALANCE ROUTINE (#21)</w:t>
      </w:r>
      <w:r>
        <w:rPr>
          <w:noProof/>
        </w:rPr>
        <w:t>, 317</w:t>
      </w:r>
    </w:p>
    <w:p w14:paraId="7FBE3165" w14:textId="77777777" w:rsidR="00F43BA8" w:rsidRDefault="00F43BA8">
      <w:pPr>
        <w:pStyle w:val="Index2"/>
        <w:tabs>
          <w:tab w:val="right" w:leader="dot" w:pos="4310"/>
        </w:tabs>
        <w:rPr>
          <w:noProof/>
        </w:rPr>
      </w:pPr>
      <w:r>
        <w:rPr>
          <w:noProof/>
        </w:rPr>
        <w:t>LOCAL SYNONYM, 269</w:t>
      </w:r>
    </w:p>
    <w:p w14:paraId="3E79F76D" w14:textId="77777777" w:rsidR="00F43BA8" w:rsidRDefault="00F43BA8">
      <w:pPr>
        <w:pStyle w:val="Index2"/>
        <w:tabs>
          <w:tab w:val="right" w:leader="dot" w:pos="4310"/>
        </w:tabs>
        <w:rPr>
          <w:noProof/>
        </w:rPr>
      </w:pPr>
      <w:r>
        <w:rPr>
          <w:noProof/>
        </w:rPr>
        <w:t>LOCK (#3), 164, 168, 198, 200</w:t>
      </w:r>
    </w:p>
    <w:p w14:paraId="6815D8E7" w14:textId="77777777" w:rsidR="00F43BA8" w:rsidRDefault="00F43BA8">
      <w:pPr>
        <w:pStyle w:val="Index2"/>
        <w:tabs>
          <w:tab w:val="right" w:leader="dot" w:pos="4310"/>
        </w:tabs>
        <w:rPr>
          <w:noProof/>
        </w:rPr>
      </w:pPr>
      <w:r w:rsidRPr="00DC369A">
        <w:rPr>
          <w:noProof/>
        </w:rPr>
        <w:t>LOG RESOURCE USAGE?</w:t>
      </w:r>
      <w:r>
        <w:rPr>
          <w:noProof/>
        </w:rPr>
        <w:t>, 361</w:t>
      </w:r>
    </w:p>
    <w:p w14:paraId="292EFAA0" w14:textId="77777777" w:rsidR="00F43BA8" w:rsidRDefault="00F43BA8">
      <w:pPr>
        <w:pStyle w:val="Index2"/>
        <w:tabs>
          <w:tab w:val="right" w:leader="dot" w:pos="4310"/>
        </w:tabs>
        <w:rPr>
          <w:noProof/>
        </w:rPr>
      </w:pPr>
      <w:r w:rsidRPr="00DC369A">
        <w:rPr>
          <w:rFonts w:cs="Arial"/>
          <w:noProof/>
        </w:rPr>
        <w:t>LOG TASKS? (#2)</w:t>
      </w:r>
      <w:r>
        <w:rPr>
          <w:noProof/>
        </w:rPr>
        <w:t>, 314</w:t>
      </w:r>
    </w:p>
    <w:p w14:paraId="0A518466" w14:textId="77777777" w:rsidR="00F43BA8" w:rsidRDefault="00F43BA8">
      <w:pPr>
        <w:pStyle w:val="Index2"/>
        <w:tabs>
          <w:tab w:val="right" w:leader="dot" w:pos="4310"/>
        </w:tabs>
        <w:rPr>
          <w:noProof/>
        </w:rPr>
      </w:pPr>
      <w:r w:rsidRPr="00DC369A">
        <w:rPr>
          <w:noProof/>
        </w:rPr>
        <w:t>LOGICAL DISK NAME (#504)</w:t>
      </w:r>
      <w:r>
        <w:rPr>
          <w:noProof/>
        </w:rPr>
        <w:t>, 261</w:t>
      </w:r>
    </w:p>
    <w:p w14:paraId="74510056" w14:textId="77777777" w:rsidR="00F43BA8" w:rsidRDefault="00F43BA8">
      <w:pPr>
        <w:pStyle w:val="Index2"/>
        <w:tabs>
          <w:tab w:val="right" w:leader="dot" w:pos="4310"/>
        </w:tabs>
        <w:rPr>
          <w:noProof/>
        </w:rPr>
      </w:pPr>
      <w:r w:rsidRPr="00DC369A">
        <w:rPr>
          <w:noProof/>
        </w:rPr>
        <w:t>MAIL CODE (#28)</w:t>
      </w:r>
      <w:r>
        <w:rPr>
          <w:noProof/>
        </w:rPr>
        <w:t>, 39</w:t>
      </w:r>
    </w:p>
    <w:p w14:paraId="6286E7CA" w14:textId="77777777" w:rsidR="00F43BA8" w:rsidRDefault="00F43BA8">
      <w:pPr>
        <w:pStyle w:val="Index2"/>
        <w:tabs>
          <w:tab w:val="right" w:leader="dot" w:pos="4310"/>
        </w:tabs>
        <w:rPr>
          <w:noProof/>
        </w:rPr>
      </w:pPr>
      <w:r w:rsidRPr="00DC369A">
        <w:rPr>
          <w:noProof/>
        </w:rPr>
        <w:t>MARGIN WIDTH (#9)</w:t>
      </w:r>
    </w:p>
    <w:p w14:paraId="6C7716A8" w14:textId="77777777" w:rsidR="00F43BA8" w:rsidRDefault="00F43BA8">
      <w:pPr>
        <w:pStyle w:val="Index3"/>
        <w:tabs>
          <w:tab w:val="right" w:leader="dot" w:pos="4310"/>
        </w:tabs>
        <w:rPr>
          <w:noProof/>
        </w:rPr>
      </w:pPr>
      <w:r w:rsidRPr="00DC369A">
        <w:rPr>
          <w:noProof/>
        </w:rPr>
        <w:t>DEVICE File(#3.5)</w:t>
      </w:r>
      <w:r>
        <w:rPr>
          <w:noProof/>
        </w:rPr>
        <w:t>, 289</w:t>
      </w:r>
    </w:p>
    <w:p w14:paraId="2FAD28E9" w14:textId="77777777" w:rsidR="00F43BA8" w:rsidRDefault="00F43BA8">
      <w:pPr>
        <w:pStyle w:val="Index2"/>
        <w:tabs>
          <w:tab w:val="right" w:leader="dot" w:pos="4310"/>
        </w:tabs>
        <w:rPr>
          <w:noProof/>
        </w:rPr>
      </w:pPr>
      <w:r>
        <w:rPr>
          <w:noProof/>
        </w:rPr>
        <w:t>MAX SIGNON ALLOWED, 18, 20</w:t>
      </w:r>
    </w:p>
    <w:p w14:paraId="2107527B" w14:textId="77777777" w:rsidR="00F43BA8" w:rsidRDefault="00F43BA8">
      <w:pPr>
        <w:pStyle w:val="Index2"/>
        <w:tabs>
          <w:tab w:val="right" w:leader="dot" w:pos="4310"/>
        </w:tabs>
        <w:rPr>
          <w:noProof/>
        </w:rPr>
      </w:pPr>
      <w:r w:rsidRPr="00DC369A">
        <w:rPr>
          <w:rFonts w:cs="Arial"/>
          <w:noProof/>
        </w:rPr>
        <w:t>MAX SIGNON ALLOWED</w:t>
      </w:r>
      <w:r w:rsidRPr="00DC369A">
        <w:rPr>
          <w:noProof/>
        </w:rPr>
        <w:t xml:space="preserve"> (#41,2)</w:t>
      </w:r>
      <w:r>
        <w:rPr>
          <w:noProof/>
        </w:rPr>
        <w:t>, 315</w:t>
      </w:r>
    </w:p>
    <w:p w14:paraId="30F3F860" w14:textId="77777777" w:rsidR="00F43BA8" w:rsidRDefault="00F43BA8">
      <w:pPr>
        <w:pStyle w:val="Index2"/>
        <w:tabs>
          <w:tab w:val="right" w:leader="dot" w:pos="4310"/>
        </w:tabs>
        <w:rPr>
          <w:noProof/>
        </w:rPr>
      </w:pPr>
      <w:r w:rsidRPr="00DC369A">
        <w:rPr>
          <w:noProof/>
        </w:rPr>
        <w:t>MAX SPOOL DOCUMENT LIFE-SPAN (#31.3)</w:t>
      </w:r>
      <w:r>
        <w:rPr>
          <w:noProof/>
        </w:rPr>
        <w:t>, 282</w:t>
      </w:r>
    </w:p>
    <w:p w14:paraId="1A8C3D7D" w14:textId="77777777" w:rsidR="00F43BA8" w:rsidRDefault="00F43BA8">
      <w:pPr>
        <w:pStyle w:val="Index2"/>
        <w:tabs>
          <w:tab w:val="right" w:leader="dot" w:pos="4310"/>
        </w:tabs>
        <w:rPr>
          <w:noProof/>
        </w:rPr>
      </w:pPr>
      <w:r>
        <w:rPr>
          <w:noProof/>
        </w:rPr>
        <w:t>MAX SPOOL DOCUMENT LIFE-SPAN (#31.3) field, 276</w:t>
      </w:r>
    </w:p>
    <w:p w14:paraId="111FAA3F" w14:textId="77777777" w:rsidR="00F43BA8" w:rsidRDefault="00F43BA8">
      <w:pPr>
        <w:pStyle w:val="Index2"/>
        <w:tabs>
          <w:tab w:val="right" w:leader="dot" w:pos="4310"/>
        </w:tabs>
        <w:rPr>
          <w:noProof/>
        </w:rPr>
      </w:pPr>
      <w:r w:rsidRPr="00DC369A">
        <w:rPr>
          <w:noProof/>
        </w:rPr>
        <w:t>MAX SPOOL DOCUMENTS PER USER (#31.2)</w:t>
      </w:r>
      <w:r>
        <w:rPr>
          <w:noProof/>
        </w:rPr>
        <w:t>, 281</w:t>
      </w:r>
    </w:p>
    <w:p w14:paraId="06D2F175" w14:textId="77777777" w:rsidR="00F43BA8" w:rsidRDefault="00F43BA8">
      <w:pPr>
        <w:pStyle w:val="Index2"/>
        <w:tabs>
          <w:tab w:val="right" w:leader="dot" w:pos="4310"/>
        </w:tabs>
        <w:rPr>
          <w:noProof/>
        </w:rPr>
      </w:pPr>
      <w:r>
        <w:rPr>
          <w:noProof/>
        </w:rPr>
        <w:t>MAX SPOOL LINES PER USER (#31.1), 279, 281</w:t>
      </w:r>
    </w:p>
    <w:p w14:paraId="6585BC51" w14:textId="77777777" w:rsidR="00F43BA8" w:rsidRDefault="00F43BA8">
      <w:pPr>
        <w:pStyle w:val="Index2"/>
        <w:tabs>
          <w:tab w:val="right" w:leader="dot" w:pos="4310"/>
        </w:tabs>
        <w:rPr>
          <w:noProof/>
        </w:rPr>
      </w:pPr>
      <w:r>
        <w:rPr>
          <w:noProof/>
        </w:rPr>
        <w:t>MENU (#10, item) Multiple, 142</w:t>
      </w:r>
    </w:p>
    <w:p w14:paraId="56964CB6" w14:textId="77777777" w:rsidR="00F43BA8" w:rsidRDefault="00F43BA8">
      <w:pPr>
        <w:pStyle w:val="Index2"/>
        <w:tabs>
          <w:tab w:val="right" w:leader="dot" w:pos="4310"/>
        </w:tabs>
        <w:rPr>
          <w:noProof/>
        </w:rPr>
      </w:pPr>
      <w:r>
        <w:rPr>
          <w:noProof/>
        </w:rPr>
        <w:t>MENU TEMPLATE (#19.8) Multiple, 141</w:t>
      </w:r>
    </w:p>
    <w:p w14:paraId="5F09C16D" w14:textId="77777777" w:rsidR="00F43BA8" w:rsidRDefault="00F43BA8">
      <w:pPr>
        <w:pStyle w:val="Index2"/>
        <w:tabs>
          <w:tab w:val="right" w:leader="dot" w:pos="4310"/>
        </w:tabs>
        <w:rPr>
          <w:noProof/>
        </w:rPr>
      </w:pPr>
      <w:r w:rsidRPr="00DC369A">
        <w:rPr>
          <w:noProof/>
        </w:rPr>
        <w:t>MENU TEXT (#1)</w:t>
      </w:r>
      <w:r>
        <w:rPr>
          <w:noProof/>
        </w:rPr>
        <w:t>, 200</w:t>
      </w:r>
    </w:p>
    <w:p w14:paraId="144E4E3D" w14:textId="77777777" w:rsidR="00F43BA8" w:rsidRDefault="00F43BA8">
      <w:pPr>
        <w:pStyle w:val="Index2"/>
        <w:tabs>
          <w:tab w:val="right" w:leader="dot" w:pos="4310"/>
        </w:tabs>
        <w:rPr>
          <w:noProof/>
        </w:rPr>
      </w:pPr>
      <w:r>
        <w:rPr>
          <w:noProof/>
        </w:rPr>
        <w:t>MESSAGES, 387, 390</w:t>
      </w:r>
    </w:p>
    <w:p w14:paraId="1B1C3342" w14:textId="77777777" w:rsidR="00F43BA8" w:rsidRDefault="00F43BA8">
      <w:pPr>
        <w:pStyle w:val="Index2"/>
        <w:tabs>
          <w:tab w:val="right" w:leader="dot" w:pos="4310"/>
        </w:tabs>
        <w:rPr>
          <w:noProof/>
        </w:rPr>
      </w:pPr>
      <w:r w:rsidRPr="00DC369A">
        <w:rPr>
          <w:noProof/>
        </w:rPr>
        <w:t>MIXED OS (#.05)</w:t>
      </w:r>
      <w:r>
        <w:rPr>
          <w:noProof/>
        </w:rPr>
        <w:t>, 261</w:t>
      </w:r>
    </w:p>
    <w:p w14:paraId="23E72E30" w14:textId="77777777" w:rsidR="00F43BA8" w:rsidRDefault="00F43BA8">
      <w:pPr>
        <w:pStyle w:val="Index2"/>
        <w:tabs>
          <w:tab w:val="right" w:leader="dot" w:pos="4310"/>
        </w:tabs>
        <w:rPr>
          <w:noProof/>
        </w:rPr>
      </w:pPr>
      <w:r>
        <w:rPr>
          <w:noProof/>
        </w:rPr>
        <w:t>Mixed OS Environment</w:t>
      </w:r>
    </w:p>
    <w:p w14:paraId="76E3BEA7" w14:textId="77777777" w:rsidR="00F43BA8" w:rsidRDefault="00F43BA8">
      <w:pPr>
        <w:pStyle w:val="Index3"/>
        <w:tabs>
          <w:tab w:val="right" w:leader="dot" w:pos="4310"/>
        </w:tabs>
        <w:rPr>
          <w:noProof/>
        </w:rPr>
      </w:pPr>
      <w:r>
        <w:rPr>
          <w:noProof/>
        </w:rPr>
        <w:t>KERNEL SYSTEM PARAMETERS (#8989.3) file, 261</w:t>
      </w:r>
    </w:p>
    <w:p w14:paraId="1A15F6FE" w14:textId="77777777" w:rsidR="00F43BA8" w:rsidRDefault="00F43BA8">
      <w:pPr>
        <w:pStyle w:val="Index2"/>
        <w:tabs>
          <w:tab w:val="right" w:leader="dot" w:pos="4310"/>
        </w:tabs>
        <w:rPr>
          <w:noProof/>
        </w:rPr>
      </w:pPr>
      <w:r>
        <w:rPr>
          <w:noProof/>
        </w:rPr>
        <w:t>MNEMONIC, 269</w:t>
      </w:r>
    </w:p>
    <w:p w14:paraId="57B13E85" w14:textId="77777777" w:rsidR="00F43BA8" w:rsidRDefault="00F43BA8">
      <w:pPr>
        <w:pStyle w:val="Index2"/>
        <w:tabs>
          <w:tab w:val="right" w:leader="dot" w:pos="4310"/>
        </w:tabs>
        <w:rPr>
          <w:noProof/>
        </w:rPr>
      </w:pPr>
      <w:r w:rsidRPr="00DC369A">
        <w:rPr>
          <w:noProof/>
        </w:rPr>
        <w:t>MODE OF TASKMAN</w:t>
      </w:r>
      <w:r>
        <w:rPr>
          <w:noProof/>
        </w:rPr>
        <w:t>, 319, 323</w:t>
      </w:r>
    </w:p>
    <w:p w14:paraId="45B862C3" w14:textId="77777777" w:rsidR="00F43BA8" w:rsidRDefault="00F43BA8">
      <w:pPr>
        <w:pStyle w:val="Index2"/>
        <w:tabs>
          <w:tab w:val="right" w:leader="dot" w:pos="4310"/>
        </w:tabs>
        <w:rPr>
          <w:noProof/>
        </w:rPr>
      </w:pPr>
      <w:r w:rsidRPr="00DC369A">
        <w:rPr>
          <w:rFonts w:cs="Arial"/>
          <w:noProof/>
        </w:rPr>
        <w:t>MODE OF TASKMAN (#8)</w:t>
      </w:r>
      <w:r>
        <w:rPr>
          <w:noProof/>
        </w:rPr>
        <w:t>, 315, 318, 319</w:t>
      </w:r>
    </w:p>
    <w:p w14:paraId="4DB1A2A3" w14:textId="77777777" w:rsidR="00F43BA8" w:rsidRDefault="00F43BA8">
      <w:pPr>
        <w:pStyle w:val="Index2"/>
        <w:tabs>
          <w:tab w:val="right" w:leader="dot" w:pos="4310"/>
        </w:tabs>
        <w:rPr>
          <w:noProof/>
        </w:rPr>
      </w:pPr>
      <w:r w:rsidRPr="00DC369A">
        <w:rPr>
          <w:noProof/>
        </w:rPr>
        <w:t>MULTI-DEVICE DESPOOLING (#41.1)</w:t>
      </w:r>
      <w:r>
        <w:rPr>
          <w:noProof/>
        </w:rPr>
        <w:t>, 280</w:t>
      </w:r>
    </w:p>
    <w:p w14:paraId="32B93237" w14:textId="77777777" w:rsidR="00F43BA8" w:rsidRDefault="00F43BA8">
      <w:pPr>
        <w:pStyle w:val="Index2"/>
        <w:tabs>
          <w:tab w:val="right" w:leader="dot" w:pos="4310"/>
        </w:tabs>
        <w:rPr>
          <w:noProof/>
        </w:rPr>
      </w:pPr>
      <w:r w:rsidRPr="00DC369A">
        <w:rPr>
          <w:noProof/>
        </w:rPr>
        <w:t>MULTIPLE SIGN-ON (#200.04)</w:t>
      </w:r>
      <w:r>
        <w:rPr>
          <w:noProof/>
        </w:rPr>
        <w:t>, 42</w:t>
      </w:r>
    </w:p>
    <w:p w14:paraId="05C82A25" w14:textId="77777777" w:rsidR="00F43BA8" w:rsidRDefault="00F43BA8">
      <w:pPr>
        <w:pStyle w:val="Index2"/>
        <w:tabs>
          <w:tab w:val="right" w:leader="dot" w:pos="4310"/>
        </w:tabs>
        <w:rPr>
          <w:noProof/>
        </w:rPr>
      </w:pPr>
      <w:r w:rsidRPr="00DC369A">
        <w:rPr>
          <w:noProof/>
        </w:rPr>
        <w:t>NAME (#.01)</w:t>
      </w:r>
      <w:r>
        <w:rPr>
          <w:noProof/>
        </w:rPr>
        <w:t>, 106, 107, 108, 109, 110, 112, 114, 115</w:t>
      </w:r>
    </w:p>
    <w:p w14:paraId="6B058FD3" w14:textId="77777777" w:rsidR="00F43BA8" w:rsidRDefault="00F43BA8">
      <w:pPr>
        <w:pStyle w:val="Index3"/>
        <w:tabs>
          <w:tab w:val="right" w:leader="dot" w:pos="4310"/>
        </w:tabs>
        <w:rPr>
          <w:noProof/>
        </w:rPr>
      </w:pPr>
      <w:r>
        <w:rPr>
          <w:noProof/>
        </w:rPr>
        <w:t>BUILD (#9.6) File, 375</w:t>
      </w:r>
    </w:p>
    <w:p w14:paraId="4F6B8F4E" w14:textId="77777777" w:rsidR="00F43BA8" w:rsidRDefault="00F43BA8">
      <w:pPr>
        <w:pStyle w:val="Index3"/>
        <w:tabs>
          <w:tab w:val="right" w:leader="dot" w:pos="4310"/>
        </w:tabs>
        <w:rPr>
          <w:noProof/>
        </w:rPr>
      </w:pPr>
      <w:r w:rsidRPr="00DC369A">
        <w:rPr>
          <w:noProof/>
        </w:rPr>
        <w:t>DEVICE (#3.5) File</w:t>
      </w:r>
      <w:r>
        <w:rPr>
          <w:noProof/>
        </w:rPr>
        <w:t>, 252, 269</w:t>
      </w:r>
    </w:p>
    <w:p w14:paraId="6C6594B3" w14:textId="77777777" w:rsidR="00F43BA8" w:rsidRDefault="00F43BA8">
      <w:pPr>
        <w:pStyle w:val="Index3"/>
        <w:tabs>
          <w:tab w:val="right" w:leader="dot" w:pos="4310"/>
        </w:tabs>
        <w:rPr>
          <w:noProof/>
        </w:rPr>
      </w:pPr>
      <w:r w:rsidRPr="00DC369A">
        <w:rPr>
          <w:noProof/>
        </w:rPr>
        <w:t>NEW PERSON (#200) File</w:t>
      </w:r>
      <w:r>
        <w:rPr>
          <w:noProof/>
        </w:rPr>
        <w:t>, 38, 83</w:t>
      </w:r>
    </w:p>
    <w:p w14:paraId="1006906A" w14:textId="77777777" w:rsidR="00F43BA8" w:rsidRDefault="00F43BA8">
      <w:pPr>
        <w:pStyle w:val="Index3"/>
        <w:tabs>
          <w:tab w:val="right" w:leader="dot" w:pos="4310"/>
        </w:tabs>
        <w:rPr>
          <w:noProof/>
        </w:rPr>
      </w:pPr>
      <w:r>
        <w:rPr>
          <w:noProof/>
        </w:rPr>
        <w:t>OPTION (#19) File, 143, 200</w:t>
      </w:r>
    </w:p>
    <w:p w14:paraId="66DEEFDF" w14:textId="77777777" w:rsidR="00F43BA8" w:rsidRDefault="00F43BA8">
      <w:pPr>
        <w:pStyle w:val="Index3"/>
        <w:tabs>
          <w:tab w:val="right" w:leader="dot" w:pos="4310"/>
        </w:tabs>
        <w:rPr>
          <w:noProof/>
        </w:rPr>
      </w:pPr>
      <w:r>
        <w:rPr>
          <w:noProof/>
        </w:rPr>
        <w:t>PARAMETER DEFINITION (#8989.51) file, 196</w:t>
      </w:r>
    </w:p>
    <w:p w14:paraId="11A53527" w14:textId="77777777" w:rsidR="00F43BA8" w:rsidRDefault="00F43BA8">
      <w:pPr>
        <w:pStyle w:val="Index3"/>
        <w:tabs>
          <w:tab w:val="right" w:leader="dot" w:pos="4310"/>
        </w:tabs>
        <w:rPr>
          <w:noProof/>
        </w:rPr>
      </w:pPr>
      <w:r>
        <w:rPr>
          <w:noProof/>
        </w:rPr>
        <w:t>RESOURCES (#3.54) File, 292</w:t>
      </w:r>
    </w:p>
    <w:p w14:paraId="09F4C54E" w14:textId="77777777" w:rsidR="00F43BA8" w:rsidRDefault="00F43BA8">
      <w:pPr>
        <w:pStyle w:val="Index3"/>
        <w:tabs>
          <w:tab w:val="right" w:leader="dot" w:pos="4310"/>
        </w:tabs>
        <w:rPr>
          <w:noProof/>
        </w:rPr>
      </w:pPr>
      <w:r>
        <w:rPr>
          <w:noProof/>
        </w:rPr>
        <w:t>SECURITY KEY (#19.1) File, 167</w:t>
      </w:r>
    </w:p>
    <w:p w14:paraId="0E41F44A" w14:textId="77777777" w:rsidR="00F43BA8" w:rsidRDefault="00F43BA8">
      <w:pPr>
        <w:pStyle w:val="Index3"/>
        <w:tabs>
          <w:tab w:val="right" w:leader="dot" w:pos="4310"/>
        </w:tabs>
        <w:rPr>
          <w:noProof/>
        </w:rPr>
      </w:pPr>
      <w:r w:rsidRPr="00DC369A">
        <w:rPr>
          <w:noProof/>
        </w:rPr>
        <w:t>TERMINAL TYPE (#3.2) File</w:t>
      </w:r>
      <w:r>
        <w:rPr>
          <w:noProof/>
        </w:rPr>
        <w:t>, 263</w:t>
      </w:r>
    </w:p>
    <w:p w14:paraId="13458225" w14:textId="77777777" w:rsidR="00F43BA8" w:rsidRDefault="00F43BA8">
      <w:pPr>
        <w:pStyle w:val="Index3"/>
        <w:tabs>
          <w:tab w:val="right" w:leader="dot" w:pos="4310"/>
        </w:tabs>
        <w:rPr>
          <w:noProof/>
        </w:rPr>
      </w:pPr>
      <w:r>
        <w:rPr>
          <w:noProof/>
        </w:rPr>
        <w:t>XUEPCS DATA (#8991.6) File, 116</w:t>
      </w:r>
    </w:p>
    <w:p w14:paraId="6C9E6EF3" w14:textId="77777777" w:rsidR="00F43BA8" w:rsidRDefault="00F43BA8">
      <w:pPr>
        <w:pStyle w:val="Index2"/>
        <w:tabs>
          <w:tab w:val="right" w:leader="dot" w:pos="4310"/>
        </w:tabs>
        <w:rPr>
          <w:noProof/>
        </w:rPr>
      </w:pPr>
      <w:r w:rsidRPr="00DC369A">
        <w:rPr>
          <w:rFonts w:cs="Arial"/>
          <w:noProof/>
        </w:rPr>
        <w:t>NETWORK USERNAME (#501.1)</w:t>
      </w:r>
      <w:r>
        <w:rPr>
          <w:noProof/>
        </w:rPr>
        <w:t>, 14, 42</w:t>
      </w:r>
    </w:p>
    <w:p w14:paraId="1513523F" w14:textId="77777777" w:rsidR="00F43BA8" w:rsidRDefault="00F43BA8">
      <w:pPr>
        <w:pStyle w:val="Index2"/>
        <w:tabs>
          <w:tab w:val="right" w:leader="dot" w:pos="4310"/>
        </w:tabs>
        <w:rPr>
          <w:noProof/>
        </w:rPr>
      </w:pPr>
      <w:r>
        <w:rPr>
          <w:noProof/>
        </w:rPr>
        <w:t>NEW PERSON IDENTIFIERS, 28</w:t>
      </w:r>
    </w:p>
    <w:p w14:paraId="2146F901" w14:textId="77777777" w:rsidR="00F43BA8" w:rsidRDefault="00F43BA8">
      <w:pPr>
        <w:pStyle w:val="Index2"/>
        <w:tabs>
          <w:tab w:val="right" w:leader="dot" w:pos="4310"/>
        </w:tabs>
        <w:rPr>
          <w:noProof/>
        </w:rPr>
      </w:pPr>
      <w:r w:rsidRPr="00DC369A">
        <w:rPr>
          <w:noProof/>
        </w:rPr>
        <w:t>NICK NAME (#13)</w:t>
      </w:r>
      <w:r>
        <w:rPr>
          <w:noProof/>
        </w:rPr>
        <w:t>, 13, 38</w:t>
      </w:r>
    </w:p>
    <w:p w14:paraId="3ACB6518" w14:textId="77777777" w:rsidR="00F43BA8" w:rsidRDefault="00F43BA8">
      <w:pPr>
        <w:pStyle w:val="Index2"/>
        <w:tabs>
          <w:tab w:val="right" w:leader="dot" w:pos="4310"/>
        </w:tabs>
        <w:rPr>
          <w:noProof/>
        </w:rPr>
      </w:pPr>
      <w:r w:rsidRPr="00DC369A">
        <w:rPr>
          <w:noProof/>
        </w:rPr>
        <w:t>OFFICE PHONE (#.132)</w:t>
      </w:r>
      <w:r>
        <w:rPr>
          <w:noProof/>
        </w:rPr>
        <w:t>, 13, 43, 82</w:t>
      </w:r>
    </w:p>
    <w:p w14:paraId="27F2195F" w14:textId="77777777" w:rsidR="00F43BA8" w:rsidRDefault="00F43BA8">
      <w:pPr>
        <w:pStyle w:val="Index2"/>
        <w:tabs>
          <w:tab w:val="right" w:leader="dot" w:pos="4310"/>
        </w:tabs>
        <w:rPr>
          <w:noProof/>
        </w:rPr>
      </w:pPr>
      <w:r>
        <w:rPr>
          <w:noProof/>
        </w:rPr>
        <w:t>OPEN EXECUTE</w:t>
      </w:r>
    </w:p>
    <w:p w14:paraId="0DC40836" w14:textId="77777777" w:rsidR="00F43BA8" w:rsidRDefault="00F43BA8">
      <w:pPr>
        <w:pStyle w:val="Index3"/>
        <w:tabs>
          <w:tab w:val="right" w:leader="dot" w:pos="4310"/>
        </w:tabs>
        <w:rPr>
          <w:noProof/>
        </w:rPr>
      </w:pPr>
      <w:r>
        <w:rPr>
          <w:noProof/>
        </w:rPr>
        <w:t>TERMINAL TYPE (#3.2) File, 249</w:t>
      </w:r>
    </w:p>
    <w:p w14:paraId="347BCA06" w14:textId="77777777" w:rsidR="00F43BA8" w:rsidRDefault="00F43BA8">
      <w:pPr>
        <w:pStyle w:val="Index2"/>
        <w:tabs>
          <w:tab w:val="right" w:leader="dot" w:pos="4310"/>
        </w:tabs>
        <w:rPr>
          <w:noProof/>
        </w:rPr>
      </w:pPr>
      <w:r>
        <w:rPr>
          <w:noProof/>
        </w:rPr>
        <w:t>OPEN EXECUTE (#6)</w:t>
      </w:r>
    </w:p>
    <w:p w14:paraId="0C0209D2" w14:textId="77777777" w:rsidR="00F43BA8" w:rsidRDefault="00F43BA8">
      <w:pPr>
        <w:pStyle w:val="Index3"/>
        <w:tabs>
          <w:tab w:val="right" w:leader="dot" w:pos="4310"/>
        </w:tabs>
        <w:rPr>
          <w:noProof/>
        </w:rPr>
      </w:pPr>
      <w:r>
        <w:rPr>
          <w:noProof/>
        </w:rPr>
        <w:t>TERMINAL TYPE (#3.2) File, 263, 294, 295</w:t>
      </w:r>
    </w:p>
    <w:p w14:paraId="453F7543" w14:textId="77777777" w:rsidR="00F43BA8" w:rsidRDefault="00F43BA8">
      <w:pPr>
        <w:pStyle w:val="Index2"/>
        <w:tabs>
          <w:tab w:val="right" w:leader="dot" w:pos="4310"/>
        </w:tabs>
        <w:rPr>
          <w:noProof/>
        </w:rPr>
      </w:pPr>
      <w:r>
        <w:rPr>
          <w:noProof/>
        </w:rPr>
        <w:t>OPEN PARAMETERS</w:t>
      </w:r>
    </w:p>
    <w:p w14:paraId="2E82591E" w14:textId="77777777" w:rsidR="00F43BA8" w:rsidRDefault="00F43BA8">
      <w:pPr>
        <w:pStyle w:val="Index3"/>
        <w:tabs>
          <w:tab w:val="right" w:leader="dot" w:pos="4310"/>
        </w:tabs>
        <w:rPr>
          <w:noProof/>
        </w:rPr>
      </w:pPr>
      <w:r>
        <w:rPr>
          <w:noProof/>
        </w:rPr>
        <w:t>DEVICE (#3.5) File, 290</w:t>
      </w:r>
    </w:p>
    <w:p w14:paraId="59A19C34" w14:textId="77777777" w:rsidR="00F43BA8" w:rsidRDefault="00F43BA8">
      <w:pPr>
        <w:pStyle w:val="Index2"/>
        <w:tabs>
          <w:tab w:val="right" w:leader="dot" w:pos="4310"/>
        </w:tabs>
        <w:rPr>
          <w:noProof/>
        </w:rPr>
      </w:pPr>
      <w:r w:rsidRPr="00DC369A">
        <w:rPr>
          <w:noProof/>
        </w:rPr>
        <w:t>OPEN PARAMETERS (#19)</w:t>
      </w:r>
    </w:p>
    <w:p w14:paraId="27F25B99" w14:textId="77777777" w:rsidR="00F43BA8" w:rsidRDefault="00F43BA8">
      <w:pPr>
        <w:pStyle w:val="Index3"/>
        <w:tabs>
          <w:tab w:val="right" w:leader="dot" w:pos="4310"/>
        </w:tabs>
        <w:rPr>
          <w:noProof/>
        </w:rPr>
      </w:pPr>
      <w:r w:rsidRPr="00DC369A">
        <w:rPr>
          <w:noProof/>
        </w:rPr>
        <w:t>DEVICE (#3.5) File</w:t>
      </w:r>
      <w:r>
        <w:rPr>
          <w:noProof/>
        </w:rPr>
        <w:t>, 253, 265, 272, 283, 287, 291</w:t>
      </w:r>
    </w:p>
    <w:p w14:paraId="17B0B4DB" w14:textId="77777777" w:rsidR="00F43BA8" w:rsidRDefault="00F43BA8">
      <w:pPr>
        <w:pStyle w:val="Index2"/>
        <w:tabs>
          <w:tab w:val="right" w:leader="dot" w:pos="4310"/>
        </w:tabs>
        <w:rPr>
          <w:noProof/>
        </w:rPr>
      </w:pPr>
      <w:r>
        <w:rPr>
          <w:noProof/>
        </w:rPr>
        <w:t>OPEN PRINTER PORT (#110), 294, 295</w:t>
      </w:r>
    </w:p>
    <w:p w14:paraId="7116F8D7" w14:textId="77777777" w:rsidR="00F43BA8" w:rsidRDefault="00F43BA8">
      <w:pPr>
        <w:pStyle w:val="Index2"/>
        <w:tabs>
          <w:tab w:val="right" w:leader="dot" w:pos="4310"/>
        </w:tabs>
        <w:rPr>
          <w:noProof/>
        </w:rPr>
      </w:pPr>
      <w:r>
        <w:rPr>
          <w:noProof/>
        </w:rPr>
        <w:t>OpenVMS-Specific DEVICE Fields</w:t>
      </w:r>
    </w:p>
    <w:p w14:paraId="195554A8" w14:textId="77777777" w:rsidR="00F43BA8" w:rsidRDefault="00F43BA8">
      <w:pPr>
        <w:pStyle w:val="Index3"/>
        <w:tabs>
          <w:tab w:val="right" w:leader="dot" w:pos="4310"/>
        </w:tabs>
        <w:rPr>
          <w:noProof/>
        </w:rPr>
      </w:pPr>
      <w:r>
        <w:rPr>
          <w:noProof/>
        </w:rPr>
        <w:t>DEVICE (#3.5) File, 255</w:t>
      </w:r>
    </w:p>
    <w:p w14:paraId="799D70F1" w14:textId="77777777" w:rsidR="00F43BA8" w:rsidRDefault="00F43BA8">
      <w:pPr>
        <w:pStyle w:val="Index2"/>
        <w:tabs>
          <w:tab w:val="right" w:leader="dot" w:pos="4310"/>
        </w:tabs>
        <w:rPr>
          <w:noProof/>
        </w:rPr>
      </w:pPr>
      <w:r>
        <w:rPr>
          <w:noProof/>
        </w:rPr>
        <w:t>ORGANIZATION (#200.2), 26</w:t>
      </w:r>
    </w:p>
    <w:p w14:paraId="2802CB6F" w14:textId="77777777" w:rsidR="00F43BA8" w:rsidRDefault="00F43BA8">
      <w:pPr>
        <w:pStyle w:val="Index2"/>
        <w:tabs>
          <w:tab w:val="right" w:leader="dot" w:pos="4310"/>
        </w:tabs>
        <w:rPr>
          <w:noProof/>
        </w:rPr>
      </w:pPr>
      <w:r>
        <w:rPr>
          <w:noProof/>
        </w:rPr>
        <w:t>ORGANIZATION ID (#200.3), 26</w:t>
      </w:r>
    </w:p>
    <w:p w14:paraId="0E431ACC" w14:textId="77777777" w:rsidR="00F43BA8" w:rsidRDefault="00F43BA8">
      <w:pPr>
        <w:pStyle w:val="Index2"/>
        <w:tabs>
          <w:tab w:val="right" w:leader="dot" w:pos="4310"/>
        </w:tabs>
        <w:rPr>
          <w:noProof/>
        </w:rPr>
      </w:pPr>
      <w:r>
        <w:rPr>
          <w:noProof/>
        </w:rPr>
        <w:t>ORIGINAL DATA (#.04)</w:t>
      </w:r>
    </w:p>
    <w:p w14:paraId="3F67C3CC" w14:textId="77777777" w:rsidR="00F43BA8" w:rsidRDefault="00F43BA8">
      <w:pPr>
        <w:pStyle w:val="Index3"/>
        <w:tabs>
          <w:tab w:val="right" w:leader="dot" w:pos="4310"/>
        </w:tabs>
        <w:rPr>
          <w:noProof/>
        </w:rPr>
      </w:pPr>
      <w:r>
        <w:rPr>
          <w:noProof/>
        </w:rPr>
        <w:t>XUEPCS DATA (#8991.6) File, 116</w:t>
      </w:r>
    </w:p>
    <w:p w14:paraId="0ACF5216" w14:textId="77777777" w:rsidR="00F43BA8" w:rsidRDefault="00F43BA8">
      <w:pPr>
        <w:pStyle w:val="Index2"/>
        <w:tabs>
          <w:tab w:val="right" w:leader="dot" w:pos="4310"/>
        </w:tabs>
        <w:rPr>
          <w:noProof/>
        </w:rPr>
      </w:pPr>
      <w:r>
        <w:rPr>
          <w:noProof/>
        </w:rPr>
        <w:t>OUT OF ORDER MESSAGE (#2), 151, 152, 155, 198, 200, 205</w:t>
      </w:r>
    </w:p>
    <w:p w14:paraId="4E8CDBD3" w14:textId="77777777" w:rsidR="00F43BA8" w:rsidRDefault="00F43BA8">
      <w:pPr>
        <w:pStyle w:val="Index2"/>
        <w:tabs>
          <w:tab w:val="right" w:leader="dot" w:pos="4310"/>
        </w:tabs>
        <w:rPr>
          <w:noProof/>
        </w:rPr>
      </w:pPr>
      <w:r w:rsidRPr="00DC369A">
        <w:rPr>
          <w:noProof/>
        </w:rPr>
        <w:t>OUT OF SERVICE? (#3)</w:t>
      </w:r>
      <w:r>
        <w:rPr>
          <w:noProof/>
        </w:rPr>
        <w:t>, 319</w:t>
      </w:r>
    </w:p>
    <w:p w14:paraId="0CDA1296" w14:textId="77777777" w:rsidR="00F43BA8" w:rsidRDefault="00F43BA8">
      <w:pPr>
        <w:pStyle w:val="Index2"/>
        <w:tabs>
          <w:tab w:val="right" w:leader="dot" w:pos="4310"/>
        </w:tabs>
        <w:rPr>
          <w:noProof/>
        </w:rPr>
      </w:pPr>
      <w:r>
        <w:rPr>
          <w:noProof/>
        </w:rPr>
        <w:t>OUT-OF-SERVICE DATE, 19</w:t>
      </w:r>
    </w:p>
    <w:p w14:paraId="2507AB4F" w14:textId="77777777" w:rsidR="00F43BA8" w:rsidRDefault="00F43BA8">
      <w:pPr>
        <w:pStyle w:val="Index2"/>
        <w:tabs>
          <w:tab w:val="right" w:leader="dot" w:pos="4310"/>
        </w:tabs>
        <w:rPr>
          <w:noProof/>
        </w:rPr>
      </w:pPr>
      <w:r w:rsidRPr="00DC369A">
        <w:rPr>
          <w:noProof/>
        </w:rPr>
        <w:t>PAC (#14, Programmer Access Code)</w:t>
      </w:r>
      <w:r>
        <w:rPr>
          <w:noProof/>
        </w:rPr>
        <w:t>, 42</w:t>
      </w:r>
    </w:p>
    <w:p w14:paraId="3243AC9F" w14:textId="77777777" w:rsidR="00F43BA8" w:rsidRDefault="00F43BA8">
      <w:pPr>
        <w:pStyle w:val="Index2"/>
        <w:tabs>
          <w:tab w:val="right" w:leader="dot" w:pos="4310"/>
        </w:tabs>
        <w:rPr>
          <w:noProof/>
        </w:rPr>
      </w:pPr>
      <w:r w:rsidRPr="00DC369A">
        <w:rPr>
          <w:noProof/>
        </w:rPr>
        <w:t>PAGE LENGTH (#3)</w:t>
      </w:r>
    </w:p>
    <w:p w14:paraId="69422F11" w14:textId="77777777" w:rsidR="00F43BA8" w:rsidRDefault="00F43BA8">
      <w:pPr>
        <w:pStyle w:val="Index3"/>
        <w:tabs>
          <w:tab w:val="right" w:leader="dot" w:pos="4310"/>
        </w:tabs>
        <w:rPr>
          <w:noProof/>
        </w:rPr>
      </w:pPr>
      <w:r w:rsidRPr="00DC369A">
        <w:rPr>
          <w:noProof/>
        </w:rPr>
        <w:t>TERMINAL TYPE (#3.2) File</w:t>
      </w:r>
      <w:r>
        <w:rPr>
          <w:noProof/>
        </w:rPr>
        <w:t>, 263, 289</w:t>
      </w:r>
    </w:p>
    <w:p w14:paraId="2B14A12E" w14:textId="77777777" w:rsidR="00F43BA8" w:rsidRDefault="00F43BA8">
      <w:pPr>
        <w:pStyle w:val="Index2"/>
        <w:tabs>
          <w:tab w:val="right" w:leader="dot" w:pos="4310"/>
        </w:tabs>
        <w:rPr>
          <w:noProof/>
        </w:rPr>
      </w:pPr>
      <w:r>
        <w:rPr>
          <w:noProof/>
        </w:rPr>
        <w:t>PASSWORD, 263</w:t>
      </w:r>
    </w:p>
    <w:p w14:paraId="51781ACE" w14:textId="77777777" w:rsidR="00F43BA8" w:rsidRDefault="00F43BA8">
      <w:pPr>
        <w:pStyle w:val="Index2"/>
        <w:tabs>
          <w:tab w:val="right" w:leader="dot" w:pos="4310"/>
        </w:tabs>
        <w:rPr>
          <w:noProof/>
        </w:rPr>
      </w:pPr>
      <w:r>
        <w:rPr>
          <w:noProof/>
        </w:rPr>
        <w:t>PATCH APPLICATION HISTORY Multiple, 376</w:t>
      </w:r>
    </w:p>
    <w:p w14:paraId="07A93A6A" w14:textId="77777777" w:rsidR="00F43BA8" w:rsidRDefault="00F43BA8">
      <w:pPr>
        <w:pStyle w:val="Index2"/>
        <w:tabs>
          <w:tab w:val="right" w:leader="dot" w:pos="4310"/>
        </w:tabs>
        <w:rPr>
          <w:noProof/>
        </w:rPr>
      </w:pPr>
      <w:r>
        <w:rPr>
          <w:noProof/>
        </w:rPr>
        <w:t>PERFORM DEVICE CHECKING, 19</w:t>
      </w:r>
    </w:p>
    <w:p w14:paraId="0232A55D" w14:textId="77777777" w:rsidR="00F43BA8" w:rsidRDefault="00F43BA8">
      <w:pPr>
        <w:pStyle w:val="Index2"/>
        <w:tabs>
          <w:tab w:val="right" w:leader="dot" w:pos="4310"/>
        </w:tabs>
        <w:rPr>
          <w:noProof/>
        </w:rPr>
      </w:pPr>
      <w:r>
        <w:rPr>
          <w:noProof/>
        </w:rPr>
        <w:t>PERMITTED DEVICES Multiple, 152</w:t>
      </w:r>
    </w:p>
    <w:p w14:paraId="6BFEA4BE" w14:textId="77777777" w:rsidR="00F43BA8" w:rsidRDefault="00F43BA8">
      <w:pPr>
        <w:pStyle w:val="Index2"/>
        <w:tabs>
          <w:tab w:val="right" w:leader="dot" w:pos="4310"/>
        </w:tabs>
        <w:rPr>
          <w:noProof/>
        </w:rPr>
      </w:pPr>
      <w:r>
        <w:rPr>
          <w:noProof/>
        </w:rPr>
        <w:t>PERSON LOOKUP, 166</w:t>
      </w:r>
    </w:p>
    <w:p w14:paraId="23030390" w14:textId="77777777" w:rsidR="00F43BA8" w:rsidRDefault="00F43BA8">
      <w:pPr>
        <w:pStyle w:val="Index2"/>
        <w:tabs>
          <w:tab w:val="right" w:leader="dot" w:pos="4310"/>
        </w:tabs>
        <w:rPr>
          <w:noProof/>
        </w:rPr>
      </w:pPr>
      <w:r w:rsidRPr="00DC369A">
        <w:rPr>
          <w:noProof/>
        </w:rPr>
        <w:t>PHONE #3 (#.133)</w:t>
      </w:r>
      <w:r>
        <w:rPr>
          <w:noProof/>
        </w:rPr>
        <w:t>, 43</w:t>
      </w:r>
    </w:p>
    <w:p w14:paraId="45AC8381" w14:textId="77777777" w:rsidR="00F43BA8" w:rsidRDefault="00F43BA8">
      <w:pPr>
        <w:pStyle w:val="Index2"/>
        <w:tabs>
          <w:tab w:val="right" w:leader="dot" w:pos="4310"/>
        </w:tabs>
        <w:rPr>
          <w:noProof/>
        </w:rPr>
      </w:pPr>
      <w:r w:rsidRPr="00DC369A">
        <w:rPr>
          <w:noProof/>
        </w:rPr>
        <w:t>PHONE #4 (#.134)</w:t>
      </w:r>
      <w:r>
        <w:rPr>
          <w:noProof/>
        </w:rPr>
        <w:t>, 43</w:t>
      </w:r>
    </w:p>
    <w:p w14:paraId="063DBDB0" w14:textId="77777777" w:rsidR="00F43BA8" w:rsidRDefault="00F43BA8">
      <w:pPr>
        <w:pStyle w:val="Index2"/>
        <w:tabs>
          <w:tab w:val="right" w:leader="dot" w:pos="4310"/>
        </w:tabs>
        <w:rPr>
          <w:noProof/>
        </w:rPr>
      </w:pPr>
      <w:r w:rsidRPr="00DC369A">
        <w:rPr>
          <w:rFonts w:cs="Times New Roman"/>
          <w:noProof/>
        </w:rPr>
        <w:t>PHONE (HOME) (#.131)</w:t>
      </w:r>
      <w:r>
        <w:rPr>
          <w:noProof/>
        </w:rPr>
        <w:t>, 13, 43</w:t>
      </w:r>
    </w:p>
    <w:p w14:paraId="09A2C9E7" w14:textId="77777777" w:rsidR="00F43BA8" w:rsidRDefault="00F43BA8">
      <w:pPr>
        <w:pStyle w:val="Index2"/>
        <w:tabs>
          <w:tab w:val="right" w:leader="dot" w:pos="4310"/>
        </w:tabs>
        <w:rPr>
          <w:noProof/>
        </w:rPr>
      </w:pPr>
      <w:r>
        <w:rPr>
          <w:noProof/>
        </w:rPr>
        <w:t>PKI SERVER (#53.1), 129</w:t>
      </w:r>
    </w:p>
    <w:p w14:paraId="452868E7" w14:textId="77777777" w:rsidR="00F43BA8" w:rsidRDefault="00F43BA8">
      <w:pPr>
        <w:pStyle w:val="Index2"/>
        <w:tabs>
          <w:tab w:val="right" w:leader="dot" w:pos="4310"/>
        </w:tabs>
        <w:rPr>
          <w:noProof/>
        </w:rPr>
      </w:pPr>
      <w:r>
        <w:rPr>
          <w:noProof/>
        </w:rPr>
        <w:t>POST SIGN-IN MESSAGE, 25</w:t>
      </w:r>
    </w:p>
    <w:p w14:paraId="3A4D326C" w14:textId="77777777" w:rsidR="00F43BA8" w:rsidRDefault="00F43BA8">
      <w:pPr>
        <w:pStyle w:val="Index2"/>
        <w:tabs>
          <w:tab w:val="right" w:leader="dot" w:pos="4310"/>
        </w:tabs>
        <w:rPr>
          <w:noProof/>
        </w:rPr>
      </w:pPr>
      <w:r>
        <w:rPr>
          <w:noProof/>
        </w:rPr>
        <w:t>POST-CLOSE EXECUTE (#19.8)</w:t>
      </w:r>
    </w:p>
    <w:p w14:paraId="3E941E2B" w14:textId="77777777" w:rsidR="00F43BA8" w:rsidRDefault="00F43BA8">
      <w:pPr>
        <w:pStyle w:val="Index3"/>
        <w:tabs>
          <w:tab w:val="right" w:leader="dot" w:pos="4310"/>
        </w:tabs>
        <w:rPr>
          <w:noProof/>
        </w:rPr>
      </w:pPr>
      <w:r>
        <w:rPr>
          <w:noProof/>
        </w:rPr>
        <w:t>DEVICE (#3.5) File, 287</w:t>
      </w:r>
    </w:p>
    <w:p w14:paraId="535635A8" w14:textId="77777777" w:rsidR="00F43BA8" w:rsidRDefault="00F43BA8">
      <w:pPr>
        <w:pStyle w:val="Index2"/>
        <w:tabs>
          <w:tab w:val="right" w:leader="dot" w:pos="4310"/>
        </w:tabs>
        <w:rPr>
          <w:noProof/>
        </w:rPr>
      </w:pPr>
      <w:r w:rsidRPr="00DC369A">
        <w:rPr>
          <w:noProof/>
        </w:rPr>
        <w:t>POST-CLOSE EXECUTE (#8)</w:t>
      </w:r>
    </w:p>
    <w:p w14:paraId="2D55464C" w14:textId="77777777" w:rsidR="00F43BA8" w:rsidRDefault="00F43BA8">
      <w:pPr>
        <w:pStyle w:val="Index3"/>
        <w:tabs>
          <w:tab w:val="right" w:leader="dot" w:pos="4310"/>
        </w:tabs>
        <w:rPr>
          <w:noProof/>
        </w:rPr>
      </w:pPr>
      <w:r w:rsidRPr="00DC369A">
        <w:rPr>
          <w:noProof/>
        </w:rPr>
        <w:t>DEVICE (#3.5) File</w:t>
      </w:r>
      <w:r>
        <w:rPr>
          <w:noProof/>
        </w:rPr>
        <w:t>, 253</w:t>
      </w:r>
    </w:p>
    <w:p w14:paraId="3B76AA66" w14:textId="77777777" w:rsidR="00F43BA8" w:rsidRDefault="00F43BA8">
      <w:pPr>
        <w:pStyle w:val="Index2"/>
        <w:tabs>
          <w:tab w:val="right" w:leader="dot" w:pos="4310"/>
        </w:tabs>
        <w:rPr>
          <w:noProof/>
        </w:rPr>
      </w:pPr>
      <w:r w:rsidRPr="00DC369A">
        <w:rPr>
          <w:rFonts w:cs="Arial"/>
          <w:noProof/>
        </w:rPr>
        <w:t>PREFERRED EDITOR</w:t>
      </w:r>
      <w:r>
        <w:rPr>
          <w:noProof/>
        </w:rPr>
        <w:t>, 41</w:t>
      </w:r>
    </w:p>
    <w:p w14:paraId="5273EE42" w14:textId="77777777" w:rsidR="00F43BA8" w:rsidRDefault="00F43BA8">
      <w:pPr>
        <w:pStyle w:val="Index2"/>
        <w:tabs>
          <w:tab w:val="right" w:leader="dot" w:pos="4310"/>
        </w:tabs>
        <w:rPr>
          <w:noProof/>
        </w:rPr>
      </w:pPr>
      <w:r w:rsidRPr="00DC369A">
        <w:rPr>
          <w:rFonts w:cs="Arial"/>
          <w:noProof/>
        </w:rPr>
        <w:t>PREFERRED EDITOR (#31.3)</w:t>
      </w:r>
      <w:r>
        <w:rPr>
          <w:noProof/>
        </w:rPr>
        <w:t>, 14, 41</w:t>
      </w:r>
    </w:p>
    <w:p w14:paraId="448846B3" w14:textId="77777777" w:rsidR="00F43BA8" w:rsidRDefault="00F43BA8">
      <w:pPr>
        <w:pStyle w:val="Index2"/>
        <w:tabs>
          <w:tab w:val="right" w:leader="dot" w:pos="4310"/>
        </w:tabs>
        <w:rPr>
          <w:noProof/>
        </w:rPr>
      </w:pPr>
      <w:r w:rsidRPr="00DC369A">
        <w:rPr>
          <w:noProof/>
        </w:rPr>
        <w:t>PRE-OPEN EXECUTE (#7)</w:t>
      </w:r>
    </w:p>
    <w:p w14:paraId="3B0D0A02" w14:textId="77777777" w:rsidR="00F43BA8" w:rsidRDefault="00F43BA8">
      <w:pPr>
        <w:pStyle w:val="Index3"/>
        <w:tabs>
          <w:tab w:val="right" w:leader="dot" w:pos="4310"/>
        </w:tabs>
        <w:rPr>
          <w:noProof/>
        </w:rPr>
      </w:pPr>
      <w:r w:rsidRPr="00DC369A">
        <w:rPr>
          <w:noProof/>
        </w:rPr>
        <w:t>DEVICE (#3.5) File</w:t>
      </w:r>
      <w:r>
        <w:rPr>
          <w:noProof/>
        </w:rPr>
        <w:t>, 253</w:t>
      </w:r>
    </w:p>
    <w:p w14:paraId="7E45C56A" w14:textId="77777777" w:rsidR="00F43BA8" w:rsidRDefault="00F43BA8">
      <w:pPr>
        <w:pStyle w:val="Index2"/>
        <w:tabs>
          <w:tab w:val="right" w:leader="dot" w:pos="4310"/>
        </w:tabs>
        <w:rPr>
          <w:noProof/>
        </w:rPr>
      </w:pPr>
      <w:r w:rsidRPr="00DC369A">
        <w:rPr>
          <w:rFonts w:cs="Times New Roman"/>
          <w:noProof/>
        </w:rPr>
        <w:t>PRIMARY HFS DIRECTORY (#320)</w:t>
      </w:r>
      <w:r>
        <w:rPr>
          <w:noProof/>
        </w:rPr>
        <w:t>, 261</w:t>
      </w:r>
    </w:p>
    <w:p w14:paraId="55B379C7" w14:textId="77777777" w:rsidR="00F43BA8" w:rsidRDefault="00F43BA8">
      <w:pPr>
        <w:pStyle w:val="Index2"/>
        <w:tabs>
          <w:tab w:val="right" w:leader="dot" w:pos="4310"/>
        </w:tabs>
        <w:rPr>
          <w:noProof/>
        </w:rPr>
      </w:pPr>
      <w:r>
        <w:rPr>
          <w:noProof/>
        </w:rPr>
        <w:t>PRIMARY MENU OPTION, 18, 172</w:t>
      </w:r>
    </w:p>
    <w:p w14:paraId="6153B450" w14:textId="77777777" w:rsidR="00F43BA8" w:rsidRDefault="00F43BA8">
      <w:pPr>
        <w:pStyle w:val="Index2"/>
        <w:tabs>
          <w:tab w:val="right" w:leader="dot" w:pos="4310"/>
        </w:tabs>
        <w:rPr>
          <w:noProof/>
        </w:rPr>
      </w:pPr>
      <w:r>
        <w:rPr>
          <w:noProof/>
        </w:rPr>
        <w:t>PRIMARY MENU OPTION (#201), 28, 39, 50, 171</w:t>
      </w:r>
    </w:p>
    <w:p w14:paraId="633945EA" w14:textId="77777777" w:rsidR="00F43BA8" w:rsidRDefault="00F43BA8">
      <w:pPr>
        <w:pStyle w:val="Index2"/>
        <w:tabs>
          <w:tab w:val="right" w:leader="dot" w:pos="4310"/>
        </w:tabs>
        <w:rPr>
          <w:noProof/>
        </w:rPr>
      </w:pPr>
      <w:r w:rsidRPr="00DC369A">
        <w:rPr>
          <w:noProof/>
        </w:rPr>
        <w:t>PRINT SERVER NAME OR ADDRESS (#65)</w:t>
      </w:r>
      <w:r>
        <w:rPr>
          <w:noProof/>
        </w:rPr>
        <w:t>, 255, 256</w:t>
      </w:r>
    </w:p>
    <w:p w14:paraId="273C0E95" w14:textId="77777777" w:rsidR="00F43BA8" w:rsidRDefault="00F43BA8">
      <w:pPr>
        <w:pStyle w:val="Index2"/>
        <w:tabs>
          <w:tab w:val="right" w:leader="dot" w:pos="4310"/>
        </w:tabs>
        <w:rPr>
          <w:noProof/>
        </w:rPr>
      </w:pPr>
      <w:r>
        <w:rPr>
          <w:noProof/>
        </w:rPr>
        <w:t>PRIORITY (#3.8)</w:t>
      </w:r>
    </w:p>
    <w:p w14:paraId="4608252C" w14:textId="77777777" w:rsidR="00F43BA8" w:rsidRDefault="00F43BA8">
      <w:pPr>
        <w:pStyle w:val="Index3"/>
        <w:tabs>
          <w:tab w:val="right" w:leader="dot" w:pos="4310"/>
        </w:tabs>
        <w:rPr>
          <w:noProof/>
        </w:rPr>
      </w:pPr>
      <w:r>
        <w:rPr>
          <w:noProof/>
        </w:rPr>
        <w:t>Options, 144</w:t>
      </w:r>
    </w:p>
    <w:p w14:paraId="4186E7EB" w14:textId="77777777" w:rsidR="00F43BA8" w:rsidRDefault="00F43BA8">
      <w:pPr>
        <w:pStyle w:val="Index3"/>
        <w:tabs>
          <w:tab w:val="right" w:leader="dot" w:pos="4310"/>
        </w:tabs>
        <w:rPr>
          <w:noProof/>
        </w:rPr>
      </w:pPr>
      <w:r w:rsidRPr="00DC369A">
        <w:rPr>
          <w:noProof/>
        </w:rPr>
        <w:t>Server Options</w:t>
      </w:r>
      <w:r>
        <w:rPr>
          <w:noProof/>
        </w:rPr>
        <w:t>, 200</w:t>
      </w:r>
    </w:p>
    <w:p w14:paraId="6F7C0187" w14:textId="77777777" w:rsidR="00F43BA8" w:rsidRDefault="00F43BA8">
      <w:pPr>
        <w:pStyle w:val="Index2"/>
        <w:tabs>
          <w:tab w:val="right" w:leader="dot" w:pos="4310"/>
        </w:tabs>
        <w:rPr>
          <w:noProof/>
        </w:rPr>
      </w:pPr>
      <w:r w:rsidRPr="00DC369A">
        <w:rPr>
          <w:noProof/>
        </w:rPr>
        <w:t>PRIORITY AT RUN TIME (#25)</w:t>
      </w:r>
      <w:r>
        <w:rPr>
          <w:noProof/>
        </w:rPr>
        <w:t>, 326</w:t>
      </w:r>
    </w:p>
    <w:p w14:paraId="03538C1C" w14:textId="77777777" w:rsidR="00F43BA8" w:rsidRDefault="00F43BA8">
      <w:pPr>
        <w:pStyle w:val="Index2"/>
        <w:tabs>
          <w:tab w:val="right" w:leader="dot" w:pos="4310"/>
        </w:tabs>
        <w:rPr>
          <w:noProof/>
        </w:rPr>
      </w:pPr>
      <w:r>
        <w:rPr>
          <w:noProof/>
        </w:rPr>
        <w:t>PROHIBITED TIMES FOR SIGN-ON, 19, 21</w:t>
      </w:r>
    </w:p>
    <w:p w14:paraId="3732CF96" w14:textId="77777777" w:rsidR="00F43BA8" w:rsidRDefault="00F43BA8">
      <w:pPr>
        <w:pStyle w:val="Index2"/>
        <w:tabs>
          <w:tab w:val="right" w:leader="dot" w:pos="4310"/>
        </w:tabs>
        <w:rPr>
          <w:noProof/>
        </w:rPr>
      </w:pPr>
      <w:r w:rsidRPr="00DC369A">
        <w:rPr>
          <w:noProof/>
        </w:rPr>
        <w:t>PROHIBITED TIMES FOR SIGN-ON (#15)</w:t>
      </w:r>
      <w:r>
        <w:rPr>
          <w:noProof/>
        </w:rPr>
        <w:t>, 43</w:t>
      </w:r>
    </w:p>
    <w:p w14:paraId="335276ED" w14:textId="77777777" w:rsidR="00F43BA8" w:rsidRDefault="00F43BA8">
      <w:pPr>
        <w:pStyle w:val="Index2"/>
        <w:tabs>
          <w:tab w:val="right" w:leader="dot" w:pos="4310"/>
        </w:tabs>
        <w:rPr>
          <w:noProof/>
        </w:rPr>
      </w:pPr>
      <w:r>
        <w:rPr>
          <w:noProof/>
        </w:rPr>
        <w:t>QUEUED TO RUN AT WHAT TIME (#2), 351, 352, 353, 354, 356</w:t>
      </w:r>
    </w:p>
    <w:p w14:paraId="7DA92CDF" w14:textId="77777777" w:rsidR="00F43BA8" w:rsidRDefault="00F43BA8">
      <w:pPr>
        <w:pStyle w:val="Index2"/>
        <w:tabs>
          <w:tab w:val="right" w:leader="dot" w:pos="4310"/>
        </w:tabs>
        <w:rPr>
          <w:noProof/>
        </w:rPr>
      </w:pPr>
      <w:r>
        <w:rPr>
          <w:noProof/>
        </w:rPr>
        <w:t>QUEUED TO RUN ON VOLUME SET (#5), 351, 353, 354</w:t>
      </w:r>
    </w:p>
    <w:p w14:paraId="5E2B71DA" w14:textId="77777777" w:rsidR="00F43BA8" w:rsidRDefault="00F43BA8">
      <w:pPr>
        <w:pStyle w:val="Index2"/>
        <w:tabs>
          <w:tab w:val="right" w:leader="dot" w:pos="4310"/>
        </w:tabs>
        <w:rPr>
          <w:noProof/>
        </w:rPr>
      </w:pPr>
      <w:r w:rsidRPr="00DC369A">
        <w:rPr>
          <w:noProof/>
        </w:rPr>
        <w:t>QUEUING (#5.5)</w:t>
      </w:r>
    </w:p>
    <w:p w14:paraId="43BBA85D" w14:textId="77777777" w:rsidR="00F43BA8" w:rsidRDefault="00F43BA8">
      <w:pPr>
        <w:pStyle w:val="Index3"/>
        <w:tabs>
          <w:tab w:val="right" w:leader="dot" w:pos="4310"/>
        </w:tabs>
        <w:rPr>
          <w:noProof/>
        </w:rPr>
      </w:pPr>
      <w:r w:rsidRPr="00DC369A">
        <w:rPr>
          <w:noProof/>
        </w:rPr>
        <w:t>DEVICE (#3.5) File</w:t>
      </w:r>
      <w:r>
        <w:rPr>
          <w:noProof/>
        </w:rPr>
        <w:t>, 253</w:t>
      </w:r>
    </w:p>
    <w:p w14:paraId="1136CE68" w14:textId="77777777" w:rsidR="00F43BA8" w:rsidRDefault="00F43BA8">
      <w:pPr>
        <w:pStyle w:val="Index2"/>
        <w:tabs>
          <w:tab w:val="right" w:leader="dot" w:pos="4310"/>
        </w:tabs>
        <w:rPr>
          <w:noProof/>
        </w:rPr>
      </w:pPr>
      <w:r>
        <w:rPr>
          <w:noProof/>
        </w:rPr>
        <w:t>QUEUING REQUIRED Multiple, 153</w:t>
      </w:r>
    </w:p>
    <w:p w14:paraId="7E991E5B" w14:textId="77777777" w:rsidR="00F43BA8" w:rsidRDefault="00F43BA8">
      <w:pPr>
        <w:pStyle w:val="Index2"/>
        <w:tabs>
          <w:tab w:val="right" w:leader="dot" w:pos="4310"/>
        </w:tabs>
        <w:rPr>
          <w:noProof/>
        </w:rPr>
      </w:pPr>
      <w:r w:rsidRPr="00DC369A">
        <w:rPr>
          <w:noProof/>
        </w:rPr>
        <w:t>REMOTE PRINTER NAME (#67)</w:t>
      </w:r>
      <w:r>
        <w:rPr>
          <w:noProof/>
        </w:rPr>
        <w:t>, 256</w:t>
      </w:r>
    </w:p>
    <w:p w14:paraId="532E7A33" w14:textId="77777777" w:rsidR="00F43BA8" w:rsidRDefault="00F43BA8">
      <w:pPr>
        <w:pStyle w:val="Index2"/>
        <w:tabs>
          <w:tab w:val="right" w:leader="dot" w:pos="4310"/>
        </w:tabs>
        <w:rPr>
          <w:noProof/>
        </w:rPr>
      </w:pPr>
      <w:r w:rsidRPr="00DC369A">
        <w:rPr>
          <w:noProof/>
        </w:rPr>
        <w:t>REPLACEMENT VOLUME SET (#7)</w:t>
      </w:r>
      <w:r>
        <w:rPr>
          <w:noProof/>
        </w:rPr>
        <w:t>, 320</w:t>
      </w:r>
    </w:p>
    <w:p w14:paraId="3912DB28" w14:textId="77777777" w:rsidR="00F43BA8" w:rsidRDefault="00F43BA8">
      <w:pPr>
        <w:pStyle w:val="Index2"/>
        <w:tabs>
          <w:tab w:val="right" w:leader="dot" w:pos="4310"/>
        </w:tabs>
        <w:rPr>
          <w:noProof/>
        </w:rPr>
      </w:pPr>
      <w:r>
        <w:rPr>
          <w:noProof/>
        </w:rPr>
        <w:t>Required Fields</w:t>
      </w:r>
    </w:p>
    <w:p w14:paraId="236E6533" w14:textId="77777777" w:rsidR="00F43BA8" w:rsidRDefault="00F43BA8">
      <w:pPr>
        <w:pStyle w:val="Index3"/>
        <w:tabs>
          <w:tab w:val="right" w:leader="dot" w:pos="4310"/>
        </w:tabs>
        <w:rPr>
          <w:noProof/>
        </w:rPr>
      </w:pPr>
      <w:r>
        <w:rPr>
          <w:noProof/>
        </w:rPr>
        <w:t>NEW PERSON (#200) File, 28</w:t>
      </w:r>
    </w:p>
    <w:p w14:paraId="5D2D1CEF" w14:textId="77777777" w:rsidR="00F43BA8" w:rsidRDefault="00F43BA8">
      <w:pPr>
        <w:pStyle w:val="Index2"/>
        <w:tabs>
          <w:tab w:val="right" w:leader="dot" w:pos="4310"/>
        </w:tabs>
        <w:rPr>
          <w:noProof/>
        </w:rPr>
      </w:pPr>
      <w:r w:rsidRPr="00DC369A">
        <w:rPr>
          <w:noProof/>
        </w:rPr>
        <w:t>REQUIRED VOLUME SET? (#4)</w:t>
      </w:r>
      <w:r>
        <w:rPr>
          <w:noProof/>
        </w:rPr>
        <w:t>, 319</w:t>
      </w:r>
    </w:p>
    <w:p w14:paraId="26BBDAA3" w14:textId="77777777" w:rsidR="00F43BA8" w:rsidRDefault="00F43BA8">
      <w:pPr>
        <w:pStyle w:val="Index2"/>
        <w:tabs>
          <w:tab w:val="right" w:leader="dot" w:pos="4310"/>
        </w:tabs>
        <w:rPr>
          <w:noProof/>
        </w:rPr>
      </w:pPr>
      <w:r>
        <w:rPr>
          <w:noProof/>
        </w:rPr>
        <w:t>RESCHEDULE FREQUENCY (#6), 351, 353</w:t>
      </w:r>
    </w:p>
    <w:p w14:paraId="0FBF6294" w14:textId="77777777" w:rsidR="00F43BA8" w:rsidRDefault="00F43BA8">
      <w:pPr>
        <w:pStyle w:val="Index2"/>
        <w:tabs>
          <w:tab w:val="right" w:leader="dot" w:pos="4310"/>
        </w:tabs>
        <w:rPr>
          <w:noProof/>
        </w:rPr>
      </w:pPr>
      <w:r w:rsidRPr="00DC369A">
        <w:rPr>
          <w:noProof/>
        </w:rPr>
        <w:t>RESCHEDULING FREQUENCY (#6)</w:t>
      </w:r>
      <w:r>
        <w:rPr>
          <w:noProof/>
        </w:rPr>
        <w:t>, 354, 356</w:t>
      </w:r>
    </w:p>
    <w:p w14:paraId="3C35868E" w14:textId="77777777" w:rsidR="00F43BA8" w:rsidRDefault="00F43BA8">
      <w:pPr>
        <w:pStyle w:val="Index2"/>
        <w:tabs>
          <w:tab w:val="right" w:leader="dot" w:pos="4310"/>
        </w:tabs>
        <w:rPr>
          <w:noProof/>
        </w:rPr>
      </w:pPr>
      <w:r>
        <w:rPr>
          <w:noProof/>
        </w:rPr>
        <w:t>RESOURCE SLOTS (#35), 199, 203</w:t>
      </w:r>
    </w:p>
    <w:p w14:paraId="6C77D7AA" w14:textId="77777777" w:rsidR="00F43BA8" w:rsidRDefault="00F43BA8">
      <w:pPr>
        <w:pStyle w:val="Index3"/>
        <w:tabs>
          <w:tab w:val="right" w:leader="dot" w:pos="4310"/>
        </w:tabs>
        <w:rPr>
          <w:noProof/>
        </w:rPr>
      </w:pPr>
      <w:r>
        <w:rPr>
          <w:noProof/>
        </w:rPr>
        <w:t>DEVICE (#3.5) File, 291, 292</w:t>
      </w:r>
    </w:p>
    <w:p w14:paraId="4C998C0B" w14:textId="77777777" w:rsidR="00F43BA8" w:rsidRDefault="00F43BA8">
      <w:pPr>
        <w:pStyle w:val="Index2"/>
        <w:tabs>
          <w:tab w:val="right" w:leader="dot" w:pos="4310"/>
        </w:tabs>
        <w:rPr>
          <w:noProof/>
        </w:rPr>
      </w:pPr>
      <w:r>
        <w:rPr>
          <w:noProof/>
        </w:rPr>
        <w:t>RESTRICT DEVICES, 152</w:t>
      </w:r>
    </w:p>
    <w:p w14:paraId="399E626E" w14:textId="77777777" w:rsidR="00F43BA8" w:rsidRDefault="00F43BA8">
      <w:pPr>
        <w:pStyle w:val="Index2"/>
        <w:tabs>
          <w:tab w:val="right" w:leader="dot" w:pos="4310"/>
        </w:tabs>
        <w:rPr>
          <w:noProof/>
        </w:rPr>
      </w:pPr>
      <w:r>
        <w:rPr>
          <w:noProof/>
        </w:rPr>
        <w:t>REVERSE/NEGATIVE LOCK (#3.01), 168</w:t>
      </w:r>
    </w:p>
    <w:p w14:paraId="0C32E709" w14:textId="77777777" w:rsidR="00F43BA8" w:rsidRDefault="00F43BA8">
      <w:pPr>
        <w:pStyle w:val="Index2"/>
        <w:tabs>
          <w:tab w:val="right" w:leader="dot" w:pos="4310"/>
        </w:tabs>
        <w:rPr>
          <w:noProof/>
        </w:rPr>
      </w:pPr>
      <w:r w:rsidRPr="00DC369A">
        <w:rPr>
          <w:noProof/>
        </w:rPr>
        <w:t>RIGHT MARGIN (#1)</w:t>
      </w:r>
    </w:p>
    <w:p w14:paraId="17D60C47" w14:textId="77777777" w:rsidR="00F43BA8" w:rsidRDefault="00F43BA8">
      <w:pPr>
        <w:pStyle w:val="Index3"/>
        <w:tabs>
          <w:tab w:val="right" w:leader="dot" w:pos="4310"/>
        </w:tabs>
        <w:rPr>
          <w:noProof/>
        </w:rPr>
      </w:pPr>
      <w:r w:rsidRPr="00DC369A">
        <w:rPr>
          <w:noProof/>
        </w:rPr>
        <w:t>TERMINAL TYPE (#3.2) File</w:t>
      </w:r>
      <w:r>
        <w:rPr>
          <w:noProof/>
        </w:rPr>
        <w:t>, 263</w:t>
      </w:r>
    </w:p>
    <w:p w14:paraId="09A1C8A0" w14:textId="77777777" w:rsidR="00F43BA8" w:rsidRDefault="00F43BA8">
      <w:pPr>
        <w:pStyle w:val="Index2"/>
        <w:tabs>
          <w:tab w:val="right" w:leader="dot" w:pos="4310"/>
        </w:tabs>
        <w:rPr>
          <w:noProof/>
        </w:rPr>
      </w:pPr>
      <w:r>
        <w:rPr>
          <w:noProof/>
        </w:rPr>
        <w:t>ROUTINE (#25), 198, 201, 206</w:t>
      </w:r>
    </w:p>
    <w:p w14:paraId="1E9A6AE2" w14:textId="77777777" w:rsidR="00F43BA8" w:rsidRDefault="00F43BA8">
      <w:pPr>
        <w:pStyle w:val="Index2"/>
        <w:tabs>
          <w:tab w:val="right" w:leader="dot" w:pos="4310"/>
        </w:tabs>
        <w:rPr>
          <w:noProof/>
        </w:rPr>
      </w:pPr>
      <w:r>
        <w:rPr>
          <w:noProof/>
        </w:rPr>
        <w:t>SCHEDULE II NARCOTIC (#55.1), 110, 112</w:t>
      </w:r>
    </w:p>
    <w:p w14:paraId="250321E4" w14:textId="77777777" w:rsidR="00F43BA8" w:rsidRDefault="00F43BA8">
      <w:pPr>
        <w:pStyle w:val="Index2"/>
        <w:tabs>
          <w:tab w:val="right" w:leader="dot" w:pos="4310"/>
        </w:tabs>
        <w:rPr>
          <w:noProof/>
        </w:rPr>
      </w:pPr>
      <w:r>
        <w:rPr>
          <w:noProof/>
        </w:rPr>
        <w:t>SCHEDULE II NON-NARCOTIC (#55.2), 110, 112</w:t>
      </w:r>
    </w:p>
    <w:p w14:paraId="0437EDBD" w14:textId="77777777" w:rsidR="00F43BA8" w:rsidRDefault="00F43BA8">
      <w:pPr>
        <w:pStyle w:val="Index2"/>
        <w:tabs>
          <w:tab w:val="right" w:leader="dot" w:pos="4310"/>
        </w:tabs>
        <w:rPr>
          <w:noProof/>
        </w:rPr>
      </w:pPr>
      <w:r>
        <w:rPr>
          <w:noProof/>
        </w:rPr>
        <w:t>SCHEDULE III NARCOTIC (#55.3), 110, 112</w:t>
      </w:r>
    </w:p>
    <w:p w14:paraId="70A83131" w14:textId="77777777" w:rsidR="00F43BA8" w:rsidRDefault="00F43BA8">
      <w:pPr>
        <w:pStyle w:val="Index2"/>
        <w:tabs>
          <w:tab w:val="right" w:leader="dot" w:pos="4310"/>
        </w:tabs>
        <w:rPr>
          <w:noProof/>
        </w:rPr>
      </w:pPr>
      <w:r>
        <w:rPr>
          <w:noProof/>
        </w:rPr>
        <w:t>SCHEDULE III NON-NARCOTIC (#55.4), 110, 112</w:t>
      </w:r>
    </w:p>
    <w:p w14:paraId="7F741437" w14:textId="77777777" w:rsidR="00F43BA8" w:rsidRDefault="00F43BA8">
      <w:pPr>
        <w:pStyle w:val="Index2"/>
        <w:tabs>
          <w:tab w:val="right" w:leader="dot" w:pos="4310"/>
        </w:tabs>
        <w:rPr>
          <w:noProof/>
        </w:rPr>
      </w:pPr>
      <w:r>
        <w:rPr>
          <w:noProof/>
        </w:rPr>
        <w:t>SCHEDULE IV (#55.5), 110, 112</w:t>
      </w:r>
    </w:p>
    <w:p w14:paraId="23388615" w14:textId="77777777" w:rsidR="00F43BA8" w:rsidRDefault="00F43BA8">
      <w:pPr>
        <w:pStyle w:val="Index2"/>
        <w:tabs>
          <w:tab w:val="right" w:leader="dot" w:pos="4310"/>
        </w:tabs>
        <w:rPr>
          <w:noProof/>
        </w:rPr>
      </w:pPr>
      <w:r>
        <w:rPr>
          <w:noProof/>
        </w:rPr>
        <w:t>SCHEDULE V (#55.6), 111, 112, 114, 115, 117, 120, 123, 126, 127, 128</w:t>
      </w:r>
    </w:p>
    <w:p w14:paraId="4A7C9019" w14:textId="77777777" w:rsidR="00F43BA8" w:rsidRDefault="00F43BA8">
      <w:pPr>
        <w:pStyle w:val="Index2"/>
        <w:tabs>
          <w:tab w:val="right" w:leader="dot" w:pos="4310"/>
        </w:tabs>
        <w:rPr>
          <w:noProof/>
        </w:rPr>
      </w:pPr>
      <w:r>
        <w:rPr>
          <w:noProof/>
        </w:rPr>
        <w:t>SCHEDULING RECOMMENDED (#209), 144, 352, 354</w:t>
      </w:r>
    </w:p>
    <w:p w14:paraId="27B0D8F7" w14:textId="77777777" w:rsidR="00F43BA8" w:rsidRDefault="00F43BA8">
      <w:pPr>
        <w:pStyle w:val="Index2"/>
        <w:tabs>
          <w:tab w:val="right" w:leader="dot" w:pos="4310"/>
        </w:tabs>
        <w:rPr>
          <w:noProof/>
        </w:rPr>
      </w:pPr>
      <w:r>
        <w:rPr>
          <w:noProof/>
        </w:rPr>
        <w:t>SECONDARY $I (#52), 257, 259, 261</w:t>
      </w:r>
    </w:p>
    <w:p w14:paraId="468032F4" w14:textId="77777777" w:rsidR="00F43BA8" w:rsidRDefault="00F43BA8">
      <w:pPr>
        <w:pStyle w:val="Index2"/>
        <w:tabs>
          <w:tab w:val="right" w:leader="dot" w:pos="4310"/>
        </w:tabs>
        <w:rPr>
          <w:noProof/>
        </w:rPr>
      </w:pPr>
      <w:r w:rsidRPr="00DC369A">
        <w:rPr>
          <w:rFonts w:cs="Times New Roman"/>
          <w:noProof/>
        </w:rPr>
        <w:t>SECONDARY HFS DIRECTORY (#320.2)</w:t>
      </w:r>
      <w:r>
        <w:rPr>
          <w:noProof/>
        </w:rPr>
        <w:t>, 261</w:t>
      </w:r>
    </w:p>
    <w:p w14:paraId="3F2F8F76" w14:textId="77777777" w:rsidR="00F43BA8" w:rsidRDefault="00F43BA8">
      <w:pPr>
        <w:pStyle w:val="Index2"/>
        <w:tabs>
          <w:tab w:val="right" w:leader="dot" w:pos="4310"/>
        </w:tabs>
        <w:rPr>
          <w:noProof/>
        </w:rPr>
      </w:pPr>
      <w:r w:rsidRPr="00DC369A">
        <w:rPr>
          <w:noProof/>
        </w:rPr>
        <w:t>SECONDARY MENU OPTIONS (#203) Multiple</w:t>
      </w:r>
      <w:r>
        <w:rPr>
          <w:noProof/>
        </w:rPr>
        <w:t>, 43, 148, 158, 172</w:t>
      </w:r>
    </w:p>
    <w:p w14:paraId="1E9F6D06" w14:textId="77777777" w:rsidR="00F43BA8" w:rsidRDefault="00F43BA8">
      <w:pPr>
        <w:pStyle w:val="Index2"/>
        <w:tabs>
          <w:tab w:val="right" w:leader="dot" w:pos="4310"/>
        </w:tabs>
        <w:rPr>
          <w:noProof/>
        </w:rPr>
      </w:pPr>
      <w:r w:rsidRPr="00DC369A">
        <w:rPr>
          <w:noProof/>
        </w:rPr>
        <w:t>SECONDARY MENU OPTIONS (#203) Multiple Field</w:t>
      </w:r>
      <w:r>
        <w:rPr>
          <w:noProof/>
        </w:rPr>
        <w:t>, 39</w:t>
      </w:r>
    </w:p>
    <w:p w14:paraId="652639C6" w14:textId="77777777" w:rsidR="00F43BA8" w:rsidRDefault="00F43BA8">
      <w:pPr>
        <w:pStyle w:val="Index2"/>
        <w:tabs>
          <w:tab w:val="right" w:leader="dot" w:pos="4310"/>
        </w:tabs>
        <w:rPr>
          <w:noProof/>
        </w:rPr>
      </w:pPr>
      <w:r>
        <w:rPr>
          <w:noProof/>
        </w:rPr>
        <w:t>SECONDARY MENU OPTIONS Multiple, 172</w:t>
      </w:r>
    </w:p>
    <w:p w14:paraId="06833C6C" w14:textId="77777777" w:rsidR="00F43BA8" w:rsidRDefault="00F43BA8">
      <w:pPr>
        <w:pStyle w:val="Index2"/>
        <w:tabs>
          <w:tab w:val="right" w:leader="dot" w:pos="4310"/>
        </w:tabs>
        <w:rPr>
          <w:noProof/>
        </w:rPr>
      </w:pPr>
      <w:r>
        <w:rPr>
          <w:noProof/>
        </w:rPr>
        <w:t>SECURITY, 19, 40, 263</w:t>
      </w:r>
    </w:p>
    <w:p w14:paraId="73B1A664" w14:textId="77777777" w:rsidR="00F43BA8" w:rsidRDefault="00F43BA8">
      <w:pPr>
        <w:pStyle w:val="Index2"/>
        <w:tabs>
          <w:tab w:val="right" w:leader="dot" w:pos="4310"/>
        </w:tabs>
        <w:rPr>
          <w:noProof/>
        </w:rPr>
      </w:pPr>
      <w:r>
        <w:rPr>
          <w:noProof/>
        </w:rPr>
        <w:t>SECURITY TOKEN SERVICE (#200.1), 26</w:t>
      </w:r>
    </w:p>
    <w:p w14:paraId="01493C26" w14:textId="77777777" w:rsidR="00F43BA8" w:rsidRDefault="00F43BA8">
      <w:pPr>
        <w:pStyle w:val="Index2"/>
        <w:tabs>
          <w:tab w:val="right" w:leader="dot" w:pos="4310"/>
        </w:tabs>
        <w:rPr>
          <w:noProof/>
        </w:rPr>
      </w:pPr>
      <w:r>
        <w:rPr>
          <w:noProof/>
        </w:rPr>
        <w:t>SELECTABLE AT SIGN-ON</w:t>
      </w:r>
    </w:p>
    <w:p w14:paraId="71952DFB" w14:textId="77777777" w:rsidR="00F43BA8" w:rsidRDefault="00F43BA8">
      <w:pPr>
        <w:pStyle w:val="Index3"/>
        <w:tabs>
          <w:tab w:val="right" w:leader="dot" w:pos="4310"/>
        </w:tabs>
        <w:rPr>
          <w:noProof/>
        </w:rPr>
      </w:pPr>
      <w:r>
        <w:rPr>
          <w:noProof/>
        </w:rPr>
        <w:t>TERMINAL TYPE (#3.2) File, 23</w:t>
      </w:r>
    </w:p>
    <w:p w14:paraId="0311EE86" w14:textId="77777777" w:rsidR="00F43BA8" w:rsidRDefault="00F43BA8">
      <w:pPr>
        <w:pStyle w:val="Index2"/>
        <w:tabs>
          <w:tab w:val="right" w:leader="dot" w:pos="4310"/>
        </w:tabs>
        <w:rPr>
          <w:noProof/>
        </w:rPr>
      </w:pPr>
      <w:r w:rsidRPr="00DC369A">
        <w:rPr>
          <w:noProof/>
        </w:rPr>
        <w:t>SELECTABLE AT SIGN-ON (#.02)</w:t>
      </w:r>
    </w:p>
    <w:p w14:paraId="61F83EC1" w14:textId="77777777" w:rsidR="00F43BA8" w:rsidRDefault="00F43BA8">
      <w:pPr>
        <w:pStyle w:val="Index3"/>
        <w:tabs>
          <w:tab w:val="right" w:leader="dot" w:pos="4310"/>
        </w:tabs>
        <w:rPr>
          <w:noProof/>
        </w:rPr>
      </w:pPr>
      <w:r w:rsidRPr="00DC369A">
        <w:rPr>
          <w:noProof/>
        </w:rPr>
        <w:t>TERMINAL TYPE (#3.2) File</w:t>
      </w:r>
      <w:r>
        <w:rPr>
          <w:noProof/>
        </w:rPr>
        <w:t>, 263, 266</w:t>
      </w:r>
    </w:p>
    <w:p w14:paraId="0B8C552D" w14:textId="77777777" w:rsidR="00F43BA8" w:rsidRDefault="00F43BA8">
      <w:pPr>
        <w:pStyle w:val="Index2"/>
        <w:tabs>
          <w:tab w:val="right" w:leader="dot" w:pos="4310"/>
        </w:tabs>
        <w:rPr>
          <w:noProof/>
        </w:rPr>
      </w:pPr>
      <w:r>
        <w:rPr>
          <w:noProof/>
        </w:rPr>
        <w:t>SERVER ACTION (#221), 199, 200, 201, 203</w:t>
      </w:r>
    </w:p>
    <w:p w14:paraId="21AC4869" w14:textId="77777777" w:rsidR="00F43BA8" w:rsidRDefault="00F43BA8">
      <w:pPr>
        <w:pStyle w:val="Index2"/>
        <w:tabs>
          <w:tab w:val="right" w:leader="dot" w:pos="4310"/>
        </w:tabs>
        <w:rPr>
          <w:noProof/>
        </w:rPr>
      </w:pPr>
      <w:r w:rsidRPr="00DC369A">
        <w:rPr>
          <w:noProof/>
        </w:rPr>
        <w:t>SERVER AUDIT (#223)</w:t>
      </w:r>
      <w:r>
        <w:rPr>
          <w:noProof/>
        </w:rPr>
        <w:t>, 201, 202</w:t>
      </w:r>
    </w:p>
    <w:p w14:paraId="6962AC4C" w14:textId="77777777" w:rsidR="00F43BA8" w:rsidRDefault="00F43BA8">
      <w:pPr>
        <w:pStyle w:val="Index2"/>
        <w:tabs>
          <w:tab w:val="right" w:leader="dot" w:pos="4310"/>
        </w:tabs>
        <w:rPr>
          <w:noProof/>
        </w:rPr>
      </w:pPr>
      <w:r w:rsidRPr="00DC369A">
        <w:rPr>
          <w:noProof/>
        </w:rPr>
        <w:t>SERVER BULLETIN (#220)</w:t>
      </w:r>
      <w:r>
        <w:rPr>
          <w:noProof/>
        </w:rPr>
        <w:t>, 201</w:t>
      </w:r>
    </w:p>
    <w:p w14:paraId="0978DCBE" w14:textId="77777777" w:rsidR="00F43BA8" w:rsidRDefault="00F43BA8">
      <w:pPr>
        <w:pStyle w:val="Index2"/>
        <w:tabs>
          <w:tab w:val="right" w:leader="dot" w:pos="4310"/>
        </w:tabs>
        <w:rPr>
          <w:noProof/>
        </w:rPr>
      </w:pPr>
      <w:r>
        <w:rPr>
          <w:noProof/>
        </w:rPr>
        <w:t>SERVER DEVICE (#227), 199, 202</w:t>
      </w:r>
    </w:p>
    <w:p w14:paraId="7CB92589" w14:textId="77777777" w:rsidR="00F43BA8" w:rsidRDefault="00F43BA8">
      <w:pPr>
        <w:pStyle w:val="Index2"/>
        <w:tabs>
          <w:tab w:val="right" w:leader="dot" w:pos="4310"/>
        </w:tabs>
        <w:rPr>
          <w:noProof/>
        </w:rPr>
      </w:pPr>
      <w:r w:rsidRPr="00DC369A">
        <w:rPr>
          <w:noProof/>
        </w:rPr>
        <w:t>SERVER MAIL GROUP (#222)</w:t>
      </w:r>
      <w:r>
        <w:rPr>
          <w:noProof/>
        </w:rPr>
        <w:t>, 201</w:t>
      </w:r>
    </w:p>
    <w:p w14:paraId="65E1E1AB" w14:textId="77777777" w:rsidR="00F43BA8" w:rsidRDefault="00F43BA8">
      <w:pPr>
        <w:pStyle w:val="Index2"/>
        <w:tabs>
          <w:tab w:val="right" w:leader="dot" w:pos="4310"/>
        </w:tabs>
        <w:rPr>
          <w:noProof/>
        </w:rPr>
      </w:pPr>
      <w:r w:rsidRPr="00DC369A">
        <w:rPr>
          <w:noProof/>
        </w:rPr>
        <w:t>SERVER REPLY (#225)</w:t>
      </w:r>
      <w:r>
        <w:rPr>
          <w:noProof/>
        </w:rPr>
        <w:t>, 202</w:t>
      </w:r>
    </w:p>
    <w:p w14:paraId="259B425A" w14:textId="77777777" w:rsidR="00F43BA8" w:rsidRDefault="00F43BA8">
      <w:pPr>
        <w:pStyle w:val="Index2"/>
        <w:tabs>
          <w:tab w:val="right" w:leader="dot" w:pos="4310"/>
        </w:tabs>
        <w:rPr>
          <w:noProof/>
        </w:rPr>
      </w:pPr>
      <w:r>
        <w:rPr>
          <w:noProof/>
        </w:rPr>
        <w:t>SERVICE/SECTION, 37</w:t>
      </w:r>
    </w:p>
    <w:p w14:paraId="504D3961" w14:textId="77777777" w:rsidR="00F43BA8" w:rsidRDefault="00F43BA8">
      <w:pPr>
        <w:pStyle w:val="Index2"/>
        <w:tabs>
          <w:tab w:val="right" w:leader="dot" w:pos="4310"/>
        </w:tabs>
        <w:rPr>
          <w:noProof/>
        </w:rPr>
      </w:pPr>
      <w:r w:rsidRPr="00DC369A">
        <w:rPr>
          <w:noProof/>
        </w:rPr>
        <w:t>SERVICE/SECTION (#29)</w:t>
      </w:r>
      <w:r>
        <w:rPr>
          <w:noProof/>
        </w:rPr>
        <w:t>, 41, 190, 196</w:t>
      </w:r>
    </w:p>
    <w:p w14:paraId="3D9F3167" w14:textId="77777777" w:rsidR="00F43BA8" w:rsidRDefault="00F43BA8">
      <w:pPr>
        <w:pStyle w:val="Index2"/>
        <w:tabs>
          <w:tab w:val="right" w:leader="dot" w:pos="4310"/>
        </w:tabs>
        <w:rPr>
          <w:noProof/>
        </w:rPr>
      </w:pPr>
      <w:r>
        <w:rPr>
          <w:noProof/>
        </w:rPr>
        <w:t>SEX (#4)</w:t>
      </w:r>
    </w:p>
    <w:p w14:paraId="1F371D3A" w14:textId="77777777" w:rsidR="00F43BA8" w:rsidRDefault="00F43BA8">
      <w:pPr>
        <w:pStyle w:val="Index3"/>
        <w:tabs>
          <w:tab w:val="right" w:leader="dot" w:pos="4310"/>
        </w:tabs>
        <w:rPr>
          <w:noProof/>
        </w:rPr>
      </w:pPr>
      <w:r>
        <w:rPr>
          <w:noProof/>
        </w:rPr>
        <w:t>NEW PERSON (#200) File, 28</w:t>
      </w:r>
    </w:p>
    <w:p w14:paraId="206907A0" w14:textId="77777777" w:rsidR="00F43BA8" w:rsidRDefault="00F43BA8">
      <w:pPr>
        <w:pStyle w:val="Index2"/>
        <w:tabs>
          <w:tab w:val="right" w:leader="dot" w:pos="4310"/>
        </w:tabs>
        <w:rPr>
          <w:noProof/>
        </w:rPr>
      </w:pPr>
      <w:r>
        <w:rPr>
          <w:noProof/>
        </w:rPr>
        <w:t>SIGNATURE BLOCK PRINTED NAME, 83</w:t>
      </w:r>
    </w:p>
    <w:p w14:paraId="78563886" w14:textId="77777777" w:rsidR="00F43BA8" w:rsidRDefault="00F43BA8">
      <w:pPr>
        <w:pStyle w:val="Index2"/>
        <w:tabs>
          <w:tab w:val="right" w:leader="dot" w:pos="4310"/>
        </w:tabs>
        <w:rPr>
          <w:noProof/>
        </w:rPr>
      </w:pPr>
      <w:r>
        <w:rPr>
          <w:noProof/>
        </w:rPr>
        <w:t>SIGNATURE BLOCK PRINTED NAME (#20.2), 82, 84</w:t>
      </w:r>
    </w:p>
    <w:p w14:paraId="1EC35DC0" w14:textId="77777777" w:rsidR="00F43BA8" w:rsidRDefault="00F43BA8">
      <w:pPr>
        <w:pStyle w:val="Index2"/>
        <w:tabs>
          <w:tab w:val="right" w:leader="dot" w:pos="4310"/>
        </w:tabs>
        <w:rPr>
          <w:noProof/>
        </w:rPr>
      </w:pPr>
      <w:r>
        <w:rPr>
          <w:noProof/>
        </w:rPr>
        <w:t>SIGNATURE BLOCK TITLE (#20.3), 82, 83, 84</w:t>
      </w:r>
    </w:p>
    <w:p w14:paraId="47F045F9" w14:textId="77777777" w:rsidR="00F43BA8" w:rsidRDefault="00F43BA8">
      <w:pPr>
        <w:pStyle w:val="Index2"/>
        <w:tabs>
          <w:tab w:val="right" w:leader="dot" w:pos="4310"/>
        </w:tabs>
        <w:rPr>
          <w:noProof/>
        </w:rPr>
      </w:pPr>
      <w:r w:rsidRPr="00DC369A">
        <w:rPr>
          <w:noProof/>
        </w:rPr>
        <w:t>SIGN-ON/SYSTEM DEVICE (#1.95)</w:t>
      </w:r>
    </w:p>
    <w:p w14:paraId="67B93646" w14:textId="77777777" w:rsidR="00F43BA8" w:rsidRDefault="00F43BA8">
      <w:pPr>
        <w:pStyle w:val="Index3"/>
        <w:tabs>
          <w:tab w:val="right" w:leader="dot" w:pos="4310"/>
        </w:tabs>
        <w:rPr>
          <w:noProof/>
        </w:rPr>
      </w:pPr>
      <w:r w:rsidRPr="00DC369A">
        <w:rPr>
          <w:noProof/>
        </w:rPr>
        <w:t>DEVICE (#3.5) File</w:t>
      </w:r>
      <w:r>
        <w:rPr>
          <w:noProof/>
        </w:rPr>
        <w:t>, 252, 265, 269, 270</w:t>
      </w:r>
    </w:p>
    <w:p w14:paraId="47640CF2" w14:textId="77777777" w:rsidR="00F43BA8" w:rsidRDefault="00F43BA8">
      <w:pPr>
        <w:pStyle w:val="Index2"/>
        <w:tabs>
          <w:tab w:val="right" w:leader="dot" w:pos="4310"/>
        </w:tabs>
        <w:rPr>
          <w:noProof/>
        </w:rPr>
      </w:pPr>
      <w:r>
        <w:rPr>
          <w:noProof/>
        </w:rPr>
        <w:t>SLAVE FROM DEVICE, 296</w:t>
      </w:r>
    </w:p>
    <w:p w14:paraId="645180DF" w14:textId="77777777" w:rsidR="00F43BA8" w:rsidRDefault="00F43BA8">
      <w:pPr>
        <w:pStyle w:val="Index2"/>
        <w:tabs>
          <w:tab w:val="right" w:leader="dot" w:pos="4310"/>
        </w:tabs>
        <w:rPr>
          <w:noProof/>
        </w:rPr>
      </w:pPr>
      <w:r>
        <w:rPr>
          <w:noProof/>
        </w:rPr>
        <w:t>SPECIAL QUEUEING (#9), 351</w:t>
      </w:r>
    </w:p>
    <w:p w14:paraId="25C9C680" w14:textId="77777777" w:rsidR="00F43BA8" w:rsidRDefault="00F43BA8">
      <w:pPr>
        <w:pStyle w:val="Index2"/>
        <w:tabs>
          <w:tab w:val="right" w:leader="dot" w:pos="4310"/>
        </w:tabs>
        <w:rPr>
          <w:noProof/>
        </w:rPr>
      </w:pPr>
      <w:r>
        <w:rPr>
          <w:noProof/>
        </w:rPr>
        <w:t>SPECIAL QUEUEING(#9), 354</w:t>
      </w:r>
    </w:p>
    <w:p w14:paraId="48D0EE06" w14:textId="77777777" w:rsidR="00F43BA8" w:rsidRDefault="00F43BA8">
      <w:pPr>
        <w:pStyle w:val="Index2"/>
        <w:tabs>
          <w:tab w:val="right" w:leader="dot" w:pos="4310"/>
        </w:tabs>
        <w:rPr>
          <w:noProof/>
        </w:rPr>
      </w:pPr>
      <w:r>
        <w:rPr>
          <w:noProof/>
        </w:rPr>
        <w:t>SSN</w:t>
      </w:r>
    </w:p>
    <w:p w14:paraId="124827A3" w14:textId="77777777" w:rsidR="00F43BA8" w:rsidRDefault="00F43BA8">
      <w:pPr>
        <w:pStyle w:val="Index3"/>
        <w:tabs>
          <w:tab w:val="right" w:leader="dot" w:pos="4310"/>
        </w:tabs>
        <w:rPr>
          <w:noProof/>
        </w:rPr>
      </w:pPr>
      <w:r>
        <w:rPr>
          <w:noProof/>
        </w:rPr>
        <w:t>PATIENT (#2) File, 69</w:t>
      </w:r>
    </w:p>
    <w:p w14:paraId="75254851" w14:textId="77777777" w:rsidR="00F43BA8" w:rsidRDefault="00F43BA8">
      <w:pPr>
        <w:pStyle w:val="Index2"/>
        <w:tabs>
          <w:tab w:val="right" w:leader="dot" w:pos="4310"/>
        </w:tabs>
        <w:rPr>
          <w:noProof/>
        </w:rPr>
      </w:pPr>
      <w:r>
        <w:rPr>
          <w:noProof/>
        </w:rPr>
        <w:t>SSN (#9)</w:t>
      </w:r>
    </w:p>
    <w:p w14:paraId="32543CCB" w14:textId="77777777" w:rsidR="00F43BA8" w:rsidRDefault="00F43BA8">
      <w:pPr>
        <w:pStyle w:val="Index3"/>
        <w:tabs>
          <w:tab w:val="right" w:leader="dot" w:pos="4310"/>
        </w:tabs>
        <w:rPr>
          <w:noProof/>
        </w:rPr>
      </w:pPr>
      <w:r>
        <w:rPr>
          <w:noProof/>
        </w:rPr>
        <w:t>NEW PERSON (#200) File, 28, 29, 38</w:t>
      </w:r>
    </w:p>
    <w:p w14:paraId="64AD0AD7" w14:textId="77777777" w:rsidR="00F43BA8" w:rsidRDefault="00F43BA8">
      <w:pPr>
        <w:pStyle w:val="Index2"/>
        <w:tabs>
          <w:tab w:val="right" w:leader="dot" w:pos="4310"/>
        </w:tabs>
        <w:rPr>
          <w:noProof/>
        </w:rPr>
      </w:pPr>
      <w:r>
        <w:rPr>
          <w:noProof/>
        </w:rPr>
        <w:t>STATUS (#.02), 390, 391, 397</w:t>
      </w:r>
    </w:p>
    <w:p w14:paraId="5D85C4CD" w14:textId="77777777" w:rsidR="00F43BA8" w:rsidRDefault="00F43BA8">
      <w:pPr>
        <w:pStyle w:val="Index2"/>
        <w:tabs>
          <w:tab w:val="right" w:leader="dot" w:pos="4310"/>
        </w:tabs>
        <w:rPr>
          <w:noProof/>
        </w:rPr>
      </w:pPr>
      <w:r>
        <w:rPr>
          <w:noProof/>
        </w:rPr>
        <w:t>STRICT TOKEN VALIDATION (#220), 25, 26, 27, 53</w:t>
      </w:r>
    </w:p>
    <w:p w14:paraId="6FDBDF7C" w14:textId="77777777" w:rsidR="00F43BA8" w:rsidRDefault="00F43BA8">
      <w:pPr>
        <w:pStyle w:val="Index2"/>
        <w:tabs>
          <w:tab w:val="right" w:leader="dot" w:pos="4310"/>
        </w:tabs>
        <w:rPr>
          <w:noProof/>
        </w:rPr>
      </w:pPr>
      <w:r>
        <w:rPr>
          <w:noProof/>
        </w:rPr>
        <w:t>SUBJECT ORGANIZATION (#205.2), 26</w:t>
      </w:r>
    </w:p>
    <w:p w14:paraId="61199147" w14:textId="77777777" w:rsidR="00F43BA8" w:rsidRDefault="00F43BA8">
      <w:pPr>
        <w:pStyle w:val="Index2"/>
        <w:tabs>
          <w:tab w:val="right" w:leader="dot" w:pos="4310"/>
        </w:tabs>
        <w:rPr>
          <w:noProof/>
        </w:rPr>
      </w:pPr>
      <w:r>
        <w:rPr>
          <w:noProof/>
        </w:rPr>
        <w:t>SUBJECT ORGANIZATION ID (#205.3), 26</w:t>
      </w:r>
    </w:p>
    <w:p w14:paraId="2CE74D1A" w14:textId="77777777" w:rsidR="00F43BA8" w:rsidRDefault="00F43BA8">
      <w:pPr>
        <w:pStyle w:val="Index2"/>
        <w:tabs>
          <w:tab w:val="right" w:leader="dot" w:pos="4310"/>
        </w:tabs>
        <w:rPr>
          <w:noProof/>
        </w:rPr>
      </w:pPr>
      <w:r w:rsidRPr="00DC369A">
        <w:rPr>
          <w:rFonts w:cs="Arial"/>
          <w:noProof/>
        </w:rPr>
        <w:t>SUBMANAGER RETENTION TIME (#5)</w:t>
      </w:r>
      <w:r>
        <w:rPr>
          <w:noProof/>
        </w:rPr>
        <w:t>, 315</w:t>
      </w:r>
    </w:p>
    <w:p w14:paraId="40859F09" w14:textId="77777777" w:rsidR="00F43BA8" w:rsidRDefault="00F43BA8">
      <w:pPr>
        <w:pStyle w:val="Index2"/>
        <w:tabs>
          <w:tab w:val="right" w:leader="dot" w:pos="4310"/>
        </w:tabs>
        <w:rPr>
          <w:noProof/>
        </w:rPr>
      </w:pPr>
      <w:r>
        <w:rPr>
          <w:noProof/>
        </w:rPr>
        <w:t>SUBORDINATE KEY Multiple, 167</w:t>
      </w:r>
    </w:p>
    <w:p w14:paraId="6132E5C6" w14:textId="77777777" w:rsidR="00F43BA8" w:rsidRDefault="00F43BA8">
      <w:pPr>
        <w:pStyle w:val="Index2"/>
        <w:tabs>
          <w:tab w:val="right" w:leader="dot" w:pos="4310"/>
        </w:tabs>
        <w:rPr>
          <w:noProof/>
        </w:rPr>
      </w:pPr>
      <w:r w:rsidRPr="00DC369A">
        <w:rPr>
          <w:noProof/>
        </w:rPr>
        <w:t>SUBTYPE (#3)</w:t>
      </w:r>
    </w:p>
    <w:p w14:paraId="78A5BE09" w14:textId="77777777" w:rsidR="00F43BA8" w:rsidRDefault="00F43BA8">
      <w:pPr>
        <w:pStyle w:val="Index3"/>
        <w:tabs>
          <w:tab w:val="right" w:leader="dot" w:pos="4310"/>
        </w:tabs>
        <w:rPr>
          <w:noProof/>
        </w:rPr>
      </w:pPr>
      <w:r w:rsidRPr="00DC369A">
        <w:rPr>
          <w:noProof/>
        </w:rPr>
        <w:t>DEVICE (#3.5) File</w:t>
      </w:r>
      <w:r>
        <w:rPr>
          <w:noProof/>
        </w:rPr>
        <w:t>, 253, 263, 289</w:t>
      </w:r>
    </w:p>
    <w:p w14:paraId="097848B3" w14:textId="77777777" w:rsidR="00F43BA8" w:rsidRDefault="00F43BA8">
      <w:pPr>
        <w:pStyle w:val="Index2"/>
        <w:tabs>
          <w:tab w:val="right" w:leader="dot" w:pos="4310"/>
        </w:tabs>
        <w:rPr>
          <w:noProof/>
        </w:rPr>
      </w:pPr>
      <w:r w:rsidRPr="00DC369A">
        <w:rPr>
          <w:noProof/>
        </w:rPr>
        <w:t>SUPPRESS BULLETIN (#224)</w:t>
      </w:r>
      <w:r>
        <w:rPr>
          <w:noProof/>
        </w:rPr>
        <w:t>, 202</w:t>
      </w:r>
    </w:p>
    <w:p w14:paraId="66899E04" w14:textId="77777777" w:rsidR="00F43BA8" w:rsidRDefault="00F43BA8">
      <w:pPr>
        <w:pStyle w:val="Index2"/>
        <w:tabs>
          <w:tab w:val="right" w:leader="dot" w:pos="4310"/>
        </w:tabs>
        <w:rPr>
          <w:noProof/>
        </w:rPr>
      </w:pPr>
      <w:r>
        <w:rPr>
          <w:noProof/>
        </w:rPr>
        <w:t>SUPPRESS FORM FEED AT CLOSE (#11.2), 288</w:t>
      </w:r>
    </w:p>
    <w:p w14:paraId="487FF8FD" w14:textId="77777777" w:rsidR="00F43BA8" w:rsidRDefault="00F43BA8">
      <w:pPr>
        <w:pStyle w:val="Index2"/>
        <w:tabs>
          <w:tab w:val="right" w:leader="dot" w:pos="4310"/>
        </w:tabs>
        <w:rPr>
          <w:noProof/>
        </w:rPr>
      </w:pPr>
      <w:r>
        <w:rPr>
          <w:noProof/>
        </w:rPr>
        <w:t>SYNC FLAG, 349</w:t>
      </w:r>
    </w:p>
    <w:p w14:paraId="707FCD36" w14:textId="77777777" w:rsidR="00F43BA8" w:rsidRDefault="00F43BA8">
      <w:pPr>
        <w:pStyle w:val="Index2"/>
        <w:tabs>
          <w:tab w:val="right" w:leader="dot" w:pos="4310"/>
        </w:tabs>
        <w:rPr>
          <w:noProof/>
        </w:rPr>
      </w:pPr>
      <w:r>
        <w:rPr>
          <w:noProof/>
        </w:rPr>
        <w:t>TASK PARAMETERS, 61, 187, 188, 217</w:t>
      </w:r>
    </w:p>
    <w:p w14:paraId="71F07F82" w14:textId="77777777" w:rsidR="00F43BA8" w:rsidRDefault="00F43BA8">
      <w:pPr>
        <w:pStyle w:val="Index2"/>
        <w:tabs>
          <w:tab w:val="right" w:leader="dot" w:pos="4310"/>
        </w:tabs>
        <w:rPr>
          <w:noProof/>
        </w:rPr>
      </w:pPr>
      <w:r>
        <w:rPr>
          <w:noProof/>
        </w:rPr>
        <w:t>TASK PARAMETERS (#15), 351, 354</w:t>
      </w:r>
    </w:p>
    <w:p w14:paraId="325897D6" w14:textId="77777777" w:rsidR="00F43BA8" w:rsidRDefault="00F43BA8">
      <w:pPr>
        <w:pStyle w:val="Index2"/>
        <w:tabs>
          <w:tab w:val="right" w:leader="dot" w:pos="4310"/>
        </w:tabs>
        <w:rPr>
          <w:noProof/>
        </w:rPr>
      </w:pPr>
      <w:r w:rsidRPr="00DC369A">
        <w:rPr>
          <w:rFonts w:cs="Arial"/>
          <w:noProof/>
        </w:rPr>
        <w:t>TASK PARTITION SIZE (#4)</w:t>
      </w:r>
      <w:r>
        <w:rPr>
          <w:noProof/>
        </w:rPr>
        <w:t>, 314</w:t>
      </w:r>
    </w:p>
    <w:p w14:paraId="0BC5BF18" w14:textId="77777777" w:rsidR="00F43BA8" w:rsidRDefault="00F43BA8">
      <w:pPr>
        <w:pStyle w:val="Index2"/>
        <w:tabs>
          <w:tab w:val="right" w:leader="dot" w:pos="4310"/>
        </w:tabs>
        <w:rPr>
          <w:noProof/>
        </w:rPr>
      </w:pPr>
      <w:r w:rsidRPr="00DC369A">
        <w:rPr>
          <w:noProof/>
        </w:rPr>
        <w:t>TASKMAN FILES UCI (#5)</w:t>
      </w:r>
      <w:r>
        <w:rPr>
          <w:noProof/>
        </w:rPr>
        <w:t>, 320</w:t>
      </w:r>
    </w:p>
    <w:p w14:paraId="3C40A0BC" w14:textId="77777777" w:rsidR="00F43BA8" w:rsidRDefault="00F43BA8">
      <w:pPr>
        <w:pStyle w:val="Index2"/>
        <w:tabs>
          <w:tab w:val="right" w:leader="dot" w:pos="4310"/>
        </w:tabs>
        <w:rPr>
          <w:noProof/>
        </w:rPr>
      </w:pPr>
      <w:r w:rsidRPr="00DC369A">
        <w:rPr>
          <w:noProof/>
        </w:rPr>
        <w:t>TASKMAN FILES VOLUME SET (#6)</w:t>
      </w:r>
      <w:r>
        <w:rPr>
          <w:noProof/>
        </w:rPr>
        <w:t>, 320</w:t>
      </w:r>
    </w:p>
    <w:p w14:paraId="16631BCC" w14:textId="77777777" w:rsidR="00F43BA8" w:rsidRDefault="00F43BA8">
      <w:pPr>
        <w:pStyle w:val="Index2"/>
        <w:tabs>
          <w:tab w:val="right" w:leader="dot" w:pos="4310"/>
        </w:tabs>
        <w:rPr>
          <w:noProof/>
        </w:rPr>
      </w:pPr>
      <w:r w:rsidRPr="00DC369A">
        <w:rPr>
          <w:rFonts w:cs="Arial"/>
          <w:noProof/>
        </w:rPr>
        <w:t>TASKMAN HANG BETWEEN NEW JOBS (#7)</w:t>
      </w:r>
      <w:r>
        <w:rPr>
          <w:noProof/>
        </w:rPr>
        <w:t>, 315</w:t>
      </w:r>
    </w:p>
    <w:p w14:paraId="732E303B" w14:textId="77777777" w:rsidR="00F43BA8" w:rsidRDefault="00F43BA8">
      <w:pPr>
        <w:pStyle w:val="Index2"/>
        <w:tabs>
          <w:tab w:val="right" w:leader="dot" w:pos="4310"/>
        </w:tabs>
        <w:rPr>
          <w:noProof/>
        </w:rPr>
      </w:pPr>
      <w:r>
        <w:rPr>
          <w:noProof/>
        </w:rPr>
        <w:t>TASKMAN JOB LIMIT, 20, 313</w:t>
      </w:r>
    </w:p>
    <w:p w14:paraId="4DFD4071" w14:textId="77777777" w:rsidR="00F43BA8" w:rsidRDefault="00F43BA8">
      <w:pPr>
        <w:pStyle w:val="Index2"/>
        <w:tabs>
          <w:tab w:val="right" w:leader="dot" w:pos="4310"/>
        </w:tabs>
        <w:rPr>
          <w:noProof/>
        </w:rPr>
      </w:pPr>
      <w:r w:rsidRPr="00DC369A">
        <w:rPr>
          <w:rFonts w:cs="Arial"/>
          <w:noProof/>
        </w:rPr>
        <w:t>TASKMAN JOB LIMIT (#6)</w:t>
      </w:r>
      <w:r>
        <w:rPr>
          <w:noProof/>
        </w:rPr>
        <w:t>, 315</w:t>
      </w:r>
    </w:p>
    <w:p w14:paraId="079E1661" w14:textId="77777777" w:rsidR="00F43BA8" w:rsidRDefault="00F43BA8">
      <w:pPr>
        <w:pStyle w:val="Index2"/>
        <w:tabs>
          <w:tab w:val="right" w:leader="dot" w:pos="4310"/>
        </w:tabs>
        <w:rPr>
          <w:noProof/>
        </w:rPr>
      </w:pPr>
      <w:r w:rsidRPr="00DC369A">
        <w:rPr>
          <w:noProof/>
        </w:rPr>
        <w:t>TASKMAN PRINT A HEADER PAGE? (#26)</w:t>
      </w:r>
      <w:r>
        <w:rPr>
          <w:noProof/>
        </w:rPr>
        <w:t>, 326</w:t>
      </w:r>
    </w:p>
    <w:p w14:paraId="56CD4D38" w14:textId="77777777" w:rsidR="00F43BA8" w:rsidRDefault="00F43BA8">
      <w:pPr>
        <w:pStyle w:val="Index2"/>
        <w:tabs>
          <w:tab w:val="right" w:leader="dot" w:pos="4310"/>
        </w:tabs>
        <w:rPr>
          <w:noProof/>
        </w:rPr>
      </w:pPr>
      <w:r w:rsidRPr="00DC369A">
        <w:rPr>
          <w:noProof/>
        </w:rPr>
        <w:t>TELNET PORT (#66)</w:t>
      </w:r>
      <w:r>
        <w:rPr>
          <w:noProof/>
        </w:rPr>
        <w:t>, 255, 256</w:t>
      </w:r>
    </w:p>
    <w:p w14:paraId="1D185036" w14:textId="77777777" w:rsidR="00F43BA8" w:rsidRDefault="00F43BA8">
      <w:pPr>
        <w:pStyle w:val="Index2"/>
        <w:tabs>
          <w:tab w:val="right" w:leader="dot" w:pos="4310"/>
        </w:tabs>
        <w:rPr>
          <w:noProof/>
        </w:rPr>
      </w:pPr>
      <w:r>
        <w:rPr>
          <w:noProof/>
        </w:rPr>
        <w:t>TERMINATION DATE, 29, 48, 50, 201</w:t>
      </w:r>
    </w:p>
    <w:p w14:paraId="48C9EC8D" w14:textId="77777777" w:rsidR="00F43BA8" w:rsidRDefault="00F43BA8">
      <w:pPr>
        <w:pStyle w:val="Index2"/>
        <w:tabs>
          <w:tab w:val="right" w:leader="dot" w:pos="4310"/>
        </w:tabs>
        <w:rPr>
          <w:noProof/>
        </w:rPr>
      </w:pPr>
      <w:r w:rsidRPr="00DC369A">
        <w:rPr>
          <w:noProof/>
        </w:rPr>
        <w:t>TERMINATION DATE (#9.2)</w:t>
      </w:r>
      <w:r>
        <w:rPr>
          <w:noProof/>
        </w:rPr>
        <w:t>, 43, 47, 49, 107, 112</w:t>
      </w:r>
    </w:p>
    <w:p w14:paraId="0584BB43" w14:textId="77777777" w:rsidR="00F43BA8" w:rsidRDefault="00F43BA8">
      <w:pPr>
        <w:pStyle w:val="Index2"/>
        <w:tabs>
          <w:tab w:val="right" w:leader="dot" w:pos="4310"/>
        </w:tabs>
        <w:rPr>
          <w:noProof/>
        </w:rPr>
      </w:pPr>
      <w:r>
        <w:rPr>
          <w:noProof/>
        </w:rPr>
        <w:t>TEXT TERMINATOR, 46</w:t>
      </w:r>
    </w:p>
    <w:p w14:paraId="5010AB3E" w14:textId="77777777" w:rsidR="00F43BA8" w:rsidRDefault="00F43BA8">
      <w:pPr>
        <w:pStyle w:val="Index2"/>
        <w:tabs>
          <w:tab w:val="right" w:leader="dot" w:pos="4310"/>
        </w:tabs>
        <w:rPr>
          <w:noProof/>
        </w:rPr>
      </w:pPr>
      <w:r w:rsidRPr="00DC369A">
        <w:rPr>
          <w:rFonts w:cs="Arial"/>
          <w:noProof/>
        </w:rPr>
        <w:t>TEXT TERMINATOR (#31.2)</w:t>
      </w:r>
      <w:r>
        <w:rPr>
          <w:noProof/>
        </w:rPr>
        <w:t>, 14</w:t>
      </w:r>
    </w:p>
    <w:p w14:paraId="2A864251" w14:textId="77777777" w:rsidR="00F43BA8" w:rsidRDefault="00F43BA8">
      <w:pPr>
        <w:pStyle w:val="Index2"/>
        <w:tabs>
          <w:tab w:val="right" w:leader="dot" w:pos="4310"/>
        </w:tabs>
        <w:rPr>
          <w:noProof/>
        </w:rPr>
      </w:pPr>
      <w:r>
        <w:rPr>
          <w:noProof/>
        </w:rPr>
        <w:t>TIED ROUTINE, 18</w:t>
      </w:r>
    </w:p>
    <w:p w14:paraId="7BAADA44" w14:textId="77777777" w:rsidR="00F43BA8" w:rsidRDefault="00F43BA8">
      <w:pPr>
        <w:pStyle w:val="Index2"/>
        <w:tabs>
          <w:tab w:val="right" w:leader="dot" w:pos="4310"/>
        </w:tabs>
        <w:rPr>
          <w:noProof/>
        </w:rPr>
      </w:pPr>
      <w:r>
        <w:rPr>
          <w:noProof/>
        </w:rPr>
        <w:t>TIME PERIOD (#.01), 153</w:t>
      </w:r>
    </w:p>
    <w:p w14:paraId="64844F6C" w14:textId="77777777" w:rsidR="00F43BA8" w:rsidRDefault="00F43BA8">
      <w:pPr>
        <w:pStyle w:val="Index2"/>
        <w:tabs>
          <w:tab w:val="right" w:leader="dot" w:pos="4310"/>
        </w:tabs>
        <w:rPr>
          <w:noProof/>
        </w:rPr>
      </w:pPr>
      <w:r>
        <w:rPr>
          <w:noProof/>
        </w:rPr>
        <w:t>TIMED READ, 25</w:t>
      </w:r>
    </w:p>
    <w:p w14:paraId="42E7D1A7" w14:textId="77777777" w:rsidR="00F43BA8" w:rsidRDefault="00F43BA8">
      <w:pPr>
        <w:pStyle w:val="Index2"/>
        <w:tabs>
          <w:tab w:val="right" w:leader="dot" w:pos="4310"/>
        </w:tabs>
        <w:rPr>
          <w:noProof/>
        </w:rPr>
      </w:pPr>
      <w:r w:rsidRPr="00DC369A">
        <w:rPr>
          <w:noProof/>
        </w:rPr>
        <w:t>TIMED READ (#200.1)</w:t>
      </w:r>
      <w:r>
        <w:rPr>
          <w:noProof/>
        </w:rPr>
        <w:t>, 42</w:t>
      </w:r>
    </w:p>
    <w:p w14:paraId="5262D154" w14:textId="77777777" w:rsidR="00F43BA8" w:rsidRDefault="00F43BA8">
      <w:pPr>
        <w:pStyle w:val="Index2"/>
        <w:tabs>
          <w:tab w:val="right" w:leader="dot" w:pos="4310"/>
        </w:tabs>
        <w:rPr>
          <w:noProof/>
        </w:rPr>
      </w:pPr>
      <w:r w:rsidRPr="00DC369A">
        <w:rPr>
          <w:noProof/>
        </w:rPr>
        <w:t>TIMES/DAYS PROHIBITED (#3.91) Multiple</w:t>
      </w:r>
      <w:r>
        <w:rPr>
          <w:noProof/>
        </w:rPr>
        <w:t>, 199, 200</w:t>
      </w:r>
    </w:p>
    <w:p w14:paraId="34055F4E" w14:textId="77777777" w:rsidR="00F43BA8" w:rsidRDefault="00F43BA8">
      <w:pPr>
        <w:pStyle w:val="Index2"/>
        <w:tabs>
          <w:tab w:val="right" w:leader="dot" w:pos="4310"/>
        </w:tabs>
        <w:rPr>
          <w:noProof/>
        </w:rPr>
      </w:pPr>
      <w:r w:rsidRPr="00DC369A">
        <w:rPr>
          <w:noProof/>
        </w:rPr>
        <w:t>TITLE (#8)</w:t>
      </w:r>
      <w:r>
        <w:rPr>
          <w:noProof/>
        </w:rPr>
        <w:t>, 13, 38</w:t>
      </w:r>
    </w:p>
    <w:p w14:paraId="4D25FA5E" w14:textId="77777777" w:rsidR="00F43BA8" w:rsidRDefault="00F43BA8">
      <w:pPr>
        <w:pStyle w:val="Index2"/>
        <w:tabs>
          <w:tab w:val="right" w:leader="dot" w:pos="4310"/>
        </w:tabs>
        <w:rPr>
          <w:noProof/>
        </w:rPr>
      </w:pPr>
      <w:r w:rsidRPr="00DC369A">
        <w:rPr>
          <w:noProof/>
        </w:rPr>
        <w:t>TO UCI (#3)</w:t>
      </w:r>
      <w:r>
        <w:rPr>
          <w:noProof/>
        </w:rPr>
        <w:t>, 322</w:t>
      </w:r>
    </w:p>
    <w:p w14:paraId="4502C97B" w14:textId="77777777" w:rsidR="00F43BA8" w:rsidRDefault="00F43BA8">
      <w:pPr>
        <w:pStyle w:val="Index2"/>
        <w:tabs>
          <w:tab w:val="right" w:leader="dot" w:pos="4310"/>
        </w:tabs>
        <w:rPr>
          <w:noProof/>
        </w:rPr>
      </w:pPr>
      <w:r w:rsidRPr="00DC369A">
        <w:rPr>
          <w:noProof/>
        </w:rPr>
        <w:t>TO VOLUME SET (#2)</w:t>
      </w:r>
      <w:r>
        <w:rPr>
          <w:noProof/>
        </w:rPr>
        <w:t>, 322</w:t>
      </w:r>
    </w:p>
    <w:p w14:paraId="16F84BA7" w14:textId="77777777" w:rsidR="00F43BA8" w:rsidRDefault="00F43BA8">
      <w:pPr>
        <w:pStyle w:val="Index2"/>
        <w:tabs>
          <w:tab w:val="right" w:leader="dot" w:pos="4310"/>
        </w:tabs>
        <w:rPr>
          <w:noProof/>
        </w:rPr>
      </w:pPr>
      <w:r w:rsidRPr="00DC369A">
        <w:rPr>
          <w:rFonts w:cs="Times New Roman"/>
          <w:noProof/>
        </w:rPr>
        <w:t>TRANSLATION (#.847) Subfield</w:t>
      </w:r>
      <w:r>
        <w:rPr>
          <w:noProof/>
        </w:rPr>
        <w:t>, 71</w:t>
      </w:r>
    </w:p>
    <w:p w14:paraId="4E7B0296" w14:textId="77777777" w:rsidR="00F43BA8" w:rsidRDefault="00F43BA8">
      <w:pPr>
        <w:pStyle w:val="Index2"/>
        <w:tabs>
          <w:tab w:val="right" w:leader="dot" w:pos="4310"/>
        </w:tabs>
        <w:rPr>
          <w:noProof/>
        </w:rPr>
      </w:pPr>
      <w:r>
        <w:rPr>
          <w:noProof/>
        </w:rPr>
        <w:t>TRANSPORT BUILD NUMBER (#63), 382, 404</w:t>
      </w:r>
    </w:p>
    <w:p w14:paraId="601F01D1" w14:textId="77777777" w:rsidR="00F43BA8" w:rsidRDefault="00F43BA8">
      <w:pPr>
        <w:pStyle w:val="Index2"/>
        <w:tabs>
          <w:tab w:val="right" w:leader="dot" w:pos="4310"/>
        </w:tabs>
        <w:rPr>
          <w:noProof/>
        </w:rPr>
      </w:pPr>
      <w:r>
        <w:rPr>
          <w:noProof/>
        </w:rPr>
        <w:t>TYPE</w:t>
      </w:r>
    </w:p>
    <w:p w14:paraId="20959A27" w14:textId="77777777" w:rsidR="00F43BA8" w:rsidRDefault="00F43BA8">
      <w:pPr>
        <w:pStyle w:val="Index3"/>
        <w:tabs>
          <w:tab w:val="right" w:leader="dot" w:pos="4310"/>
        </w:tabs>
        <w:rPr>
          <w:noProof/>
        </w:rPr>
      </w:pPr>
      <w:r>
        <w:rPr>
          <w:noProof/>
        </w:rPr>
        <w:t>DEVICE (#3.5) File, 254</w:t>
      </w:r>
    </w:p>
    <w:p w14:paraId="26477AE0" w14:textId="77777777" w:rsidR="00F43BA8" w:rsidRDefault="00F43BA8">
      <w:pPr>
        <w:pStyle w:val="Index2"/>
        <w:tabs>
          <w:tab w:val="right" w:leader="dot" w:pos="4310"/>
        </w:tabs>
        <w:rPr>
          <w:noProof/>
        </w:rPr>
      </w:pPr>
      <w:r w:rsidRPr="00DC369A">
        <w:rPr>
          <w:noProof/>
        </w:rPr>
        <w:t>TYPE (#.1)</w:t>
      </w:r>
    </w:p>
    <w:p w14:paraId="1F419967" w14:textId="77777777" w:rsidR="00F43BA8" w:rsidRDefault="00F43BA8">
      <w:pPr>
        <w:pStyle w:val="Index3"/>
        <w:tabs>
          <w:tab w:val="right" w:leader="dot" w:pos="4310"/>
        </w:tabs>
        <w:rPr>
          <w:noProof/>
        </w:rPr>
      </w:pPr>
      <w:r w:rsidRPr="00DC369A">
        <w:rPr>
          <w:noProof/>
        </w:rPr>
        <w:t>VOLUME SET (#14.5) File</w:t>
      </w:r>
      <w:r>
        <w:rPr>
          <w:noProof/>
        </w:rPr>
        <w:t>, 318, 319</w:t>
      </w:r>
    </w:p>
    <w:p w14:paraId="32A6B679" w14:textId="77777777" w:rsidR="00F43BA8" w:rsidRDefault="00F43BA8">
      <w:pPr>
        <w:pStyle w:val="Index2"/>
        <w:tabs>
          <w:tab w:val="right" w:leader="dot" w:pos="4310"/>
        </w:tabs>
        <w:rPr>
          <w:noProof/>
        </w:rPr>
      </w:pPr>
      <w:r w:rsidRPr="00DC369A">
        <w:rPr>
          <w:noProof/>
        </w:rPr>
        <w:t>TYPE (#2)</w:t>
      </w:r>
    </w:p>
    <w:p w14:paraId="40B30052" w14:textId="77777777" w:rsidR="00F43BA8" w:rsidRDefault="00F43BA8">
      <w:pPr>
        <w:pStyle w:val="Index3"/>
        <w:tabs>
          <w:tab w:val="right" w:leader="dot" w:pos="4310"/>
        </w:tabs>
        <w:rPr>
          <w:noProof/>
        </w:rPr>
      </w:pPr>
      <w:r w:rsidRPr="00DC369A">
        <w:rPr>
          <w:noProof/>
        </w:rPr>
        <w:t>DEVICE (#3.5) File</w:t>
      </w:r>
      <w:r>
        <w:rPr>
          <w:noProof/>
        </w:rPr>
        <w:t>, 253, 325</w:t>
      </w:r>
    </w:p>
    <w:p w14:paraId="2E2024C1" w14:textId="77777777" w:rsidR="00F43BA8" w:rsidRDefault="00F43BA8">
      <w:pPr>
        <w:pStyle w:val="Index2"/>
        <w:tabs>
          <w:tab w:val="right" w:leader="dot" w:pos="4310"/>
        </w:tabs>
        <w:rPr>
          <w:noProof/>
        </w:rPr>
      </w:pPr>
      <w:r w:rsidRPr="00DC369A">
        <w:rPr>
          <w:noProof/>
        </w:rPr>
        <w:t>TYPE (#4)</w:t>
      </w:r>
    </w:p>
    <w:p w14:paraId="222EC739" w14:textId="77777777" w:rsidR="00F43BA8" w:rsidRDefault="00F43BA8">
      <w:pPr>
        <w:pStyle w:val="Index3"/>
        <w:tabs>
          <w:tab w:val="right" w:leader="dot" w:pos="4310"/>
        </w:tabs>
        <w:rPr>
          <w:noProof/>
        </w:rPr>
      </w:pPr>
      <w:r w:rsidRPr="00DC369A">
        <w:rPr>
          <w:noProof/>
        </w:rPr>
        <w:t>OPTION (#19) File</w:t>
      </w:r>
      <w:r>
        <w:rPr>
          <w:noProof/>
        </w:rPr>
        <w:t>, 200</w:t>
      </w:r>
    </w:p>
    <w:p w14:paraId="779D97A4" w14:textId="77777777" w:rsidR="00F43BA8" w:rsidRDefault="00F43BA8">
      <w:pPr>
        <w:pStyle w:val="Index2"/>
        <w:tabs>
          <w:tab w:val="right" w:leader="dot" w:pos="4310"/>
        </w:tabs>
        <w:rPr>
          <w:noProof/>
        </w:rPr>
      </w:pPr>
      <w:r>
        <w:rPr>
          <w:noProof/>
        </w:rPr>
        <w:t>TYPE-AHEAD, 24</w:t>
      </w:r>
    </w:p>
    <w:p w14:paraId="73CF68C9" w14:textId="77777777" w:rsidR="00F43BA8" w:rsidRDefault="00F43BA8">
      <w:pPr>
        <w:pStyle w:val="Index2"/>
        <w:tabs>
          <w:tab w:val="right" w:leader="dot" w:pos="4310"/>
        </w:tabs>
        <w:rPr>
          <w:noProof/>
        </w:rPr>
      </w:pPr>
      <w:r w:rsidRPr="00DC369A">
        <w:rPr>
          <w:noProof/>
        </w:rPr>
        <w:t>TYPE-AHEAD (#.09)</w:t>
      </w:r>
      <w:r>
        <w:rPr>
          <w:noProof/>
        </w:rPr>
        <w:t>, 71</w:t>
      </w:r>
    </w:p>
    <w:p w14:paraId="76F3CABF" w14:textId="77777777" w:rsidR="00F43BA8" w:rsidRDefault="00F43BA8">
      <w:pPr>
        <w:pStyle w:val="Index2"/>
        <w:tabs>
          <w:tab w:val="right" w:leader="dot" w:pos="4310"/>
        </w:tabs>
        <w:rPr>
          <w:noProof/>
        </w:rPr>
      </w:pPr>
      <w:r w:rsidRPr="00DC369A">
        <w:rPr>
          <w:noProof/>
        </w:rPr>
        <w:t>TYPE-AHEAD (#200.09)</w:t>
      </w:r>
      <w:r>
        <w:rPr>
          <w:noProof/>
        </w:rPr>
        <w:t>, 14, 42</w:t>
      </w:r>
    </w:p>
    <w:p w14:paraId="01B5F89A" w14:textId="77777777" w:rsidR="00F43BA8" w:rsidRDefault="00F43BA8">
      <w:pPr>
        <w:pStyle w:val="Index2"/>
        <w:tabs>
          <w:tab w:val="right" w:leader="dot" w:pos="4310"/>
        </w:tabs>
        <w:rPr>
          <w:noProof/>
        </w:rPr>
      </w:pPr>
      <w:r>
        <w:rPr>
          <w:noProof/>
        </w:rPr>
        <w:t>UCI ASSOCIATION TABLE, 321</w:t>
      </w:r>
    </w:p>
    <w:p w14:paraId="3D0EDF1F" w14:textId="77777777" w:rsidR="00F43BA8" w:rsidRDefault="00F43BA8">
      <w:pPr>
        <w:pStyle w:val="Index2"/>
        <w:tabs>
          <w:tab w:val="right" w:leader="dot" w:pos="4310"/>
        </w:tabs>
        <w:rPr>
          <w:noProof/>
        </w:rPr>
      </w:pPr>
      <w:r w:rsidRPr="00DC369A">
        <w:rPr>
          <w:noProof/>
        </w:rPr>
        <w:t>USE PARAMETERS (#19.5)</w:t>
      </w:r>
    </w:p>
    <w:p w14:paraId="7E92846C" w14:textId="77777777" w:rsidR="00F43BA8" w:rsidRDefault="00F43BA8">
      <w:pPr>
        <w:pStyle w:val="Index3"/>
        <w:tabs>
          <w:tab w:val="right" w:leader="dot" w:pos="4310"/>
        </w:tabs>
        <w:rPr>
          <w:noProof/>
        </w:rPr>
      </w:pPr>
      <w:r w:rsidRPr="00DC369A">
        <w:rPr>
          <w:noProof/>
        </w:rPr>
        <w:t>DEVICE (#3.5) File</w:t>
      </w:r>
      <w:r>
        <w:rPr>
          <w:noProof/>
        </w:rPr>
        <w:t>, 253</w:t>
      </w:r>
    </w:p>
    <w:p w14:paraId="55EF241C" w14:textId="77777777" w:rsidR="00F43BA8" w:rsidRDefault="00F43BA8">
      <w:pPr>
        <w:pStyle w:val="Index2"/>
        <w:tabs>
          <w:tab w:val="right" w:leader="dot" w:pos="4310"/>
        </w:tabs>
        <w:rPr>
          <w:noProof/>
        </w:rPr>
      </w:pPr>
      <w:r>
        <w:rPr>
          <w:noProof/>
        </w:rPr>
        <w:t>USE TIMEOUT ON OPENS (#2009.5)</w:t>
      </w:r>
    </w:p>
    <w:p w14:paraId="52493032" w14:textId="77777777" w:rsidR="00F43BA8" w:rsidRDefault="00F43BA8">
      <w:pPr>
        <w:pStyle w:val="Index3"/>
        <w:tabs>
          <w:tab w:val="right" w:leader="dot" w:pos="4310"/>
        </w:tabs>
        <w:rPr>
          <w:noProof/>
        </w:rPr>
      </w:pPr>
      <w:r>
        <w:rPr>
          <w:noProof/>
        </w:rPr>
        <w:t>DEVICE (#3.5) File, 291</w:t>
      </w:r>
    </w:p>
    <w:p w14:paraId="5CCAC8D3" w14:textId="77777777" w:rsidR="00F43BA8" w:rsidRDefault="00F43BA8">
      <w:pPr>
        <w:pStyle w:val="Index2"/>
        <w:tabs>
          <w:tab w:val="right" w:leader="dot" w:pos="4310"/>
        </w:tabs>
        <w:rPr>
          <w:noProof/>
        </w:rPr>
      </w:pPr>
      <w:r>
        <w:rPr>
          <w:noProof/>
        </w:rPr>
        <w:t>USER CHARACTERISTICS TEMPLATE, 46</w:t>
      </w:r>
    </w:p>
    <w:p w14:paraId="6A873E9C" w14:textId="77777777" w:rsidR="00F43BA8" w:rsidRDefault="00F43BA8">
      <w:pPr>
        <w:pStyle w:val="Index2"/>
        <w:tabs>
          <w:tab w:val="right" w:leader="dot" w:pos="4310"/>
        </w:tabs>
        <w:rPr>
          <w:noProof/>
        </w:rPr>
      </w:pPr>
      <w:r>
        <w:rPr>
          <w:noProof/>
        </w:rPr>
        <w:t>USER CLASS (#9.5), 51</w:t>
      </w:r>
    </w:p>
    <w:p w14:paraId="6179DF74" w14:textId="77777777" w:rsidR="00F43BA8" w:rsidRDefault="00F43BA8">
      <w:pPr>
        <w:pStyle w:val="Index2"/>
        <w:tabs>
          <w:tab w:val="right" w:leader="dot" w:pos="4310"/>
        </w:tabs>
        <w:rPr>
          <w:noProof/>
        </w:rPr>
      </w:pPr>
      <w:r>
        <w:rPr>
          <w:noProof/>
        </w:rPr>
        <w:t>VA# (#53.3), 110, 112</w:t>
      </w:r>
    </w:p>
    <w:p w14:paraId="1B7E5DDA" w14:textId="77777777" w:rsidR="00F43BA8" w:rsidRDefault="00F43BA8">
      <w:pPr>
        <w:pStyle w:val="Index2"/>
        <w:tabs>
          <w:tab w:val="right" w:leader="dot" w:pos="4310"/>
        </w:tabs>
        <w:rPr>
          <w:noProof/>
        </w:rPr>
      </w:pPr>
      <w:r w:rsidRPr="00DC369A">
        <w:rPr>
          <w:noProof/>
        </w:rPr>
        <w:t>VAX ENVIRONMENT FOR DCL (#9)</w:t>
      </w:r>
      <w:r>
        <w:rPr>
          <w:noProof/>
        </w:rPr>
        <w:t>, 317, 328</w:t>
      </w:r>
    </w:p>
    <w:p w14:paraId="59E33F92" w14:textId="77777777" w:rsidR="00F43BA8" w:rsidRDefault="00F43BA8">
      <w:pPr>
        <w:pStyle w:val="Index2"/>
        <w:tabs>
          <w:tab w:val="right" w:leader="dot" w:pos="4310"/>
        </w:tabs>
        <w:rPr>
          <w:noProof/>
        </w:rPr>
      </w:pPr>
      <w:r w:rsidRPr="00DC369A">
        <w:rPr>
          <w:noProof/>
        </w:rPr>
        <w:t>VERIFY CODE</w:t>
      </w:r>
      <w:r>
        <w:rPr>
          <w:noProof/>
        </w:rPr>
        <w:t>, 39</w:t>
      </w:r>
    </w:p>
    <w:p w14:paraId="7E0AB9E6" w14:textId="77777777" w:rsidR="00F43BA8" w:rsidRDefault="00F43BA8">
      <w:pPr>
        <w:pStyle w:val="Index2"/>
        <w:tabs>
          <w:tab w:val="right" w:leader="dot" w:pos="4310"/>
        </w:tabs>
        <w:rPr>
          <w:noProof/>
        </w:rPr>
      </w:pPr>
      <w:r w:rsidRPr="00DC369A">
        <w:rPr>
          <w:rFonts w:cs="Arial"/>
          <w:noProof/>
        </w:rPr>
        <w:t>VERIFY CODE (#7.2)</w:t>
      </w:r>
      <w:r>
        <w:rPr>
          <w:noProof/>
        </w:rPr>
        <w:t>, 15, 39</w:t>
      </w:r>
    </w:p>
    <w:p w14:paraId="7C8AA20A" w14:textId="77777777" w:rsidR="00F43BA8" w:rsidRDefault="00F43BA8">
      <w:pPr>
        <w:pStyle w:val="Index2"/>
        <w:tabs>
          <w:tab w:val="right" w:leader="dot" w:pos="4310"/>
        </w:tabs>
        <w:rPr>
          <w:noProof/>
        </w:rPr>
      </w:pPr>
      <w:r>
        <w:rPr>
          <w:noProof/>
        </w:rPr>
        <w:t>VERSION Multiple, 376</w:t>
      </w:r>
    </w:p>
    <w:p w14:paraId="6D7752A4" w14:textId="77777777" w:rsidR="00F43BA8" w:rsidRDefault="00F43BA8">
      <w:pPr>
        <w:pStyle w:val="Index2"/>
        <w:tabs>
          <w:tab w:val="right" w:leader="dot" w:pos="4310"/>
        </w:tabs>
        <w:rPr>
          <w:noProof/>
        </w:rPr>
      </w:pPr>
      <w:r w:rsidRPr="00DC369A">
        <w:rPr>
          <w:noProof/>
        </w:rPr>
        <w:t>VMS DEVICE TYPE (#63)</w:t>
      </w:r>
      <w:r>
        <w:rPr>
          <w:noProof/>
        </w:rPr>
        <w:t>, 255</w:t>
      </w:r>
    </w:p>
    <w:p w14:paraId="15AA44E8" w14:textId="77777777" w:rsidR="00F43BA8" w:rsidRDefault="00F43BA8">
      <w:pPr>
        <w:pStyle w:val="Index2"/>
        <w:tabs>
          <w:tab w:val="right" w:leader="dot" w:pos="4310"/>
        </w:tabs>
        <w:rPr>
          <w:noProof/>
        </w:rPr>
      </w:pPr>
      <w:r w:rsidRPr="00DC369A">
        <w:rPr>
          <w:noProof/>
        </w:rPr>
        <w:t>VOICE PAGER (#.137)</w:t>
      </w:r>
      <w:r>
        <w:rPr>
          <w:noProof/>
        </w:rPr>
        <w:t>, 13, 43, 82</w:t>
      </w:r>
    </w:p>
    <w:p w14:paraId="40223E57" w14:textId="77777777" w:rsidR="00F43BA8" w:rsidRDefault="00F43BA8">
      <w:pPr>
        <w:pStyle w:val="Index2"/>
        <w:tabs>
          <w:tab w:val="right" w:leader="dot" w:pos="4310"/>
        </w:tabs>
        <w:rPr>
          <w:noProof/>
        </w:rPr>
      </w:pPr>
      <w:r w:rsidRPr="00DC369A">
        <w:rPr>
          <w:noProof/>
        </w:rPr>
        <w:t>VOLUME SET (#.01)</w:t>
      </w:r>
    </w:p>
    <w:p w14:paraId="7CBE6312" w14:textId="77777777" w:rsidR="00F43BA8" w:rsidRDefault="00F43BA8">
      <w:pPr>
        <w:pStyle w:val="Index3"/>
        <w:tabs>
          <w:tab w:val="right" w:leader="dot" w:pos="4310"/>
        </w:tabs>
        <w:rPr>
          <w:noProof/>
        </w:rPr>
      </w:pPr>
      <w:r w:rsidRPr="00DC369A">
        <w:rPr>
          <w:noProof/>
        </w:rPr>
        <w:t>VOLUME SET (#14.5) File</w:t>
      </w:r>
      <w:r>
        <w:rPr>
          <w:noProof/>
        </w:rPr>
        <w:t>, 318</w:t>
      </w:r>
    </w:p>
    <w:p w14:paraId="2EEBB714" w14:textId="77777777" w:rsidR="00F43BA8" w:rsidRDefault="00F43BA8">
      <w:pPr>
        <w:pStyle w:val="Index2"/>
        <w:tabs>
          <w:tab w:val="right" w:leader="dot" w:pos="4310"/>
        </w:tabs>
        <w:rPr>
          <w:noProof/>
        </w:rPr>
      </w:pPr>
      <w:r w:rsidRPr="00DC369A">
        <w:rPr>
          <w:rFonts w:cs="Arial"/>
          <w:noProof/>
        </w:rPr>
        <w:t>VOLUME SET (#41) Multiple</w:t>
      </w:r>
    </w:p>
    <w:p w14:paraId="23DB58C1" w14:textId="77777777" w:rsidR="00F43BA8" w:rsidRDefault="00F43BA8">
      <w:pPr>
        <w:pStyle w:val="Index3"/>
        <w:tabs>
          <w:tab w:val="right" w:leader="dot" w:pos="4310"/>
        </w:tabs>
        <w:rPr>
          <w:noProof/>
        </w:rPr>
      </w:pPr>
      <w:r w:rsidRPr="00DC369A">
        <w:rPr>
          <w:rFonts w:cs="Arial"/>
          <w:noProof/>
        </w:rPr>
        <w:t>KERNEL SYSTEM PARAMETERS (#8989.3) File</w:t>
      </w:r>
      <w:r>
        <w:rPr>
          <w:noProof/>
        </w:rPr>
        <w:t>, 315</w:t>
      </w:r>
    </w:p>
    <w:p w14:paraId="30E89977" w14:textId="77777777" w:rsidR="00F43BA8" w:rsidRDefault="00F43BA8">
      <w:pPr>
        <w:pStyle w:val="Index2"/>
        <w:tabs>
          <w:tab w:val="right" w:leader="dot" w:pos="4310"/>
        </w:tabs>
        <w:rPr>
          <w:noProof/>
        </w:rPr>
      </w:pPr>
      <w:r>
        <w:rPr>
          <w:noProof/>
        </w:rPr>
        <w:t>VOLUME SET Multiple</w:t>
      </w:r>
    </w:p>
    <w:p w14:paraId="66542A4B" w14:textId="77777777" w:rsidR="00F43BA8" w:rsidRDefault="00F43BA8">
      <w:pPr>
        <w:pStyle w:val="Index3"/>
        <w:tabs>
          <w:tab w:val="right" w:leader="dot" w:pos="4310"/>
        </w:tabs>
        <w:rPr>
          <w:noProof/>
        </w:rPr>
      </w:pPr>
      <w:r>
        <w:rPr>
          <w:noProof/>
        </w:rPr>
        <w:t>KERNEL SYSTEM PARAMETERS (#8989.3) File, 20</w:t>
      </w:r>
    </w:p>
    <w:p w14:paraId="45E764B3" w14:textId="77777777" w:rsidR="00F43BA8" w:rsidRDefault="00F43BA8">
      <w:pPr>
        <w:pStyle w:val="Index2"/>
        <w:tabs>
          <w:tab w:val="right" w:leader="dot" w:pos="4310"/>
        </w:tabs>
        <w:rPr>
          <w:noProof/>
        </w:rPr>
      </w:pPr>
      <w:r w:rsidRPr="00DC369A">
        <w:rPr>
          <w:noProof/>
        </w:rPr>
        <w:t>VOLUME SET(CPU) (#1.9)</w:t>
      </w:r>
    </w:p>
    <w:p w14:paraId="590EFE9E" w14:textId="77777777" w:rsidR="00F43BA8" w:rsidRDefault="00F43BA8">
      <w:pPr>
        <w:pStyle w:val="Index3"/>
        <w:tabs>
          <w:tab w:val="right" w:leader="dot" w:pos="4310"/>
        </w:tabs>
        <w:rPr>
          <w:noProof/>
        </w:rPr>
      </w:pPr>
      <w:r w:rsidRPr="00DC369A">
        <w:rPr>
          <w:noProof/>
        </w:rPr>
        <w:t>DEVICE (#3.5) File</w:t>
      </w:r>
      <w:r>
        <w:rPr>
          <w:noProof/>
        </w:rPr>
        <w:t>, 252, 265, 269, 270, 325, 353</w:t>
      </w:r>
    </w:p>
    <w:p w14:paraId="2F4ADA34" w14:textId="77777777" w:rsidR="00F43BA8" w:rsidRDefault="00F43BA8">
      <w:pPr>
        <w:pStyle w:val="Index1"/>
        <w:tabs>
          <w:tab w:val="right" w:leader="dot" w:pos="4310"/>
        </w:tabs>
        <w:rPr>
          <w:noProof/>
        </w:rPr>
      </w:pPr>
      <w:r w:rsidRPr="00DC369A">
        <w:rPr>
          <w:noProof/>
        </w:rPr>
        <w:t>Fields Being Audited Option</w:t>
      </w:r>
      <w:r>
        <w:rPr>
          <w:noProof/>
        </w:rPr>
        <w:t>, 66</w:t>
      </w:r>
    </w:p>
    <w:p w14:paraId="65A1B875" w14:textId="77777777" w:rsidR="00F43BA8" w:rsidRDefault="00F43BA8">
      <w:pPr>
        <w:pStyle w:val="Index1"/>
        <w:tabs>
          <w:tab w:val="right" w:leader="dot" w:pos="4310"/>
        </w:tabs>
        <w:rPr>
          <w:noProof/>
        </w:rPr>
      </w:pPr>
      <w:r>
        <w:rPr>
          <w:noProof/>
        </w:rPr>
        <w:t>File Access Security, 37, 40, 62, 63</w:t>
      </w:r>
    </w:p>
    <w:p w14:paraId="082E49DB" w14:textId="77777777" w:rsidR="00F43BA8" w:rsidRDefault="00F43BA8">
      <w:pPr>
        <w:pStyle w:val="Index2"/>
        <w:tabs>
          <w:tab w:val="right" w:leader="dot" w:pos="4310"/>
        </w:tabs>
        <w:rPr>
          <w:noProof/>
        </w:rPr>
      </w:pPr>
      <w:r>
        <w:rPr>
          <w:noProof/>
        </w:rPr>
        <w:t>Access Level, 66</w:t>
      </w:r>
    </w:p>
    <w:p w14:paraId="72D418DE" w14:textId="77777777" w:rsidR="00F43BA8" w:rsidRDefault="00F43BA8">
      <w:pPr>
        <w:pStyle w:val="Index2"/>
        <w:tabs>
          <w:tab w:val="right" w:leader="dot" w:pos="4310"/>
        </w:tabs>
        <w:rPr>
          <w:noProof/>
        </w:rPr>
      </w:pPr>
      <w:r>
        <w:rPr>
          <w:noProof/>
        </w:rPr>
        <w:t>AUDIT, 62, 65, 66, 68, 69</w:t>
      </w:r>
    </w:p>
    <w:p w14:paraId="4DCAF356" w14:textId="77777777" w:rsidR="00F43BA8" w:rsidRDefault="00F43BA8">
      <w:pPr>
        <w:pStyle w:val="Index2"/>
        <w:tabs>
          <w:tab w:val="right" w:leader="dot" w:pos="4310"/>
        </w:tabs>
        <w:rPr>
          <w:noProof/>
        </w:rPr>
      </w:pPr>
      <w:r>
        <w:rPr>
          <w:noProof/>
        </w:rPr>
        <w:t>Conversion</w:t>
      </w:r>
    </w:p>
    <w:p w14:paraId="7DE5F94A" w14:textId="77777777" w:rsidR="00F43BA8" w:rsidRDefault="00F43BA8">
      <w:pPr>
        <w:pStyle w:val="Index3"/>
        <w:tabs>
          <w:tab w:val="right" w:leader="dot" w:pos="4310"/>
        </w:tabs>
        <w:rPr>
          <w:noProof/>
        </w:rPr>
      </w:pPr>
      <w:r>
        <w:rPr>
          <w:noProof/>
        </w:rPr>
        <w:t>Advance Preparation, 75</w:t>
      </w:r>
    </w:p>
    <w:p w14:paraId="7A997DEC" w14:textId="77777777" w:rsidR="00F43BA8" w:rsidRDefault="00F43BA8">
      <w:pPr>
        <w:pStyle w:val="Index3"/>
        <w:tabs>
          <w:tab w:val="right" w:leader="dot" w:pos="4310"/>
        </w:tabs>
        <w:rPr>
          <w:noProof/>
        </w:rPr>
      </w:pPr>
      <w:r>
        <w:rPr>
          <w:noProof/>
        </w:rPr>
        <w:t>Advantages, 75</w:t>
      </w:r>
    </w:p>
    <w:p w14:paraId="6D80B241" w14:textId="77777777" w:rsidR="00F43BA8" w:rsidRDefault="00F43BA8">
      <w:pPr>
        <w:pStyle w:val="Index3"/>
        <w:tabs>
          <w:tab w:val="right" w:leader="dot" w:pos="4310"/>
        </w:tabs>
        <w:rPr>
          <w:noProof/>
        </w:rPr>
      </w:pPr>
      <w:r>
        <w:rPr>
          <w:noProof/>
        </w:rPr>
        <w:t>After, 80</w:t>
      </w:r>
    </w:p>
    <w:p w14:paraId="7D435AA0" w14:textId="77777777" w:rsidR="00F43BA8" w:rsidRDefault="00F43BA8">
      <w:pPr>
        <w:pStyle w:val="Index3"/>
        <w:tabs>
          <w:tab w:val="right" w:leader="dot" w:pos="4310"/>
        </w:tabs>
        <w:rPr>
          <w:noProof/>
        </w:rPr>
      </w:pPr>
      <w:r>
        <w:rPr>
          <w:noProof/>
        </w:rPr>
        <w:t>Instructions, 79</w:t>
      </w:r>
    </w:p>
    <w:p w14:paraId="1BF8A570" w14:textId="77777777" w:rsidR="00F43BA8" w:rsidRDefault="00F43BA8">
      <w:pPr>
        <w:pStyle w:val="Index3"/>
        <w:tabs>
          <w:tab w:val="right" w:leader="dot" w:pos="4310"/>
        </w:tabs>
        <w:rPr>
          <w:noProof/>
        </w:rPr>
      </w:pPr>
      <w:r>
        <w:rPr>
          <w:noProof/>
        </w:rPr>
        <w:t>Summary, 78</w:t>
      </w:r>
    </w:p>
    <w:p w14:paraId="2CEF7029" w14:textId="77777777" w:rsidR="00F43BA8" w:rsidRDefault="00F43BA8">
      <w:pPr>
        <w:pStyle w:val="Index2"/>
        <w:tabs>
          <w:tab w:val="right" w:leader="dot" w:pos="4310"/>
        </w:tabs>
        <w:rPr>
          <w:noProof/>
        </w:rPr>
      </w:pPr>
      <w:r>
        <w:rPr>
          <w:noProof/>
        </w:rPr>
        <w:t>DATA DICTIONARY, 62, 65, 66, 68, 69, 79</w:t>
      </w:r>
    </w:p>
    <w:p w14:paraId="78AEB0C1" w14:textId="77777777" w:rsidR="00F43BA8" w:rsidRDefault="00F43BA8">
      <w:pPr>
        <w:pStyle w:val="Index2"/>
        <w:tabs>
          <w:tab w:val="right" w:leader="dot" w:pos="4310"/>
        </w:tabs>
        <w:rPr>
          <w:noProof/>
        </w:rPr>
      </w:pPr>
      <w:r>
        <w:rPr>
          <w:noProof/>
        </w:rPr>
        <w:t>DELETE, 62, 64, 65, 67, 68</w:t>
      </w:r>
    </w:p>
    <w:p w14:paraId="60BFD07A" w14:textId="77777777" w:rsidR="00F43BA8" w:rsidRDefault="00F43BA8">
      <w:pPr>
        <w:pStyle w:val="Index2"/>
        <w:tabs>
          <w:tab w:val="right" w:leader="dot" w:pos="4310"/>
        </w:tabs>
        <w:rPr>
          <w:noProof/>
        </w:rPr>
      </w:pPr>
      <w:r w:rsidRPr="00DC369A">
        <w:rPr>
          <w:noProof/>
        </w:rPr>
        <w:t>DELETE Access</w:t>
      </w:r>
      <w:r>
        <w:rPr>
          <w:noProof/>
        </w:rPr>
        <w:t>, 40, 64</w:t>
      </w:r>
    </w:p>
    <w:p w14:paraId="39ADB59B" w14:textId="77777777" w:rsidR="00F43BA8" w:rsidRDefault="00F43BA8">
      <w:pPr>
        <w:pStyle w:val="Index2"/>
        <w:tabs>
          <w:tab w:val="right" w:leader="dot" w:pos="4310"/>
        </w:tabs>
        <w:rPr>
          <w:noProof/>
        </w:rPr>
      </w:pPr>
      <w:r w:rsidRPr="00DC369A">
        <w:rPr>
          <w:noProof/>
        </w:rPr>
        <w:t>LAYGO</w:t>
      </w:r>
      <w:r>
        <w:rPr>
          <w:noProof/>
        </w:rPr>
        <w:t>, 38, 62, 64, 65, 67, 68, 79, 80, 142</w:t>
      </w:r>
    </w:p>
    <w:p w14:paraId="581CDA9E" w14:textId="77777777" w:rsidR="00F43BA8" w:rsidRDefault="00F43BA8">
      <w:pPr>
        <w:pStyle w:val="Index2"/>
        <w:tabs>
          <w:tab w:val="right" w:leader="dot" w:pos="4310"/>
        </w:tabs>
        <w:rPr>
          <w:noProof/>
        </w:rPr>
      </w:pPr>
      <w:r>
        <w:rPr>
          <w:noProof/>
        </w:rPr>
        <w:t>LAYGO Access, 64</w:t>
      </w:r>
    </w:p>
    <w:p w14:paraId="65FBBB09" w14:textId="77777777" w:rsidR="00F43BA8" w:rsidRDefault="00F43BA8">
      <w:pPr>
        <w:pStyle w:val="Index2"/>
        <w:tabs>
          <w:tab w:val="right" w:leader="dot" w:pos="4310"/>
        </w:tabs>
        <w:rPr>
          <w:noProof/>
        </w:rPr>
      </w:pPr>
      <w:r>
        <w:rPr>
          <w:noProof/>
        </w:rPr>
        <w:t>Menu, 69, 70, 75, 79, 80, 81</w:t>
      </w:r>
    </w:p>
    <w:p w14:paraId="054327BB" w14:textId="77777777" w:rsidR="00F43BA8" w:rsidRDefault="00F43BA8">
      <w:pPr>
        <w:pStyle w:val="Index2"/>
        <w:tabs>
          <w:tab w:val="right" w:leader="dot" w:pos="4310"/>
        </w:tabs>
        <w:rPr>
          <w:noProof/>
        </w:rPr>
      </w:pPr>
      <w:r>
        <w:rPr>
          <w:noProof/>
        </w:rPr>
        <w:t>Properties, 66</w:t>
      </w:r>
    </w:p>
    <w:p w14:paraId="7C57F424" w14:textId="77777777" w:rsidR="00F43BA8" w:rsidRDefault="00F43BA8">
      <w:pPr>
        <w:pStyle w:val="Index2"/>
        <w:tabs>
          <w:tab w:val="right" w:leader="dot" w:pos="4310"/>
        </w:tabs>
        <w:rPr>
          <w:noProof/>
        </w:rPr>
      </w:pPr>
      <w:r>
        <w:rPr>
          <w:noProof/>
        </w:rPr>
        <w:t>READ, 62, 64, 65, 67, 68, 80, 142</w:t>
      </w:r>
    </w:p>
    <w:p w14:paraId="553E06A8" w14:textId="77777777" w:rsidR="00F43BA8" w:rsidRDefault="00F43BA8">
      <w:pPr>
        <w:pStyle w:val="Index2"/>
        <w:tabs>
          <w:tab w:val="right" w:leader="dot" w:pos="4310"/>
        </w:tabs>
        <w:rPr>
          <w:noProof/>
        </w:rPr>
      </w:pPr>
      <w:r w:rsidRPr="00DC369A">
        <w:rPr>
          <w:noProof/>
        </w:rPr>
        <w:t>READ Access</w:t>
      </w:r>
      <w:r>
        <w:rPr>
          <w:noProof/>
        </w:rPr>
        <w:t>, 40, 76</w:t>
      </w:r>
    </w:p>
    <w:p w14:paraId="4792455B" w14:textId="77777777" w:rsidR="00F43BA8" w:rsidRDefault="00F43BA8">
      <w:pPr>
        <w:pStyle w:val="Index2"/>
        <w:tabs>
          <w:tab w:val="right" w:leader="dot" w:pos="4310"/>
        </w:tabs>
        <w:rPr>
          <w:noProof/>
        </w:rPr>
      </w:pPr>
      <w:r>
        <w:rPr>
          <w:noProof/>
        </w:rPr>
        <w:t>Running the Conversion, 75</w:t>
      </w:r>
    </w:p>
    <w:p w14:paraId="517B843B" w14:textId="77777777" w:rsidR="00F43BA8" w:rsidRDefault="00F43BA8">
      <w:pPr>
        <w:pStyle w:val="Index2"/>
        <w:tabs>
          <w:tab w:val="right" w:leader="dot" w:pos="4310"/>
        </w:tabs>
        <w:rPr>
          <w:noProof/>
        </w:rPr>
      </w:pPr>
      <w:r>
        <w:rPr>
          <w:noProof/>
        </w:rPr>
        <w:t>System Management, 63</w:t>
      </w:r>
    </w:p>
    <w:p w14:paraId="0A8CB2EA" w14:textId="77777777" w:rsidR="00F43BA8" w:rsidRDefault="00F43BA8">
      <w:pPr>
        <w:pStyle w:val="Index2"/>
        <w:tabs>
          <w:tab w:val="right" w:leader="dot" w:pos="4310"/>
        </w:tabs>
        <w:rPr>
          <w:noProof/>
        </w:rPr>
      </w:pPr>
      <w:r>
        <w:rPr>
          <w:noProof/>
        </w:rPr>
        <w:t>User Interface, 62</w:t>
      </w:r>
    </w:p>
    <w:p w14:paraId="52B86890" w14:textId="77777777" w:rsidR="00F43BA8" w:rsidRDefault="00F43BA8">
      <w:pPr>
        <w:pStyle w:val="Index2"/>
        <w:tabs>
          <w:tab w:val="right" w:leader="dot" w:pos="4310"/>
        </w:tabs>
        <w:rPr>
          <w:noProof/>
        </w:rPr>
      </w:pPr>
      <w:r>
        <w:rPr>
          <w:noProof/>
        </w:rPr>
        <w:t>When is File Access Security Checked?, 64</w:t>
      </w:r>
    </w:p>
    <w:p w14:paraId="079046F0" w14:textId="77777777" w:rsidR="00F43BA8" w:rsidRDefault="00F43BA8">
      <w:pPr>
        <w:pStyle w:val="Index2"/>
        <w:tabs>
          <w:tab w:val="right" w:leader="dot" w:pos="4310"/>
        </w:tabs>
        <w:rPr>
          <w:noProof/>
        </w:rPr>
      </w:pPr>
      <w:r>
        <w:rPr>
          <w:noProof/>
        </w:rPr>
        <w:t>Who Needs File Access?, 65</w:t>
      </w:r>
    </w:p>
    <w:p w14:paraId="44FE2ADF" w14:textId="77777777" w:rsidR="00F43BA8" w:rsidRDefault="00F43BA8">
      <w:pPr>
        <w:pStyle w:val="Index2"/>
        <w:tabs>
          <w:tab w:val="right" w:leader="dot" w:pos="4310"/>
        </w:tabs>
        <w:rPr>
          <w:noProof/>
        </w:rPr>
      </w:pPr>
      <w:r>
        <w:rPr>
          <w:noProof/>
        </w:rPr>
        <w:t>WRITE, 62, 64, 65, 68, 142</w:t>
      </w:r>
    </w:p>
    <w:p w14:paraId="65BF8400" w14:textId="77777777" w:rsidR="00F43BA8" w:rsidRDefault="00F43BA8">
      <w:pPr>
        <w:pStyle w:val="Index2"/>
        <w:tabs>
          <w:tab w:val="right" w:leader="dot" w:pos="4310"/>
        </w:tabs>
        <w:rPr>
          <w:noProof/>
        </w:rPr>
      </w:pPr>
      <w:r w:rsidRPr="00DC369A">
        <w:rPr>
          <w:noProof/>
        </w:rPr>
        <w:t>WRITE Access</w:t>
      </w:r>
      <w:r>
        <w:rPr>
          <w:noProof/>
        </w:rPr>
        <w:t>, 40</w:t>
      </w:r>
    </w:p>
    <w:p w14:paraId="7F37EFC7" w14:textId="77777777" w:rsidR="00F43BA8" w:rsidRDefault="00F43BA8">
      <w:pPr>
        <w:pStyle w:val="Index1"/>
        <w:tabs>
          <w:tab w:val="right" w:leader="dot" w:pos="4310"/>
        </w:tabs>
        <w:rPr>
          <w:noProof/>
        </w:rPr>
      </w:pPr>
      <w:r w:rsidRPr="00DC369A">
        <w:rPr>
          <w:noProof/>
        </w:rPr>
        <w:t>FILE MANAGER ACCESS CODE (#3) Field</w:t>
      </w:r>
      <w:r>
        <w:rPr>
          <w:noProof/>
        </w:rPr>
        <w:t>, 39, 40, 48, 50, 63, 64, 65, 68, 69, 71, 75, 78, 79, 142, 165, 172, 263</w:t>
      </w:r>
    </w:p>
    <w:p w14:paraId="1FF6A832" w14:textId="77777777" w:rsidR="00F43BA8" w:rsidRDefault="00F43BA8">
      <w:pPr>
        <w:pStyle w:val="Index1"/>
        <w:tabs>
          <w:tab w:val="right" w:leader="dot" w:pos="4310"/>
        </w:tabs>
        <w:rPr>
          <w:noProof/>
        </w:rPr>
      </w:pPr>
      <w:r>
        <w:rPr>
          <w:noProof/>
        </w:rPr>
        <w:t>File Merge Capability</w:t>
      </w:r>
    </w:p>
    <w:p w14:paraId="549F463A" w14:textId="77777777" w:rsidR="00F43BA8" w:rsidRDefault="00F43BA8">
      <w:pPr>
        <w:pStyle w:val="Index2"/>
        <w:tabs>
          <w:tab w:val="right" w:leader="dot" w:pos="4310"/>
        </w:tabs>
        <w:rPr>
          <w:noProof/>
        </w:rPr>
      </w:pPr>
      <w:r>
        <w:rPr>
          <w:noProof/>
        </w:rPr>
        <w:t>Developing, 406</w:t>
      </w:r>
    </w:p>
    <w:p w14:paraId="7D560485" w14:textId="77777777" w:rsidR="00F43BA8" w:rsidRDefault="00F43BA8">
      <w:pPr>
        <w:pStyle w:val="Index1"/>
        <w:tabs>
          <w:tab w:val="right" w:leader="dot" w:pos="4310"/>
        </w:tabs>
        <w:rPr>
          <w:noProof/>
        </w:rPr>
      </w:pPr>
      <w:r w:rsidRPr="00DC369A">
        <w:rPr>
          <w:noProof/>
        </w:rPr>
        <w:t>FILE RANGE (#31.1) Field</w:t>
      </w:r>
      <w:r>
        <w:rPr>
          <w:noProof/>
        </w:rPr>
        <w:t>, 42</w:t>
      </w:r>
    </w:p>
    <w:p w14:paraId="67F86045" w14:textId="77777777" w:rsidR="00F43BA8" w:rsidRDefault="00F43BA8">
      <w:pPr>
        <w:pStyle w:val="Index1"/>
        <w:tabs>
          <w:tab w:val="right" w:leader="dot" w:pos="4310"/>
        </w:tabs>
        <w:rPr>
          <w:noProof/>
        </w:rPr>
      </w:pPr>
      <w:r w:rsidRPr="00DC369A">
        <w:rPr>
          <w:rFonts w:cs="Arial"/>
          <w:noProof/>
        </w:rPr>
        <w:t>FILE SERVER Type (Obsolete)</w:t>
      </w:r>
      <w:r>
        <w:rPr>
          <w:noProof/>
        </w:rPr>
        <w:t>, 319</w:t>
      </w:r>
    </w:p>
    <w:p w14:paraId="3E921DF2" w14:textId="77777777" w:rsidR="00F43BA8" w:rsidRDefault="00F43BA8">
      <w:pPr>
        <w:pStyle w:val="Index1"/>
        <w:tabs>
          <w:tab w:val="right" w:leader="dot" w:pos="4310"/>
        </w:tabs>
        <w:rPr>
          <w:noProof/>
        </w:rPr>
      </w:pPr>
      <w:r>
        <w:rPr>
          <w:noProof/>
        </w:rPr>
        <w:t>FileMan</w:t>
      </w:r>
    </w:p>
    <w:p w14:paraId="06938F74" w14:textId="77777777" w:rsidR="00F43BA8" w:rsidRDefault="00F43BA8">
      <w:pPr>
        <w:pStyle w:val="Index2"/>
        <w:tabs>
          <w:tab w:val="right" w:leader="dot" w:pos="4310"/>
        </w:tabs>
        <w:rPr>
          <w:noProof/>
        </w:rPr>
      </w:pPr>
      <w:r>
        <w:rPr>
          <w:noProof/>
        </w:rPr>
        <w:t>Browser Device, 284</w:t>
      </w:r>
    </w:p>
    <w:p w14:paraId="65F31401" w14:textId="77777777" w:rsidR="00F43BA8" w:rsidRDefault="00F43BA8">
      <w:pPr>
        <w:pStyle w:val="Index2"/>
        <w:tabs>
          <w:tab w:val="right" w:leader="dot" w:pos="4310"/>
        </w:tabs>
        <w:rPr>
          <w:noProof/>
        </w:rPr>
      </w:pPr>
      <w:r>
        <w:rPr>
          <w:noProof/>
        </w:rPr>
        <w:t>Limited File manger Options (Build) Option, 172</w:t>
      </w:r>
    </w:p>
    <w:p w14:paraId="3953536A" w14:textId="77777777" w:rsidR="00F43BA8" w:rsidRDefault="00F43BA8">
      <w:pPr>
        <w:pStyle w:val="Index2"/>
        <w:tabs>
          <w:tab w:val="right" w:leader="dot" w:pos="4310"/>
        </w:tabs>
        <w:rPr>
          <w:noProof/>
        </w:rPr>
      </w:pPr>
      <w:r w:rsidRPr="00DC369A">
        <w:rPr>
          <w:rFonts w:cs="Arial"/>
          <w:noProof/>
        </w:rPr>
        <w:t>Line Editor</w:t>
      </w:r>
      <w:r>
        <w:rPr>
          <w:noProof/>
        </w:rPr>
        <w:t>, 14, 41, 63, 65</w:t>
      </w:r>
    </w:p>
    <w:p w14:paraId="4CB3D64F" w14:textId="77777777" w:rsidR="00F43BA8" w:rsidRDefault="00F43BA8">
      <w:pPr>
        <w:pStyle w:val="Index2"/>
        <w:tabs>
          <w:tab w:val="right" w:leader="dot" w:pos="4310"/>
        </w:tabs>
        <w:rPr>
          <w:noProof/>
        </w:rPr>
      </w:pPr>
      <w:r>
        <w:rPr>
          <w:noProof/>
        </w:rPr>
        <w:t>Menu, 62</w:t>
      </w:r>
    </w:p>
    <w:p w14:paraId="2A317582" w14:textId="77777777" w:rsidR="00F43BA8" w:rsidRDefault="00F43BA8">
      <w:pPr>
        <w:pStyle w:val="Index2"/>
        <w:tabs>
          <w:tab w:val="right" w:leader="dot" w:pos="4310"/>
        </w:tabs>
        <w:rPr>
          <w:noProof/>
        </w:rPr>
      </w:pPr>
      <w:r>
        <w:rPr>
          <w:noProof/>
        </w:rPr>
        <w:t>Screen Editor, 11, 22, 41</w:t>
      </w:r>
    </w:p>
    <w:p w14:paraId="4675C9C7" w14:textId="77777777" w:rsidR="00F43BA8" w:rsidRDefault="00F43BA8">
      <w:pPr>
        <w:pStyle w:val="Index2"/>
        <w:tabs>
          <w:tab w:val="right" w:leader="dot" w:pos="4310"/>
        </w:tabs>
        <w:rPr>
          <w:noProof/>
        </w:rPr>
      </w:pPr>
      <w:r>
        <w:rPr>
          <w:noProof/>
        </w:rPr>
        <w:t>What Happened to DIFROM, 377</w:t>
      </w:r>
    </w:p>
    <w:p w14:paraId="2FCAB10F" w14:textId="77777777" w:rsidR="00F43BA8" w:rsidRDefault="00F43BA8">
      <w:pPr>
        <w:pStyle w:val="Index1"/>
        <w:tabs>
          <w:tab w:val="right" w:leader="dot" w:pos="4310"/>
        </w:tabs>
        <w:rPr>
          <w:noProof/>
        </w:rPr>
      </w:pPr>
      <w:r w:rsidRPr="00DC369A">
        <w:rPr>
          <w:noProof/>
          <w:kern w:val="2"/>
        </w:rPr>
        <w:t>FileMan Inquire to File Entries Option</w:t>
      </w:r>
      <w:r>
        <w:rPr>
          <w:noProof/>
        </w:rPr>
        <w:t>, 410</w:t>
      </w:r>
    </w:p>
    <w:p w14:paraId="0DF75728" w14:textId="77777777" w:rsidR="00F43BA8" w:rsidRDefault="00F43BA8">
      <w:pPr>
        <w:pStyle w:val="Index1"/>
        <w:tabs>
          <w:tab w:val="right" w:leader="dot" w:pos="4310"/>
        </w:tabs>
        <w:rPr>
          <w:noProof/>
        </w:rPr>
      </w:pPr>
      <w:r>
        <w:rPr>
          <w:noProof/>
        </w:rPr>
        <w:t>Files</w:t>
      </w:r>
    </w:p>
    <w:p w14:paraId="64D750AD" w14:textId="77777777" w:rsidR="00F43BA8" w:rsidRDefault="00F43BA8">
      <w:pPr>
        <w:pStyle w:val="Index2"/>
        <w:tabs>
          <w:tab w:val="right" w:leader="dot" w:pos="4310"/>
        </w:tabs>
        <w:rPr>
          <w:noProof/>
        </w:rPr>
      </w:pPr>
      <w:r>
        <w:rPr>
          <w:noProof/>
        </w:rPr>
        <w:t>Adding Explicit File Access for System Administrators, 76</w:t>
      </w:r>
    </w:p>
    <w:p w14:paraId="333EF110" w14:textId="77777777" w:rsidR="00F43BA8" w:rsidRDefault="00F43BA8">
      <w:pPr>
        <w:pStyle w:val="Index2"/>
        <w:tabs>
          <w:tab w:val="right" w:leader="dot" w:pos="4310"/>
        </w:tabs>
        <w:rPr>
          <w:noProof/>
        </w:rPr>
      </w:pPr>
      <w:r>
        <w:rPr>
          <w:noProof/>
        </w:rPr>
        <w:t>AGENCY (#4.11), 24</w:t>
      </w:r>
    </w:p>
    <w:p w14:paraId="10B2C217" w14:textId="77777777" w:rsidR="00F43BA8" w:rsidRDefault="00F43BA8">
      <w:pPr>
        <w:pStyle w:val="Index2"/>
        <w:tabs>
          <w:tab w:val="right" w:leader="dot" w:pos="4310"/>
        </w:tabs>
        <w:rPr>
          <w:noProof/>
        </w:rPr>
      </w:pPr>
      <w:r>
        <w:rPr>
          <w:noProof/>
        </w:rPr>
        <w:t>ALERT (#8992), 186, 187, 188, 189, 195, 196</w:t>
      </w:r>
    </w:p>
    <w:p w14:paraId="34CCA693" w14:textId="77777777" w:rsidR="00F43BA8" w:rsidRDefault="00F43BA8">
      <w:pPr>
        <w:pStyle w:val="Index2"/>
        <w:tabs>
          <w:tab w:val="right" w:leader="dot" w:pos="4310"/>
        </w:tabs>
        <w:rPr>
          <w:noProof/>
        </w:rPr>
      </w:pPr>
      <w:r>
        <w:rPr>
          <w:noProof/>
        </w:rPr>
        <w:t>ALERT CRITICAL TEXT (#8992.3), 180, 182, 183, 189, 195</w:t>
      </w:r>
    </w:p>
    <w:p w14:paraId="2A1F346A" w14:textId="77777777" w:rsidR="00F43BA8" w:rsidRDefault="00F43BA8">
      <w:pPr>
        <w:pStyle w:val="Index2"/>
        <w:tabs>
          <w:tab w:val="right" w:leader="dot" w:pos="4310"/>
        </w:tabs>
        <w:rPr>
          <w:noProof/>
        </w:rPr>
      </w:pPr>
      <w:r>
        <w:rPr>
          <w:noProof/>
        </w:rPr>
        <w:t>ALERT TRACKING (#8992.1), 184, 186, 187, 188, 194, 196</w:t>
      </w:r>
    </w:p>
    <w:p w14:paraId="0A2A8647" w14:textId="77777777" w:rsidR="00F43BA8" w:rsidRDefault="00F43BA8">
      <w:pPr>
        <w:pStyle w:val="Index2"/>
        <w:tabs>
          <w:tab w:val="right" w:leader="dot" w:pos="4310"/>
        </w:tabs>
        <w:rPr>
          <w:noProof/>
        </w:rPr>
      </w:pPr>
      <w:r w:rsidRPr="00DC369A">
        <w:rPr>
          <w:noProof/>
        </w:rPr>
        <w:t>ALTERNATE EDITOR (#1.2)</w:t>
      </w:r>
      <w:r>
        <w:rPr>
          <w:noProof/>
        </w:rPr>
        <w:t>, 41</w:t>
      </w:r>
    </w:p>
    <w:p w14:paraId="1C6DF503" w14:textId="77777777" w:rsidR="00F43BA8" w:rsidRDefault="00F43BA8">
      <w:pPr>
        <w:pStyle w:val="Index2"/>
        <w:tabs>
          <w:tab w:val="right" w:leader="dot" w:pos="4310"/>
        </w:tabs>
        <w:rPr>
          <w:noProof/>
        </w:rPr>
      </w:pPr>
      <w:r>
        <w:rPr>
          <w:noProof/>
        </w:rPr>
        <w:t>AUDIT (#1.1), 69</w:t>
      </w:r>
    </w:p>
    <w:p w14:paraId="415D35CD" w14:textId="77777777" w:rsidR="00F43BA8" w:rsidRDefault="00F43BA8">
      <w:pPr>
        <w:pStyle w:val="Index2"/>
        <w:tabs>
          <w:tab w:val="right" w:leader="dot" w:pos="4310"/>
        </w:tabs>
        <w:rPr>
          <w:noProof/>
        </w:rPr>
      </w:pPr>
      <w:r>
        <w:rPr>
          <w:noProof/>
        </w:rPr>
        <w:t>Audit Access, 69</w:t>
      </w:r>
    </w:p>
    <w:p w14:paraId="2FE5DEC7" w14:textId="77777777" w:rsidR="00F43BA8" w:rsidRDefault="00F43BA8">
      <w:pPr>
        <w:pStyle w:val="Index2"/>
        <w:tabs>
          <w:tab w:val="right" w:leader="dot" w:pos="4310"/>
        </w:tabs>
        <w:rPr>
          <w:noProof/>
        </w:rPr>
      </w:pPr>
      <w:r>
        <w:rPr>
          <w:noProof/>
        </w:rPr>
        <w:t>AUDIT LOG FOR OPTIONS (#19.081), 145, 198, 202</w:t>
      </w:r>
    </w:p>
    <w:p w14:paraId="20A041F3" w14:textId="77777777" w:rsidR="00F43BA8" w:rsidRDefault="00F43BA8">
      <w:pPr>
        <w:pStyle w:val="Index2"/>
        <w:tabs>
          <w:tab w:val="right" w:leader="dot" w:pos="4310"/>
        </w:tabs>
        <w:rPr>
          <w:noProof/>
        </w:rPr>
      </w:pPr>
      <w:r w:rsidRPr="00DC369A">
        <w:rPr>
          <w:noProof/>
        </w:rPr>
        <w:t>BUILD (#9.6)</w:t>
      </w:r>
      <w:r>
        <w:rPr>
          <w:noProof/>
        </w:rPr>
        <w:t>, 372, 375, 382, 387, 392, 400, 402, 404</w:t>
      </w:r>
    </w:p>
    <w:p w14:paraId="3F0ECFF5" w14:textId="77777777" w:rsidR="00F43BA8" w:rsidRDefault="00F43BA8">
      <w:pPr>
        <w:pStyle w:val="Index2"/>
        <w:tabs>
          <w:tab w:val="right" w:leader="dot" w:pos="4310"/>
        </w:tabs>
        <w:rPr>
          <w:noProof/>
        </w:rPr>
      </w:pPr>
      <w:r w:rsidRPr="00DC369A">
        <w:rPr>
          <w:noProof/>
        </w:rPr>
        <w:t>BULLETIN (#3.6)</w:t>
      </w:r>
      <w:r>
        <w:rPr>
          <w:noProof/>
        </w:rPr>
        <w:t>, 201, 205, 206</w:t>
      </w:r>
    </w:p>
    <w:p w14:paraId="364CCB30" w14:textId="77777777" w:rsidR="00F43BA8" w:rsidRDefault="00F43BA8">
      <w:pPr>
        <w:pStyle w:val="Index2"/>
        <w:tabs>
          <w:tab w:val="right" w:leader="dot" w:pos="4310"/>
        </w:tabs>
        <w:rPr>
          <w:noProof/>
        </w:rPr>
      </w:pPr>
      <w:r w:rsidRPr="00DC369A">
        <w:rPr>
          <w:noProof/>
          <w:kern w:val="2"/>
        </w:rPr>
        <w:t>CPT (#81)</w:t>
      </w:r>
      <w:r>
        <w:rPr>
          <w:noProof/>
        </w:rPr>
        <w:t>, 409</w:t>
      </w:r>
    </w:p>
    <w:p w14:paraId="3B1BBA78" w14:textId="77777777" w:rsidR="00F43BA8" w:rsidRDefault="00F43BA8">
      <w:pPr>
        <w:pStyle w:val="Index2"/>
        <w:tabs>
          <w:tab w:val="right" w:leader="dot" w:pos="4310"/>
        </w:tabs>
        <w:rPr>
          <w:noProof/>
        </w:rPr>
      </w:pPr>
      <w:r>
        <w:rPr>
          <w:noProof/>
        </w:rPr>
        <w:t>DA RETURN CODES (#3.22), 23, 251, 266, 267</w:t>
      </w:r>
    </w:p>
    <w:p w14:paraId="31CD52C1" w14:textId="77777777" w:rsidR="00F43BA8" w:rsidRDefault="00F43BA8">
      <w:pPr>
        <w:pStyle w:val="Index3"/>
        <w:tabs>
          <w:tab w:val="right" w:leader="dot" w:pos="4310"/>
        </w:tabs>
        <w:rPr>
          <w:noProof/>
        </w:rPr>
      </w:pPr>
      <w:r w:rsidRPr="00DC369A">
        <w:rPr>
          <w:noProof/>
        </w:rPr>
        <w:t>Global Location</w:t>
      </w:r>
      <w:r>
        <w:rPr>
          <w:noProof/>
        </w:rPr>
        <w:t>, 251</w:t>
      </w:r>
    </w:p>
    <w:p w14:paraId="2CEC82B1" w14:textId="77777777" w:rsidR="00F43BA8" w:rsidRDefault="00F43BA8">
      <w:pPr>
        <w:pStyle w:val="Index2"/>
        <w:tabs>
          <w:tab w:val="right" w:leader="dot" w:pos="4310"/>
        </w:tabs>
        <w:rPr>
          <w:noProof/>
        </w:rPr>
      </w:pPr>
      <w:r w:rsidRPr="00DC369A">
        <w:rPr>
          <w:noProof/>
        </w:rPr>
        <w:t>DCL Command</w:t>
      </w:r>
      <w:r>
        <w:rPr>
          <w:noProof/>
        </w:rPr>
        <w:t>, 317, 328</w:t>
      </w:r>
    </w:p>
    <w:p w14:paraId="085E8C35" w14:textId="77777777" w:rsidR="00F43BA8" w:rsidRDefault="00F43BA8">
      <w:pPr>
        <w:pStyle w:val="Index2"/>
        <w:tabs>
          <w:tab w:val="right" w:leader="dot" w:pos="4310"/>
        </w:tabs>
        <w:rPr>
          <w:noProof/>
        </w:rPr>
      </w:pPr>
      <w:r w:rsidRPr="00DC369A">
        <w:rPr>
          <w:noProof/>
        </w:rPr>
        <w:t>DEVICE (#3.5)</w:t>
      </w:r>
      <w:r>
        <w:rPr>
          <w:noProof/>
        </w:rPr>
        <w:t>, 434</w:t>
      </w:r>
    </w:p>
    <w:p w14:paraId="2E3580CE" w14:textId="77777777" w:rsidR="00F43BA8" w:rsidRDefault="00F43BA8">
      <w:pPr>
        <w:pStyle w:val="Index2"/>
        <w:tabs>
          <w:tab w:val="right" w:leader="dot" w:pos="4310"/>
        </w:tabs>
        <w:rPr>
          <w:noProof/>
        </w:rPr>
      </w:pPr>
      <w:r>
        <w:rPr>
          <w:noProof/>
        </w:rPr>
        <w:t>DEVICE (#3.5), 3, 18, 19, 21, 22, 24, 40, 199, 203, 251, 252, 255, 256, 257, 259, 260, 261, 263, 264, 265, 282, 283, 287, 288, 289, 291, 292, 293, 294, 296, 309, 325, 353</w:t>
      </w:r>
    </w:p>
    <w:p w14:paraId="559B377A" w14:textId="77777777" w:rsidR="00F43BA8" w:rsidRDefault="00F43BA8">
      <w:pPr>
        <w:pStyle w:val="Index3"/>
        <w:tabs>
          <w:tab w:val="right" w:leader="dot" w:pos="4310"/>
        </w:tabs>
        <w:rPr>
          <w:noProof/>
        </w:rPr>
      </w:pPr>
      <w:r w:rsidRPr="00DC369A">
        <w:rPr>
          <w:noProof/>
        </w:rPr>
        <w:t>$I (#1) Field</w:t>
      </w:r>
      <w:r>
        <w:rPr>
          <w:noProof/>
        </w:rPr>
        <w:t>, 252, 265, 283</w:t>
      </w:r>
    </w:p>
    <w:p w14:paraId="3EAC1897" w14:textId="77777777" w:rsidR="00F43BA8" w:rsidRDefault="00F43BA8">
      <w:pPr>
        <w:pStyle w:val="Index3"/>
        <w:tabs>
          <w:tab w:val="right" w:leader="dot" w:pos="4310"/>
        </w:tabs>
        <w:rPr>
          <w:noProof/>
        </w:rPr>
      </w:pPr>
      <w:r>
        <w:rPr>
          <w:noProof/>
        </w:rPr>
        <w:t>$I Field, 251, 254, 266, 269, 273, 282, 290, 292, 293, 294, 365, 368</w:t>
      </w:r>
    </w:p>
    <w:p w14:paraId="6B382774" w14:textId="77777777" w:rsidR="00F43BA8" w:rsidRDefault="00F43BA8">
      <w:pPr>
        <w:pStyle w:val="Index3"/>
        <w:tabs>
          <w:tab w:val="right" w:leader="dot" w:pos="4310"/>
        </w:tabs>
        <w:rPr>
          <w:noProof/>
        </w:rPr>
      </w:pPr>
      <w:r w:rsidRPr="00DC369A">
        <w:rPr>
          <w:noProof/>
        </w:rPr>
        <w:t>ASK HFS I/O OPERATION (#5.2) Field</w:t>
      </w:r>
      <w:r>
        <w:rPr>
          <w:noProof/>
        </w:rPr>
        <w:t>, 272</w:t>
      </w:r>
    </w:p>
    <w:p w14:paraId="644E7BBC" w14:textId="77777777" w:rsidR="00F43BA8" w:rsidRDefault="00F43BA8">
      <w:pPr>
        <w:pStyle w:val="Index3"/>
        <w:tabs>
          <w:tab w:val="right" w:leader="dot" w:pos="4310"/>
        </w:tabs>
        <w:rPr>
          <w:noProof/>
        </w:rPr>
      </w:pPr>
      <w:r w:rsidRPr="00DC369A">
        <w:rPr>
          <w:noProof/>
        </w:rPr>
        <w:t>ASK HOST FILE (#5.1) Field</w:t>
      </w:r>
      <w:r>
        <w:rPr>
          <w:noProof/>
        </w:rPr>
        <w:t>, 272</w:t>
      </w:r>
    </w:p>
    <w:p w14:paraId="31EDB909" w14:textId="77777777" w:rsidR="00F43BA8" w:rsidRDefault="00F43BA8">
      <w:pPr>
        <w:pStyle w:val="Index3"/>
        <w:tabs>
          <w:tab w:val="right" w:leader="dot" w:pos="4310"/>
        </w:tabs>
        <w:rPr>
          <w:noProof/>
        </w:rPr>
      </w:pPr>
      <w:r w:rsidRPr="00DC369A">
        <w:rPr>
          <w:noProof/>
        </w:rPr>
        <w:t>ASK PARAMETERS (#5) Field</w:t>
      </w:r>
      <w:r>
        <w:rPr>
          <w:noProof/>
        </w:rPr>
        <w:t>, 272</w:t>
      </w:r>
    </w:p>
    <w:p w14:paraId="07E04AAA" w14:textId="77777777" w:rsidR="00F43BA8" w:rsidRDefault="00F43BA8">
      <w:pPr>
        <w:pStyle w:val="Index3"/>
        <w:tabs>
          <w:tab w:val="right" w:leader="dot" w:pos="4310"/>
        </w:tabs>
        <w:rPr>
          <w:noProof/>
        </w:rPr>
      </w:pPr>
      <w:r>
        <w:rPr>
          <w:noProof/>
        </w:rPr>
        <w:t>Cross-references, 269</w:t>
      </w:r>
    </w:p>
    <w:p w14:paraId="429D1EAB" w14:textId="77777777" w:rsidR="00F43BA8" w:rsidRDefault="00F43BA8">
      <w:pPr>
        <w:pStyle w:val="Index3"/>
        <w:tabs>
          <w:tab w:val="right" w:leader="dot" w:pos="4310"/>
        </w:tabs>
        <w:rPr>
          <w:noProof/>
        </w:rPr>
      </w:pPr>
      <w:r>
        <w:rPr>
          <w:noProof/>
        </w:rPr>
        <w:t>Fields, 252</w:t>
      </w:r>
    </w:p>
    <w:p w14:paraId="20AE67D4" w14:textId="77777777" w:rsidR="00F43BA8" w:rsidRDefault="00F43BA8">
      <w:pPr>
        <w:pStyle w:val="Index3"/>
        <w:tabs>
          <w:tab w:val="right" w:leader="dot" w:pos="4310"/>
        </w:tabs>
        <w:rPr>
          <w:noProof/>
        </w:rPr>
      </w:pPr>
      <w:r w:rsidRPr="00DC369A">
        <w:rPr>
          <w:noProof/>
        </w:rPr>
        <w:t>Global Location</w:t>
      </w:r>
      <w:r>
        <w:rPr>
          <w:noProof/>
        </w:rPr>
        <w:t>, 251</w:t>
      </w:r>
    </w:p>
    <w:p w14:paraId="5DD20475" w14:textId="77777777" w:rsidR="00F43BA8" w:rsidRDefault="00F43BA8">
      <w:pPr>
        <w:pStyle w:val="Index3"/>
        <w:tabs>
          <w:tab w:val="right" w:leader="dot" w:pos="4310"/>
        </w:tabs>
        <w:rPr>
          <w:noProof/>
        </w:rPr>
      </w:pPr>
      <w:r w:rsidRPr="00DC369A">
        <w:rPr>
          <w:noProof/>
        </w:rPr>
        <w:t>MARGIN WIDTH (#9) Field</w:t>
      </w:r>
      <w:r>
        <w:rPr>
          <w:noProof/>
        </w:rPr>
        <w:t>, 289</w:t>
      </w:r>
    </w:p>
    <w:p w14:paraId="5D01F18A" w14:textId="77777777" w:rsidR="00F43BA8" w:rsidRDefault="00F43BA8">
      <w:pPr>
        <w:pStyle w:val="Index3"/>
        <w:tabs>
          <w:tab w:val="right" w:leader="dot" w:pos="4310"/>
        </w:tabs>
        <w:rPr>
          <w:noProof/>
        </w:rPr>
      </w:pPr>
      <w:r w:rsidRPr="00DC369A">
        <w:rPr>
          <w:noProof/>
        </w:rPr>
        <w:t>NAME (#.01) Field</w:t>
      </w:r>
      <w:r>
        <w:rPr>
          <w:noProof/>
        </w:rPr>
        <w:t>, 252</w:t>
      </w:r>
    </w:p>
    <w:p w14:paraId="2E9C30B2" w14:textId="77777777" w:rsidR="00F43BA8" w:rsidRDefault="00F43BA8">
      <w:pPr>
        <w:pStyle w:val="Index3"/>
        <w:tabs>
          <w:tab w:val="right" w:leader="dot" w:pos="4310"/>
        </w:tabs>
        <w:rPr>
          <w:noProof/>
        </w:rPr>
      </w:pPr>
      <w:r w:rsidRPr="00DC369A">
        <w:rPr>
          <w:noProof/>
        </w:rPr>
        <w:t>OPEN PARAMETERS (#19) Field</w:t>
      </w:r>
      <w:r>
        <w:rPr>
          <w:noProof/>
        </w:rPr>
        <w:t>, 253</w:t>
      </w:r>
    </w:p>
    <w:p w14:paraId="3904F647" w14:textId="77777777" w:rsidR="00F43BA8" w:rsidRDefault="00F43BA8">
      <w:pPr>
        <w:pStyle w:val="Index3"/>
        <w:tabs>
          <w:tab w:val="right" w:leader="dot" w:pos="4310"/>
        </w:tabs>
        <w:rPr>
          <w:noProof/>
        </w:rPr>
      </w:pPr>
      <w:r>
        <w:rPr>
          <w:noProof/>
        </w:rPr>
        <w:t>OpenVMS-Specific DEVICE Fields, 255</w:t>
      </w:r>
    </w:p>
    <w:p w14:paraId="0E68E4ED" w14:textId="77777777" w:rsidR="00F43BA8" w:rsidRDefault="00F43BA8">
      <w:pPr>
        <w:pStyle w:val="Index3"/>
        <w:tabs>
          <w:tab w:val="right" w:leader="dot" w:pos="4310"/>
        </w:tabs>
        <w:rPr>
          <w:noProof/>
        </w:rPr>
      </w:pPr>
      <w:r>
        <w:rPr>
          <w:noProof/>
        </w:rPr>
        <w:t>POST-CLOSE EXECUTE (#19.8) Field, 287</w:t>
      </w:r>
    </w:p>
    <w:p w14:paraId="6923177C" w14:textId="77777777" w:rsidR="00F43BA8" w:rsidRDefault="00F43BA8">
      <w:pPr>
        <w:pStyle w:val="Index3"/>
        <w:tabs>
          <w:tab w:val="right" w:leader="dot" w:pos="4310"/>
        </w:tabs>
        <w:rPr>
          <w:noProof/>
        </w:rPr>
      </w:pPr>
      <w:r w:rsidRPr="00DC369A">
        <w:rPr>
          <w:noProof/>
        </w:rPr>
        <w:t>POST-CLOSE EXECUTE (#8) Field</w:t>
      </w:r>
      <w:r>
        <w:rPr>
          <w:noProof/>
        </w:rPr>
        <w:t>, 253</w:t>
      </w:r>
    </w:p>
    <w:p w14:paraId="0248E384" w14:textId="77777777" w:rsidR="00F43BA8" w:rsidRDefault="00F43BA8">
      <w:pPr>
        <w:pStyle w:val="Index3"/>
        <w:tabs>
          <w:tab w:val="right" w:leader="dot" w:pos="4310"/>
        </w:tabs>
        <w:rPr>
          <w:noProof/>
        </w:rPr>
      </w:pPr>
      <w:r w:rsidRPr="00DC369A">
        <w:rPr>
          <w:noProof/>
        </w:rPr>
        <w:t>PRE-OPEN EXECUTE (#7) Field</w:t>
      </w:r>
      <w:r>
        <w:rPr>
          <w:noProof/>
        </w:rPr>
        <w:t>, 253</w:t>
      </w:r>
    </w:p>
    <w:p w14:paraId="414CEEE8" w14:textId="77777777" w:rsidR="00F43BA8" w:rsidRDefault="00F43BA8">
      <w:pPr>
        <w:pStyle w:val="Index3"/>
        <w:tabs>
          <w:tab w:val="right" w:leader="dot" w:pos="4310"/>
        </w:tabs>
        <w:rPr>
          <w:noProof/>
        </w:rPr>
      </w:pPr>
      <w:r w:rsidRPr="00DC369A">
        <w:rPr>
          <w:noProof/>
        </w:rPr>
        <w:t>QUEUING (#5.5) Field</w:t>
      </w:r>
      <w:r>
        <w:rPr>
          <w:noProof/>
        </w:rPr>
        <w:t>, 253</w:t>
      </w:r>
    </w:p>
    <w:p w14:paraId="3F761DB7" w14:textId="77777777" w:rsidR="00F43BA8" w:rsidRDefault="00F43BA8">
      <w:pPr>
        <w:pStyle w:val="Index3"/>
        <w:tabs>
          <w:tab w:val="right" w:leader="dot" w:pos="4310"/>
        </w:tabs>
        <w:rPr>
          <w:noProof/>
        </w:rPr>
      </w:pPr>
      <w:r w:rsidRPr="00DC369A">
        <w:rPr>
          <w:noProof/>
        </w:rPr>
        <w:t>SIGN-ON/SYSTEM DEVICE (#1.95) Field</w:t>
      </w:r>
      <w:r>
        <w:rPr>
          <w:noProof/>
        </w:rPr>
        <w:t>, 252, 265, 269, 270</w:t>
      </w:r>
    </w:p>
    <w:p w14:paraId="315EC162" w14:textId="77777777" w:rsidR="00F43BA8" w:rsidRDefault="00F43BA8">
      <w:pPr>
        <w:pStyle w:val="Index3"/>
        <w:tabs>
          <w:tab w:val="right" w:leader="dot" w:pos="4310"/>
        </w:tabs>
        <w:rPr>
          <w:noProof/>
        </w:rPr>
      </w:pPr>
      <w:r w:rsidRPr="00DC369A">
        <w:rPr>
          <w:noProof/>
        </w:rPr>
        <w:t>SUBTYPE (#3) Field</w:t>
      </w:r>
      <w:r>
        <w:rPr>
          <w:noProof/>
        </w:rPr>
        <w:t>, 253, 263, 289</w:t>
      </w:r>
    </w:p>
    <w:p w14:paraId="1B2DA685" w14:textId="77777777" w:rsidR="00F43BA8" w:rsidRDefault="00F43BA8">
      <w:pPr>
        <w:pStyle w:val="Index3"/>
        <w:tabs>
          <w:tab w:val="right" w:leader="dot" w:pos="4310"/>
        </w:tabs>
        <w:rPr>
          <w:noProof/>
        </w:rPr>
      </w:pPr>
      <w:r w:rsidRPr="00DC369A">
        <w:rPr>
          <w:noProof/>
        </w:rPr>
        <w:t>TYPE (#2) Field</w:t>
      </w:r>
      <w:r>
        <w:rPr>
          <w:noProof/>
        </w:rPr>
        <w:t>, 253</w:t>
      </w:r>
    </w:p>
    <w:p w14:paraId="4159EE98" w14:textId="77777777" w:rsidR="00F43BA8" w:rsidRDefault="00F43BA8">
      <w:pPr>
        <w:pStyle w:val="Index3"/>
        <w:tabs>
          <w:tab w:val="right" w:leader="dot" w:pos="4310"/>
        </w:tabs>
        <w:rPr>
          <w:noProof/>
        </w:rPr>
      </w:pPr>
      <w:r>
        <w:rPr>
          <w:noProof/>
        </w:rPr>
        <w:t>TYPE Field, 254</w:t>
      </w:r>
    </w:p>
    <w:p w14:paraId="3223127D" w14:textId="77777777" w:rsidR="00F43BA8" w:rsidRDefault="00F43BA8">
      <w:pPr>
        <w:pStyle w:val="Index3"/>
        <w:tabs>
          <w:tab w:val="right" w:leader="dot" w:pos="4310"/>
        </w:tabs>
        <w:rPr>
          <w:noProof/>
        </w:rPr>
      </w:pPr>
      <w:r w:rsidRPr="00DC369A">
        <w:rPr>
          <w:noProof/>
        </w:rPr>
        <w:t>USE PARAMETERS (#19.5) Field</w:t>
      </w:r>
      <w:r>
        <w:rPr>
          <w:noProof/>
        </w:rPr>
        <w:t>, 253</w:t>
      </w:r>
    </w:p>
    <w:p w14:paraId="06891404" w14:textId="77777777" w:rsidR="00F43BA8" w:rsidRDefault="00F43BA8">
      <w:pPr>
        <w:pStyle w:val="Index3"/>
        <w:tabs>
          <w:tab w:val="right" w:leader="dot" w:pos="4310"/>
        </w:tabs>
        <w:rPr>
          <w:noProof/>
        </w:rPr>
      </w:pPr>
      <w:r w:rsidRPr="00DC369A">
        <w:rPr>
          <w:noProof/>
        </w:rPr>
        <w:t>VOLUME SET(CPU) (#1.9) Field</w:t>
      </w:r>
      <w:r>
        <w:rPr>
          <w:noProof/>
        </w:rPr>
        <w:t>, 252, 265, 269, 270, 325, 353</w:t>
      </w:r>
    </w:p>
    <w:p w14:paraId="53D17F52" w14:textId="77777777" w:rsidR="00F43BA8" w:rsidRDefault="00F43BA8">
      <w:pPr>
        <w:pStyle w:val="Index2"/>
        <w:tabs>
          <w:tab w:val="right" w:leader="dot" w:pos="4310"/>
        </w:tabs>
        <w:rPr>
          <w:noProof/>
        </w:rPr>
      </w:pPr>
      <w:r>
        <w:rPr>
          <w:noProof/>
        </w:rPr>
        <w:t>DEVICE (#3.5) File</w:t>
      </w:r>
    </w:p>
    <w:p w14:paraId="270E4A87" w14:textId="77777777" w:rsidR="00F43BA8" w:rsidRDefault="00F43BA8">
      <w:pPr>
        <w:pStyle w:val="Index3"/>
        <w:tabs>
          <w:tab w:val="right" w:leader="dot" w:pos="4310"/>
        </w:tabs>
        <w:rPr>
          <w:noProof/>
        </w:rPr>
      </w:pPr>
      <w:r>
        <w:rPr>
          <w:noProof/>
        </w:rPr>
        <w:t>OPEN PARAMETERS (#19) Field, 287</w:t>
      </w:r>
    </w:p>
    <w:p w14:paraId="6A4DD96F" w14:textId="77777777" w:rsidR="00F43BA8" w:rsidRDefault="00F43BA8">
      <w:pPr>
        <w:pStyle w:val="Index2"/>
        <w:tabs>
          <w:tab w:val="right" w:leader="dot" w:pos="4310"/>
        </w:tabs>
        <w:rPr>
          <w:noProof/>
        </w:rPr>
      </w:pPr>
      <w:r>
        <w:rPr>
          <w:noProof/>
        </w:rPr>
        <w:t>Device File Entries, 294</w:t>
      </w:r>
    </w:p>
    <w:p w14:paraId="479B6099" w14:textId="77777777" w:rsidR="00F43BA8" w:rsidRDefault="00F43BA8">
      <w:pPr>
        <w:pStyle w:val="Index2"/>
        <w:tabs>
          <w:tab w:val="right" w:leader="dot" w:pos="4310"/>
        </w:tabs>
        <w:rPr>
          <w:noProof/>
        </w:rPr>
      </w:pPr>
      <w:r w:rsidRPr="00DC369A">
        <w:rPr>
          <w:rFonts w:cs="Times New Roman"/>
          <w:noProof/>
        </w:rPr>
        <w:t>DIALOG (#.84)</w:t>
      </w:r>
      <w:r>
        <w:rPr>
          <w:noProof/>
        </w:rPr>
        <w:t>, 71</w:t>
      </w:r>
    </w:p>
    <w:p w14:paraId="2ED5AF4A" w14:textId="77777777" w:rsidR="00F43BA8" w:rsidRDefault="00F43BA8">
      <w:pPr>
        <w:pStyle w:val="Index2"/>
        <w:tabs>
          <w:tab w:val="right" w:leader="dot" w:pos="4310"/>
        </w:tabs>
        <w:rPr>
          <w:noProof/>
        </w:rPr>
      </w:pPr>
      <w:r>
        <w:rPr>
          <w:noProof/>
        </w:rPr>
        <w:t>DOMAIN (#4.2), 76, 79, 434</w:t>
      </w:r>
    </w:p>
    <w:p w14:paraId="56B27E53" w14:textId="77777777" w:rsidR="00F43BA8" w:rsidRDefault="00F43BA8">
      <w:pPr>
        <w:pStyle w:val="Index2"/>
        <w:tabs>
          <w:tab w:val="right" w:leader="dot" w:pos="4310"/>
        </w:tabs>
        <w:rPr>
          <w:noProof/>
        </w:rPr>
      </w:pPr>
      <w:r>
        <w:rPr>
          <w:noProof/>
        </w:rPr>
        <w:t>EDUCATION (#20.11), 84</w:t>
      </w:r>
    </w:p>
    <w:p w14:paraId="18A52B31" w14:textId="77777777" w:rsidR="00F43BA8" w:rsidRDefault="00F43BA8">
      <w:pPr>
        <w:pStyle w:val="Index2"/>
        <w:tabs>
          <w:tab w:val="right" w:leader="dot" w:pos="4310"/>
        </w:tabs>
        <w:rPr>
          <w:noProof/>
        </w:rPr>
      </w:pPr>
      <w:r>
        <w:rPr>
          <w:noProof/>
        </w:rPr>
        <w:t>ERROR LOG (#3.075), 213, 216, 357</w:t>
      </w:r>
    </w:p>
    <w:p w14:paraId="1376C601" w14:textId="77777777" w:rsidR="00F43BA8" w:rsidRDefault="00F43BA8">
      <w:pPr>
        <w:pStyle w:val="Index2"/>
        <w:tabs>
          <w:tab w:val="right" w:leader="dot" w:pos="4310"/>
        </w:tabs>
        <w:rPr>
          <w:noProof/>
        </w:rPr>
      </w:pPr>
      <w:r>
        <w:rPr>
          <w:noProof/>
        </w:rPr>
        <w:t>ERROR MESSAGES (#3.076), 216</w:t>
      </w:r>
    </w:p>
    <w:p w14:paraId="4E96C79D" w14:textId="77777777" w:rsidR="00F43BA8" w:rsidRDefault="00F43BA8">
      <w:pPr>
        <w:pStyle w:val="Index2"/>
        <w:tabs>
          <w:tab w:val="right" w:leader="dot" w:pos="4310"/>
        </w:tabs>
        <w:rPr>
          <w:noProof/>
        </w:rPr>
      </w:pPr>
      <w:r w:rsidRPr="00DC369A">
        <w:rPr>
          <w:noProof/>
        </w:rPr>
        <w:t>Exported</w:t>
      </w:r>
      <w:r>
        <w:rPr>
          <w:noProof/>
        </w:rPr>
        <w:t>, 38</w:t>
      </w:r>
    </w:p>
    <w:p w14:paraId="0974B52B" w14:textId="77777777" w:rsidR="00F43BA8" w:rsidRDefault="00F43BA8">
      <w:pPr>
        <w:pStyle w:val="Index2"/>
        <w:tabs>
          <w:tab w:val="right" w:leader="dot" w:pos="4310"/>
        </w:tabs>
        <w:rPr>
          <w:noProof/>
        </w:rPr>
      </w:pPr>
      <w:r>
        <w:rPr>
          <w:noProof/>
        </w:rPr>
        <w:t>FAILED ACCESS ATTEMPTS LOG (#3.05), 57, 58, 60</w:t>
      </w:r>
    </w:p>
    <w:p w14:paraId="5D56F202" w14:textId="77777777" w:rsidR="00F43BA8" w:rsidRDefault="00F43BA8">
      <w:pPr>
        <w:pStyle w:val="Index2"/>
        <w:tabs>
          <w:tab w:val="right" w:leader="dot" w:pos="4310"/>
        </w:tabs>
        <w:rPr>
          <w:noProof/>
        </w:rPr>
      </w:pPr>
      <w:r>
        <w:rPr>
          <w:noProof/>
        </w:rPr>
        <w:t>File Access Security Conversion Instructions, 79</w:t>
      </w:r>
    </w:p>
    <w:p w14:paraId="6B8F2A30" w14:textId="77777777" w:rsidR="00F43BA8" w:rsidRDefault="00F43BA8">
      <w:pPr>
        <w:pStyle w:val="Index2"/>
        <w:tabs>
          <w:tab w:val="right" w:leader="dot" w:pos="4310"/>
        </w:tabs>
        <w:rPr>
          <w:noProof/>
        </w:rPr>
      </w:pPr>
      <w:r>
        <w:rPr>
          <w:noProof/>
        </w:rPr>
        <w:t>FORUM ROUTINE (#9.8), 382, 404</w:t>
      </w:r>
    </w:p>
    <w:p w14:paraId="6E52701E" w14:textId="77777777" w:rsidR="00F43BA8" w:rsidRDefault="00F43BA8">
      <w:pPr>
        <w:pStyle w:val="Index2"/>
        <w:tabs>
          <w:tab w:val="right" w:leader="dot" w:pos="4310"/>
        </w:tabs>
        <w:rPr>
          <w:noProof/>
        </w:rPr>
      </w:pPr>
      <w:r w:rsidRPr="00DC369A">
        <w:rPr>
          <w:noProof/>
        </w:rPr>
        <w:t>FUNCTION (#.5)</w:t>
      </w:r>
      <w:r>
        <w:rPr>
          <w:noProof/>
        </w:rPr>
        <w:t>, 40</w:t>
      </w:r>
    </w:p>
    <w:p w14:paraId="6BA41253" w14:textId="77777777" w:rsidR="00F43BA8" w:rsidRDefault="00F43BA8">
      <w:pPr>
        <w:pStyle w:val="Index2"/>
        <w:tabs>
          <w:tab w:val="right" w:leader="dot" w:pos="4310"/>
        </w:tabs>
        <w:rPr>
          <w:noProof/>
        </w:rPr>
      </w:pPr>
      <w:r>
        <w:rPr>
          <w:noProof/>
        </w:rPr>
        <w:t>HELP FRAME (#9.2), 209, 210, 211</w:t>
      </w:r>
    </w:p>
    <w:p w14:paraId="105FFBDB" w14:textId="77777777" w:rsidR="00F43BA8" w:rsidRDefault="00F43BA8">
      <w:pPr>
        <w:pStyle w:val="Index2"/>
        <w:tabs>
          <w:tab w:val="right" w:leader="dot" w:pos="4310"/>
        </w:tabs>
        <w:rPr>
          <w:noProof/>
        </w:rPr>
      </w:pPr>
      <w:r w:rsidRPr="00DC369A">
        <w:rPr>
          <w:noProof/>
        </w:rPr>
        <w:t>HOSPITAL LOCATION (#44)</w:t>
      </w:r>
      <w:r>
        <w:rPr>
          <w:noProof/>
        </w:rPr>
        <w:t>, 434</w:t>
      </w:r>
    </w:p>
    <w:p w14:paraId="4D4DC438" w14:textId="77777777" w:rsidR="00F43BA8" w:rsidRDefault="00F43BA8">
      <w:pPr>
        <w:pStyle w:val="Index2"/>
        <w:tabs>
          <w:tab w:val="right" w:leader="dot" w:pos="4310"/>
        </w:tabs>
        <w:rPr>
          <w:noProof/>
        </w:rPr>
      </w:pPr>
      <w:r>
        <w:rPr>
          <w:noProof/>
        </w:rPr>
        <w:t>Host, 271</w:t>
      </w:r>
    </w:p>
    <w:p w14:paraId="3B6D7302" w14:textId="77777777" w:rsidR="00F43BA8" w:rsidRDefault="00F43BA8">
      <w:pPr>
        <w:pStyle w:val="Index2"/>
        <w:tabs>
          <w:tab w:val="right" w:leader="dot" w:pos="4310"/>
        </w:tabs>
        <w:rPr>
          <w:noProof/>
        </w:rPr>
      </w:pPr>
      <w:r>
        <w:rPr>
          <w:noProof/>
        </w:rPr>
        <w:t>How to</w:t>
      </w:r>
    </w:p>
    <w:p w14:paraId="70E1E552" w14:textId="77777777" w:rsidR="00F43BA8" w:rsidRDefault="00F43BA8">
      <w:pPr>
        <w:pStyle w:val="Index3"/>
        <w:tabs>
          <w:tab w:val="right" w:leader="dot" w:pos="4310"/>
        </w:tabs>
        <w:rPr>
          <w:noProof/>
        </w:rPr>
      </w:pPr>
      <w:r>
        <w:rPr>
          <w:noProof/>
        </w:rPr>
        <w:t>Grant Access, 69</w:t>
      </w:r>
    </w:p>
    <w:p w14:paraId="25277393" w14:textId="77777777" w:rsidR="00F43BA8" w:rsidRDefault="00F43BA8">
      <w:pPr>
        <w:pStyle w:val="Index2"/>
        <w:tabs>
          <w:tab w:val="right" w:leader="dot" w:pos="4310"/>
        </w:tabs>
        <w:rPr>
          <w:noProof/>
        </w:rPr>
      </w:pPr>
      <w:r w:rsidRPr="00DC369A">
        <w:rPr>
          <w:noProof/>
          <w:kern w:val="2"/>
        </w:rPr>
        <w:t>ICD DIAGNOSIS (#80)</w:t>
      </w:r>
      <w:r>
        <w:rPr>
          <w:noProof/>
        </w:rPr>
        <w:t>, 409, 410</w:t>
      </w:r>
    </w:p>
    <w:p w14:paraId="7589A0BF" w14:textId="77777777" w:rsidR="00F43BA8" w:rsidRDefault="00F43BA8">
      <w:pPr>
        <w:pStyle w:val="Index2"/>
        <w:tabs>
          <w:tab w:val="right" w:leader="dot" w:pos="4310"/>
        </w:tabs>
        <w:rPr>
          <w:noProof/>
        </w:rPr>
      </w:pPr>
      <w:r w:rsidRPr="00DC369A">
        <w:rPr>
          <w:noProof/>
          <w:kern w:val="2"/>
        </w:rPr>
        <w:t>ICD OPERATION/PROCEDURE (#80.1)</w:t>
      </w:r>
      <w:r>
        <w:rPr>
          <w:noProof/>
        </w:rPr>
        <w:t>, 409</w:t>
      </w:r>
    </w:p>
    <w:p w14:paraId="3BE8B121" w14:textId="77777777" w:rsidR="00F43BA8" w:rsidRDefault="00F43BA8">
      <w:pPr>
        <w:pStyle w:val="Index2"/>
        <w:tabs>
          <w:tab w:val="right" w:leader="dot" w:pos="4310"/>
        </w:tabs>
        <w:rPr>
          <w:noProof/>
        </w:rPr>
      </w:pPr>
      <w:r>
        <w:rPr>
          <w:noProof/>
        </w:rPr>
        <w:t>INSTALL (#9.7), 375, 376, 378, 379, 387, 390, 391, 392, 396, 397, 400, 402</w:t>
      </w:r>
    </w:p>
    <w:p w14:paraId="68E00EA3" w14:textId="77777777" w:rsidR="00F43BA8" w:rsidRDefault="00F43BA8">
      <w:pPr>
        <w:pStyle w:val="Index2"/>
        <w:tabs>
          <w:tab w:val="right" w:leader="dot" w:pos="4310"/>
        </w:tabs>
        <w:rPr>
          <w:noProof/>
        </w:rPr>
      </w:pPr>
      <w:r>
        <w:rPr>
          <w:noProof/>
        </w:rPr>
        <w:t>INSTITUTION (#4), 24, 105, 127, 434</w:t>
      </w:r>
    </w:p>
    <w:p w14:paraId="769E6046" w14:textId="77777777" w:rsidR="00F43BA8" w:rsidRDefault="00F43BA8">
      <w:pPr>
        <w:pStyle w:val="Index2"/>
        <w:tabs>
          <w:tab w:val="right" w:leader="dot" w:pos="4310"/>
        </w:tabs>
        <w:rPr>
          <w:noProof/>
        </w:rPr>
      </w:pPr>
      <w:r>
        <w:rPr>
          <w:noProof/>
        </w:rPr>
        <w:t>KERNEL PARAMETERS (#8989.2), 46</w:t>
      </w:r>
    </w:p>
    <w:p w14:paraId="34E04E33" w14:textId="77777777" w:rsidR="00F43BA8" w:rsidRDefault="00F43BA8">
      <w:pPr>
        <w:pStyle w:val="Index2"/>
        <w:tabs>
          <w:tab w:val="right" w:leader="dot" w:pos="4310"/>
        </w:tabs>
        <w:rPr>
          <w:noProof/>
        </w:rPr>
      </w:pPr>
      <w:r>
        <w:rPr>
          <w:noProof/>
        </w:rPr>
        <w:t>KERNEL SYSTEM PARAMETERS (#8989.3), 18, 19, 20, 22, 23, 24, 25, 28, 43, 50, 54, 57, 58, 71, 72, 129, 261, 276, 279, 315, 361, 441</w:t>
      </w:r>
    </w:p>
    <w:p w14:paraId="1C24BC3E" w14:textId="77777777" w:rsidR="00F43BA8" w:rsidRDefault="00F43BA8">
      <w:pPr>
        <w:pStyle w:val="Index2"/>
        <w:tabs>
          <w:tab w:val="right" w:leader="dot" w:pos="4310"/>
        </w:tabs>
        <w:rPr>
          <w:noProof/>
        </w:rPr>
      </w:pPr>
      <w:r>
        <w:rPr>
          <w:noProof/>
        </w:rPr>
        <w:t>KERNEL SYSTEM PARAMETERS (#8989.3) file</w:t>
      </w:r>
    </w:p>
    <w:p w14:paraId="48565577" w14:textId="77777777" w:rsidR="00F43BA8" w:rsidRDefault="00F43BA8">
      <w:pPr>
        <w:pStyle w:val="Index3"/>
        <w:tabs>
          <w:tab w:val="right" w:leader="dot" w:pos="4310"/>
        </w:tabs>
        <w:rPr>
          <w:noProof/>
        </w:rPr>
      </w:pPr>
      <w:r>
        <w:rPr>
          <w:noProof/>
        </w:rPr>
        <w:t>Mixed OS Environment Fields, 261</w:t>
      </w:r>
    </w:p>
    <w:p w14:paraId="33197FE3" w14:textId="77777777" w:rsidR="00F43BA8" w:rsidRDefault="00F43BA8">
      <w:pPr>
        <w:pStyle w:val="Index2"/>
        <w:tabs>
          <w:tab w:val="right" w:leader="dot" w:pos="4310"/>
        </w:tabs>
        <w:rPr>
          <w:noProof/>
        </w:rPr>
      </w:pPr>
      <w:r>
        <w:rPr>
          <w:noProof/>
        </w:rPr>
        <w:t>KIDS, 375</w:t>
      </w:r>
    </w:p>
    <w:p w14:paraId="744BF024" w14:textId="77777777" w:rsidR="00F43BA8" w:rsidRDefault="00F43BA8">
      <w:pPr>
        <w:pStyle w:val="Index2"/>
        <w:tabs>
          <w:tab w:val="right" w:leader="dot" w:pos="4310"/>
        </w:tabs>
        <w:rPr>
          <w:noProof/>
        </w:rPr>
      </w:pPr>
      <w:r w:rsidRPr="00DC369A">
        <w:rPr>
          <w:noProof/>
        </w:rPr>
        <w:t>LANGUAGE (#.85)</w:t>
      </w:r>
      <w:r>
        <w:rPr>
          <w:noProof/>
        </w:rPr>
        <w:t>, 71</w:t>
      </w:r>
    </w:p>
    <w:p w14:paraId="20489CA0" w14:textId="77777777" w:rsidR="00F43BA8" w:rsidRDefault="00F43BA8">
      <w:pPr>
        <w:pStyle w:val="Index2"/>
        <w:tabs>
          <w:tab w:val="right" w:leader="dot" w:pos="4310"/>
        </w:tabs>
        <w:rPr>
          <w:noProof/>
        </w:rPr>
      </w:pPr>
      <w:r>
        <w:rPr>
          <w:noProof/>
        </w:rPr>
        <w:t>Levels of File Access Security, 66</w:t>
      </w:r>
    </w:p>
    <w:p w14:paraId="1CAD703B" w14:textId="77777777" w:rsidR="00F43BA8" w:rsidRDefault="00F43BA8">
      <w:pPr>
        <w:pStyle w:val="Index2"/>
        <w:tabs>
          <w:tab w:val="right" w:leader="dot" w:pos="4310"/>
        </w:tabs>
        <w:rPr>
          <w:noProof/>
        </w:rPr>
      </w:pPr>
      <w:r w:rsidRPr="00DC369A">
        <w:rPr>
          <w:noProof/>
          <w:kern w:val="2"/>
        </w:rPr>
        <w:t>LOCAL KEYWORD (#8984.1)</w:t>
      </w:r>
      <w:r>
        <w:rPr>
          <w:noProof/>
        </w:rPr>
        <w:t>, 405, 409, 411, 417, 418, 421</w:t>
      </w:r>
    </w:p>
    <w:p w14:paraId="44B75390" w14:textId="77777777" w:rsidR="00F43BA8" w:rsidRDefault="00F43BA8">
      <w:pPr>
        <w:pStyle w:val="Index2"/>
        <w:tabs>
          <w:tab w:val="right" w:leader="dot" w:pos="4310"/>
        </w:tabs>
        <w:rPr>
          <w:noProof/>
        </w:rPr>
      </w:pPr>
      <w:r w:rsidRPr="00DC369A">
        <w:rPr>
          <w:noProof/>
          <w:kern w:val="2"/>
        </w:rPr>
        <w:t>LOCAL LOOKUP (#8984.4)</w:t>
      </w:r>
      <w:r>
        <w:rPr>
          <w:noProof/>
        </w:rPr>
        <w:t>, 405, 409, 410, 414, 415, 417, 418, 421, 431</w:t>
      </w:r>
    </w:p>
    <w:p w14:paraId="480D83C5" w14:textId="77777777" w:rsidR="00F43BA8" w:rsidRDefault="00F43BA8">
      <w:pPr>
        <w:pStyle w:val="Index2"/>
        <w:tabs>
          <w:tab w:val="right" w:leader="dot" w:pos="4310"/>
        </w:tabs>
        <w:rPr>
          <w:noProof/>
        </w:rPr>
      </w:pPr>
      <w:r w:rsidRPr="00DC369A">
        <w:rPr>
          <w:noProof/>
          <w:kern w:val="2"/>
        </w:rPr>
        <w:t>LOCAL SHORTCUT (#8984.2)</w:t>
      </w:r>
      <w:r>
        <w:rPr>
          <w:noProof/>
        </w:rPr>
        <w:t>, 405, 409, 411, 414, 417, 418</w:t>
      </w:r>
    </w:p>
    <w:p w14:paraId="4984E8D8" w14:textId="77777777" w:rsidR="00F43BA8" w:rsidRDefault="00F43BA8">
      <w:pPr>
        <w:pStyle w:val="Index2"/>
        <w:tabs>
          <w:tab w:val="right" w:leader="dot" w:pos="4310"/>
        </w:tabs>
        <w:rPr>
          <w:noProof/>
        </w:rPr>
      </w:pPr>
      <w:r w:rsidRPr="00DC369A">
        <w:rPr>
          <w:noProof/>
          <w:kern w:val="2"/>
        </w:rPr>
        <w:t>LOCAL SYNONYM (#8984.3)</w:t>
      </w:r>
      <w:r>
        <w:rPr>
          <w:noProof/>
        </w:rPr>
        <w:t>, 405, 409, 411, 417, 421</w:t>
      </w:r>
    </w:p>
    <w:p w14:paraId="0AE57CDD" w14:textId="77777777" w:rsidR="00F43BA8" w:rsidRDefault="00F43BA8">
      <w:pPr>
        <w:pStyle w:val="Index2"/>
        <w:tabs>
          <w:tab w:val="right" w:leader="dot" w:pos="4310"/>
        </w:tabs>
        <w:rPr>
          <w:noProof/>
        </w:rPr>
      </w:pPr>
      <w:r>
        <w:rPr>
          <w:noProof/>
        </w:rPr>
        <w:t>MESSAGE (#3.9), 279</w:t>
      </w:r>
    </w:p>
    <w:p w14:paraId="20F3EE53" w14:textId="77777777" w:rsidR="00F43BA8" w:rsidRDefault="00F43BA8">
      <w:pPr>
        <w:pStyle w:val="Index2"/>
        <w:tabs>
          <w:tab w:val="right" w:leader="dot" w:pos="4310"/>
        </w:tabs>
        <w:rPr>
          <w:noProof/>
        </w:rPr>
      </w:pPr>
      <w:r>
        <w:rPr>
          <w:noProof/>
        </w:rPr>
        <w:t>NAME COMPONENTS (#20), 84</w:t>
      </w:r>
    </w:p>
    <w:p w14:paraId="490A96EE" w14:textId="77777777" w:rsidR="00F43BA8" w:rsidRDefault="00F43BA8">
      <w:pPr>
        <w:pStyle w:val="Index2"/>
        <w:tabs>
          <w:tab w:val="right" w:leader="dot" w:pos="4310"/>
        </w:tabs>
        <w:rPr>
          <w:noProof/>
        </w:rPr>
      </w:pPr>
      <w:r>
        <w:rPr>
          <w:noProof/>
        </w:rPr>
        <w:t>NEW PERSON (#200), 6, 12, 13, 16, 18, 21, 22, 23, 24, 26, 28, 29, 37, 38, 40, 47, 49, 50, 51, 56, 57, 61, 62, 63, 69, 70, 71, 72, 75, 78, 79, 81, 82, 83, 84, 105, 106, 107, 108, 109, 110, 112, 114, 115, 126, 128, 141, 148, 158, 164, 166, 167, 168, 172, 176, 177, 190, 206, 224, 265, 280, 336, 433, 434, 441</w:t>
      </w:r>
    </w:p>
    <w:p w14:paraId="364D0BD1" w14:textId="77777777" w:rsidR="00F43BA8" w:rsidRDefault="00F43BA8">
      <w:pPr>
        <w:pStyle w:val="Index3"/>
        <w:tabs>
          <w:tab w:val="right" w:leader="dot" w:pos="4310"/>
        </w:tabs>
        <w:rPr>
          <w:noProof/>
        </w:rPr>
      </w:pPr>
      <w:r>
        <w:rPr>
          <w:noProof/>
        </w:rPr>
        <w:t>DEA EXPIRATION DATE (#747.44), 105, 106, 107, 108, 109</w:t>
      </w:r>
    </w:p>
    <w:p w14:paraId="44CB2538" w14:textId="77777777" w:rsidR="00F43BA8" w:rsidRDefault="00F43BA8">
      <w:pPr>
        <w:pStyle w:val="Index3"/>
        <w:tabs>
          <w:tab w:val="right" w:leader="dot" w:pos="4310"/>
        </w:tabs>
        <w:rPr>
          <w:noProof/>
        </w:rPr>
      </w:pPr>
      <w:r>
        <w:rPr>
          <w:noProof/>
        </w:rPr>
        <w:t>DEA# (#53.2) Field, 105, 106, 107, 108, 109, 110, 112</w:t>
      </w:r>
    </w:p>
    <w:p w14:paraId="405FBC72" w14:textId="77777777" w:rsidR="00F43BA8" w:rsidRDefault="00F43BA8">
      <w:pPr>
        <w:pStyle w:val="Index3"/>
        <w:tabs>
          <w:tab w:val="right" w:leader="dot" w:pos="4310"/>
        </w:tabs>
        <w:rPr>
          <w:noProof/>
        </w:rPr>
      </w:pPr>
      <w:r>
        <w:rPr>
          <w:noProof/>
        </w:rPr>
        <w:t>DUZ, 71, 110, 112, 114, 115</w:t>
      </w:r>
    </w:p>
    <w:p w14:paraId="33CD38DB" w14:textId="77777777" w:rsidR="00F43BA8" w:rsidRDefault="00F43BA8">
      <w:pPr>
        <w:pStyle w:val="Index3"/>
        <w:tabs>
          <w:tab w:val="right" w:leader="dot" w:pos="4310"/>
        </w:tabs>
        <w:rPr>
          <w:noProof/>
        </w:rPr>
      </w:pPr>
      <w:r>
        <w:rPr>
          <w:noProof/>
        </w:rPr>
        <w:t>NAME (#.01) Field, 106, 107, 108, 109, 110, 112, 114, 115</w:t>
      </w:r>
    </w:p>
    <w:p w14:paraId="630B026C" w14:textId="77777777" w:rsidR="00F43BA8" w:rsidRDefault="00F43BA8">
      <w:pPr>
        <w:pStyle w:val="Index3"/>
        <w:tabs>
          <w:tab w:val="right" w:leader="dot" w:pos="4310"/>
        </w:tabs>
        <w:rPr>
          <w:noProof/>
        </w:rPr>
      </w:pPr>
      <w:r>
        <w:rPr>
          <w:noProof/>
        </w:rPr>
        <w:t>Required Fields, 28</w:t>
      </w:r>
    </w:p>
    <w:p w14:paraId="3868D369" w14:textId="77777777" w:rsidR="00F43BA8" w:rsidRDefault="00F43BA8">
      <w:pPr>
        <w:pStyle w:val="Index3"/>
        <w:tabs>
          <w:tab w:val="right" w:leader="dot" w:pos="4310"/>
        </w:tabs>
        <w:rPr>
          <w:noProof/>
        </w:rPr>
      </w:pPr>
      <w:r>
        <w:rPr>
          <w:noProof/>
        </w:rPr>
        <w:t>SCHEDULE II NARCOTIC (#55.1) Field, 110, 112</w:t>
      </w:r>
    </w:p>
    <w:p w14:paraId="28832562" w14:textId="77777777" w:rsidR="00F43BA8" w:rsidRDefault="00F43BA8">
      <w:pPr>
        <w:pStyle w:val="Index3"/>
        <w:tabs>
          <w:tab w:val="right" w:leader="dot" w:pos="4310"/>
        </w:tabs>
        <w:rPr>
          <w:noProof/>
        </w:rPr>
      </w:pPr>
      <w:r>
        <w:rPr>
          <w:noProof/>
        </w:rPr>
        <w:t>SCHEDULE II NON-NARCOTIC (#55.2) Field, 110, 112</w:t>
      </w:r>
    </w:p>
    <w:p w14:paraId="4A3DE9F5" w14:textId="77777777" w:rsidR="00F43BA8" w:rsidRDefault="00F43BA8">
      <w:pPr>
        <w:pStyle w:val="Index3"/>
        <w:tabs>
          <w:tab w:val="right" w:leader="dot" w:pos="4310"/>
        </w:tabs>
        <w:rPr>
          <w:noProof/>
        </w:rPr>
      </w:pPr>
      <w:r>
        <w:rPr>
          <w:noProof/>
        </w:rPr>
        <w:t>SCHEDULE III NARCOTIC (#55.3) Field, 110, 112</w:t>
      </w:r>
    </w:p>
    <w:p w14:paraId="44452F2D" w14:textId="77777777" w:rsidR="00F43BA8" w:rsidRDefault="00F43BA8">
      <w:pPr>
        <w:pStyle w:val="Index3"/>
        <w:tabs>
          <w:tab w:val="right" w:leader="dot" w:pos="4310"/>
        </w:tabs>
        <w:rPr>
          <w:noProof/>
        </w:rPr>
      </w:pPr>
      <w:r>
        <w:rPr>
          <w:noProof/>
        </w:rPr>
        <w:t>SCHEDULE III NON-NARCOTIC (#55.4) Field, 110, 112</w:t>
      </w:r>
    </w:p>
    <w:p w14:paraId="2D2F9CA7" w14:textId="77777777" w:rsidR="00F43BA8" w:rsidRDefault="00F43BA8">
      <w:pPr>
        <w:pStyle w:val="Index3"/>
        <w:tabs>
          <w:tab w:val="right" w:leader="dot" w:pos="4310"/>
        </w:tabs>
        <w:rPr>
          <w:noProof/>
        </w:rPr>
      </w:pPr>
      <w:r>
        <w:rPr>
          <w:noProof/>
        </w:rPr>
        <w:t>SCHEDULE IV (#55.5) Field, 110, 112</w:t>
      </w:r>
    </w:p>
    <w:p w14:paraId="16997B34" w14:textId="77777777" w:rsidR="00F43BA8" w:rsidRDefault="00F43BA8">
      <w:pPr>
        <w:pStyle w:val="Index3"/>
        <w:tabs>
          <w:tab w:val="right" w:leader="dot" w:pos="4310"/>
        </w:tabs>
        <w:rPr>
          <w:noProof/>
        </w:rPr>
      </w:pPr>
      <w:r>
        <w:rPr>
          <w:noProof/>
        </w:rPr>
        <w:t>SCHEDULE V (#55.6) Field, 111, 112, 114, 115, 117, 120, 123, 126, 127, 128</w:t>
      </w:r>
    </w:p>
    <w:p w14:paraId="191826C6" w14:textId="77777777" w:rsidR="00F43BA8" w:rsidRDefault="00F43BA8">
      <w:pPr>
        <w:pStyle w:val="Index3"/>
        <w:tabs>
          <w:tab w:val="right" w:leader="dot" w:pos="4310"/>
        </w:tabs>
        <w:rPr>
          <w:noProof/>
        </w:rPr>
      </w:pPr>
      <w:r>
        <w:rPr>
          <w:noProof/>
        </w:rPr>
        <w:t>TERMINATION DATE (#9.2), 107</w:t>
      </w:r>
    </w:p>
    <w:p w14:paraId="4E944C33" w14:textId="77777777" w:rsidR="00F43BA8" w:rsidRDefault="00F43BA8">
      <w:pPr>
        <w:pStyle w:val="Index3"/>
        <w:tabs>
          <w:tab w:val="right" w:leader="dot" w:pos="4310"/>
        </w:tabs>
        <w:rPr>
          <w:noProof/>
        </w:rPr>
      </w:pPr>
      <w:r>
        <w:rPr>
          <w:noProof/>
        </w:rPr>
        <w:t>TERMINATION DATE (#9.2) Field, 112</w:t>
      </w:r>
    </w:p>
    <w:p w14:paraId="2A3C2B4D" w14:textId="77777777" w:rsidR="00F43BA8" w:rsidRDefault="00F43BA8">
      <w:pPr>
        <w:pStyle w:val="Index3"/>
        <w:tabs>
          <w:tab w:val="right" w:leader="dot" w:pos="4310"/>
        </w:tabs>
        <w:rPr>
          <w:noProof/>
        </w:rPr>
      </w:pPr>
      <w:r>
        <w:rPr>
          <w:noProof/>
        </w:rPr>
        <w:t>VA# (#53.3) Field, 110, 112</w:t>
      </w:r>
    </w:p>
    <w:p w14:paraId="6155FC97" w14:textId="77777777" w:rsidR="00F43BA8" w:rsidRDefault="00F43BA8">
      <w:pPr>
        <w:pStyle w:val="Index2"/>
        <w:tabs>
          <w:tab w:val="right" w:leader="dot" w:pos="4310"/>
        </w:tabs>
        <w:rPr>
          <w:noProof/>
        </w:rPr>
      </w:pPr>
      <w:r w:rsidRPr="00DC369A">
        <w:rPr>
          <w:noProof/>
        </w:rPr>
        <w:t>NEW PERSON (#200) file</w:t>
      </w:r>
      <w:r>
        <w:rPr>
          <w:noProof/>
        </w:rPr>
        <w:t>, 39</w:t>
      </w:r>
    </w:p>
    <w:p w14:paraId="3AC821F8" w14:textId="77777777" w:rsidR="00F43BA8" w:rsidRDefault="00F43BA8">
      <w:pPr>
        <w:pStyle w:val="Index2"/>
        <w:tabs>
          <w:tab w:val="right" w:leader="dot" w:pos="4310"/>
        </w:tabs>
        <w:rPr>
          <w:noProof/>
        </w:rPr>
      </w:pPr>
      <w:r w:rsidRPr="00DC369A">
        <w:rPr>
          <w:noProof/>
        </w:rPr>
        <w:t>OE/RR LIST (#100.21)</w:t>
      </w:r>
      <w:r>
        <w:rPr>
          <w:noProof/>
        </w:rPr>
        <w:t>, 434</w:t>
      </w:r>
    </w:p>
    <w:p w14:paraId="2ACBFD43" w14:textId="77777777" w:rsidR="00F43BA8" w:rsidRDefault="00F43BA8">
      <w:pPr>
        <w:pStyle w:val="Index2"/>
        <w:tabs>
          <w:tab w:val="right" w:leader="dot" w:pos="4310"/>
        </w:tabs>
        <w:rPr>
          <w:noProof/>
        </w:rPr>
      </w:pPr>
      <w:r w:rsidRPr="00DC369A">
        <w:rPr>
          <w:noProof/>
        </w:rPr>
        <w:t>OLD ACCESS AND VERIFY CODES (#200 XREF)</w:t>
      </w:r>
      <w:r>
        <w:rPr>
          <w:noProof/>
        </w:rPr>
        <w:t>, 60</w:t>
      </w:r>
    </w:p>
    <w:p w14:paraId="6EBFC8D5" w14:textId="77777777" w:rsidR="00F43BA8" w:rsidRDefault="00F43BA8">
      <w:pPr>
        <w:pStyle w:val="Index2"/>
        <w:tabs>
          <w:tab w:val="right" w:leader="dot" w:pos="4310"/>
        </w:tabs>
        <w:rPr>
          <w:noProof/>
        </w:rPr>
      </w:pPr>
      <w:r>
        <w:rPr>
          <w:noProof/>
        </w:rPr>
        <w:t>OPTION (#19), 27, 40, 49, 135, 137, 141, 142, 143, 144, 149, 150, 152, 155, 156, 157, 158, 160, 164, 169, 178, 198, 199, 203, 205, 206, 211, 212, 352, 354</w:t>
      </w:r>
    </w:p>
    <w:p w14:paraId="4E8876E2" w14:textId="77777777" w:rsidR="00F43BA8" w:rsidRDefault="00F43BA8">
      <w:pPr>
        <w:pStyle w:val="Index3"/>
        <w:tabs>
          <w:tab w:val="right" w:leader="dot" w:pos="4310"/>
        </w:tabs>
        <w:rPr>
          <w:noProof/>
        </w:rPr>
      </w:pPr>
      <w:r>
        <w:rPr>
          <w:noProof/>
        </w:rPr>
        <w:t>Dangling Pointers, 150, 210</w:t>
      </w:r>
    </w:p>
    <w:p w14:paraId="64459E55" w14:textId="77777777" w:rsidR="00F43BA8" w:rsidRDefault="00F43BA8">
      <w:pPr>
        <w:pStyle w:val="Index2"/>
        <w:tabs>
          <w:tab w:val="right" w:leader="dot" w:pos="4310"/>
        </w:tabs>
        <w:rPr>
          <w:noProof/>
        </w:rPr>
      </w:pPr>
      <w:r>
        <w:rPr>
          <w:noProof/>
        </w:rPr>
        <w:t>OPTION SCHEDULING (#19.2), 61, 154, 187, 188, 217, 303, 304, 309, 350, 351, 352, 353, 354, 356</w:t>
      </w:r>
    </w:p>
    <w:p w14:paraId="5DD801BD" w14:textId="77777777" w:rsidR="00F43BA8" w:rsidRDefault="00F43BA8">
      <w:pPr>
        <w:pStyle w:val="Index2"/>
        <w:tabs>
          <w:tab w:val="right" w:leader="dot" w:pos="4310"/>
        </w:tabs>
        <w:rPr>
          <w:noProof/>
        </w:rPr>
      </w:pPr>
      <w:r>
        <w:rPr>
          <w:noProof/>
        </w:rPr>
        <w:t>Other TaskMan Files, 309</w:t>
      </w:r>
    </w:p>
    <w:p w14:paraId="42C787DA" w14:textId="77777777" w:rsidR="00F43BA8" w:rsidRDefault="00F43BA8">
      <w:pPr>
        <w:pStyle w:val="Index2"/>
        <w:tabs>
          <w:tab w:val="right" w:leader="dot" w:pos="4310"/>
        </w:tabs>
        <w:rPr>
          <w:noProof/>
        </w:rPr>
      </w:pPr>
      <w:r w:rsidRPr="00DC369A">
        <w:rPr>
          <w:noProof/>
        </w:rPr>
        <w:t>PACKAGE (#9.4)</w:t>
      </w:r>
      <w:r>
        <w:rPr>
          <w:noProof/>
        </w:rPr>
        <w:t>, 66, 372, 375, 376, 377, 400, 434</w:t>
      </w:r>
    </w:p>
    <w:p w14:paraId="7BB38804" w14:textId="77777777" w:rsidR="00F43BA8" w:rsidRDefault="00F43BA8">
      <w:pPr>
        <w:pStyle w:val="Index2"/>
        <w:tabs>
          <w:tab w:val="right" w:leader="dot" w:pos="4310"/>
        </w:tabs>
        <w:rPr>
          <w:noProof/>
        </w:rPr>
      </w:pPr>
      <w:r>
        <w:rPr>
          <w:noProof/>
        </w:rPr>
        <w:t>PARAMETER (#8989.5), 83</w:t>
      </w:r>
    </w:p>
    <w:p w14:paraId="3175E8C8" w14:textId="77777777" w:rsidR="00F43BA8" w:rsidRDefault="00F43BA8">
      <w:pPr>
        <w:pStyle w:val="Index2"/>
        <w:tabs>
          <w:tab w:val="right" w:leader="dot" w:pos="4310"/>
        </w:tabs>
        <w:rPr>
          <w:noProof/>
        </w:rPr>
      </w:pPr>
      <w:r>
        <w:rPr>
          <w:noProof/>
        </w:rPr>
        <w:t>PARAMETER DEFINITION (#8989.51), 196, 433, 435, 437, 441</w:t>
      </w:r>
    </w:p>
    <w:p w14:paraId="137006B8" w14:textId="77777777" w:rsidR="00F43BA8" w:rsidRDefault="00F43BA8">
      <w:pPr>
        <w:pStyle w:val="Index2"/>
        <w:tabs>
          <w:tab w:val="right" w:leader="dot" w:pos="4310"/>
        </w:tabs>
        <w:rPr>
          <w:noProof/>
        </w:rPr>
      </w:pPr>
      <w:r>
        <w:rPr>
          <w:noProof/>
        </w:rPr>
        <w:t>PARAMETER DEFINITION (#8989.51) file, 83</w:t>
      </w:r>
    </w:p>
    <w:p w14:paraId="4BBE6DF3" w14:textId="77777777" w:rsidR="00F43BA8" w:rsidRDefault="00F43BA8">
      <w:pPr>
        <w:pStyle w:val="Index2"/>
        <w:tabs>
          <w:tab w:val="right" w:leader="dot" w:pos="4310"/>
        </w:tabs>
        <w:rPr>
          <w:noProof/>
        </w:rPr>
      </w:pPr>
      <w:r>
        <w:rPr>
          <w:noProof/>
        </w:rPr>
        <w:t>PARAMETER ENTITY (#8989.518), 434</w:t>
      </w:r>
    </w:p>
    <w:p w14:paraId="638CEA74" w14:textId="77777777" w:rsidR="00F43BA8" w:rsidRDefault="00F43BA8">
      <w:pPr>
        <w:pStyle w:val="Index2"/>
        <w:tabs>
          <w:tab w:val="right" w:leader="dot" w:pos="4310"/>
        </w:tabs>
        <w:rPr>
          <w:noProof/>
        </w:rPr>
      </w:pPr>
      <w:r>
        <w:rPr>
          <w:noProof/>
        </w:rPr>
        <w:t>PARAMETER TEMPLATE (#8989.52), 436</w:t>
      </w:r>
    </w:p>
    <w:p w14:paraId="300B428D" w14:textId="77777777" w:rsidR="00F43BA8" w:rsidRDefault="00F43BA8">
      <w:pPr>
        <w:pStyle w:val="Index2"/>
        <w:tabs>
          <w:tab w:val="right" w:leader="dot" w:pos="4310"/>
        </w:tabs>
        <w:rPr>
          <w:noProof/>
        </w:rPr>
      </w:pPr>
      <w:r>
        <w:rPr>
          <w:noProof/>
        </w:rPr>
        <w:t>PARAMETERS (#8989.5), 196, 406, 433, 435, 436</w:t>
      </w:r>
    </w:p>
    <w:p w14:paraId="3B04EFF8" w14:textId="77777777" w:rsidR="00F43BA8" w:rsidRDefault="00F43BA8">
      <w:pPr>
        <w:pStyle w:val="Index2"/>
        <w:tabs>
          <w:tab w:val="right" w:leader="dot" w:pos="4310"/>
        </w:tabs>
        <w:rPr>
          <w:noProof/>
        </w:rPr>
      </w:pPr>
      <w:r>
        <w:rPr>
          <w:noProof/>
        </w:rPr>
        <w:t>PATIENT (#2), 69, 236</w:t>
      </w:r>
    </w:p>
    <w:p w14:paraId="4776C147" w14:textId="77777777" w:rsidR="00F43BA8" w:rsidRDefault="00F43BA8">
      <w:pPr>
        <w:pStyle w:val="Index2"/>
        <w:tabs>
          <w:tab w:val="right" w:leader="dot" w:pos="4310"/>
        </w:tabs>
        <w:rPr>
          <w:noProof/>
        </w:rPr>
      </w:pPr>
      <w:r>
        <w:rPr>
          <w:noProof/>
        </w:rPr>
        <w:t>Purpose of Granting Access, 65</w:t>
      </w:r>
    </w:p>
    <w:p w14:paraId="31E1A5DF" w14:textId="77777777" w:rsidR="00F43BA8" w:rsidRDefault="00F43BA8">
      <w:pPr>
        <w:pStyle w:val="Index2"/>
        <w:tabs>
          <w:tab w:val="right" w:leader="dot" w:pos="4310"/>
        </w:tabs>
        <w:rPr>
          <w:noProof/>
        </w:rPr>
      </w:pPr>
      <w:r w:rsidRPr="00DC369A">
        <w:rPr>
          <w:noProof/>
        </w:rPr>
        <w:t>REMOTE APPLICATION (#8994.5)</w:t>
      </w:r>
      <w:r>
        <w:rPr>
          <w:noProof/>
        </w:rPr>
        <w:t>, 72</w:t>
      </w:r>
    </w:p>
    <w:p w14:paraId="38A53720" w14:textId="77777777" w:rsidR="00F43BA8" w:rsidRDefault="00F43BA8">
      <w:pPr>
        <w:pStyle w:val="Index2"/>
        <w:tabs>
          <w:tab w:val="right" w:leader="dot" w:pos="4310"/>
        </w:tabs>
        <w:rPr>
          <w:noProof/>
        </w:rPr>
      </w:pPr>
      <w:r>
        <w:rPr>
          <w:noProof/>
        </w:rPr>
        <w:t>RESOURCE (#3.54), 292</w:t>
      </w:r>
    </w:p>
    <w:p w14:paraId="35409BAB" w14:textId="77777777" w:rsidR="00F43BA8" w:rsidRDefault="00F43BA8">
      <w:pPr>
        <w:pStyle w:val="Index2"/>
        <w:tabs>
          <w:tab w:val="right" w:leader="dot" w:pos="4310"/>
        </w:tabs>
        <w:rPr>
          <w:noProof/>
        </w:rPr>
      </w:pPr>
      <w:r w:rsidRPr="00DC369A">
        <w:rPr>
          <w:noProof/>
        </w:rPr>
        <w:t>ROOM-BED (#405.4)</w:t>
      </w:r>
      <w:r>
        <w:rPr>
          <w:noProof/>
        </w:rPr>
        <w:t>, 434</w:t>
      </w:r>
    </w:p>
    <w:p w14:paraId="0AA0CF2F" w14:textId="77777777" w:rsidR="00F43BA8" w:rsidRDefault="00F43BA8">
      <w:pPr>
        <w:pStyle w:val="Index2"/>
        <w:tabs>
          <w:tab w:val="right" w:leader="dot" w:pos="4310"/>
        </w:tabs>
        <w:rPr>
          <w:noProof/>
        </w:rPr>
      </w:pPr>
      <w:r>
        <w:rPr>
          <w:noProof/>
        </w:rPr>
        <w:t>ROUTINE (#9.8), 382, 402, 403, 404</w:t>
      </w:r>
    </w:p>
    <w:p w14:paraId="5638EC4E" w14:textId="77777777" w:rsidR="00F43BA8" w:rsidRDefault="00F43BA8">
      <w:pPr>
        <w:pStyle w:val="Index2"/>
        <w:tabs>
          <w:tab w:val="right" w:leader="dot" w:pos="4310"/>
        </w:tabs>
        <w:rPr>
          <w:noProof/>
        </w:rPr>
      </w:pPr>
      <w:r>
        <w:rPr>
          <w:noProof/>
        </w:rPr>
        <w:t>SCHEDULE, 303, 304, 307, 308, 309, 312, 313, 340, 344, 363, 364, 365, 366, 369</w:t>
      </w:r>
    </w:p>
    <w:p w14:paraId="60CE48F2" w14:textId="77777777" w:rsidR="00F43BA8" w:rsidRDefault="00F43BA8">
      <w:pPr>
        <w:pStyle w:val="Index2"/>
        <w:tabs>
          <w:tab w:val="right" w:leader="dot" w:pos="4310"/>
        </w:tabs>
        <w:rPr>
          <w:noProof/>
        </w:rPr>
      </w:pPr>
      <w:r>
        <w:rPr>
          <w:noProof/>
        </w:rPr>
        <w:t>SECURITY KEY (#19.1), 164, 166, 167, 211</w:t>
      </w:r>
    </w:p>
    <w:p w14:paraId="64D1593C" w14:textId="77777777" w:rsidR="00F43BA8" w:rsidRDefault="00F43BA8">
      <w:pPr>
        <w:pStyle w:val="Index2"/>
        <w:tabs>
          <w:tab w:val="right" w:leader="dot" w:pos="4310"/>
        </w:tabs>
        <w:rPr>
          <w:noProof/>
        </w:rPr>
      </w:pPr>
      <w:r>
        <w:rPr>
          <w:noProof/>
        </w:rPr>
        <w:t>SERVICE/SECTION (#49), 37, 41, 434</w:t>
      </w:r>
    </w:p>
    <w:p w14:paraId="4E592D29" w14:textId="77777777" w:rsidR="00F43BA8" w:rsidRDefault="00F43BA8">
      <w:pPr>
        <w:pStyle w:val="Index2"/>
        <w:tabs>
          <w:tab w:val="right" w:leader="dot" w:pos="4310"/>
        </w:tabs>
        <w:rPr>
          <w:noProof/>
        </w:rPr>
      </w:pPr>
      <w:r>
        <w:rPr>
          <w:noProof/>
        </w:rPr>
        <w:t>SIGN-ON (#3.081) LOG</w:t>
      </w:r>
    </w:p>
    <w:p w14:paraId="4E2659FB" w14:textId="77777777" w:rsidR="00F43BA8" w:rsidRDefault="00F43BA8">
      <w:pPr>
        <w:pStyle w:val="Index3"/>
        <w:tabs>
          <w:tab w:val="right" w:leader="dot" w:pos="4310"/>
        </w:tabs>
        <w:rPr>
          <w:noProof/>
        </w:rPr>
      </w:pPr>
      <w:r>
        <w:rPr>
          <w:noProof/>
        </w:rPr>
        <w:t>Purging, 57</w:t>
      </w:r>
    </w:p>
    <w:p w14:paraId="3056D517" w14:textId="77777777" w:rsidR="00F43BA8" w:rsidRDefault="00F43BA8">
      <w:pPr>
        <w:pStyle w:val="Index2"/>
        <w:tabs>
          <w:tab w:val="right" w:leader="dot" w:pos="4310"/>
        </w:tabs>
        <w:rPr>
          <w:noProof/>
        </w:rPr>
      </w:pPr>
      <w:r>
        <w:rPr>
          <w:noProof/>
        </w:rPr>
        <w:t>SIGN-ON LOG (#3.081), 26, 51, 52, 55, 56, 57, 60</w:t>
      </w:r>
    </w:p>
    <w:p w14:paraId="0E39A435" w14:textId="77777777" w:rsidR="00F43BA8" w:rsidRDefault="00F43BA8">
      <w:pPr>
        <w:pStyle w:val="Index2"/>
        <w:tabs>
          <w:tab w:val="right" w:leader="dot" w:pos="4310"/>
        </w:tabs>
        <w:rPr>
          <w:noProof/>
        </w:rPr>
      </w:pPr>
      <w:r>
        <w:rPr>
          <w:noProof/>
        </w:rPr>
        <w:t>SPOOL DATA (#3.519), 279</w:t>
      </w:r>
    </w:p>
    <w:p w14:paraId="545D385B" w14:textId="77777777" w:rsidR="00F43BA8" w:rsidRDefault="00F43BA8">
      <w:pPr>
        <w:pStyle w:val="Index2"/>
        <w:tabs>
          <w:tab w:val="right" w:leader="dot" w:pos="4310"/>
        </w:tabs>
        <w:rPr>
          <w:noProof/>
        </w:rPr>
      </w:pPr>
      <w:r>
        <w:rPr>
          <w:noProof/>
        </w:rPr>
        <w:t>SPOOL DOCUMENT (#3.51), 248, 264, 279, 280, 283</w:t>
      </w:r>
    </w:p>
    <w:p w14:paraId="1747D041" w14:textId="77777777" w:rsidR="00F43BA8" w:rsidRDefault="00F43BA8">
      <w:pPr>
        <w:pStyle w:val="Index2"/>
        <w:tabs>
          <w:tab w:val="right" w:leader="dot" w:pos="4310"/>
        </w:tabs>
        <w:rPr>
          <w:noProof/>
        </w:rPr>
      </w:pPr>
      <w:r>
        <w:rPr>
          <w:noProof/>
        </w:rPr>
        <w:t>TaskMan, 307</w:t>
      </w:r>
    </w:p>
    <w:p w14:paraId="390D153F" w14:textId="77777777" w:rsidR="00F43BA8" w:rsidRDefault="00F43BA8">
      <w:pPr>
        <w:pStyle w:val="Index2"/>
        <w:tabs>
          <w:tab w:val="right" w:leader="dot" w:pos="4310"/>
        </w:tabs>
        <w:rPr>
          <w:noProof/>
        </w:rPr>
      </w:pPr>
      <w:r>
        <w:rPr>
          <w:noProof/>
        </w:rPr>
        <w:t>TASKMAN ERROR, 344</w:t>
      </w:r>
    </w:p>
    <w:p w14:paraId="45F4DE3D" w14:textId="77777777" w:rsidR="00F43BA8" w:rsidRDefault="00F43BA8">
      <w:pPr>
        <w:pStyle w:val="Index2"/>
        <w:tabs>
          <w:tab w:val="right" w:leader="dot" w:pos="4310"/>
        </w:tabs>
        <w:rPr>
          <w:noProof/>
        </w:rPr>
      </w:pPr>
      <w:r>
        <w:rPr>
          <w:noProof/>
        </w:rPr>
        <w:t>TASKMAN SITE PARAMETERS (#14.7), 20, 307, 309, 312, 313, 314, 319, 322, 323, 324, 330, 342</w:t>
      </w:r>
    </w:p>
    <w:p w14:paraId="5DFEA785" w14:textId="77777777" w:rsidR="00F43BA8" w:rsidRDefault="00F43BA8">
      <w:pPr>
        <w:pStyle w:val="Index3"/>
        <w:tabs>
          <w:tab w:val="right" w:leader="dot" w:pos="4310"/>
        </w:tabs>
        <w:rPr>
          <w:noProof/>
        </w:rPr>
      </w:pPr>
      <w:r w:rsidRPr="00DC369A">
        <w:rPr>
          <w:rFonts w:cs="Arial"/>
          <w:noProof/>
        </w:rPr>
        <w:t>BOX-VOLUME PAIR (#.01) Field</w:t>
      </w:r>
      <w:r>
        <w:rPr>
          <w:noProof/>
        </w:rPr>
        <w:t>, 314, 316</w:t>
      </w:r>
    </w:p>
    <w:p w14:paraId="0D6D7F99" w14:textId="77777777" w:rsidR="00F43BA8" w:rsidRDefault="00F43BA8">
      <w:pPr>
        <w:pStyle w:val="Index3"/>
        <w:tabs>
          <w:tab w:val="right" w:leader="dot" w:pos="4310"/>
        </w:tabs>
        <w:rPr>
          <w:noProof/>
        </w:rPr>
      </w:pPr>
      <w:r>
        <w:rPr>
          <w:noProof/>
        </w:rPr>
        <w:t>Load Balance Routine, 324</w:t>
      </w:r>
    </w:p>
    <w:p w14:paraId="3CC4C1BC" w14:textId="77777777" w:rsidR="00F43BA8" w:rsidRDefault="00F43BA8">
      <w:pPr>
        <w:pStyle w:val="Index3"/>
        <w:tabs>
          <w:tab w:val="right" w:leader="dot" w:pos="4310"/>
        </w:tabs>
        <w:rPr>
          <w:noProof/>
        </w:rPr>
      </w:pPr>
      <w:r w:rsidRPr="00DC369A">
        <w:rPr>
          <w:noProof/>
        </w:rPr>
        <w:t>LOAD BALANCE ROUTINE (#21) Field</w:t>
      </w:r>
      <w:r>
        <w:rPr>
          <w:noProof/>
        </w:rPr>
        <w:t>, 317</w:t>
      </w:r>
    </w:p>
    <w:p w14:paraId="63492921" w14:textId="77777777" w:rsidR="00F43BA8" w:rsidRDefault="00F43BA8">
      <w:pPr>
        <w:pStyle w:val="Index3"/>
        <w:tabs>
          <w:tab w:val="right" w:leader="dot" w:pos="4310"/>
        </w:tabs>
        <w:rPr>
          <w:noProof/>
        </w:rPr>
      </w:pPr>
      <w:r w:rsidRPr="00DC369A">
        <w:rPr>
          <w:rFonts w:cs="Arial"/>
          <w:noProof/>
        </w:rPr>
        <w:t>LOG TASKS? (#2) Field</w:t>
      </w:r>
      <w:r>
        <w:rPr>
          <w:noProof/>
        </w:rPr>
        <w:t>, 314</w:t>
      </w:r>
    </w:p>
    <w:p w14:paraId="08BBBD0B" w14:textId="77777777" w:rsidR="00F43BA8" w:rsidRDefault="00F43BA8">
      <w:pPr>
        <w:pStyle w:val="Index3"/>
        <w:tabs>
          <w:tab w:val="right" w:leader="dot" w:pos="4310"/>
        </w:tabs>
        <w:rPr>
          <w:noProof/>
        </w:rPr>
      </w:pPr>
      <w:r w:rsidRPr="00DC369A">
        <w:rPr>
          <w:rFonts w:cs="Arial"/>
          <w:noProof/>
        </w:rPr>
        <w:t>MODE OF TASKMAN (#8) Field</w:t>
      </w:r>
      <w:r>
        <w:rPr>
          <w:noProof/>
        </w:rPr>
        <w:t>, 315</w:t>
      </w:r>
    </w:p>
    <w:p w14:paraId="2550119C" w14:textId="77777777" w:rsidR="00F43BA8" w:rsidRDefault="00F43BA8">
      <w:pPr>
        <w:pStyle w:val="Index3"/>
        <w:tabs>
          <w:tab w:val="right" w:leader="dot" w:pos="4310"/>
        </w:tabs>
        <w:rPr>
          <w:noProof/>
        </w:rPr>
      </w:pPr>
      <w:r>
        <w:rPr>
          <w:noProof/>
        </w:rPr>
        <w:t>Standardized VA Caché and GT.M Configuration, 323</w:t>
      </w:r>
    </w:p>
    <w:p w14:paraId="0BC05382" w14:textId="77777777" w:rsidR="00F43BA8" w:rsidRDefault="00F43BA8">
      <w:pPr>
        <w:pStyle w:val="Index3"/>
        <w:tabs>
          <w:tab w:val="right" w:leader="dot" w:pos="4310"/>
        </w:tabs>
        <w:rPr>
          <w:noProof/>
        </w:rPr>
      </w:pPr>
      <w:r w:rsidRPr="00DC369A">
        <w:rPr>
          <w:rFonts w:cs="Arial"/>
          <w:noProof/>
        </w:rPr>
        <w:t>SUBMANAGER RETENTION TIME (#5) Field</w:t>
      </w:r>
      <w:r>
        <w:rPr>
          <w:noProof/>
        </w:rPr>
        <w:t>, 315</w:t>
      </w:r>
    </w:p>
    <w:p w14:paraId="6C5060CA" w14:textId="77777777" w:rsidR="00F43BA8" w:rsidRDefault="00F43BA8">
      <w:pPr>
        <w:pStyle w:val="Index3"/>
        <w:tabs>
          <w:tab w:val="right" w:leader="dot" w:pos="4310"/>
        </w:tabs>
        <w:rPr>
          <w:noProof/>
        </w:rPr>
      </w:pPr>
      <w:r w:rsidRPr="00DC369A">
        <w:rPr>
          <w:rFonts w:cs="Arial"/>
          <w:noProof/>
        </w:rPr>
        <w:t>TASK PARTITION SIZE (#4) Field</w:t>
      </w:r>
      <w:r>
        <w:rPr>
          <w:noProof/>
        </w:rPr>
        <w:t>, 314</w:t>
      </w:r>
    </w:p>
    <w:p w14:paraId="629E18EC" w14:textId="77777777" w:rsidR="00F43BA8" w:rsidRDefault="00F43BA8">
      <w:pPr>
        <w:pStyle w:val="Index3"/>
        <w:tabs>
          <w:tab w:val="right" w:leader="dot" w:pos="4310"/>
        </w:tabs>
        <w:rPr>
          <w:noProof/>
        </w:rPr>
      </w:pPr>
      <w:r w:rsidRPr="00DC369A">
        <w:rPr>
          <w:rFonts w:cs="Arial"/>
          <w:noProof/>
        </w:rPr>
        <w:t>TASKMAN HANG BETWEEN NEW JOBS (#7) Field</w:t>
      </w:r>
      <w:r>
        <w:rPr>
          <w:noProof/>
        </w:rPr>
        <w:t>, 315</w:t>
      </w:r>
    </w:p>
    <w:p w14:paraId="662EF32B" w14:textId="77777777" w:rsidR="00F43BA8" w:rsidRDefault="00F43BA8">
      <w:pPr>
        <w:pStyle w:val="Index3"/>
        <w:tabs>
          <w:tab w:val="right" w:leader="dot" w:pos="4310"/>
        </w:tabs>
        <w:rPr>
          <w:noProof/>
        </w:rPr>
      </w:pPr>
      <w:r w:rsidRPr="00DC369A">
        <w:rPr>
          <w:rFonts w:cs="Arial"/>
          <w:noProof/>
        </w:rPr>
        <w:t>TASKMAN JOB LIMIT (#6) Field</w:t>
      </w:r>
      <w:r>
        <w:rPr>
          <w:noProof/>
        </w:rPr>
        <w:t>, 315</w:t>
      </w:r>
    </w:p>
    <w:p w14:paraId="3233A5DE" w14:textId="77777777" w:rsidR="00F43BA8" w:rsidRDefault="00F43BA8">
      <w:pPr>
        <w:pStyle w:val="Index3"/>
        <w:tabs>
          <w:tab w:val="right" w:leader="dot" w:pos="4310"/>
        </w:tabs>
        <w:rPr>
          <w:noProof/>
        </w:rPr>
      </w:pPr>
      <w:r w:rsidRPr="00DC369A">
        <w:rPr>
          <w:noProof/>
        </w:rPr>
        <w:t>VAX ENVIRONMENT FOR DCL (#9) Field</w:t>
      </w:r>
      <w:r>
        <w:rPr>
          <w:noProof/>
        </w:rPr>
        <w:t>, 317</w:t>
      </w:r>
    </w:p>
    <w:p w14:paraId="026F090C" w14:textId="77777777" w:rsidR="00F43BA8" w:rsidRDefault="00F43BA8">
      <w:pPr>
        <w:pStyle w:val="Index2"/>
        <w:tabs>
          <w:tab w:val="right" w:leader="dot" w:pos="4310"/>
        </w:tabs>
        <w:rPr>
          <w:noProof/>
        </w:rPr>
      </w:pPr>
      <w:r>
        <w:rPr>
          <w:noProof/>
        </w:rPr>
        <w:t>TASKS (#14.4), 300, 303, 304, 305, 307, 309, 312, 313, 316, 336, 337, 338, 339, 349, 350, 351, 352, 357, 359, 362, 363, 364, 366, 369</w:t>
      </w:r>
    </w:p>
    <w:p w14:paraId="78BACB33" w14:textId="77777777" w:rsidR="00F43BA8" w:rsidRDefault="00F43BA8">
      <w:pPr>
        <w:pStyle w:val="Index2"/>
        <w:tabs>
          <w:tab w:val="right" w:leader="dot" w:pos="4310"/>
        </w:tabs>
        <w:rPr>
          <w:noProof/>
        </w:rPr>
      </w:pPr>
      <w:r w:rsidRPr="00DC369A">
        <w:rPr>
          <w:noProof/>
        </w:rPr>
        <w:t>TEAM (#404.51)</w:t>
      </w:r>
      <w:r>
        <w:rPr>
          <w:noProof/>
        </w:rPr>
        <w:t>, 434</w:t>
      </w:r>
    </w:p>
    <w:p w14:paraId="31126C6D" w14:textId="77777777" w:rsidR="00F43BA8" w:rsidRDefault="00F43BA8">
      <w:pPr>
        <w:pStyle w:val="Index2"/>
        <w:tabs>
          <w:tab w:val="right" w:leader="dot" w:pos="4310"/>
        </w:tabs>
        <w:rPr>
          <w:noProof/>
        </w:rPr>
      </w:pPr>
      <w:r>
        <w:rPr>
          <w:noProof/>
        </w:rPr>
        <w:t>TERMINAL TYPE (#3.2), 23, 247, 251, 253, 263, 264, 266, 269, 288, 289, 294</w:t>
      </w:r>
    </w:p>
    <w:p w14:paraId="2AD6569C" w14:textId="77777777" w:rsidR="00F43BA8" w:rsidRDefault="00F43BA8">
      <w:pPr>
        <w:pStyle w:val="Index3"/>
        <w:tabs>
          <w:tab w:val="right" w:leader="dot" w:pos="4310"/>
        </w:tabs>
        <w:rPr>
          <w:noProof/>
        </w:rPr>
      </w:pPr>
      <w:r w:rsidRPr="00DC369A">
        <w:rPr>
          <w:noProof/>
        </w:rPr>
        <w:t>BACK SPACE (#4) Field</w:t>
      </w:r>
      <w:r>
        <w:rPr>
          <w:noProof/>
        </w:rPr>
        <w:t>, 263, 289</w:t>
      </w:r>
    </w:p>
    <w:p w14:paraId="7BC55D4F" w14:textId="77777777" w:rsidR="00F43BA8" w:rsidRDefault="00F43BA8">
      <w:pPr>
        <w:pStyle w:val="Index3"/>
        <w:tabs>
          <w:tab w:val="right" w:leader="dot" w:pos="4310"/>
        </w:tabs>
        <w:rPr>
          <w:noProof/>
        </w:rPr>
      </w:pPr>
      <w:r>
        <w:rPr>
          <w:noProof/>
        </w:rPr>
        <w:t>CLOSE EXECUTE (#7) Field, 263, 288, 294, 295</w:t>
      </w:r>
    </w:p>
    <w:p w14:paraId="5D999A35" w14:textId="77777777" w:rsidR="00F43BA8" w:rsidRDefault="00F43BA8">
      <w:pPr>
        <w:pStyle w:val="Index3"/>
        <w:tabs>
          <w:tab w:val="right" w:leader="dot" w:pos="4310"/>
        </w:tabs>
        <w:rPr>
          <w:noProof/>
        </w:rPr>
      </w:pPr>
      <w:r>
        <w:rPr>
          <w:noProof/>
        </w:rPr>
        <w:t>CLOSE EXECUTE Field, 249</w:t>
      </w:r>
    </w:p>
    <w:p w14:paraId="68BDBC7E" w14:textId="77777777" w:rsidR="00F43BA8" w:rsidRDefault="00F43BA8">
      <w:pPr>
        <w:pStyle w:val="Index3"/>
        <w:tabs>
          <w:tab w:val="right" w:leader="dot" w:pos="4310"/>
        </w:tabs>
        <w:rPr>
          <w:noProof/>
        </w:rPr>
      </w:pPr>
      <w:r w:rsidRPr="00DC369A">
        <w:rPr>
          <w:noProof/>
        </w:rPr>
        <w:t>FORM FEED (#2) Field</w:t>
      </w:r>
      <w:r>
        <w:rPr>
          <w:noProof/>
        </w:rPr>
        <w:t>, 263, 289</w:t>
      </w:r>
    </w:p>
    <w:p w14:paraId="51F5146D" w14:textId="77777777" w:rsidR="00F43BA8" w:rsidRDefault="00F43BA8">
      <w:pPr>
        <w:pStyle w:val="Index3"/>
        <w:tabs>
          <w:tab w:val="right" w:leader="dot" w:pos="4310"/>
        </w:tabs>
        <w:rPr>
          <w:noProof/>
        </w:rPr>
      </w:pPr>
      <w:r w:rsidRPr="00DC369A">
        <w:rPr>
          <w:noProof/>
        </w:rPr>
        <w:t>Global Location</w:t>
      </w:r>
      <w:r>
        <w:rPr>
          <w:noProof/>
        </w:rPr>
        <w:t>, 251</w:t>
      </w:r>
    </w:p>
    <w:p w14:paraId="421D6D98" w14:textId="77777777" w:rsidR="00F43BA8" w:rsidRDefault="00F43BA8">
      <w:pPr>
        <w:pStyle w:val="Index3"/>
        <w:tabs>
          <w:tab w:val="right" w:leader="dot" w:pos="4310"/>
        </w:tabs>
        <w:rPr>
          <w:noProof/>
        </w:rPr>
      </w:pPr>
      <w:r w:rsidRPr="00DC369A">
        <w:rPr>
          <w:noProof/>
        </w:rPr>
        <w:t>NAME (#.01) Field</w:t>
      </w:r>
      <w:r>
        <w:rPr>
          <w:noProof/>
        </w:rPr>
        <w:t>, 263</w:t>
      </w:r>
    </w:p>
    <w:p w14:paraId="7E022B71" w14:textId="77777777" w:rsidR="00F43BA8" w:rsidRDefault="00F43BA8">
      <w:pPr>
        <w:pStyle w:val="Index3"/>
        <w:tabs>
          <w:tab w:val="right" w:leader="dot" w:pos="4310"/>
        </w:tabs>
        <w:rPr>
          <w:noProof/>
        </w:rPr>
      </w:pPr>
      <w:r>
        <w:rPr>
          <w:noProof/>
        </w:rPr>
        <w:t>Naming Conventions, 264</w:t>
      </w:r>
    </w:p>
    <w:p w14:paraId="34499C57" w14:textId="77777777" w:rsidR="00F43BA8" w:rsidRDefault="00F43BA8">
      <w:pPr>
        <w:pStyle w:val="Index3"/>
        <w:tabs>
          <w:tab w:val="right" w:leader="dot" w:pos="4310"/>
        </w:tabs>
        <w:rPr>
          <w:noProof/>
        </w:rPr>
      </w:pPr>
      <w:r>
        <w:rPr>
          <w:noProof/>
        </w:rPr>
        <w:t>OPEN EXECUTE (#6) Field, 263, 294, 295</w:t>
      </w:r>
    </w:p>
    <w:p w14:paraId="06FF8D0D" w14:textId="77777777" w:rsidR="00F43BA8" w:rsidRDefault="00F43BA8">
      <w:pPr>
        <w:pStyle w:val="Index3"/>
        <w:tabs>
          <w:tab w:val="right" w:leader="dot" w:pos="4310"/>
        </w:tabs>
        <w:rPr>
          <w:noProof/>
        </w:rPr>
      </w:pPr>
      <w:r>
        <w:rPr>
          <w:noProof/>
        </w:rPr>
        <w:t>OPEN EXECUTE Field, 249</w:t>
      </w:r>
    </w:p>
    <w:p w14:paraId="14D2DE3A" w14:textId="77777777" w:rsidR="00F43BA8" w:rsidRDefault="00F43BA8">
      <w:pPr>
        <w:pStyle w:val="Index3"/>
        <w:tabs>
          <w:tab w:val="right" w:leader="dot" w:pos="4310"/>
        </w:tabs>
        <w:rPr>
          <w:noProof/>
        </w:rPr>
      </w:pPr>
      <w:r w:rsidRPr="00DC369A">
        <w:rPr>
          <w:noProof/>
        </w:rPr>
        <w:t>PAGE LENGTH (#3) Field</w:t>
      </w:r>
      <w:r>
        <w:rPr>
          <w:noProof/>
        </w:rPr>
        <w:t>, 263, 289</w:t>
      </w:r>
    </w:p>
    <w:p w14:paraId="78A41AE1" w14:textId="77777777" w:rsidR="00F43BA8" w:rsidRDefault="00F43BA8">
      <w:pPr>
        <w:pStyle w:val="Index3"/>
        <w:tabs>
          <w:tab w:val="right" w:leader="dot" w:pos="4310"/>
        </w:tabs>
        <w:rPr>
          <w:noProof/>
        </w:rPr>
      </w:pPr>
      <w:r w:rsidRPr="00DC369A">
        <w:rPr>
          <w:noProof/>
        </w:rPr>
        <w:t>RIGHT MARGIN (#1) Field</w:t>
      </w:r>
      <w:r>
        <w:rPr>
          <w:noProof/>
        </w:rPr>
        <w:t>, 263</w:t>
      </w:r>
    </w:p>
    <w:p w14:paraId="4AA81256" w14:textId="77777777" w:rsidR="00F43BA8" w:rsidRDefault="00F43BA8">
      <w:pPr>
        <w:pStyle w:val="Index3"/>
        <w:tabs>
          <w:tab w:val="right" w:leader="dot" w:pos="4310"/>
        </w:tabs>
        <w:rPr>
          <w:noProof/>
        </w:rPr>
      </w:pPr>
      <w:r w:rsidRPr="00DC369A">
        <w:rPr>
          <w:noProof/>
        </w:rPr>
        <w:t>SELECTABLE AT SIGN-ON (#.02) Field</w:t>
      </w:r>
      <w:r>
        <w:rPr>
          <w:noProof/>
        </w:rPr>
        <w:t>, 263, 266</w:t>
      </w:r>
    </w:p>
    <w:p w14:paraId="2CD45CF6" w14:textId="77777777" w:rsidR="00F43BA8" w:rsidRDefault="00F43BA8">
      <w:pPr>
        <w:pStyle w:val="Index3"/>
        <w:tabs>
          <w:tab w:val="right" w:leader="dot" w:pos="4310"/>
        </w:tabs>
        <w:rPr>
          <w:noProof/>
        </w:rPr>
      </w:pPr>
      <w:r>
        <w:rPr>
          <w:noProof/>
        </w:rPr>
        <w:t>SELECTABLE AT SIGN-ON Field, 23</w:t>
      </w:r>
    </w:p>
    <w:p w14:paraId="69FF1C89" w14:textId="77777777" w:rsidR="00F43BA8" w:rsidRDefault="00F43BA8">
      <w:pPr>
        <w:pStyle w:val="Index2"/>
        <w:tabs>
          <w:tab w:val="right" w:leader="dot" w:pos="4310"/>
        </w:tabs>
        <w:rPr>
          <w:noProof/>
        </w:rPr>
      </w:pPr>
      <w:r>
        <w:rPr>
          <w:noProof/>
        </w:rPr>
        <w:t>Terminal Type File Entries, 294</w:t>
      </w:r>
    </w:p>
    <w:p w14:paraId="7AF6A56F" w14:textId="77777777" w:rsidR="00F43BA8" w:rsidRDefault="00F43BA8">
      <w:pPr>
        <w:pStyle w:val="Index2"/>
        <w:tabs>
          <w:tab w:val="right" w:leader="dot" w:pos="4310"/>
        </w:tabs>
        <w:rPr>
          <w:noProof/>
        </w:rPr>
      </w:pPr>
      <w:r w:rsidRPr="00DC369A">
        <w:rPr>
          <w:noProof/>
        </w:rPr>
        <w:t>TITLE (#3.1)</w:t>
      </w:r>
      <w:r>
        <w:rPr>
          <w:noProof/>
        </w:rPr>
        <w:t>, 38</w:t>
      </w:r>
    </w:p>
    <w:p w14:paraId="63358237" w14:textId="77777777" w:rsidR="00F43BA8" w:rsidRDefault="00F43BA8">
      <w:pPr>
        <w:pStyle w:val="Index2"/>
        <w:tabs>
          <w:tab w:val="right" w:leader="dot" w:pos="4310"/>
        </w:tabs>
        <w:rPr>
          <w:noProof/>
        </w:rPr>
      </w:pPr>
      <w:r w:rsidRPr="00DC369A">
        <w:rPr>
          <w:noProof/>
        </w:rPr>
        <w:t>Transfer Entries</w:t>
      </w:r>
      <w:r>
        <w:rPr>
          <w:noProof/>
        </w:rPr>
        <w:t>, 67, 68</w:t>
      </w:r>
    </w:p>
    <w:p w14:paraId="16D17198" w14:textId="77777777" w:rsidR="00F43BA8" w:rsidRDefault="00F43BA8">
      <w:pPr>
        <w:pStyle w:val="Index2"/>
        <w:tabs>
          <w:tab w:val="right" w:leader="dot" w:pos="4310"/>
        </w:tabs>
        <w:rPr>
          <w:noProof/>
        </w:rPr>
      </w:pPr>
      <w:r>
        <w:rPr>
          <w:noProof/>
        </w:rPr>
        <w:t>UCI ASSOCIATION (#14.6), 307, 309, 312, 313, 320, 321, 368</w:t>
      </w:r>
    </w:p>
    <w:p w14:paraId="7BFF8020" w14:textId="77777777" w:rsidR="00F43BA8" w:rsidRDefault="00F43BA8">
      <w:pPr>
        <w:pStyle w:val="Index3"/>
        <w:tabs>
          <w:tab w:val="right" w:leader="dot" w:pos="4310"/>
        </w:tabs>
        <w:rPr>
          <w:noProof/>
        </w:rPr>
      </w:pPr>
      <w:r w:rsidRPr="00DC369A">
        <w:rPr>
          <w:noProof/>
        </w:rPr>
        <w:t>FROM UCI (#.01) Field</w:t>
      </w:r>
      <w:r>
        <w:rPr>
          <w:noProof/>
        </w:rPr>
        <w:t>, 322</w:t>
      </w:r>
    </w:p>
    <w:p w14:paraId="13E33667" w14:textId="77777777" w:rsidR="00F43BA8" w:rsidRDefault="00F43BA8">
      <w:pPr>
        <w:pStyle w:val="Index3"/>
        <w:tabs>
          <w:tab w:val="right" w:leader="dot" w:pos="4310"/>
        </w:tabs>
        <w:rPr>
          <w:noProof/>
        </w:rPr>
      </w:pPr>
      <w:r w:rsidRPr="00DC369A">
        <w:rPr>
          <w:noProof/>
        </w:rPr>
        <w:t>FROM VOLUME SET (#1) Field</w:t>
      </w:r>
      <w:r>
        <w:rPr>
          <w:noProof/>
        </w:rPr>
        <w:t>, 322</w:t>
      </w:r>
    </w:p>
    <w:p w14:paraId="0EAABAC1" w14:textId="77777777" w:rsidR="00F43BA8" w:rsidRDefault="00F43BA8">
      <w:pPr>
        <w:pStyle w:val="Index3"/>
        <w:tabs>
          <w:tab w:val="right" w:leader="dot" w:pos="4310"/>
        </w:tabs>
        <w:rPr>
          <w:noProof/>
        </w:rPr>
      </w:pPr>
      <w:r>
        <w:rPr>
          <w:noProof/>
        </w:rPr>
        <w:t>Standardized VA Caché and GT.M Configuration, 323</w:t>
      </w:r>
    </w:p>
    <w:p w14:paraId="46CB2D78" w14:textId="77777777" w:rsidR="00F43BA8" w:rsidRDefault="00F43BA8">
      <w:pPr>
        <w:pStyle w:val="Index3"/>
        <w:tabs>
          <w:tab w:val="right" w:leader="dot" w:pos="4310"/>
        </w:tabs>
        <w:rPr>
          <w:noProof/>
        </w:rPr>
      </w:pPr>
      <w:r w:rsidRPr="00DC369A">
        <w:rPr>
          <w:noProof/>
        </w:rPr>
        <w:t>TO UCI (#3) Field</w:t>
      </w:r>
      <w:r>
        <w:rPr>
          <w:noProof/>
        </w:rPr>
        <w:t>, 322</w:t>
      </w:r>
    </w:p>
    <w:p w14:paraId="7B9C26A3" w14:textId="77777777" w:rsidR="00F43BA8" w:rsidRDefault="00F43BA8">
      <w:pPr>
        <w:pStyle w:val="Index3"/>
        <w:tabs>
          <w:tab w:val="right" w:leader="dot" w:pos="4310"/>
        </w:tabs>
        <w:rPr>
          <w:noProof/>
        </w:rPr>
      </w:pPr>
      <w:r w:rsidRPr="00DC369A">
        <w:rPr>
          <w:noProof/>
        </w:rPr>
        <w:t>TO VOLUME SET (#2) Field</w:t>
      </w:r>
      <w:r>
        <w:rPr>
          <w:noProof/>
        </w:rPr>
        <w:t>, 322</w:t>
      </w:r>
    </w:p>
    <w:p w14:paraId="30833772" w14:textId="77777777" w:rsidR="00F43BA8" w:rsidRDefault="00F43BA8">
      <w:pPr>
        <w:pStyle w:val="Index2"/>
        <w:tabs>
          <w:tab w:val="right" w:leader="dot" w:pos="4310"/>
        </w:tabs>
        <w:rPr>
          <w:noProof/>
        </w:rPr>
      </w:pPr>
      <w:r w:rsidRPr="00DC369A">
        <w:rPr>
          <w:noProof/>
        </w:rPr>
        <w:t>USR CLASS (#8930)</w:t>
      </w:r>
      <w:r>
        <w:rPr>
          <w:noProof/>
        </w:rPr>
        <w:t>, 434</w:t>
      </w:r>
    </w:p>
    <w:p w14:paraId="34F2F08C" w14:textId="77777777" w:rsidR="00F43BA8" w:rsidRDefault="00F43BA8">
      <w:pPr>
        <w:pStyle w:val="Index2"/>
        <w:tabs>
          <w:tab w:val="right" w:leader="dot" w:pos="4310"/>
        </w:tabs>
        <w:rPr>
          <w:noProof/>
        </w:rPr>
      </w:pPr>
      <w:r>
        <w:rPr>
          <w:noProof/>
        </w:rPr>
        <w:t>VOLUME SET (#14.5), 28, 307, 309, 312, 313, 317, 322, 350, 368, 369, 370, 371</w:t>
      </w:r>
    </w:p>
    <w:p w14:paraId="6703066B" w14:textId="77777777" w:rsidR="00F43BA8" w:rsidRDefault="00F43BA8">
      <w:pPr>
        <w:pStyle w:val="Index3"/>
        <w:tabs>
          <w:tab w:val="right" w:leader="dot" w:pos="4310"/>
        </w:tabs>
        <w:rPr>
          <w:noProof/>
        </w:rPr>
      </w:pPr>
      <w:r w:rsidRPr="00DC369A">
        <w:rPr>
          <w:noProof/>
        </w:rPr>
        <w:t>DAYS TO KEEP OLD TASKS (#8) Field</w:t>
      </w:r>
      <w:r>
        <w:rPr>
          <w:noProof/>
        </w:rPr>
        <w:t>, 320</w:t>
      </w:r>
    </w:p>
    <w:p w14:paraId="7A1A35B9" w14:textId="77777777" w:rsidR="00F43BA8" w:rsidRDefault="00F43BA8">
      <w:pPr>
        <w:pStyle w:val="Index3"/>
        <w:tabs>
          <w:tab w:val="right" w:leader="dot" w:pos="4310"/>
        </w:tabs>
        <w:rPr>
          <w:noProof/>
        </w:rPr>
      </w:pPr>
      <w:r w:rsidRPr="00DC369A">
        <w:rPr>
          <w:noProof/>
        </w:rPr>
        <w:t>INHIBIT LOGONS? (#1) Field</w:t>
      </w:r>
      <w:r>
        <w:rPr>
          <w:noProof/>
        </w:rPr>
        <w:t>, 319</w:t>
      </w:r>
    </w:p>
    <w:p w14:paraId="5A8BE7E7" w14:textId="77777777" w:rsidR="00F43BA8" w:rsidRDefault="00F43BA8">
      <w:pPr>
        <w:pStyle w:val="Index3"/>
        <w:tabs>
          <w:tab w:val="right" w:leader="dot" w:pos="4310"/>
        </w:tabs>
        <w:rPr>
          <w:noProof/>
        </w:rPr>
      </w:pPr>
      <w:r w:rsidRPr="00DC369A">
        <w:rPr>
          <w:noProof/>
        </w:rPr>
        <w:t>LINK ACCESS (#2) Field</w:t>
      </w:r>
      <w:r>
        <w:rPr>
          <w:noProof/>
        </w:rPr>
        <w:t>, 319</w:t>
      </w:r>
    </w:p>
    <w:p w14:paraId="444C5FC3" w14:textId="77777777" w:rsidR="00F43BA8" w:rsidRDefault="00F43BA8">
      <w:pPr>
        <w:pStyle w:val="Index3"/>
        <w:tabs>
          <w:tab w:val="right" w:leader="dot" w:pos="4310"/>
        </w:tabs>
        <w:rPr>
          <w:noProof/>
        </w:rPr>
      </w:pPr>
      <w:r w:rsidRPr="00DC369A">
        <w:rPr>
          <w:noProof/>
        </w:rPr>
        <w:t>OUT OF SERVICE? (#3) Field</w:t>
      </w:r>
      <w:r>
        <w:rPr>
          <w:noProof/>
        </w:rPr>
        <w:t>, 319</w:t>
      </w:r>
    </w:p>
    <w:p w14:paraId="41028352" w14:textId="77777777" w:rsidR="00F43BA8" w:rsidRDefault="00F43BA8">
      <w:pPr>
        <w:pStyle w:val="Index3"/>
        <w:tabs>
          <w:tab w:val="right" w:leader="dot" w:pos="4310"/>
        </w:tabs>
        <w:rPr>
          <w:noProof/>
        </w:rPr>
      </w:pPr>
      <w:r w:rsidRPr="00DC369A">
        <w:rPr>
          <w:noProof/>
        </w:rPr>
        <w:t>REPLACEMENT VOLUME SET (#7) Field</w:t>
      </w:r>
      <w:r>
        <w:rPr>
          <w:noProof/>
        </w:rPr>
        <w:t>, 320</w:t>
      </w:r>
    </w:p>
    <w:p w14:paraId="1874C592" w14:textId="77777777" w:rsidR="00F43BA8" w:rsidRDefault="00F43BA8">
      <w:pPr>
        <w:pStyle w:val="Index3"/>
        <w:tabs>
          <w:tab w:val="right" w:leader="dot" w:pos="4310"/>
        </w:tabs>
        <w:rPr>
          <w:noProof/>
        </w:rPr>
      </w:pPr>
      <w:r w:rsidRPr="00DC369A">
        <w:rPr>
          <w:noProof/>
        </w:rPr>
        <w:t>REQUIRED VOLUME SET? (#4) Field</w:t>
      </w:r>
      <w:r>
        <w:rPr>
          <w:noProof/>
        </w:rPr>
        <w:t>, 319</w:t>
      </w:r>
    </w:p>
    <w:p w14:paraId="52CC3147" w14:textId="77777777" w:rsidR="00F43BA8" w:rsidRDefault="00F43BA8">
      <w:pPr>
        <w:pStyle w:val="Index3"/>
        <w:tabs>
          <w:tab w:val="right" w:leader="dot" w:pos="4310"/>
        </w:tabs>
        <w:rPr>
          <w:noProof/>
        </w:rPr>
      </w:pPr>
      <w:r>
        <w:rPr>
          <w:noProof/>
        </w:rPr>
        <w:t>Standardized VA Caché and GT.M Configuration, 322</w:t>
      </w:r>
    </w:p>
    <w:p w14:paraId="7E8B5651" w14:textId="77777777" w:rsidR="00F43BA8" w:rsidRDefault="00F43BA8">
      <w:pPr>
        <w:pStyle w:val="Index3"/>
        <w:tabs>
          <w:tab w:val="right" w:leader="dot" w:pos="4310"/>
        </w:tabs>
        <w:rPr>
          <w:noProof/>
        </w:rPr>
      </w:pPr>
      <w:r w:rsidRPr="00DC369A">
        <w:rPr>
          <w:noProof/>
        </w:rPr>
        <w:t>TASKMAN FILES UCI (#5) Field</w:t>
      </w:r>
      <w:r>
        <w:rPr>
          <w:noProof/>
        </w:rPr>
        <w:t>, 320</w:t>
      </w:r>
    </w:p>
    <w:p w14:paraId="427B6659" w14:textId="77777777" w:rsidR="00F43BA8" w:rsidRDefault="00F43BA8">
      <w:pPr>
        <w:pStyle w:val="Index3"/>
        <w:tabs>
          <w:tab w:val="right" w:leader="dot" w:pos="4310"/>
        </w:tabs>
        <w:rPr>
          <w:noProof/>
        </w:rPr>
      </w:pPr>
      <w:r w:rsidRPr="00DC369A">
        <w:rPr>
          <w:noProof/>
        </w:rPr>
        <w:t>TASKMAN FILES VOLUME SET (#6) Field</w:t>
      </w:r>
      <w:r>
        <w:rPr>
          <w:noProof/>
        </w:rPr>
        <w:t>, 320</w:t>
      </w:r>
    </w:p>
    <w:p w14:paraId="1312472A" w14:textId="77777777" w:rsidR="00F43BA8" w:rsidRDefault="00F43BA8">
      <w:pPr>
        <w:pStyle w:val="Index3"/>
        <w:tabs>
          <w:tab w:val="right" w:leader="dot" w:pos="4310"/>
        </w:tabs>
        <w:rPr>
          <w:noProof/>
        </w:rPr>
      </w:pPr>
      <w:r w:rsidRPr="00DC369A">
        <w:rPr>
          <w:noProof/>
        </w:rPr>
        <w:t>TYPE (#.1) Field</w:t>
      </w:r>
      <w:r>
        <w:rPr>
          <w:noProof/>
        </w:rPr>
        <w:t>, 318, 319</w:t>
      </w:r>
    </w:p>
    <w:p w14:paraId="3F40E023" w14:textId="77777777" w:rsidR="00F43BA8" w:rsidRDefault="00F43BA8">
      <w:pPr>
        <w:pStyle w:val="Index3"/>
        <w:tabs>
          <w:tab w:val="right" w:leader="dot" w:pos="4310"/>
        </w:tabs>
        <w:rPr>
          <w:noProof/>
        </w:rPr>
      </w:pPr>
      <w:r w:rsidRPr="00DC369A">
        <w:rPr>
          <w:noProof/>
        </w:rPr>
        <w:t>VOLUME SET (#.01) Field</w:t>
      </w:r>
      <w:r>
        <w:rPr>
          <w:noProof/>
        </w:rPr>
        <w:t>, 318</w:t>
      </w:r>
    </w:p>
    <w:p w14:paraId="36E37C4D" w14:textId="77777777" w:rsidR="00F43BA8" w:rsidRDefault="00F43BA8">
      <w:pPr>
        <w:pStyle w:val="Index2"/>
        <w:tabs>
          <w:tab w:val="right" w:leader="dot" w:pos="4310"/>
        </w:tabs>
        <w:rPr>
          <w:noProof/>
        </w:rPr>
      </w:pPr>
      <w:r>
        <w:rPr>
          <w:noProof/>
        </w:rPr>
        <w:t>Who Needs File Access?, 65</w:t>
      </w:r>
    </w:p>
    <w:p w14:paraId="50246ACA" w14:textId="77777777" w:rsidR="00F43BA8" w:rsidRDefault="00F43BA8">
      <w:pPr>
        <w:pStyle w:val="Index2"/>
        <w:tabs>
          <w:tab w:val="right" w:leader="dot" w:pos="4310"/>
        </w:tabs>
        <w:rPr>
          <w:noProof/>
        </w:rPr>
      </w:pPr>
      <w:r w:rsidRPr="00DC369A">
        <w:rPr>
          <w:noProof/>
        </w:rPr>
        <w:t>XUEPCS DATA (#8991.6)</w:t>
      </w:r>
      <w:r>
        <w:rPr>
          <w:noProof/>
        </w:rPr>
        <w:t>, 105, 116, 119</w:t>
      </w:r>
    </w:p>
    <w:p w14:paraId="2021B8E7" w14:textId="77777777" w:rsidR="00F43BA8" w:rsidRDefault="00F43BA8">
      <w:pPr>
        <w:pStyle w:val="Index2"/>
        <w:tabs>
          <w:tab w:val="right" w:leader="dot" w:pos="4310"/>
        </w:tabs>
        <w:rPr>
          <w:noProof/>
        </w:rPr>
      </w:pPr>
      <w:r w:rsidRPr="00DC369A">
        <w:rPr>
          <w:noProof/>
        </w:rPr>
        <w:t>XUEPCS PSDRPH AUDIT (#8991.7)</w:t>
      </w:r>
      <w:r>
        <w:rPr>
          <w:noProof/>
        </w:rPr>
        <w:t>, 105, 123</w:t>
      </w:r>
    </w:p>
    <w:p w14:paraId="48BF3083" w14:textId="77777777" w:rsidR="00F43BA8" w:rsidRDefault="00F43BA8">
      <w:pPr>
        <w:pStyle w:val="Index2"/>
        <w:tabs>
          <w:tab w:val="right" w:leader="dot" w:pos="4310"/>
        </w:tabs>
        <w:rPr>
          <w:noProof/>
        </w:rPr>
      </w:pPr>
      <w:r>
        <w:rPr>
          <w:noProof/>
        </w:rPr>
        <w:t>XULM LOCK DICTIONARY (#8993), 220, 234, 235</w:t>
      </w:r>
    </w:p>
    <w:p w14:paraId="69B4ED13" w14:textId="77777777" w:rsidR="00F43BA8" w:rsidRDefault="00F43BA8">
      <w:pPr>
        <w:pStyle w:val="Index2"/>
        <w:tabs>
          <w:tab w:val="right" w:leader="dot" w:pos="4310"/>
        </w:tabs>
        <w:rPr>
          <w:noProof/>
        </w:rPr>
      </w:pPr>
      <w:r>
        <w:rPr>
          <w:noProof/>
        </w:rPr>
        <w:t>XULM LOCK MANAGER LOG (#8993.2), 234, 240</w:t>
      </w:r>
    </w:p>
    <w:p w14:paraId="5CF7E9C9" w14:textId="77777777" w:rsidR="00F43BA8" w:rsidRDefault="00F43BA8">
      <w:pPr>
        <w:pStyle w:val="Index2"/>
        <w:tabs>
          <w:tab w:val="right" w:leader="dot" w:pos="4310"/>
        </w:tabs>
        <w:rPr>
          <w:noProof/>
        </w:rPr>
      </w:pPr>
      <w:r w:rsidRPr="00DC369A">
        <w:rPr>
          <w:rFonts w:eastAsia="Calibri"/>
          <w:noProof/>
        </w:rPr>
        <w:t>XULM LOCK MANAGER PARAMETERS</w:t>
      </w:r>
      <w:r>
        <w:rPr>
          <w:noProof/>
        </w:rPr>
        <w:t xml:space="preserve"> (#8993.1), 221</w:t>
      </w:r>
    </w:p>
    <w:p w14:paraId="2DD0B5D6" w14:textId="77777777" w:rsidR="00F43BA8" w:rsidRDefault="00F43BA8">
      <w:pPr>
        <w:pStyle w:val="Index1"/>
        <w:tabs>
          <w:tab w:val="right" w:leader="dot" w:pos="4310"/>
        </w:tabs>
        <w:rPr>
          <w:noProof/>
        </w:rPr>
      </w:pPr>
      <w:r>
        <w:rPr>
          <w:noProof/>
        </w:rPr>
        <w:t>Find a User Option, 51</w:t>
      </w:r>
    </w:p>
    <w:p w14:paraId="3ADCA936" w14:textId="77777777" w:rsidR="00F43BA8" w:rsidRDefault="00F43BA8">
      <w:pPr>
        <w:pStyle w:val="Index1"/>
        <w:tabs>
          <w:tab w:val="right" w:leader="dot" w:pos="4310"/>
        </w:tabs>
        <w:rPr>
          <w:noProof/>
        </w:rPr>
      </w:pPr>
      <w:r>
        <w:rPr>
          <w:noProof/>
        </w:rPr>
        <w:t>Fix Help Frame File Pointers Option, 210</w:t>
      </w:r>
    </w:p>
    <w:p w14:paraId="3E54479F" w14:textId="77777777" w:rsidR="00F43BA8" w:rsidRDefault="00F43BA8">
      <w:pPr>
        <w:pStyle w:val="Index1"/>
        <w:tabs>
          <w:tab w:val="right" w:leader="dot" w:pos="4310"/>
        </w:tabs>
        <w:rPr>
          <w:noProof/>
        </w:rPr>
      </w:pPr>
      <w:r>
        <w:rPr>
          <w:noProof/>
        </w:rPr>
        <w:t>Fix Option File Pointers Option, 150</w:t>
      </w:r>
    </w:p>
    <w:p w14:paraId="424C71C8" w14:textId="77777777" w:rsidR="00F43BA8" w:rsidRDefault="00F43BA8">
      <w:pPr>
        <w:pStyle w:val="Index1"/>
        <w:tabs>
          <w:tab w:val="right" w:leader="dot" w:pos="4310"/>
        </w:tabs>
        <w:rPr>
          <w:noProof/>
        </w:rPr>
      </w:pPr>
      <w:r w:rsidRPr="00DC369A">
        <w:rPr>
          <w:noProof/>
        </w:rPr>
        <w:t>FORM FEED (#2) Field</w:t>
      </w:r>
    </w:p>
    <w:p w14:paraId="09B5E964" w14:textId="77777777" w:rsidR="00F43BA8" w:rsidRDefault="00F43BA8">
      <w:pPr>
        <w:pStyle w:val="Index2"/>
        <w:tabs>
          <w:tab w:val="right" w:leader="dot" w:pos="4310"/>
        </w:tabs>
        <w:rPr>
          <w:noProof/>
        </w:rPr>
      </w:pPr>
      <w:r w:rsidRPr="00DC369A">
        <w:rPr>
          <w:noProof/>
        </w:rPr>
        <w:t>TERMINAL TYPE (#3.2) File</w:t>
      </w:r>
      <w:r>
        <w:rPr>
          <w:noProof/>
        </w:rPr>
        <w:t>, 263, 289</w:t>
      </w:r>
    </w:p>
    <w:p w14:paraId="22C74BBD" w14:textId="77777777" w:rsidR="00F43BA8" w:rsidRDefault="00F43BA8">
      <w:pPr>
        <w:pStyle w:val="Index1"/>
        <w:tabs>
          <w:tab w:val="right" w:leader="dot" w:pos="4310"/>
        </w:tabs>
        <w:rPr>
          <w:noProof/>
        </w:rPr>
      </w:pPr>
      <w:r>
        <w:rPr>
          <w:noProof/>
        </w:rPr>
        <w:t>Form Feeds, 288</w:t>
      </w:r>
    </w:p>
    <w:p w14:paraId="52B16428" w14:textId="77777777" w:rsidR="00F43BA8" w:rsidRDefault="00F43BA8">
      <w:pPr>
        <w:pStyle w:val="Index2"/>
        <w:tabs>
          <w:tab w:val="right" w:leader="dot" w:pos="4310"/>
        </w:tabs>
        <w:rPr>
          <w:noProof/>
        </w:rPr>
      </w:pPr>
      <w:r>
        <w:rPr>
          <w:noProof/>
        </w:rPr>
        <w:t>SUPPRESS FORM FEED AT CLOSE (#11.2) Field, 288</w:t>
      </w:r>
    </w:p>
    <w:p w14:paraId="7A5C2BD8" w14:textId="77777777" w:rsidR="00F43BA8" w:rsidRDefault="00F43BA8">
      <w:pPr>
        <w:pStyle w:val="Index2"/>
        <w:tabs>
          <w:tab w:val="right" w:leader="dot" w:pos="4310"/>
        </w:tabs>
        <w:rPr>
          <w:noProof/>
        </w:rPr>
      </w:pPr>
      <w:r>
        <w:rPr>
          <w:noProof/>
        </w:rPr>
        <w:t>System Management, 288</w:t>
      </w:r>
    </w:p>
    <w:p w14:paraId="3D0AEB17" w14:textId="77777777" w:rsidR="00F43BA8" w:rsidRDefault="00F43BA8">
      <w:pPr>
        <w:pStyle w:val="Index2"/>
        <w:tabs>
          <w:tab w:val="right" w:leader="dot" w:pos="4310"/>
        </w:tabs>
        <w:rPr>
          <w:noProof/>
        </w:rPr>
      </w:pPr>
      <w:r>
        <w:rPr>
          <w:noProof/>
        </w:rPr>
        <w:t>User Interface, 288</w:t>
      </w:r>
    </w:p>
    <w:p w14:paraId="66E9A14D" w14:textId="77777777" w:rsidR="00F43BA8" w:rsidRDefault="00F43BA8">
      <w:pPr>
        <w:pStyle w:val="Index1"/>
        <w:tabs>
          <w:tab w:val="right" w:leader="dot" w:pos="4310"/>
        </w:tabs>
        <w:rPr>
          <w:noProof/>
        </w:rPr>
      </w:pPr>
      <w:r>
        <w:rPr>
          <w:noProof/>
        </w:rPr>
        <w:t>Forms</w:t>
      </w:r>
    </w:p>
    <w:p w14:paraId="2BDDFFE9" w14:textId="77777777" w:rsidR="00F43BA8" w:rsidRDefault="00F43BA8">
      <w:pPr>
        <w:pStyle w:val="Index2"/>
        <w:tabs>
          <w:tab w:val="right" w:leader="dot" w:pos="4310"/>
        </w:tabs>
        <w:rPr>
          <w:noProof/>
        </w:rPr>
      </w:pPr>
      <w:r>
        <w:rPr>
          <w:noProof/>
        </w:rPr>
        <w:t>Security, 29</w:t>
      </w:r>
    </w:p>
    <w:p w14:paraId="7EAF4790" w14:textId="77777777" w:rsidR="00F43BA8" w:rsidRDefault="00F43BA8">
      <w:pPr>
        <w:pStyle w:val="Index1"/>
        <w:tabs>
          <w:tab w:val="right" w:leader="dot" w:pos="4310"/>
        </w:tabs>
        <w:rPr>
          <w:noProof/>
        </w:rPr>
      </w:pPr>
      <w:r>
        <w:rPr>
          <w:noProof/>
        </w:rPr>
        <w:t>FORUM ROUTINE (#9.8) File, 382, 404</w:t>
      </w:r>
    </w:p>
    <w:p w14:paraId="255948D0" w14:textId="77777777" w:rsidR="00F43BA8" w:rsidRDefault="00F43BA8">
      <w:pPr>
        <w:pStyle w:val="Index1"/>
        <w:tabs>
          <w:tab w:val="right" w:leader="dot" w:pos="4310"/>
        </w:tabs>
        <w:rPr>
          <w:noProof/>
        </w:rPr>
      </w:pPr>
      <w:r>
        <w:rPr>
          <w:noProof/>
        </w:rPr>
        <w:t>Forwarding</w:t>
      </w:r>
    </w:p>
    <w:p w14:paraId="6D4B23CF" w14:textId="77777777" w:rsidR="00F43BA8" w:rsidRDefault="00F43BA8">
      <w:pPr>
        <w:pStyle w:val="Index2"/>
        <w:tabs>
          <w:tab w:val="right" w:leader="dot" w:pos="4310"/>
        </w:tabs>
        <w:rPr>
          <w:noProof/>
        </w:rPr>
      </w:pPr>
      <w:r>
        <w:rPr>
          <w:noProof/>
        </w:rPr>
        <w:t>Alerts, 184</w:t>
      </w:r>
    </w:p>
    <w:p w14:paraId="76A9AAA4" w14:textId="77777777" w:rsidR="00F43BA8" w:rsidRDefault="00F43BA8">
      <w:pPr>
        <w:pStyle w:val="Index1"/>
        <w:tabs>
          <w:tab w:val="right" w:leader="dot" w:pos="4310"/>
        </w:tabs>
        <w:rPr>
          <w:noProof/>
        </w:rPr>
      </w:pPr>
      <w:r w:rsidRPr="00DC369A">
        <w:rPr>
          <w:noProof/>
        </w:rPr>
        <w:t>FPHYSICAL DISK (#505)</w:t>
      </w:r>
      <w:r>
        <w:rPr>
          <w:noProof/>
        </w:rPr>
        <w:t>, 261</w:t>
      </w:r>
    </w:p>
    <w:p w14:paraId="66044BE3" w14:textId="77777777" w:rsidR="00F43BA8" w:rsidRDefault="00F43BA8">
      <w:pPr>
        <w:pStyle w:val="Index1"/>
        <w:tabs>
          <w:tab w:val="right" w:leader="dot" w:pos="4310"/>
        </w:tabs>
        <w:rPr>
          <w:noProof/>
        </w:rPr>
      </w:pPr>
      <w:r w:rsidRPr="00DC369A">
        <w:rPr>
          <w:noProof/>
        </w:rPr>
        <w:t>FROM UCI (#.01) Field</w:t>
      </w:r>
      <w:r>
        <w:rPr>
          <w:noProof/>
        </w:rPr>
        <w:t>, 322</w:t>
      </w:r>
    </w:p>
    <w:p w14:paraId="4DE03C79" w14:textId="77777777" w:rsidR="00F43BA8" w:rsidRDefault="00F43BA8">
      <w:pPr>
        <w:pStyle w:val="Index1"/>
        <w:tabs>
          <w:tab w:val="right" w:leader="dot" w:pos="4310"/>
        </w:tabs>
        <w:rPr>
          <w:noProof/>
        </w:rPr>
      </w:pPr>
      <w:r>
        <w:rPr>
          <w:noProof/>
        </w:rPr>
        <w:t>FROM UCI Field, 321</w:t>
      </w:r>
    </w:p>
    <w:p w14:paraId="2E7CD536" w14:textId="77777777" w:rsidR="00F43BA8" w:rsidRDefault="00F43BA8">
      <w:pPr>
        <w:pStyle w:val="Index1"/>
        <w:tabs>
          <w:tab w:val="right" w:leader="dot" w:pos="4310"/>
        </w:tabs>
        <w:rPr>
          <w:noProof/>
        </w:rPr>
      </w:pPr>
      <w:r w:rsidRPr="00DC369A">
        <w:rPr>
          <w:noProof/>
        </w:rPr>
        <w:t>FROM VOLUME SET (#1) Field</w:t>
      </w:r>
      <w:r>
        <w:rPr>
          <w:noProof/>
        </w:rPr>
        <w:t>, 322</w:t>
      </w:r>
    </w:p>
    <w:p w14:paraId="060C37A3" w14:textId="77777777" w:rsidR="00F43BA8" w:rsidRDefault="00F43BA8">
      <w:pPr>
        <w:pStyle w:val="Index1"/>
        <w:tabs>
          <w:tab w:val="right" w:leader="dot" w:pos="4310"/>
        </w:tabs>
        <w:rPr>
          <w:noProof/>
        </w:rPr>
      </w:pPr>
      <w:r>
        <w:rPr>
          <w:noProof/>
        </w:rPr>
        <w:t>FROM VOLUME SET Field, 321</w:t>
      </w:r>
    </w:p>
    <w:p w14:paraId="1DBF127A" w14:textId="77777777" w:rsidR="00F43BA8" w:rsidRDefault="00F43BA8">
      <w:pPr>
        <w:pStyle w:val="Index1"/>
        <w:tabs>
          <w:tab w:val="right" w:leader="dot" w:pos="4310"/>
        </w:tabs>
        <w:rPr>
          <w:noProof/>
        </w:rPr>
      </w:pPr>
      <w:r w:rsidRPr="00DC369A">
        <w:rPr>
          <w:noProof/>
        </w:rPr>
        <w:t>FUNCTION (#.5) File</w:t>
      </w:r>
      <w:r>
        <w:rPr>
          <w:noProof/>
        </w:rPr>
        <w:t>, 40</w:t>
      </w:r>
    </w:p>
    <w:p w14:paraId="463496E1" w14:textId="77777777" w:rsidR="00F43BA8" w:rsidRDefault="00F43BA8">
      <w:pPr>
        <w:pStyle w:val="Index1"/>
        <w:tabs>
          <w:tab w:val="right" w:leader="dot" w:pos="4310"/>
        </w:tabs>
        <w:rPr>
          <w:noProof/>
        </w:rPr>
      </w:pPr>
      <w:r w:rsidRPr="00DC369A">
        <w:rPr>
          <w:noProof/>
          <w:kern w:val="2"/>
        </w:rPr>
        <w:t>Functional Description</w:t>
      </w:r>
    </w:p>
    <w:p w14:paraId="6A8D174B" w14:textId="77777777" w:rsidR="00F43BA8" w:rsidRDefault="00F43BA8">
      <w:pPr>
        <w:pStyle w:val="Index2"/>
        <w:tabs>
          <w:tab w:val="right" w:leader="dot" w:pos="4310"/>
        </w:tabs>
        <w:rPr>
          <w:noProof/>
        </w:rPr>
      </w:pPr>
      <w:r w:rsidRPr="00DC369A">
        <w:rPr>
          <w:noProof/>
          <w:kern w:val="2"/>
        </w:rPr>
        <w:t>Multi-Term Look-Up (MTLU)</w:t>
      </w:r>
      <w:r>
        <w:rPr>
          <w:noProof/>
        </w:rPr>
        <w:t>, 409</w:t>
      </w:r>
    </w:p>
    <w:p w14:paraId="41C3851E" w14:textId="77777777" w:rsidR="00F43BA8" w:rsidRDefault="00F43BA8">
      <w:pPr>
        <w:pStyle w:val="Index1"/>
        <w:tabs>
          <w:tab w:val="right" w:leader="dot" w:pos="4310"/>
        </w:tabs>
        <w:rPr>
          <w:noProof/>
        </w:rPr>
      </w:pPr>
      <w:r>
        <w:rPr>
          <w:noProof/>
        </w:rPr>
        <w:t>Further Delegation, 177</w:t>
      </w:r>
    </w:p>
    <w:p w14:paraId="04D6A6D2" w14:textId="77777777" w:rsidR="00F43BA8" w:rsidRDefault="00F43BA8">
      <w:pPr>
        <w:pStyle w:val="Index1"/>
        <w:tabs>
          <w:tab w:val="right" w:leader="dot" w:pos="4310"/>
        </w:tabs>
        <w:rPr>
          <w:noProof/>
        </w:rPr>
      </w:pPr>
      <w:r>
        <w:rPr>
          <w:noProof/>
        </w:rPr>
        <w:t>Future tasks Option, 337</w:t>
      </w:r>
    </w:p>
    <w:p w14:paraId="39CA6E60"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G</w:t>
      </w:r>
    </w:p>
    <w:p w14:paraId="25F93989" w14:textId="77777777" w:rsidR="00F43BA8" w:rsidRDefault="00F43BA8">
      <w:pPr>
        <w:pStyle w:val="Index1"/>
        <w:tabs>
          <w:tab w:val="right" w:leader="dot" w:pos="4310"/>
        </w:tabs>
        <w:rPr>
          <w:noProof/>
        </w:rPr>
      </w:pPr>
      <w:r>
        <w:rPr>
          <w:noProof/>
        </w:rPr>
        <w:t>General Parameter Tools Menu, 91</w:t>
      </w:r>
    </w:p>
    <w:p w14:paraId="6520FC62" w14:textId="77777777" w:rsidR="00F43BA8" w:rsidRDefault="00F43BA8">
      <w:pPr>
        <w:pStyle w:val="Index1"/>
        <w:tabs>
          <w:tab w:val="right" w:leader="dot" w:pos="4310"/>
        </w:tabs>
        <w:rPr>
          <w:noProof/>
        </w:rPr>
      </w:pPr>
      <w:r>
        <w:rPr>
          <w:noProof/>
        </w:rPr>
        <w:t>General Parameter Tools Option, 161</w:t>
      </w:r>
    </w:p>
    <w:p w14:paraId="3D7F1D9C" w14:textId="77777777" w:rsidR="00F43BA8" w:rsidRDefault="00F43BA8">
      <w:pPr>
        <w:pStyle w:val="Index1"/>
        <w:tabs>
          <w:tab w:val="right" w:leader="dot" w:pos="4310"/>
        </w:tabs>
        <w:rPr>
          <w:noProof/>
        </w:rPr>
      </w:pPr>
      <w:r>
        <w:rPr>
          <w:noProof/>
        </w:rPr>
        <w:t>General Parameters Tools Menu, 437</w:t>
      </w:r>
    </w:p>
    <w:p w14:paraId="509FB3A0" w14:textId="77777777" w:rsidR="00F43BA8" w:rsidRDefault="00F43BA8">
      <w:pPr>
        <w:pStyle w:val="Index1"/>
        <w:tabs>
          <w:tab w:val="right" w:leader="dot" w:pos="4310"/>
        </w:tabs>
        <w:rPr>
          <w:noProof/>
        </w:rPr>
      </w:pPr>
      <w:r w:rsidRPr="00DC369A">
        <w:rPr>
          <w:rFonts w:cs="Times New Roman"/>
          <w:noProof/>
        </w:rPr>
        <w:t>General Processor Mode</w:t>
      </w:r>
      <w:r>
        <w:rPr>
          <w:noProof/>
        </w:rPr>
        <w:t>, 316</w:t>
      </w:r>
    </w:p>
    <w:p w14:paraId="19BAE5AE" w14:textId="77777777" w:rsidR="00F43BA8" w:rsidRDefault="00F43BA8">
      <w:pPr>
        <w:pStyle w:val="Index1"/>
        <w:tabs>
          <w:tab w:val="right" w:leader="dot" w:pos="4310"/>
        </w:tabs>
        <w:rPr>
          <w:noProof/>
        </w:rPr>
      </w:pPr>
      <w:r w:rsidRPr="00DC369A">
        <w:rPr>
          <w:noProof/>
        </w:rPr>
        <w:t>GENERAL PURPOSE VOLUME SET Type</w:t>
      </w:r>
      <w:r>
        <w:rPr>
          <w:noProof/>
        </w:rPr>
        <w:t>, 319</w:t>
      </w:r>
    </w:p>
    <w:p w14:paraId="320A14E9" w14:textId="77777777" w:rsidR="00F43BA8" w:rsidRDefault="00F43BA8">
      <w:pPr>
        <w:pStyle w:val="Index1"/>
        <w:tabs>
          <w:tab w:val="right" w:leader="dot" w:pos="4310"/>
        </w:tabs>
        <w:rPr>
          <w:noProof/>
        </w:rPr>
      </w:pPr>
      <w:r>
        <w:rPr>
          <w:noProof/>
        </w:rPr>
        <w:t>GENERATE SPL DOC NAME (#33) Field</w:t>
      </w:r>
    </w:p>
    <w:p w14:paraId="47D0FA2C" w14:textId="77777777" w:rsidR="00F43BA8" w:rsidRDefault="00F43BA8">
      <w:pPr>
        <w:pStyle w:val="Index2"/>
        <w:tabs>
          <w:tab w:val="right" w:leader="dot" w:pos="4310"/>
        </w:tabs>
        <w:rPr>
          <w:noProof/>
        </w:rPr>
      </w:pPr>
      <w:r>
        <w:rPr>
          <w:noProof/>
        </w:rPr>
        <w:t>DEVICE (#3.5) File, 283</w:t>
      </w:r>
    </w:p>
    <w:p w14:paraId="371A476C" w14:textId="77777777" w:rsidR="00F43BA8" w:rsidRDefault="00F43BA8">
      <w:pPr>
        <w:pStyle w:val="Index1"/>
        <w:tabs>
          <w:tab w:val="right" w:leader="dot" w:pos="4310"/>
        </w:tabs>
        <w:rPr>
          <w:noProof/>
        </w:rPr>
      </w:pPr>
      <w:r w:rsidRPr="00DC369A">
        <w:rPr>
          <w:b/>
          <w:noProof/>
        </w:rPr>
        <w:t>GET_METRIC.COM Script</w:t>
      </w:r>
      <w:r>
        <w:rPr>
          <w:noProof/>
        </w:rPr>
        <w:t>, 324</w:t>
      </w:r>
    </w:p>
    <w:p w14:paraId="0632C11F" w14:textId="77777777" w:rsidR="00F43BA8" w:rsidRDefault="00F43BA8">
      <w:pPr>
        <w:pStyle w:val="Index1"/>
        <w:tabs>
          <w:tab w:val="right" w:leader="dot" w:pos="4310"/>
        </w:tabs>
        <w:rPr>
          <w:noProof/>
        </w:rPr>
      </w:pPr>
      <w:r w:rsidRPr="00DC369A">
        <w:rPr>
          <w:rFonts w:cs="Arial"/>
          <w:noProof/>
        </w:rPr>
        <w:t>GETENV^%ZOSV API</w:t>
      </w:r>
      <w:r>
        <w:rPr>
          <w:noProof/>
        </w:rPr>
        <w:t>, 314</w:t>
      </w:r>
    </w:p>
    <w:p w14:paraId="64276F4B" w14:textId="77777777" w:rsidR="00F43BA8" w:rsidRDefault="00F43BA8">
      <w:pPr>
        <w:pStyle w:val="Index1"/>
        <w:tabs>
          <w:tab w:val="right" w:leader="dot" w:pos="4310"/>
        </w:tabs>
        <w:rPr>
          <w:noProof/>
        </w:rPr>
      </w:pPr>
      <w:r>
        <w:rPr>
          <w:noProof/>
        </w:rPr>
        <w:t>GIVEN BY (#1) Subfield</w:t>
      </w:r>
    </w:p>
    <w:p w14:paraId="57E57074" w14:textId="77777777" w:rsidR="00F43BA8" w:rsidRDefault="00F43BA8">
      <w:pPr>
        <w:pStyle w:val="Index2"/>
        <w:tabs>
          <w:tab w:val="right" w:leader="dot" w:pos="4310"/>
        </w:tabs>
        <w:rPr>
          <w:noProof/>
        </w:rPr>
      </w:pPr>
      <w:r>
        <w:rPr>
          <w:noProof/>
        </w:rPr>
        <w:t>KEYS (#51) Multiple Field, 114, 115</w:t>
      </w:r>
    </w:p>
    <w:p w14:paraId="1817F4AD" w14:textId="77777777" w:rsidR="00F43BA8" w:rsidRDefault="00F43BA8">
      <w:pPr>
        <w:pStyle w:val="Index1"/>
        <w:tabs>
          <w:tab w:val="right" w:leader="dot" w:pos="4310"/>
        </w:tabs>
        <w:rPr>
          <w:noProof/>
        </w:rPr>
      </w:pPr>
      <w:r>
        <w:rPr>
          <w:noProof/>
        </w:rPr>
        <w:t>Global Distributions, 377</w:t>
      </w:r>
    </w:p>
    <w:p w14:paraId="6A123EDA" w14:textId="77777777" w:rsidR="00F43BA8" w:rsidRDefault="00F43BA8">
      <w:pPr>
        <w:pStyle w:val="Index1"/>
        <w:tabs>
          <w:tab w:val="right" w:leader="dot" w:pos="4310"/>
        </w:tabs>
        <w:rPr>
          <w:noProof/>
        </w:rPr>
      </w:pPr>
      <w:r>
        <w:rPr>
          <w:noProof/>
        </w:rPr>
        <w:t>GLOBAL LOCK (#36) Field, 291</w:t>
      </w:r>
    </w:p>
    <w:p w14:paraId="59021F44" w14:textId="77777777" w:rsidR="00F43BA8" w:rsidRDefault="00F43BA8">
      <w:pPr>
        <w:pStyle w:val="Index1"/>
        <w:tabs>
          <w:tab w:val="right" w:leader="dot" w:pos="4310"/>
        </w:tabs>
        <w:rPr>
          <w:noProof/>
        </w:rPr>
      </w:pPr>
      <w:r w:rsidRPr="00DC369A">
        <w:rPr>
          <w:rFonts w:cs="Times New Roman"/>
          <w:noProof/>
        </w:rPr>
        <w:t>Globals</w:t>
      </w:r>
    </w:p>
    <w:p w14:paraId="41764706" w14:textId="77777777" w:rsidR="00F43BA8" w:rsidRDefault="00F43BA8">
      <w:pPr>
        <w:pStyle w:val="Index2"/>
        <w:tabs>
          <w:tab w:val="right" w:leader="dot" w:pos="4310"/>
        </w:tabs>
        <w:rPr>
          <w:noProof/>
        </w:rPr>
      </w:pPr>
      <w:r>
        <w:rPr>
          <w:noProof/>
        </w:rPr>
        <w:t>^%ZIS, 309</w:t>
      </w:r>
    </w:p>
    <w:p w14:paraId="718F8A6B" w14:textId="77777777" w:rsidR="00F43BA8" w:rsidRDefault="00F43BA8">
      <w:pPr>
        <w:pStyle w:val="Index2"/>
        <w:tabs>
          <w:tab w:val="right" w:leader="dot" w:pos="4310"/>
        </w:tabs>
        <w:rPr>
          <w:noProof/>
        </w:rPr>
      </w:pPr>
      <w:r w:rsidRPr="00DC369A">
        <w:rPr>
          <w:noProof/>
        </w:rPr>
        <w:t>^%ZIS(1,</w:t>
      </w:r>
      <w:r>
        <w:rPr>
          <w:noProof/>
        </w:rPr>
        <w:t>, 251</w:t>
      </w:r>
    </w:p>
    <w:p w14:paraId="2ABE1186" w14:textId="77777777" w:rsidR="00F43BA8" w:rsidRDefault="00F43BA8">
      <w:pPr>
        <w:pStyle w:val="Index2"/>
        <w:tabs>
          <w:tab w:val="right" w:leader="dot" w:pos="4310"/>
        </w:tabs>
        <w:rPr>
          <w:noProof/>
        </w:rPr>
      </w:pPr>
      <w:r w:rsidRPr="00DC369A">
        <w:rPr>
          <w:noProof/>
        </w:rPr>
        <w:t>^%ZIS(2,</w:t>
      </w:r>
      <w:r>
        <w:rPr>
          <w:noProof/>
        </w:rPr>
        <w:t>, 251</w:t>
      </w:r>
    </w:p>
    <w:p w14:paraId="58B315D3" w14:textId="77777777" w:rsidR="00F43BA8" w:rsidRDefault="00F43BA8">
      <w:pPr>
        <w:pStyle w:val="Index2"/>
        <w:tabs>
          <w:tab w:val="right" w:leader="dot" w:pos="4310"/>
        </w:tabs>
        <w:rPr>
          <w:noProof/>
        </w:rPr>
      </w:pPr>
      <w:r w:rsidRPr="00DC369A">
        <w:rPr>
          <w:noProof/>
        </w:rPr>
        <w:t>^%ZIS(3.22,</w:t>
      </w:r>
      <w:r>
        <w:rPr>
          <w:noProof/>
        </w:rPr>
        <w:t>, 251</w:t>
      </w:r>
    </w:p>
    <w:p w14:paraId="695918D1" w14:textId="77777777" w:rsidR="00F43BA8" w:rsidRDefault="00F43BA8">
      <w:pPr>
        <w:pStyle w:val="Index2"/>
        <w:tabs>
          <w:tab w:val="right" w:leader="dot" w:pos="4310"/>
        </w:tabs>
        <w:rPr>
          <w:noProof/>
        </w:rPr>
      </w:pPr>
      <w:r>
        <w:rPr>
          <w:noProof/>
        </w:rPr>
        <w:t>^%ZISL, 292</w:t>
      </w:r>
    </w:p>
    <w:p w14:paraId="1A19E99D" w14:textId="77777777" w:rsidR="00F43BA8" w:rsidRDefault="00F43BA8">
      <w:pPr>
        <w:pStyle w:val="Index2"/>
        <w:tabs>
          <w:tab w:val="right" w:leader="dot" w:pos="4310"/>
        </w:tabs>
        <w:rPr>
          <w:noProof/>
        </w:rPr>
      </w:pPr>
      <w:r>
        <w:rPr>
          <w:noProof/>
        </w:rPr>
        <w:t>^%ZTER, 213, 216</w:t>
      </w:r>
    </w:p>
    <w:p w14:paraId="6F23DDC9" w14:textId="77777777" w:rsidR="00F43BA8" w:rsidRDefault="00F43BA8">
      <w:pPr>
        <w:pStyle w:val="Index2"/>
        <w:tabs>
          <w:tab w:val="right" w:leader="dot" w:pos="4310"/>
        </w:tabs>
        <w:rPr>
          <w:noProof/>
        </w:rPr>
      </w:pPr>
      <w:r>
        <w:rPr>
          <w:noProof/>
        </w:rPr>
        <w:t>^%ZTSCH, 304, 307, 309, 320, 324, 351, 359, 364</w:t>
      </w:r>
    </w:p>
    <w:p w14:paraId="4E00593C" w14:textId="77777777" w:rsidR="00F43BA8" w:rsidRDefault="00F43BA8">
      <w:pPr>
        <w:pStyle w:val="Index2"/>
        <w:tabs>
          <w:tab w:val="right" w:leader="dot" w:pos="4310"/>
        </w:tabs>
        <w:rPr>
          <w:noProof/>
        </w:rPr>
      </w:pPr>
      <w:r>
        <w:rPr>
          <w:noProof/>
        </w:rPr>
        <w:t>^%ZTSK, 304, 307, 320, 324, 336, 349, 363, 364</w:t>
      </w:r>
    </w:p>
    <w:p w14:paraId="7E6C3E51" w14:textId="77777777" w:rsidR="00F43BA8" w:rsidRDefault="00F43BA8">
      <w:pPr>
        <w:pStyle w:val="Index2"/>
        <w:tabs>
          <w:tab w:val="right" w:leader="dot" w:pos="4310"/>
        </w:tabs>
        <w:rPr>
          <w:noProof/>
        </w:rPr>
      </w:pPr>
      <w:r w:rsidRPr="00DC369A">
        <w:rPr>
          <w:noProof/>
        </w:rPr>
        <w:t>^%ZUA(3.05</w:t>
      </w:r>
      <w:r>
        <w:rPr>
          <w:noProof/>
        </w:rPr>
        <w:t>, 60</w:t>
      </w:r>
    </w:p>
    <w:p w14:paraId="199F9C5E" w14:textId="77777777" w:rsidR="00F43BA8" w:rsidRDefault="00F43BA8">
      <w:pPr>
        <w:pStyle w:val="Index2"/>
        <w:tabs>
          <w:tab w:val="right" w:leader="dot" w:pos="4310"/>
        </w:tabs>
        <w:rPr>
          <w:noProof/>
        </w:rPr>
      </w:pPr>
      <w:r w:rsidRPr="00DC369A">
        <w:rPr>
          <w:rFonts w:cs="Times New Roman"/>
          <w:noProof/>
        </w:rPr>
        <w:t>^DISV</w:t>
      </w:r>
      <w:r>
        <w:rPr>
          <w:noProof/>
        </w:rPr>
        <w:t>, 48, 75, 76, 79, 80, 81</w:t>
      </w:r>
    </w:p>
    <w:p w14:paraId="1B3E8E34" w14:textId="77777777" w:rsidR="00F43BA8" w:rsidRDefault="00F43BA8">
      <w:pPr>
        <w:pStyle w:val="Index3"/>
        <w:tabs>
          <w:tab w:val="right" w:leader="dot" w:pos="4310"/>
        </w:tabs>
        <w:rPr>
          <w:noProof/>
        </w:rPr>
      </w:pPr>
      <w:r>
        <w:rPr>
          <w:noProof/>
        </w:rPr>
        <w:t>KILLing, 76, 79</w:t>
      </w:r>
    </w:p>
    <w:p w14:paraId="49E22261" w14:textId="77777777" w:rsidR="00F43BA8" w:rsidRDefault="00F43BA8">
      <w:pPr>
        <w:pStyle w:val="Index2"/>
        <w:tabs>
          <w:tab w:val="right" w:leader="dot" w:pos="4310"/>
        </w:tabs>
        <w:rPr>
          <w:noProof/>
        </w:rPr>
      </w:pPr>
      <w:r>
        <w:rPr>
          <w:noProof/>
        </w:rPr>
        <w:t>^TMP, 153, 154</w:t>
      </w:r>
    </w:p>
    <w:p w14:paraId="034DB3A4" w14:textId="77777777" w:rsidR="00F43BA8" w:rsidRDefault="00F43BA8">
      <w:pPr>
        <w:pStyle w:val="Index2"/>
        <w:tabs>
          <w:tab w:val="right" w:leader="dot" w:pos="4310"/>
        </w:tabs>
        <w:rPr>
          <w:noProof/>
        </w:rPr>
      </w:pPr>
      <w:r>
        <w:rPr>
          <w:noProof/>
        </w:rPr>
        <w:t>^UTILITY($J, 78, 153, 154</w:t>
      </w:r>
    </w:p>
    <w:p w14:paraId="56F14A3B" w14:textId="77777777" w:rsidR="00F43BA8" w:rsidRDefault="00F43BA8">
      <w:pPr>
        <w:pStyle w:val="Index2"/>
        <w:tabs>
          <w:tab w:val="right" w:leader="dot" w:pos="4310"/>
        </w:tabs>
        <w:rPr>
          <w:noProof/>
        </w:rPr>
      </w:pPr>
      <w:r>
        <w:rPr>
          <w:noProof/>
        </w:rPr>
        <w:t>^XMB, 279</w:t>
      </w:r>
    </w:p>
    <w:p w14:paraId="01B9A75C" w14:textId="77777777" w:rsidR="00F43BA8" w:rsidRDefault="00F43BA8">
      <w:pPr>
        <w:pStyle w:val="Index2"/>
        <w:tabs>
          <w:tab w:val="right" w:leader="dot" w:pos="4310"/>
        </w:tabs>
        <w:rPr>
          <w:noProof/>
        </w:rPr>
      </w:pPr>
      <w:r>
        <w:rPr>
          <w:noProof/>
        </w:rPr>
        <w:t>^XMBS, 279</w:t>
      </w:r>
    </w:p>
    <w:p w14:paraId="4A562A72" w14:textId="77777777" w:rsidR="00F43BA8" w:rsidRDefault="00F43BA8">
      <w:pPr>
        <w:pStyle w:val="Index2"/>
        <w:tabs>
          <w:tab w:val="right" w:leader="dot" w:pos="4310"/>
        </w:tabs>
        <w:rPr>
          <w:noProof/>
        </w:rPr>
      </w:pPr>
      <w:r>
        <w:rPr>
          <w:noProof/>
        </w:rPr>
        <w:t>^XTMP, 151, 153, 154, 378, 379, 391</w:t>
      </w:r>
    </w:p>
    <w:p w14:paraId="66A72FD4" w14:textId="77777777" w:rsidR="00F43BA8" w:rsidRDefault="00F43BA8">
      <w:pPr>
        <w:pStyle w:val="Index2"/>
        <w:tabs>
          <w:tab w:val="right" w:leader="dot" w:pos="4310"/>
        </w:tabs>
        <w:rPr>
          <w:noProof/>
        </w:rPr>
      </w:pPr>
      <w:r w:rsidRPr="00DC369A">
        <w:rPr>
          <w:noProof/>
        </w:rPr>
        <w:t>^XUSEC(0,</w:t>
      </w:r>
      <w:r>
        <w:rPr>
          <w:noProof/>
        </w:rPr>
        <w:t>, 60, 153</w:t>
      </w:r>
    </w:p>
    <w:p w14:paraId="36E2D5BF" w14:textId="77777777" w:rsidR="00F43BA8" w:rsidRDefault="00F43BA8">
      <w:pPr>
        <w:pStyle w:val="Index2"/>
        <w:tabs>
          <w:tab w:val="right" w:leader="dot" w:pos="4310"/>
        </w:tabs>
        <w:rPr>
          <w:noProof/>
        </w:rPr>
      </w:pPr>
      <w:r>
        <w:rPr>
          <w:noProof/>
        </w:rPr>
        <w:t>^XUTL, 153, 154, 159, 265</w:t>
      </w:r>
    </w:p>
    <w:p w14:paraId="372ED249" w14:textId="77777777" w:rsidR="00F43BA8" w:rsidRDefault="00F43BA8">
      <w:pPr>
        <w:pStyle w:val="Index3"/>
        <w:tabs>
          <w:tab w:val="right" w:leader="dot" w:pos="4310"/>
        </w:tabs>
        <w:rPr>
          <w:noProof/>
        </w:rPr>
      </w:pPr>
      <w:r>
        <w:rPr>
          <w:noProof/>
        </w:rPr>
        <w:t>Display Nodes, 158</w:t>
      </w:r>
    </w:p>
    <w:p w14:paraId="1A460274" w14:textId="77777777" w:rsidR="00F43BA8" w:rsidRDefault="00F43BA8">
      <w:pPr>
        <w:pStyle w:val="Index3"/>
        <w:tabs>
          <w:tab w:val="right" w:leader="dot" w:pos="4310"/>
        </w:tabs>
        <w:rPr>
          <w:noProof/>
        </w:rPr>
      </w:pPr>
      <w:r>
        <w:rPr>
          <w:noProof/>
        </w:rPr>
        <w:t>Structure and Function, 156</w:t>
      </w:r>
    </w:p>
    <w:p w14:paraId="0AD8DE02" w14:textId="77777777" w:rsidR="00F43BA8" w:rsidRDefault="00F43BA8">
      <w:pPr>
        <w:pStyle w:val="Index3"/>
        <w:tabs>
          <w:tab w:val="right" w:leader="dot" w:pos="4310"/>
        </w:tabs>
        <w:rPr>
          <w:noProof/>
        </w:rPr>
      </w:pPr>
      <w:r>
        <w:rPr>
          <w:noProof/>
        </w:rPr>
        <w:t>User Stacks, 156</w:t>
      </w:r>
    </w:p>
    <w:p w14:paraId="3CC9993D" w14:textId="77777777" w:rsidR="00F43BA8" w:rsidRDefault="00F43BA8">
      <w:pPr>
        <w:pStyle w:val="Index2"/>
        <w:tabs>
          <w:tab w:val="right" w:leader="dot" w:pos="4310"/>
        </w:tabs>
        <w:rPr>
          <w:noProof/>
        </w:rPr>
      </w:pPr>
      <w:r>
        <w:rPr>
          <w:noProof/>
        </w:rPr>
        <w:t>Installing Global Distributions, 391</w:t>
      </w:r>
    </w:p>
    <w:p w14:paraId="1D08A0F0" w14:textId="77777777" w:rsidR="00F43BA8" w:rsidRDefault="00F43BA8">
      <w:pPr>
        <w:pStyle w:val="Index2"/>
        <w:tabs>
          <w:tab w:val="right" w:leader="dot" w:pos="4310"/>
        </w:tabs>
        <w:rPr>
          <w:noProof/>
        </w:rPr>
      </w:pPr>
      <w:r w:rsidRPr="00DC369A">
        <w:rPr>
          <w:noProof/>
        </w:rPr>
        <w:t>KIDS Transport Global</w:t>
      </w:r>
      <w:r>
        <w:rPr>
          <w:noProof/>
        </w:rPr>
        <w:t>, 372</w:t>
      </w:r>
    </w:p>
    <w:p w14:paraId="6F12E09D" w14:textId="77777777" w:rsidR="00F43BA8" w:rsidRDefault="00F43BA8">
      <w:pPr>
        <w:pStyle w:val="Index3"/>
        <w:tabs>
          <w:tab w:val="right" w:leader="dot" w:pos="4310"/>
        </w:tabs>
        <w:rPr>
          <w:noProof/>
        </w:rPr>
      </w:pPr>
      <w:r>
        <w:rPr>
          <w:noProof/>
        </w:rPr>
        <w:t>Backup, 385</w:t>
      </w:r>
    </w:p>
    <w:p w14:paraId="423FE78A" w14:textId="77777777" w:rsidR="00F43BA8" w:rsidRDefault="00F43BA8">
      <w:pPr>
        <w:pStyle w:val="Index3"/>
        <w:tabs>
          <w:tab w:val="right" w:leader="dot" w:pos="4310"/>
        </w:tabs>
        <w:rPr>
          <w:noProof/>
        </w:rPr>
      </w:pPr>
      <w:r>
        <w:rPr>
          <w:noProof/>
        </w:rPr>
        <w:t>Compare, 374, 378, 383</w:t>
      </w:r>
    </w:p>
    <w:p w14:paraId="28A26064" w14:textId="77777777" w:rsidR="00F43BA8" w:rsidRDefault="00F43BA8">
      <w:pPr>
        <w:pStyle w:val="Index3"/>
        <w:tabs>
          <w:tab w:val="right" w:leader="dot" w:pos="4310"/>
        </w:tabs>
        <w:rPr>
          <w:noProof/>
        </w:rPr>
      </w:pPr>
      <w:r>
        <w:rPr>
          <w:noProof/>
        </w:rPr>
        <w:t>Create, 373, 376, 403</w:t>
      </w:r>
    </w:p>
    <w:p w14:paraId="7858AC33" w14:textId="77777777" w:rsidR="00F43BA8" w:rsidRDefault="00F43BA8">
      <w:pPr>
        <w:pStyle w:val="Index3"/>
        <w:tabs>
          <w:tab w:val="right" w:leader="dot" w:pos="4310"/>
        </w:tabs>
        <w:rPr>
          <w:noProof/>
        </w:rPr>
      </w:pPr>
      <w:r w:rsidRPr="00DC369A">
        <w:rPr>
          <w:noProof/>
        </w:rPr>
        <w:t>Definition</w:t>
      </w:r>
      <w:r>
        <w:rPr>
          <w:noProof/>
        </w:rPr>
        <w:t>, 372</w:t>
      </w:r>
    </w:p>
    <w:p w14:paraId="7CD3127D" w14:textId="77777777" w:rsidR="00F43BA8" w:rsidRDefault="00F43BA8">
      <w:pPr>
        <w:pStyle w:val="Index3"/>
        <w:tabs>
          <w:tab w:val="right" w:leader="dot" w:pos="4310"/>
        </w:tabs>
        <w:rPr>
          <w:noProof/>
        </w:rPr>
      </w:pPr>
      <w:r>
        <w:rPr>
          <w:noProof/>
        </w:rPr>
        <w:t>Environment Check, 378</w:t>
      </w:r>
    </w:p>
    <w:p w14:paraId="48795041" w14:textId="77777777" w:rsidR="00F43BA8" w:rsidRDefault="00F43BA8">
      <w:pPr>
        <w:pStyle w:val="Index3"/>
        <w:tabs>
          <w:tab w:val="right" w:leader="dot" w:pos="4310"/>
        </w:tabs>
        <w:rPr>
          <w:noProof/>
        </w:rPr>
      </w:pPr>
      <w:r>
        <w:rPr>
          <w:noProof/>
        </w:rPr>
        <w:t>Export, 373</w:t>
      </w:r>
    </w:p>
    <w:p w14:paraId="7108976A" w14:textId="77777777" w:rsidR="00F43BA8" w:rsidRDefault="00F43BA8">
      <w:pPr>
        <w:pStyle w:val="Index3"/>
        <w:tabs>
          <w:tab w:val="right" w:leader="dot" w:pos="4310"/>
        </w:tabs>
        <w:rPr>
          <w:noProof/>
        </w:rPr>
      </w:pPr>
      <w:r>
        <w:rPr>
          <w:noProof/>
        </w:rPr>
        <w:t>Install, 374</w:t>
      </w:r>
    </w:p>
    <w:p w14:paraId="71A5BA7C" w14:textId="77777777" w:rsidR="00F43BA8" w:rsidRDefault="00F43BA8">
      <w:pPr>
        <w:pStyle w:val="Index3"/>
        <w:tabs>
          <w:tab w:val="right" w:leader="dot" w:pos="4310"/>
        </w:tabs>
        <w:rPr>
          <w:noProof/>
        </w:rPr>
      </w:pPr>
      <w:r>
        <w:rPr>
          <w:noProof/>
        </w:rPr>
        <w:t>Load from Distribution, 374, 378, 379</w:t>
      </w:r>
    </w:p>
    <w:p w14:paraId="7DF02659" w14:textId="77777777" w:rsidR="00F43BA8" w:rsidRDefault="00F43BA8">
      <w:pPr>
        <w:pStyle w:val="Index3"/>
        <w:tabs>
          <w:tab w:val="right" w:leader="dot" w:pos="4310"/>
        </w:tabs>
        <w:rPr>
          <w:noProof/>
        </w:rPr>
      </w:pPr>
      <w:r>
        <w:rPr>
          <w:noProof/>
        </w:rPr>
        <w:t>Load from PackMan Messages, 374, 378</w:t>
      </w:r>
    </w:p>
    <w:p w14:paraId="00FC158E" w14:textId="77777777" w:rsidR="00F43BA8" w:rsidRDefault="00F43BA8">
      <w:pPr>
        <w:pStyle w:val="Index3"/>
        <w:tabs>
          <w:tab w:val="right" w:leader="dot" w:pos="4310"/>
        </w:tabs>
        <w:rPr>
          <w:noProof/>
        </w:rPr>
      </w:pPr>
      <w:r>
        <w:rPr>
          <w:noProof/>
        </w:rPr>
        <w:t>Print, 374, 378, 383</w:t>
      </w:r>
    </w:p>
    <w:p w14:paraId="61D38761" w14:textId="77777777" w:rsidR="00F43BA8" w:rsidRDefault="00F43BA8">
      <w:pPr>
        <w:pStyle w:val="Index3"/>
        <w:tabs>
          <w:tab w:val="right" w:leader="dot" w:pos="4310"/>
        </w:tabs>
        <w:rPr>
          <w:noProof/>
        </w:rPr>
      </w:pPr>
      <w:r>
        <w:rPr>
          <w:noProof/>
        </w:rPr>
        <w:t>Processing, 386</w:t>
      </w:r>
    </w:p>
    <w:p w14:paraId="0AFD872F" w14:textId="77777777" w:rsidR="00F43BA8" w:rsidRDefault="00F43BA8">
      <w:pPr>
        <w:pStyle w:val="Index3"/>
        <w:tabs>
          <w:tab w:val="right" w:leader="dot" w:pos="4310"/>
        </w:tabs>
        <w:rPr>
          <w:noProof/>
        </w:rPr>
      </w:pPr>
      <w:r>
        <w:rPr>
          <w:noProof/>
        </w:rPr>
        <w:t>Verify, 403</w:t>
      </w:r>
    </w:p>
    <w:p w14:paraId="3B37C714" w14:textId="77777777" w:rsidR="00F43BA8" w:rsidRDefault="00F43BA8">
      <w:pPr>
        <w:pStyle w:val="Index3"/>
        <w:tabs>
          <w:tab w:val="right" w:leader="dot" w:pos="4310"/>
        </w:tabs>
        <w:rPr>
          <w:noProof/>
        </w:rPr>
      </w:pPr>
      <w:r>
        <w:rPr>
          <w:noProof/>
        </w:rPr>
        <w:t>Verifying Checksums, 382</w:t>
      </w:r>
    </w:p>
    <w:p w14:paraId="65DD1C29" w14:textId="77777777" w:rsidR="00F43BA8" w:rsidRDefault="00F43BA8">
      <w:pPr>
        <w:pStyle w:val="Index2"/>
        <w:tabs>
          <w:tab w:val="right" w:leader="dot" w:pos="4310"/>
        </w:tabs>
        <w:rPr>
          <w:noProof/>
        </w:rPr>
      </w:pPr>
      <w:r>
        <w:rPr>
          <w:noProof/>
        </w:rPr>
        <w:t>Purging, 153</w:t>
      </w:r>
    </w:p>
    <w:p w14:paraId="6E8E3F30" w14:textId="77777777" w:rsidR="00F43BA8" w:rsidRDefault="00F43BA8">
      <w:pPr>
        <w:pStyle w:val="Index2"/>
        <w:tabs>
          <w:tab w:val="right" w:leader="dot" w:pos="4310"/>
        </w:tabs>
        <w:rPr>
          <w:noProof/>
        </w:rPr>
      </w:pPr>
      <w:r>
        <w:rPr>
          <w:noProof/>
        </w:rPr>
        <w:t>Scratch, 286</w:t>
      </w:r>
    </w:p>
    <w:p w14:paraId="621AFCA9" w14:textId="77777777" w:rsidR="00F43BA8" w:rsidRDefault="00F43BA8">
      <w:pPr>
        <w:pStyle w:val="Index2"/>
        <w:tabs>
          <w:tab w:val="right" w:leader="dot" w:pos="4310"/>
        </w:tabs>
        <w:rPr>
          <w:noProof/>
        </w:rPr>
      </w:pPr>
      <w:r>
        <w:rPr>
          <w:noProof/>
        </w:rPr>
        <w:t>XUTL, 155, 162</w:t>
      </w:r>
    </w:p>
    <w:p w14:paraId="405BD2B6" w14:textId="77777777" w:rsidR="00F43BA8" w:rsidRDefault="00F43BA8">
      <w:pPr>
        <w:pStyle w:val="Index1"/>
        <w:tabs>
          <w:tab w:val="right" w:leader="dot" w:pos="4310"/>
        </w:tabs>
        <w:rPr>
          <w:noProof/>
        </w:rPr>
      </w:pPr>
      <w:r>
        <w:rPr>
          <w:noProof/>
        </w:rPr>
        <w:t>Glossary, 444</w:t>
      </w:r>
    </w:p>
    <w:p w14:paraId="1DAF5880" w14:textId="77777777" w:rsidR="00F43BA8" w:rsidRDefault="00F43BA8">
      <w:pPr>
        <w:pStyle w:val="Index2"/>
        <w:tabs>
          <w:tab w:val="right" w:leader="dot" w:pos="4310"/>
        </w:tabs>
        <w:rPr>
          <w:noProof/>
        </w:rPr>
      </w:pPr>
      <w:r w:rsidRPr="00DC369A">
        <w:rPr>
          <w:noProof/>
          <w:kern w:val="2"/>
        </w:rPr>
        <w:t>Intranet Website</w:t>
      </w:r>
      <w:r>
        <w:rPr>
          <w:noProof/>
        </w:rPr>
        <w:t>, 449</w:t>
      </w:r>
    </w:p>
    <w:p w14:paraId="6AE2EBCE" w14:textId="77777777" w:rsidR="00F43BA8" w:rsidRDefault="00F43BA8">
      <w:pPr>
        <w:pStyle w:val="Index1"/>
        <w:tabs>
          <w:tab w:val="right" w:leader="dot" w:pos="4310"/>
        </w:tabs>
        <w:rPr>
          <w:noProof/>
        </w:rPr>
      </w:pPr>
      <w:r w:rsidRPr="00DC369A">
        <w:rPr>
          <w:noProof/>
        </w:rPr>
        <w:t>Go To a List Entry Action</w:t>
      </w:r>
      <w:r>
        <w:rPr>
          <w:noProof/>
        </w:rPr>
        <w:t>, 232</w:t>
      </w:r>
    </w:p>
    <w:p w14:paraId="1E7D3EB7" w14:textId="77777777" w:rsidR="00F43BA8" w:rsidRDefault="00F43BA8">
      <w:pPr>
        <w:pStyle w:val="Index1"/>
        <w:tabs>
          <w:tab w:val="right" w:leader="dot" w:pos="4310"/>
        </w:tabs>
        <w:rPr>
          <w:noProof/>
        </w:rPr>
      </w:pPr>
      <w:r>
        <w:rPr>
          <w:noProof/>
        </w:rPr>
        <w:t>Go-home Jump, 139</w:t>
      </w:r>
    </w:p>
    <w:p w14:paraId="45DBB624" w14:textId="77777777" w:rsidR="00F43BA8" w:rsidRDefault="00F43BA8">
      <w:pPr>
        <w:pStyle w:val="Index1"/>
        <w:tabs>
          <w:tab w:val="right" w:leader="dot" w:pos="4310"/>
        </w:tabs>
        <w:rPr>
          <w:noProof/>
        </w:rPr>
      </w:pPr>
      <w:r>
        <w:rPr>
          <w:noProof/>
        </w:rPr>
        <w:t>Grant Access by Profile Option, 29, 42</w:t>
      </w:r>
    </w:p>
    <w:p w14:paraId="18E75DBE" w14:textId="77777777" w:rsidR="00F43BA8" w:rsidRDefault="00F43BA8">
      <w:pPr>
        <w:pStyle w:val="Index1"/>
        <w:tabs>
          <w:tab w:val="right" w:leader="dot" w:pos="4310"/>
        </w:tabs>
        <w:rPr>
          <w:noProof/>
        </w:rPr>
      </w:pPr>
      <w:r>
        <w:rPr>
          <w:noProof/>
        </w:rPr>
        <w:t>Granting File Access, Purpose, 65</w:t>
      </w:r>
    </w:p>
    <w:p w14:paraId="7F04139E"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H</w:t>
      </w:r>
    </w:p>
    <w:p w14:paraId="5A718D2E" w14:textId="77777777" w:rsidR="00F43BA8" w:rsidRDefault="00F43BA8">
      <w:pPr>
        <w:pStyle w:val="Index1"/>
        <w:tabs>
          <w:tab w:val="right" w:leader="dot" w:pos="4310"/>
        </w:tabs>
        <w:rPr>
          <w:noProof/>
        </w:rPr>
      </w:pPr>
      <w:r>
        <w:rPr>
          <w:noProof/>
        </w:rPr>
        <w:t>Halt Option, 139</w:t>
      </w:r>
    </w:p>
    <w:p w14:paraId="5142166B" w14:textId="77777777" w:rsidR="00F43BA8" w:rsidRDefault="00F43BA8">
      <w:pPr>
        <w:pStyle w:val="Index1"/>
        <w:tabs>
          <w:tab w:val="right" w:leader="dot" w:pos="4310"/>
        </w:tabs>
        <w:rPr>
          <w:noProof/>
        </w:rPr>
      </w:pPr>
      <w:r>
        <w:rPr>
          <w:noProof/>
        </w:rPr>
        <w:t>HEADER (#26) Field, 152, 198, 201</w:t>
      </w:r>
    </w:p>
    <w:p w14:paraId="6F62F89C" w14:textId="77777777" w:rsidR="00F43BA8" w:rsidRDefault="00F43BA8">
      <w:pPr>
        <w:pStyle w:val="Index1"/>
        <w:tabs>
          <w:tab w:val="right" w:leader="dot" w:pos="4310"/>
        </w:tabs>
        <w:rPr>
          <w:noProof/>
        </w:rPr>
      </w:pPr>
      <w:r w:rsidRPr="00DC369A">
        <w:rPr>
          <w:noProof/>
        </w:rPr>
        <w:t>Header Page</w:t>
      </w:r>
    </w:p>
    <w:p w14:paraId="42E86E89" w14:textId="77777777" w:rsidR="00F43BA8" w:rsidRDefault="00F43BA8">
      <w:pPr>
        <w:pStyle w:val="Index2"/>
        <w:tabs>
          <w:tab w:val="right" w:leader="dot" w:pos="4310"/>
        </w:tabs>
        <w:rPr>
          <w:noProof/>
        </w:rPr>
      </w:pPr>
      <w:r w:rsidRPr="00DC369A">
        <w:rPr>
          <w:noProof/>
        </w:rPr>
        <w:t>TaskMan</w:t>
      </w:r>
      <w:r>
        <w:rPr>
          <w:noProof/>
        </w:rPr>
        <w:t>, 326</w:t>
      </w:r>
    </w:p>
    <w:p w14:paraId="69E54CF7" w14:textId="77777777" w:rsidR="00F43BA8" w:rsidRDefault="00F43BA8">
      <w:pPr>
        <w:pStyle w:val="Index1"/>
        <w:tabs>
          <w:tab w:val="right" w:leader="dot" w:pos="4310"/>
        </w:tabs>
        <w:rPr>
          <w:noProof/>
        </w:rPr>
      </w:pPr>
      <w:r>
        <w:rPr>
          <w:noProof/>
        </w:rPr>
        <w:t>Help</w:t>
      </w:r>
    </w:p>
    <w:p w14:paraId="1CC69FB6" w14:textId="77777777" w:rsidR="00F43BA8" w:rsidRDefault="00F43BA8">
      <w:pPr>
        <w:pStyle w:val="Index2"/>
        <w:tabs>
          <w:tab w:val="right" w:leader="dot" w:pos="4310"/>
        </w:tabs>
        <w:rPr>
          <w:noProof/>
        </w:rPr>
      </w:pPr>
      <w:r>
        <w:rPr>
          <w:noProof/>
        </w:rPr>
        <w:t>At Prompts, li</w:t>
      </w:r>
    </w:p>
    <w:p w14:paraId="0AE9C5E3" w14:textId="77777777" w:rsidR="00F43BA8" w:rsidRDefault="00F43BA8">
      <w:pPr>
        <w:pStyle w:val="Index2"/>
        <w:tabs>
          <w:tab w:val="right" w:leader="dot" w:pos="4310"/>
        </w:tabs>
        <w:rPr>
          <w:noProof/>
        </w:rPr>
      </w:pPr>
      <w:r>
        <w:rPr>
          <w:noProof/>
        </w:rPr>
        <w:t>Display Option Help, 134</w:t>
      </w:r>
    </w:p>
    <w:p w14:paraId="455954DB" w14:textId="77777777" w:rsidR="00F43BA8" w:rsidRDefault="00F43BA8">
      <w:pPr>
        <w:pStyle w:val="Index2"/>
        <w:tabs>
          <w:tab w:val="right" w:leader="dot" w:pos="4310"/>
        </w:tabs>
        <w:rPr>
          <w:noProof/>
        </w:rPr>
      </w:pPr>
      <w:r>
        <w:rPr>
          <w:noProof/>
        </w:rPr>
        <w:t>Displaying Option Descriptions, 137</w:t>
      </w:r>
    </w:p>
    <w:p w14:paraId="0F1922AA" w14:textId="77777777" w:rsidR="00F43BA8" w:rsidRDefault="00F43BA8">
      <w:pPr>
        <w:pStyle w:val="Index2"/>
        <w:tabs>
          <w:tab w:val="right" w:leader="dot" w:pos="4310"/>
        </w:tabs>
        <w:rPr>
          <w:noProof/>
        </w:rPr>
      </w:pPr>
      <w:r>
        <w:rPr>
          <w:noProof/>
        </w:rPr>
        <w:t>Extended, 208</w:t>
      </w:r>
    </w:p>
    <w:p w14:paraId="525383B6" w14:textId="77777777" w:rsidR="00F43BA8" w:rsidRDefault="00F43BA8">
      <w:pPr>
        <w:pStyle w:val="Index2"/>
        <w:tabs>
          <w:tab w:val="right" w:leader="dot" w:pos="4310"/>
        </w:tabs>
        <w:rPr>
          <w:noProof/>
        </w:rPr>
      </w:pPr>
      <w:r>
        <w:rPr>
          <w:noProof/>
        </w:rPr>
        <w:t>Listing Options, 134</w:t>
      </w:r>
    </w:p>
    <w:p w14:paraId="68F0C08B" w14:textId="77777777" w:rsidR="00F43BA8" w:rsidRDefault="00F43BA8">
      <w:pPr>
        <w:pStyle w:val="Index2"/>
        <w:tabs>
          <w:tab w:val="right" w:leader="dot" w:pos="4310"/>
        </w:tabs>
        <w:rPr>
          <w:noProof/>
        </w:rPr>
      </w:pPr>
      <w:r>
        <w:rPr>
          <w:noProof/>
        </w:rPr>
        <w:t>Listing Secondary and Common Options, 135</w:t>
      </w:r>
    </w:p>
    <w:p w14:paraId="7717961E" w14:textId="77777777" w:rsidR="00F43BA8" w:rsidRDefault="00F43BA8">
      <w:pPr>
        <w:pStyle w:val="Index2"/>
        <w:tabs>
          <w:tab w:val="right" w:leader="dot" w:pos="4310"/>
        </w:tabs>
        <w:rPr>
          <w:noProof/>
        </w:rPr>
      </w:pPr>
      <w:r>
        <w:rPr>
          <w:noProof/>
        </w:rPr>
        <w:t>Online, li</w:t>
      </w:r>
    </w:p>
    <w:p w14:paraId="5EE7063E" w14:textId="77777777" w:rsidR="00F43BA8" w:rsidRDefault="00F43BA8">
      <w:pPr>
        <w:pStyle w:val="Index2"/>
        <w:tabs>
          <w:tab w:val="right" w:leader="dot" w:pos="4310"/>
        </w:tabs>
        <w:rPr>
          <w:noProof/>
        </w:rPr>
      </w:pPr>
      <w:r>
        <w:rPr>
          <w:noProof/>
        </w:rPr>
        <w:t>Question Marks, li, 9, 24, 42, 43, 63, 74, 133, 134, 135, 137, 138, 141, 148, 163, 208, 212, 214, 215, 217, 245, 254, 299, 301, 302, 338, 344, 386</w:t>
      </w:r>
    </w:p>
    <w:p w14:paraId="5FE7506A" w14:textId="77777777" w:rsidR="00F43BA8" w:rsidRDefault="00F43BA8">
      <w:pPr>
        <w:pStyle w:val="Index1"/>
        <w:tabs>
          <w:tab w:val="right" w:leader="dot" w:pos="4310"/>
        </w:tabs>
        <w:rPr>
          <w:noProof/>
        </w:rPr>
      </w:pPr>
      <w:r>
        <w:rPr>
          <w:noProof/>
        </w:rPr>
        <w:t>HELP FRAME (#3.7) Field, 212</w:t>
      </w:r>
    </w:p>
    <w:p w14:paraId="4804CED2" w14:textId="77777777" w:rsidR="00F43BA8" w:rsidRDefault="00F43BA8">
      <w:pPr>
        <w:pStyle w:val="Index1"/>
        <w:tabs>
          <w:tab w:val="right" w:leader="dot" w:pos="4310"/>
        </w:tabs>
        <w:rPr>
          <w:noProof/>
        </w:rPr>
      </w:pPr>
      <w:r>
        <w:rPr>
          <w:noProof/>
        </w:rPr>
        <w:t>HELP FRAME (#9.2) File, 209, 210, 211</w:t>
      </w:r>
    </w:p>
    <w:p w14:paraId="7B7F1FBC" w14:textId="77777777" w:rsidR="00F43BA8" w:rsidRDefault="00F43BA8">
      <w:pPr>
        <w:pStyle w:val="Index1"/>
        <w:tabs>
          <w:tab w:val="right" w:leader="dot" w:pos="4310"/>
        </w:tabs>
        <w:rPr>
          <w:noProof/>
        </w:rPr>
      </w:pPr>
      <w:r>
        <w:rPr>
          <w:noProof/>
        </w:rPr>
        <w:t>HELP FRAME Field, 144, 210</w:t>
      </w:r>
    </w:p>
    <w:p w14:paraId="56F15A25" w14:textId="77777777" w:rsidR="00F43BA8" w:rsidRDefault="00F43BA8">
      <w:pPr>
        <w:pStyle w:val="Index1"/>
        <w:tabs>
          <w:tab w:val="right" w:leader="dot" w:pos="4310"/>
        </w:tabs>
        <w:rPr>
          <w:noProof/>
        </w:rPr>
      </w:pPr>
      <w:r>
        <w:rPr>
          <w:noProof/>
        </w:rPr>
        <w:t>Help Frames</w:t>
      </w:r>
    </w:p>
    <w:p w14:paraId="041C182F" w14:textId="77777777" w:rsidR="00F43BA8" w:rsidRDefault="00F43BA8">
      <w:pPr>
        <w:pStyle w:val="Index2"/>
        <w:tabs>
          <w:tab w:val="right" w:leader="dot" w:pos="4310"/>
        </w:tabs>
        <w:rPr>
          <w:noProof/>
        </w:rPr>
      </w:pPr>
      <w:r>
        <w:rPr>
          <w:noProof/>
        </w:rPr>
        <w:t>Creating, 211</w:t>
      </w:r>
    </w:p>
    <w:p w14:paraId="44D87547" w14:textId="77777777" w:rsidR="00F43BA8" w:rsidRDefault="00F43BA8">
      <w:pPr>
        <w:pStyle w:val="Index2"/>
        <w:tabs>
          <w:tab w:val="right" w:leader="dot" w:pos="4310"/>
        </w:tabs>
        <w:rPr>
          <w:noProof/>
        </w:rPr>
      </w:pPr>
      <w:r>
        <w:rPr>
          <w:noProof/>
        </w:rPr>
        <w:t>Deleting Help Frames, 210</w:t>
      </w:r>
    </w:p>
    <w:p w14:paraId="3F17F318" w14:textId="77777777" w:rsidR="00F43BA8" w:rsidRDefault="00F43BA8">
      <w:pPr>
        <w:pStyle w:val="Index2"/>
        <w:tabs>
          <w:tab w:val="right" w:leader="dot" w:pos="4310"/>
        </w:tabs>
        <w:rPr>
          <w:noProof/>
        </w:rPr>
      </w:pPr>
      <w:r>
        <w:rPr>
          <w:noProof/>
        </w:rPr>
        <w:t>Disk Space Concerns, 210</w:t>
      </w:r>
    </w:p>
    <w:p w14:paraId="14D5B271" w14:textId="77777777" w:rsidR="00F43BA8" w:rsidRDefault="00F43BA8">
      <w:pPr>
        <w:pStyle w:val="Index2"/>
        <w:tabs>
          <w:tab w:val="right" w:leader="dot" w:pos="4310"/>
        </w:tabs>
        <w:rPr>
          <w:noProof/>
        </w:rPr>
      </w:pPr>
      <w:r>
        <w:rPr>
          <w:noProof/>
        </w:rPr>
        <w:t>Display, 207</w:t>
      </w:r>
    </w:p>
    <w:p w14:paraId="652B60E8" w14:textId="77777777" w:rsidR="00F43BA8" w:rsidRDefault="00F43BA8">
      <w:pPr>
        <w:pStyle w:val="Index2"/>
        <w:tabs>
          <w:tab w:val="right" w:leader="dot" w:pos="4310"/>
        </w:tabs>
        <w:rPr>
          <w:noProof/>
        </w:rPr>
      </w:pPr>
      <w:r>
        <w:rPr>
          <w:noProof/>
        </w:rPr>
        <w:t>Editing, 211</w:t>
      </w:r>
    </w:p>
    <w:p w14:paraId="4C31858A" w14:textId="77777777" w:rsidR="00F43BA8" w:rsidRDefault="00F43BA8">
      <w:pPr>
        <w:pStyle w:val="Index2"/>
        <w:tabs>
          <w:tab w:val="right" w:leader="dot" w:pos="4310"/>
        </w:tabs>
        <w:rPr>
          <w:noProof/>
        </w:rPr>
      </w:pPr>
      <w:r>
        <w:rPr>
          <w:noProof/>
        </w:rPr>
        <w:t>Editors, 210</w:t>
      </w:r>
    </w:p>
    <w:p w14:paraId="22DCD022" w14:textId="77777777" w:rsidR="00F43BA8" w:rsidRDefault="00F43BA8">
      <w:pPr>
        <w:pStyle w:val="Index2"/>
        <w:tabs>
          <w:tab w:val="right" w:leader="dot" w:pos="4310"/>
        </w:tabs>
        <w:rPr>
          <w:noProof/>
        </w:rPr>
      </w:pPr>
      <w:r>
        <w:rPr>
          <w:noProof/>
        </w:rPr>
        <w:t>Exported, 210</w:t>
      </w:r>
    </w:p>
    <w:p w14:paraId="0C296965" w14:textId="77777777" w:rsidR="00F43BA8" w:rsidRDefault="00F43BA8">
      <w:pPr>
        <w:pStyle w:val="Index2"/>
        <w:tabs>
          <w:tab w:val="right" w:leader="dot" w:pos="4310"/>
        </w:tabs>
        <w:rPr>
          <w:noProof/>
        </w:rPr>
      </w:pPr>
      <w:r>
        <w:rPr>
          <w:noProof/>
        </w:rPr>
        <w:t>Keywords, 211</w:t>
      </w:r>
    </w:p>
    <w:p w14:paraId="2BBCEE48" w14:textId="77777777" w:rsidR="00F43BA8" w:rsidRDefault="00F43BA8">
      <w:pPr>
        <w:pStyle w:val="Index2"/>
        <w:tabs>
          <w:tab w:val="right" w:leader="dot" w:pos="4310"/>
        </w:tabs>
        <w:rPr>
          <w:noProof/>
        </w:rPr>
      </w:pPr>
      <w:r>
        <w:rPr>
          <w:noProof/>
        </w:rPr>
        <w:t>Layout Considerations, 211</w:t>
      </w:r>
    </w:p>
    <w:p w14:paraId="0A0E088A" w14:textId="77777777" w:rsidR="00F43BA8" w:rsidRDefault="00F43BA8">
      <w:pPr>
        <w:pStyle w:val="Index2"/>
        <w:tabs>
          <w:tab w:val="right" w:leader="dot" w:pos="4310"/>
        </w:tabs>
        <w:rPr>
          <w:noProof/>
        </w:rPr>
      </w:pPr>
      <w:r>
        <w:rPr>
          <w:noProof/>
        </w:rPr>
        <w:t>Linking Help to an Option or Menu, 212</w:t>
      </w:r>
    </w:p>
    <w:p w14:paraId="576A5B71" w14:textId="77777777" w:rsidR="00F43BA8" w:rsidRDefault="00F43BA8">
      <w:pPr>
        <w:pStyle w:val="Index2"/>
        <w:tabs>
          <w:tab w:val="right" w:leader="dot" w:pos="4310"/>
        </w:tabs>
        <w:rPr>
          <w:noProof/>
        </w:rPr>
      </w:pPr>
      <w:r>
        <w:rPr>
          <w:noProof/>
        </w:rPr>
        <w:t>Menu System, 208</w:t>
      </w:r>
    </w:p>
    <w:p w14:paraId="2642D891" w14:textId="77777777" w:rsidR="00F43BA8" w:rsidRDefault="00F43BA8">
      <w:pPr>
        <w:pStyle w:val="Index2"/>
        <w:tabs>
          <w:tab w:val="right" w:leader="dot" w:pos="4310"/>
        </w:tabs>
        <w:rPr>
          <w:noProof/>
        </w:rPr>
      </w:pPr>
      <w:r>
        <w:rPr>
          <w:noProof/>
        </w:rPr>
        <w:t>Namespacing, 211</w:t>
      </w:r>
    </w:p>
    <w:p w14:paraId="6D7AF655" w14:textId="77777777" w:rsidR="00F43BA8" w:rsidRDefault="00F43BA8">
      <w:pPr>
        <w:pStyle w:val="Index2"/>
        <w:tabs>
          <w:tab w:val="right" w:leader="dot" w:pos="4310"/>
        </w:tabs>
        <w:rPr>
          <w:noProof/>
        </w:rPr>
      </w:pPr>
      <w:r>
        <w:rPr>
          <w:noProof/>
        </w:rPr>
        <w:t>XUSER COMPUTER ACCOUNT, 30</w:t>
      </w:r>
    </w:p>
    <w:p w14:paraId="21491BE8" w14:textId="77777777" w:rsidR="00F43BA8" w:rsidRDefault="00F43BA8">
      <w:pPr>
        <w:pStyle w:val="Index1"/>
        <w:tabs>
          <w:tab w:val="right" w:leader="dot" w:pos="4310"/>
        </w:tabs>
        <w:rPr>
          <w:noProof/>
        </w:rPr>
      </w:pPr>
      <w:r>
        <w:rPr>
          <w:noProof/>
        </w:rPr>
        <w:t>Help Processor, 207</w:t>
      </w:r>
    </w:p>
    <w:p w14:paraId="0CC06508" w14:textId="77777777" w:rsidR="00F43BA8" w:rsidRDefault="00F43BA8">
      <w:pPr>
        <w:pStyle w:val="Index2"/>
        <w:tabs>
          <w:tab w:val="right" w:leader="dot" w:pos="4310"/>
        </w:tabs>
        <w:rPr>
          <w:noProof/>
        </w:rPr>
      </w:pPr>
      <w:r>
        <w:rPr>
          <w:noProof/>
        </w:rPr>
        <w:t>Cross Reference Help Frames Option, 210</w:t>
      </w:r>
    </w:p>
    <w:p w14:paraId="4BF09DE6" w14:textId="77777777" w:rsidR="00F43BA8" w:rsidRDefault="00F43BA8">
      <w:pPr>
        <w:pStyle w:val="Index2"/>
        <w:tabs>
          <w:tab w:val="right" w:leader="dot" w:pos="4310"/>
        </w:tabs>
        <w:rPr>
          <w:noProof/>
        </w:rPr>
      </w:pPr>
      <w:r>
        <w:rPr>
          <w:noProof/>
        </w:rPr>
        <w:t>Deleting Help Frames, 210</w:t>
      </w:r>
    </w:p>
    <w:p w14:paraId="68E67105" w14:textId="77777777" w:rsidR="00F43BA8" w:rsidRDefault="00F43BA8">
      <w:pPr>
        <w:pStyle w:val="Index2"/>
        <w:tabs>
          <w:tab w:val="right" w:leader="dot" w:pos="4310"/>
        </w:tabs>
        <w:rPr>
          <w:noProof/>
        </w:rPr>
      </w:pPr>
      <w:r>
        <w:rPr>
          <w:noProof/>
        </w:rPr>
        <w:t>Display/Edit Help Frames Option, 209</w:t>
      </w:r>
    </w:p>
    <w:p w14:paraId="6B8ABF4E" w14:textId="77777777" w:rsidR="00F43BA8" w:rsidRDefault="00F43BA8">
      <w:pPr>
        <w:pStyle w:val="Index2"/>
        <w:tabs>
          <w:tab w:val="right" w:leader="dot" w:pos="4310"/>
        </w:tabs>
        <w:rPr>
          <w:noProof/>
        </w:rPr>
      </w:pPr>
      <w:r>
        <w:rPr>
          <w:noProof/>
        </w:rPr>
        <w:t>Editors, 210</w:t>
      </w:r>
    </w:p>
    <w:p w14:paraId="44DA0228" w14:textId="77777777" w:rsidR="00F43BA8" w:rsidRDefault="00F43BA8">
      <w:pPr>
        <w:pStyle w:val="Index2"/>
        <w:tabs>
          <w:tab w:val="right" w:leader="dot" w:pos="4310"/>
        </w:tabs>
        <w:rPr>
          <w:noProof/>
        </w:rPr>
      </w:pPr>
      <w:r>
        <w:rPr>
          <w:noProof/>
        </w:rPr>
        <w:t>Fix Help Frame File Pointers Option, 210</w:t>
      </w:r>
    </w:p>
    <w:p w14:paraId="7A9184E1" w14:textId="77777777" w:rsidR="00F43BA8" w:rsidRDefault="00F43BA8">
      <w:pPr>
        <w:pStyle w:val="Index2"/>
        <w:tabs>
          <w:tab w:val="right" w:leader="dot" w:pos="4310"/>
        </w:tabs>
        <w:rPr>
          <w:noProof/>
        </w:rPr>
      </w:pPr>
      <w:r>
        <w:rPr>
          <w:noProof/>
        </w:rPr>
        <w:t>Help System Actions, 208</w:t>
      </w:r>
    </w:p>
    <w:p w14:paraId="3BA3AF76" w14:textId="77777777" w:rsidR="00F43BA8" w:rsidRDefault="00F43BA8">
      <w:pPr>
        <w:pStyle w:val="Index2"/>
        <w:tabs>
          <w:tab w:val="right" w:leader="dot" w:pos="4310"/>
        </w:tabs>
        <w:rPr>
          <w:noProof/>
        </w:rPr>
      </w:pPr>
      <w:r>
        <w:rPr>
          <w:noProof/>
        </w:rPr>
        <w:t>Layout Considerations, 211</w:t>
      </w:r>
    </w:p>
    <w:p w14:paraId="118F284C" w14:textId="77777777" w:rsidR="00F43BA8" w:rsidRDefault="00F43BA8">
      <w:pPr>
        <w:pStyle w:val="Index2"/>
        <w:tabs>
          <w:tab w:val="right" w:leader="dot" w:pos="4310"/>
        </w:tabs>
        <w:rPr>
          <w:noProof/>
        </w:rPr>
      </w:pPr>
      <w:r>
        <w:rPr>
          <w:noProof/>
        </w:rPr>
        <w:t>Linking a Help Frame as Help for an Option or Menu, 212</w:t>
      </w:r>
    </w:p>
    <w:p w14:paraId="3C09AAB3" w14:textId="77777777" w:rsidR="00F43BA8" w:rsidRDefault="00F43BA8">
      <w:pPr>
        <w:pStyle w:val="Index2"/>
        <w:tabs>
          <w:tab w:val="right" w:leader="dot" w:pos="4310"/>
        </w:tabs>
        <w:rPr>
          <w:noProof/>
        </w:rPr>
      </w:pPr>
      <w:r>
        <w:rPr>
          <w:noProof/>
        </w:rPr>
        <w:t>List Help Frames Option, 209</w:t>
      </w:r>
    </w:p>
    <w:p w14:paraId="59E66C9E" w14:textId="77777777" w:rsidR="00F43BA8" w:rsidRDefault="00F43BA8">
      <w:pPr>
        <w:pStyle w:val="Index2"/>
        <w:tabs>
          <w:tab w:val="right" w:leader="dot" w:pos="4310"/>
        </w:tabs>
        <w:rPr>
          <w:noProof/>
        </w:rPr>
      </w:pPr>
      <w:r>
        <w:rPr>
          <w:noProof/>
        </w:rPr>
        <w:t>Menu, 209</w:t>
      </w:r>
    </w:p>
    <w:p w14:paraId="77E1D032" w14:textId="77777777" w:rsidR="00F43BA8" w:rsidRDefault="00F43BA8">
      <w:pPr>
        <w:pStyle w:val="Index2"/>
        <w:tabs>
          <w:tab w:val="right" w:leader="dot" w:pos="4310"/>
        </w:tabs>
        <w:rPr>
          <w:noProof/>
        </w:rPr>
      </w:pPr>
      <w:r>
        <w:rPr>
          <w:noProof/>
        </w:rPr>
        <w:t>Menu System, 208</w:t>
      </w:r>
    </w:p>
    <w:p w14:paraId="2CFD1676" w14:textId="77777777" w:rsidR="00F43BA8" w:rsidRDefault="00F43BA8">
      <w:pPr>
        <w:pStyle w:val="Index2"/>
        <w:tabs>
          <w:tab w:val="right" w:leader="dot" w:pos="4310"/>
        </w:tabs>
        <w:rPr>
          <w:noProof/>
        </w:rPr>
      </w:pPr>
      <w:r>
        <w:rPr>
          <w:noProof/>
        </w:rPr>
        <w:t>New/Revised Help Frames Option, 209</w:t>
      </w:r>
    </w:p>
    <w:p w14:paraId="04536FEF" w14:textId="77777777" w:rsidR="00F43BA8" w:rsidRDefault="00F43BA8">
      <w:pPr>
        <w:pStyle w:val="Index2"/>
        <w:tabs>
          <w:tab w:val="right" w:leader="dot" w:pos="4310"/>
        </w:tabs>
        <w:rPr>
          <w:noProof/>
        </w:rPr>
      </w:pPr>
      <w:r>
        <w:rPr>
          <w:noProof/>
        </w:rPr>
        <w:t>System Management, 209</w:t>
      </w:r>
    </w:p>
    <w:p w14:paraId="0FF9C6BE" w14:textId="77777777" w:rsidR="00F43BA8" w:rsidRDefault="00F43BA8">
      <w:pPr>
        <w:pStyle w:val="Index2"/>
        <w:tabs>
          <w:tab w:val="right" w:leader="dot" w:pos="4310"/>
        </w:tabs>
        <w:rPr>
          <w:noProof/>
        </w:rPr>
      </w:pPr>
      <w:r>
        <w:rPr>
          <w:noProof/>
        </w:rPr>
        <w:t>User Interface, 207</w:t>
      </w:r>
    </w:p>
    <w:p w14:paraId="7C4A3339" w14:textId="77777777" w:rsidR="00F43BA8" w:rsidRDefault="00F43BA8">
      <w:pPr>
        <w:pStyle w:val="Index1"/>
        <w:tabs>
          <w:tab w:val="right" w:leader="dot" w:pos="4310"/>
        </w:tabs>
        <w:rPr>
          <w:noProof/>
        </w:rPr>
      </w:pPr>
      <w:r>
        <w:rPr>
          <w:noProof/>
        </w:rPr>
        <w:t>HFS Device, 257</w:t>
      </w:r>
    </w:p>
    <w:p w14:paraId="459C077F" w14:textId="77777777" w:rsidR="00F43BA8" w:rsidRDefault="00F43BA8">
      <w:pPr>
        <w:pStyle w:val="Index1"/>
        <w:tabs>
          <w:tab w:val="right" w:leader="dot" w:pos="4310"/>
        </w:tabs>
        <w:rPr>
          <w:noProof/>
        </w:rPr>
      </w:pPr>
      <w:r w:rsidRPr="00DC369A">
        <w:rPr>
          <w:noProof/>
        </w:rPr>
        <w:t>HFS Devices</w:t>
      </w:r>
      <w:r>
        <w:rPr>
          <w:noProof/>
        </w:rPr>
        <w:t>, 253, 265, 271, 272, 293, 325, 372, 376, 377, 378, 379, 380</w:t>
      </w:r>
    </w:p>
    <w:p w14:paraId="0DD85B4C" w14:textId="77777777" w:rsidR="00F43BA8" w:rsidRDefault="00F43BA8">
      <w:pPr>
        <w:pStyle w:val="Index1"/>
        <w:tabs>
          <w:tab w:val="right" w:leader="dot" w:pos="4310"/>
        </w:tabs>
        <w:rPr>
          <w:noProof/>
        </w:rPr>
      </w:pPr>
      <w:r>
        <w:rPr>
          <w:noProof/>
        </w:rPr>
        <w:t>History</w:t>
      </w:r>
    </w:p>
    <w:p w14:paraId="40332303" w14:textId="77777777" w:rsidR="00F43BA8" w:rsidRDefault="00F43BA8">
      <w:pPr>
        <w:pStyle w:val="Index2"/>
        <w:tabs>
          <w:tab w:val="right" w:leader="dot" w:pos="4310"/>
        </w:tabs>
        <w:rPr>
          <w:noProof/>
        </w:rPr>
      </w:pPr>
      <w:r>
        <w:rPr>
          <w:noProof/>
        </w:rPr>
        <w:t>DEA ePCS Utility, 85</w:t>
      </w:r>
    </w:p>
    <w:p w14:paraId="04D310F8" w14:textId="77777777" w:rsidR="00F43BA8" w:rsidRDefault="00F43BA8">
      <w:pPr>
        <w:pStyle w:val="Index1"/>
        <w:tabs>
          <w:tab w:val="right" w:leader="dot" w:pos="4310"/>
        </w:tabs>
        <w:rPr>
          <w:noProof/>
        </w:rPr>
      </w:pPr>
      <w:r>
        <w:rPr>
          <w:noProof/>
        </w:rPr>
        <w:t>History, Revisions to Documentation and Patches, ii</w:t>
      </w:r>
    </w:p>
    <w:p w14:paraId="303EBCA2" w14:textId="77777777" w:rsidR="00F43BA8" w:rsidRDefault="00F43BA8">
      <w:pPr>
        <w:pStyle w:val="Index1"/>
        <w:tabs>
          <w:tab w:val="right" w:leader="dot" w:pos="4310"/>
        </w:tabs>
        <w:rPr>
          <w:noProof/>
        </w:rPr>
      </w:pPr>
      <w:r>
        <w:rPr>
          <w:noProof/>
        </w:rPr>
        <w:t>Home Device, 244, 246, 265, 294, 295, 296</w:t>
      </w:r>
    </w:p>
    <w:p w14:paraId="71D751B7" w14:textId="77777777" w:rsidR="00F43BA8" w:rsidRDefault="00F43BA8">
      <w:pPr>
        <w:pStyle w:val="Index1"/>
        <w:tabs>
          <w:tab w:val="right" w:leader="dot" w:pos="4310"/>
        </w:tabs>
        <w:rPr>
          <w:noProof/>
        </w:rPr>
      </w:pPr>
      <w:r>
        <w:rPr>
          <w:noProof/>
        </w:rPr>
        <w:t>Home Pages</w:t>
      </w:r>
    </w:p>
    <w:p w14:paraId="6C66C287" w14:textId="77777777" w:rsidR="00F43BA8" w:rsidRDefault="00F43BA8">
      <w:pPr>
        <w:pStyle w:val="Index2"/>
        <w:tabs>
          <w:tab w:val="right" w:leader="dot" w:pos="4310"/>
        </w:tabs>
        <w:rPr>
          <w:noProof/>
        </w:rPr>
      </w:pPr>
      <w:r w:rsidRPr="00DC369A">
        <w:rPr>
          <w:noProof/>
          <w:kern w:val="2"/>
        </w:rPr>
        <w:t>Acronyms Intranet Website</w:t>
      </w:r>
      <w:r>
        <w:rPr>
          <w:noProof/>
        </w:rPr>
        <w:t>, 449</w:t>
      </w:r>
    </w:p>
    <w:p w14:paraId="3D41A85C" w14:textId="77777777" w:rsidR="00F43BA8" w:rsidRDefault="00F43BA8">
      <w:pPr>
        <w:pStyle w:val="Index2"/>
        <w:tabs>
          <w:tab w:val="right" w:leader="dot" w:pos="4310"/>
        </w:tabs>
        <w:rPr>
          <w:noProof/>
        </w:rPr>
      </w:pPr>
      <w:r>
        <w:rPr>
          <w:noProof/>
        </w:rPr>
        <w:t>Adobe Website, lii</w:t>
      </w:r>
    </w:p>
    <w:p w14:paraId="1AE499E1" w14:textId="77777777" w:rsidR="00F43BA8" w:rsidRDefault="00F43BA8">
      <w:pPr>
        <w:pStyle w:val="Index2"/>
        <w:tabs>
          <w:tab w:val="right" w:leader="dot" w:pos="4310"/>
        </w:tabs>
        <w:rPr>
          <w:noProof/>
        </w:rPr>
      </w:pPr>
      <w:r>
        <w:rPr>
          <w:noProof/>
        </w:rPr>
        <w:t>Enterprise Program Management Office Website, xlix</w:t>
      </w:r>
    </w:p>
    <w:p w14:paraId="4EF01904" w14:textId="77777777" w:rsidR="00F43BA8" w:rsidRDefault="00F43BA8">
      <w:pPr>
        <w:pStyle w:val="Index2"/>
        <w:tabs>
          <w:tab w:val="right" w:leader="dot" w:pos="4310"/>
        </w:tabs>
        <w:rPr>
          <w:noProof/>
        </w:rPr>
      </w:pPr>
      <w:r w:rsidRPr="00DC369A">
        <w:rPr>
          <w:noProof/>
          <w:kern w:val="2"/>
        </w:rPr>
        <w:t>Glossary Intranet Website</w:t>
      </w:r>
      <w:r>
        <w:rPr>
          <w:noProof/>
        </w:rPr>
        <w:t>, 449</w:t>
      </w:r>
    </w:p>
    <w:p w14:paraId="6BFC84D8" w14:textId="77777777" w:rsidR="00F43BA8" w:rsidRDefault="00F43BA8">
      <w:pPr>
        <w:pStyle w:val="Index2"/>
        <w:tabs>
          <w:tab w:val="right" w:leader="dot" w:pos="4310"/>
        </w:tabs>
        <w:rPr>
          <w:noProof/>
        </w:rPr>
      </w:pPr>
      <w:r>
        <w:rPr>
          <w:noProof/>
        </w:rPr>
        <w:t>KAAJEE Documentation Website, 5</w:t>
      </w:r>
    </w:p>
    <w:p w14:paraId="51813CDE" w14:textId="77777777" w:rsidR="00F43BA8" w:rsidRDefault="00F43BA8">
      <w:pPr>
        <w:pStyle w:val="Index2"/>
        <w:tabs>
          <w:tab w:val="right" w:leader="dot" w:pos="4310"/>
        </w:tabs>
        <w:rPr>
          <w:noProof/>
        </w:rPr>
      </w:pPr>
      <w:r>
        <w:rPr>
          <w:noProof/>
        </w:rPr>
        <w:t>Kernel Website, lii</w:t>
      </w:r>
    </w:p>
    <w:p w14:paraId="6608E7CA" w14:textId="77777777" w:rsidR="00F43BA8" w:rsidRDefault="00F43BA8">
      <w:pPr>
        <w:pStyle w:val="Index2"/>
        <w:tabs>
          <w:tab w:val="right" w:leader="dot" w:pos="4310"/>
        </w:tabs>
        <w:rPr>
          <w:noProof/>
        </w:rPr>
      </w:pPr>
      <w:r>
        <w:rPr>
          <w:noProof/>
        </w:rPr>
        <w:t>RPC Broker Documentation Website, 5</w:t>
      </w:r>
    </w:p>
    <w:p w14:paraId="7EB113BC" w14:textId="77777777" w:rsidR="00F43BA8" w:rsidRDefault="00F43BA8">
      <w:pPr>
        <w:pStyle w:val="Index2"/>
        <w:tabs>
          <w:tab w:val="right" w:leader="dot" w:pos="4310"/>
        </w:tabs>
        <w:rPr>
          <w:noProof/>
        </w:rPr>
      </w:pPr>
      <w:r w:rsidRPr="00DC369A">
        <w:rPr>
          <w:noProof/>
        </w:rPr>
        <w:t>VA FileMan Documentation Website</w:t>
      </w:r>
      <w:r>
        <w:rPr>
          <w:noProof/>
        </w:rPr>
        <w:t>, 41, 62, 66</w:t>
      </w:r>
    </w:p>
    <w:p w14:paraId="6A4F0DF4" w14:textId="77777777" w:rsidR="00F43BA8" w:rsidRDefault="00F43BA8">
      <w:pPr>
        <w:pStyle w:val="Index2"/>
        <w:tabs>
          <w:tab w:val="right" w:leader="dot" w:pos="4310"/>
        </w:tabs>
        <w:rPr>
          <w:noProof/>
        </w:rPr>
      </w:pPr>
      <w:r>
        <w:rPr>
          <w:noProof/>
        </w:rPr>
        <w:t>VA Software Document Library (</w:t>
      </w:r>
      <w:r w:rsidRPr="00DC369A">
        <w:rPr>
          <w:noProof/>
          <w:kern w:val="2"/>
        </w:rPr>
        <w:t>VDL) Website</w:t>
      </w:r>
      <w:r>
        <w:rPr>
          <w:noProof/>
        </w:rPr>
        <w:t>, lii, 406, 407</w:t>
      </w:r>
    </w:p>
    <w:p w14:paraId="75D730D0" w14:textId="77777777" w:rsidR="00F43BA8" w:rsidRDefault="00F43BA8">
      <w:pPr>
        <w:pStyle w:val="Index1"/>
        <w:tabs>
          <w:tab w:val="right" w:leader="dot" w:pos="4310"/>
        </w:tabs>
        <w:rPr>
          <w:noProof/>
        </w:rPr>
      </w:pPr>
      <w:r>
        <w:rPr>
          <w:noProof/>
        </w:rPr>
        <w:t>HOME^%ZIS, 144</w:t>
      </w:r>
    </w:p>
    <w:p w14:paraId="5B78A056" w14:textId="77777777" w:rsidR="00F43BA8" w:rsidRDefault="00F43BA8">
      <w:pPr>
        <w:pStyle w:val="Index1"/>
        <w:tabs>
          <w:tab w:val="right" w:leader="dot" w:pos="4310"/>
        </w:tabs>
        <w:rPr>
          <w:noProof/>
        </w:rPr>
      </w:pPr>
      <w:r w:rsidRPr="00DC369A">
        <w:rPr>
          <w:noProof/>
        </w:rPr>
        <w:t>HOSPITAL LOCATION (#44) File</w:t>
      </w:r>
      <w:r>
        <w:rPr>
          <w:noProof/>
        </w:rPr>
        <w:t>, 434</w:t>
      </w:r>
    </w:p>
    <w:p w14:paraId="3DABD7FD" w14:textId="77777777" w:rsidR="00F43BA8" w:rsidRDefault="00F43BA8">
      <w:pPr>
        <w:pStyle w:val="Index1"/>
        <w:tabs>
          <w:tab w:val="right" w:leader="dot" w:pos="4310"/>
        </w:tabs>
        <w:rPr>
          <w:noProof/>
        </w:rPr>
      </w:pPr>
      <w:r w:rsidRPr="00DC369A">
        <w:rPr>
          <w:noProof/>
        </w:rPr>
        <w:t>Host File Server</w:t>
      </w:r>
      <w:r>
        <w:rPr>
          <w:noProof/>
        </w:rPr>
        <w:t>, 253, 265, 271, 272, 293, 325, 372, 376, 377, 378, 379, 380</w:t>
      </w:r>
    </w:p>
    <w:p w14:paraId="0489C919" w14:textId="77777777" w:rsidR="00F43BA8" w:rsidRDefault="00F43BA8">
      <w:pPr>
        <w:pStyle w:val="Index1"/>
        <w:tabs>
          <w:tab w:val="right" w:leader="dot" w:pos="4310"/>
        </w:tabs>
        <w:rPr>
          <w:noProof/>
        </w:rPr>
      </w:pPr>
      <w:r>
        <w:rPr>
          <w:noProof/>
        </w:rPr>
        <w:t>Host File Server Device Edit Option, 257, 272</w:t>
      </w:r>
    </w:p>
    <w:p w14:paraId="34F482CC" w14:textId="77777777" w:rsidR="00F43BA8" w:rsidRDefault="00F43BA8">
      <w:pPr>
        <w:pStyle w:val="Index1"/>
        <w:tabs>
          <w:tab w:val="right" w:leader="dot" w:pos="4310"/>
        </w:tabs>
        <w:rPr>
          <w:noProof/>
        </w:rPr>
      </w:pPr>
      <w:r>
        <w:rPr>
          <w:noProof/>
        </w:rPr>
        <w:t>Host Files, 271</w:t>
      </w:r>
    </w:p>
    <w:p w14:paraId="234AA739" w14:textId="77777777" w:rsidR="00F43BA8" w:rsidRDefault="00F43BA8">
      <w:pPr>
        <w:pStyle w:val="Index2"/>
        <w:tabs>
          <w:tab w:val="right" w:leader="dot" w:pos="4310"/>
        </w:tabs>
        <w:rPr>
          <w:noProof/>
        </w:rPr>
      </w:pPr>
      <w:r>
        <w:rPr>
          <w:noProof/>
        </w:rPr>
        <w:t>Caché Devices Setup, 273</w:t>
      </w:r>
    </w:p>
    <w:p w14:paraId="01FE0AC1" w14:textId="77777777" w:rsidR="00F43BA8" w:rsidRDefault="00F43BA8">
      <w:pPr>
        <w:pStyle w:val="Index2"/>
        <w:tabs>
          <w:tab w:val="right" w:leader="dot" w:pos="4310"/>
        </w:tabs>
        <w:rPr>
          <w:noProof/>
        </w:rPr>
      </w:pPr>
      <w:r>
        <w:rPr>
          <w:noProof/>
        </w:rPr>
        <w:t>GT.M Devices Setup, 273</w:t>
      </w:r>
    </w:p>
    <w:p w14:paraId="09EF47D0" w14:textId="77777777" w:rsidR="00F43BA8" w:rsidRDefault="00F43BA8">
      <w:pPr>
        <w:pStyle w:val="Index2"/>
        <w:tabs>
          <w:tab w:val="right" w:leader="dot" w:pos="4310"/>
        </w:tabs>
        <w:rPr>
          <w:noProof/>
        </w:rPr>
      </w:pPr>
      <w:r>
        <w:rPr>
          <w:noProof/>
        </w:rPr>
        <w:t>Host File Server Device Edit Option, 272</w:t>
      </w:r>
    </w:p>
    <w:p w14:paraId="3BA2A4CC" w14:textId="77777777" w:rsidR="00F43BA8" w:rsidRDefault="00F43BA8">
      <w:pPr>
        <w:pStyle w:val="Index2"/>
        <w:tabs>
          <w:tab w:val="right" w:leader="dot" w:pos="4310"/>
        </w:tabs>
        <w:rPr>
          <w:noProof/>
        </w:rPr>
      </w:pPr>
      <w:r>
        <w:rPr>
          <w:noProof/>
        </w:rPr>
        <w:t>System Management, 272</w:t>
      </w:r>
    </w:p>
    <w:p w14:paraId="6998F359" w14:textId="77777777" w:rsidR="00F43BA8" w:rsidRDefault="00F43BA8">
      <w:pPr>
        <w:pStyle w:val="Index2"/>
        <w:tabs>
          <w:tab w:val="right" w:leader="dot" w:pos="4310"/>
        </w:tabs>
        <w:rPr>
          <w:noProof/>
        </w:rPr>
      </w:pPr>
      <w:r>
        <w:rPr>
          <w:noProof/>
        </w:rPr>
        <w:t>User Interface, 271</w:t>
      </w:r>
    </w:p>
    <w:p w14:paraId="2BBC98AA" w14:textId="77777777" w:rsidR="00F43BA8" w:rsidRDefault="00F43BA8">
      <w:pPr>
        <w:pStyle w:val="Index1"/>
        <w:tabs>
          <w:tab w:val="right" w:leader="dot" w:pos="4310"/>
        </w:tabs>
        <w:rPr>
          <w:noProof/>
        </w:rPr>
      </w:pPr>
      <w:r>
        <w:rPr>
          <w:noProof/>
        </w:rPr>
        <w:t>How Can the Number of Instances of a Server Option Be Controlled?, 199</w:t>
      </w:r>
    </w:p>
    <w:p w14:paraId="7D398AD8" w14:textId="77777777" w:rsidR="00F43BA8" w:rsidRDefault="00F43BA8">
      <w:pPr>
        <w:pStyle w:val="Index1"/>
        <w:tabs>
          <w:tab w:val="right" w:leader="dot" w:pos="4310"/>
        </w:tabs>
        <w:rPr>
          <w:noProof/>
        </w:rPr>
      </w:pPr>
      <w:r>
        <w:rPr>
          <w:noProof/>
        </w:rPr>
        <w:t>How Shared Device and Terminal Type Attributes are Used, 264</w:t>
      </w:r>
    </w:p>
    <w:p w14:paraId="23907F8D" w14:textId="77777777" w:rsidR="00F43BA8" w:rsidRDefault="00F43BA8">
      <w:pPr>
        <w:pStyle w:val="Index1"/>
        <w:tabs>
          <w:tab w:val="right" w:leader="dot" w:pos="4310"/>
        </w:tabs>
        <w:rPr>
          <w:noProof/>
        </w:rPr>
      </w:pPr>
      <w:r>
        <w:rPr>
          <w:noProof/>
        </w:rPr>
        <w:t>How the File Access Security Conversion Works</w:t>
      </w:r>
    </w:p>
    <w:p w14:paraId="7979FA18" w14:textId="77777777" w:rsidR="00F43BA8" w:rsidRDefault="00F43BA8">
      <w:pPr>
        <w:pStyle w:val="Index2"/>
        <w:tabs>
          <w:tab w:val="right" w:leader="dot" w:pos="4310"/>
        </w:tabs>
        <w:rPr>
          <w:noProof/>
        </w:rPr>
      </w:pPr>
      <w:r>
        <w:rPr>
          <w:noProof/>
        </w:rPr>
        <w:t>Summary, 78</w:t>
      </w:r>
    </w:p>
    <w:p w14:paraId="577C5B8F" w14:textId="77777777" w:rsidR="00F43BA8" w:rsidRDefault="00F43BA8">
      <w:pPr>
        <w:pStyle w:val="Index1"/>
        <w:tabs>
          <w:tab w:val="right" w:leader="dot" w:pos="4310"/>
        </w:tabs>
        <w:rPr>
          <w:noProof/>
        </w:rPr>
      </w:pPr>
      <w:r>
        <w:rPr>
          <w:noProof/>
        </w:rPr>
        <w:t>How to</w:t>
      </w:r>
    </w:p>
    <w:p w14:paraId="58D16C11" w14:textId="77777777" w:rsidR="00F43BA8" w:rsidRDefault="00F43BA8">
      <w:pPr>
        <w:pStyle w:val="Index2"/>
        <w:tabs>
          <w:tab w:val="right" w:leader="dot" w:pos="4310"/>
        </w:tabs>
        <w:rPr>
          <w:noProof/>
        </w:rPr>
      </w:pPr>
      <w:r>
        <w:rPr>
          <w:noProof/>
        </w:rPr>
        <w:t>Delete a Regularly Scheduled Task, 352</w:t>
      </w:r>
    </w:p>
    <w:p w14:paraId="752BB053" w14:textId="77777777" w:rsidR="00F43BA8" w:rsidRDefault="00F43BA8">
      <w:pPr>
        <w:pStyle w:val="Index2"/>
        <w:tabs>
          <w:tab w:val="right" w:leader="dot" w:pos="4310"/>
        </w:tabs>
        <w:rPr>
          <w:noProof/>
        </w:rPr>
      </w:pPr>
      <w:r>
        <w:rPr>
          <w:noProof/>
        </w:rPr>
        <w:t>Grant File Access, 69</w:t>
      </w:r>
    </w:p>
    <w:p w14:paraId="28184C6D" w14:textId="77777777" w:rsidR="00F43BA8" w:rsidRDefault="00F43BA8">
      <w:pPr>
        <w:pStyle w:val="Index2"/>
        <w:tabs>
          <w:tab w:val="right" w:leader="dot" w:pos="4310"/>
        </w:tabs>
        <w:rPr>
          <w:noProof/>
        </w:rPr>
      </w:pPr>
      <w:r>
        <w:rPr>
          <w:noProof/>
        </w:rPr>
        <w:t>Obtain Technical Information Online, li</w:t>
      </w:r>
    </w:p>
    <w:p w14:paraId="4738B735" w14:textId="77777777" w:rsidR="00F43BA8" w:rsidRDefault="00F43BA8">
      <w:pPr>
        <w:pStyle w:val="Index2"/>
        <w:tabs>
          <w:tab w:val="right" w:leader="dot" w:pos="4310"/>
        </w:tabs>
        <w:rPr>
          <w:noProof/>
        </w:rPr>
      </w:pPr>
      <w:r>
        <w:rPr>
          <w:noProof/>
        </w:rPr>
        <w:t>Requeue a Regularly Scheduled Task, 352</w:t>
      </w:r>
    </w:p>
    <w:p w14:paraId="65D93C46" w14:textId="77777777" w:rsidR="00F43BA8" w:rsidRDefault="00F43BA8">
      <w:pPr>
        <w:pStyle w:val="Index2"/>
        <w:tabs>
          <w:tab w:val="right" w:leader="dot" w:pos="4310"/>
        </w:tabs>
        <w:rPr>
          <w:noProof/>
        </w:rPr>
      </w:pPr>
      <w:r>
        <w:rPr>
          <w:noProof/>
        </w:rPr>
        <w:t>Restart TaskMan when Running in a DCL Context, 331</w:t>
      </w:r>
    </w:p>
    <w:p w14:paraId="59EA4955" w14:textId="77777777" w:rsidR="00F43BA8" w:rsidRDefault="00F43BA8">
      <w:pPr>
        <w:pStyle w:val="Index2"/>
        <w:tabs>
          <w:tab w:val="right" w:leader="dot" w:pos="4310"/>
        </w:tabs>
        <w:rPr>
          <w:noProof/>
        </w:rPr>
      </w:pPr>
      <w:r>
        <w:rPr>
          <w:noProof/>
        </w:rPr>
        <w:t>Use this Manual, xlvii</w:t>
      </w:r>
    </w:p>
    <w:p w14:paraId="0C0C1E0B"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I</w:t>
      </w:r>
    </w:p>
    <w:p w14:paraId="47E94F82" w14:textId="77777777" w:rsidR="00F43BA8" w:rsidRDefault="00F43BA8">
      <w:pPr>
        <w:pStyle w:val="Index1"/>
        <w:tabs>
          <w:tab w:val="right" w:leader="dot" w:pos="4310"/>
        </w:tabs>
        <w:rPr>
          <w:noProof/>
        </w:rPr>
      </w:pPr>
      <w:r w:rsidRPr="00DC369A">
        <w:rPr>
          <w:noProof/>
          <w:kern w:val="2"/>
        </w:rPr>
        <w:t>ICD DIAGNOSIS (#80) File</w:t>
      </w:r>
      <w:r>
        <w:rPr>
          <w:noProof/>
        </w:rPr>
        <w:t>, 409, 410</w:t>
      </w:r>
    </w:p>
    <w:p w14:paraId="5C9BFAF4" w14:textId="77777777" w:rsidR="00F43BA8" w:rsidRDefault="00F43BA8">
      <w:pPr>
        <w:pStyle w:val="Index1"/>
        <w:tabs>
          <w:tab w:val="right" w:leader="dot" w:pos="4310"/>
        </w:tabs>
        <w:rPr>
          <w:noProof/>
        </w:rPr>
      </w:pPr>
      <w:r w:rsidRPr="00DC369A">
        <w:rPr>
          <w:noProof/>
          <w:kern w:val="2"/>
        </w:rPr>
        <w:t>ICD OPERATION/PROCEDURE (#80.1) File</w:t>
      </w:r>
      <w:r>
        <w:rPr>
          <w:noProof/>
        </w:rPr>
        <w:t>, 409</w:t>
      </w:r>
    </w:p>
    <w:p w14:paraId="66F73C7A" w14:textId="77777777" w:rsidR="00F43BA8" w:rsidRDefault="00F43BA8">
      <w:pPr>
        <w:pStyle w:val="Index1"/>
        <w:tabs>
          <w:tab w:val="right" w:leader="dot" w:pos="4310"/>
        </w:tabs>
        <w:rPr>
          <w:noProof/>
        </w:rPr>
      </w:pPr>
      <w:r>
        <w:rPr>
          <w:noProof/>
        </w:rPr>
        <w:t>Identifying Locked Options, 164</w:t>
      </w:r>
    </w:p>
    <w:p w14:paraId="35D80C5B" w14:textId="77777777" w:rsidR="00F43BA8" w:rsidRDefault="00F43BA8">
      <w:pPr>
        <w:pStyle w:val="Index1"/>
        <w:tabs>
          <w:tab w:val="right" w:leader="dot" w:pos="4310"/>
        </w:tabs>
        <w:rPr>
          <w:noProof/>
        </w:rPr>
      </w:pPr>
      <w:r w:rsidRPr="00DC369A">
        <w:rPr>
          <w:rFonts w:cs="Arial"/>
          <w:noProof/>
        </w:rPr>
        <w:t>Idle Node</w:t>
      </w:r>
      <w:r>
        <w:rPr>
          <w:noProof/>
        </w:rPr>
        <w:t>, 360</w:t>
      </w:r>
    </w:p>
    <w:p w14:paraId="3C5ED873" w14:textId="77777777" w:rsidR="00F43BA8" w:rsidRDefault="00F43BA8">
      <w:pPr>
        <w:pStyle w:val="Index1"/>
        <w:tabs>
          <w:tab w:val="right" w:leader="dot" w:pos="4310"/>
        </w:tabs>
        <w:rPr>
          <w:noProof/>
        </w:rPr>
      </w:pPr>
      <w:r>
        <w:rPr>
          <w:noProof/>
        </w:rPr>
        <w:t>If the Option Invokes Non-VistA Applications, 144</w:t>
      </w:r>
    </w:p>
    <w:p w14:paraId="1DA28201" w14:textId="77777777" w:rsidR="00F43BA8" w:rsidRDefault="00F43BA8">
      <w:pPr>
        <w:pStyle w:val="Index1"/>
        <w:tabs>
          <w:tab w:val="right" w:leader="dot" w:pos="4310"/>
        </w:tabs>
        <w:rPr>
          <w:noProof/>
        </w:rPr>
      </w:pPr>
      <w:r>
        <w:rPr>
          <w:noProof/>
        </w:rPr>
        <w:t>If the Option Should Be Regularly Scheduled, 144</w:t>
      </w:r>
    </w:p>
    <w:p w14:paraId="7E622C1D" w14:textId="77777777" w:rsidR="00F43BA8" w:rsidRDefault="00F43BA8">
      <w:pPr>
        <w:pStyle w:val="Index1"/>
        <w:tabs>
          <w:tab w:val="right" w:leader="dot" w:pos="4310"/>
        </w:tabs>
        <w:rPr>
          <w:noProof/>
        </w:rPr>
      </w:pPr>
      <w:r>
        <w:rPr>
          <w:noProof/>
        </w:rPr>
        <w:t>Implementation</w:t>
      </w:r>
    </w:p>
    <w:p w14:paraId="174346E1" w14:textId="77777777" w:rsidR="00F43BA8" w:rsidRDefault="00F43BA8">
      <w:pPr>
        <w:pStyle w:val="Index2"/>
        <w:tabs>
          <w:tab w:val="right" w:leader="dot" w:pos="4310"/>
        </w:tabs>
        <w:rPr>
          <w:noProof/>
        </w:rPr>
      </w:pPr>
      <w:r w:rsidRPr="00DC369A">
        <w:rPr>
          <w:noProof/>
          <w:kern w:val="2"/>
        </w:rPr>
        <w:t>Multi-Term Look-Up (MTLU)</w:t>
      </w:r>
      <w:r>
        <w:rPr>
          <w:noProof/>
        </w:rPr>
        <w:t>, 428</w:t>
      </w:r>
    </w:p>
    <w:p w14:paraId="0B02E069" w14:textId="77777777" w:rsidR="00F43BA8" w:rsidRDefault="00F43BA8">
      <w:pPr>
        <w:pStyle w:val="Index1"/>
        <w:tabs>
          <w:tab w:val="right" w:leader="dot" w:pos="4310"/>
        </w:tabs>
        <w:rPr>
          <w:noProof/>
        </w:rPr>
      </w:pPr>
      <w:r>
        <w:rPr>
          <w:noProof/>
        </w:rPr>
        <w:t>INDEPENDENTLY INVOCABLE Field, 149</w:t>
      </w:r>
    </w:p>
    <w:p w14:paraId="0867D83E" w14:textId="77777777" w:rsidR="00F43BA8" w:rsidRDefault="00F43BA8">
      <w:pPr>
        <w:pStyle w:val="Index1"/>
        <w:tabs>
          <w:tab w:val="right" w:leader="dot" w:pos="4310"/>
        </w:tabs>
        <w:rPr>
          <w:noProof/>
        </w:rPr>
      </w:pPr>
      <w:r>
        <w:rPr>
          <w:noProof/>
        </w:rPr>
        <w:t>Information Stored in the INSTALL (#9.7) File (KIDS), 387</w:t>
      </w:r>
    </w:p>
    <w:p w14:paraId="12DF6990" w14:textId="77777777" w:rsidR="00F43BA8" w:rsidRDefault="00F43BA8">
      <w:pPr>
        <w:pStyle w:val="Index1"/>
        <w:tabs>
          <w:tab w:val="right" w:leader="dot" w:pos="4310"/>
        </w:tabs>
        <w:rPr>
          <w:noProof/>
        </w:rPr>
      </w:pPr>
      <w:r w:rsidRPr="00DC369A">
        <w:rPr>
          <w:noProof/>
        </w:rPr>
        <w:t>INHIBIT LOGONS? (#1) Field</w:t>
      </w:r>
      <w:r>
        <w:rPr>
          <w:noProof/>
        </w:rPr>
        <w:t>, 319</w:t>
      </w:r>
    </w:p>
    <w:p w14:paraId="1FE18524" w14:textId="77777777" w:rsidR="00F43BA8" w:rsidRDefault="00F43BA8">
      <w:pPr>
        <w:pStyle w:val="Index1"/>
        <w:tabs>
          <w:tab w:val="right" w:leader="dot" w:pos="4310"/>
        </w:tabs>
        <w:rPr>
          <w:noProof/>
        </w:rPr>
      </w:pPr>
      <w:r>
        <w:rPr>
          <w:noProof/>
        </w:rPr>
        <w:t>INHIBIT LOGONS? Field, 28</w:t>
      </w:r>
    </w:p>
    <w:p w14:paraId="29BD8907" w14:textId="77777777" w:rsidR="00F43BA8" w:rsidRDefault="00F43BA8">
      <w:pPr>
        <w:pStyle w:val="Index1"/>
        <w:tabs>
          <w:tab w:val="right" w:leader="dot" w:pos="4310"/>
        </w:tabs>
        <w:rPr>
          <w:noProof/>
        </w:rPr>
      </w:pPr>
      <w:r>
        <w:rPr>
          <w:noProof/>
        </w:rPr>
        <w:t>INIT Routines, 372, 376, 377</w:t>
      </w:r>
    </w:p>
    <w:p w14:paraId="673E87F0" w14:textId="77777777" w:rsidR="00F43BA8" w:rsidRDefault="00F43BA8">
      <w:pPr>
        <w:pStyle w:val="Index1"/>
        <w:tabs>
          <w:tab w:val="right" w:leader="dot" w:pos="4310"/>
        </w:tabs>
        <w:rPr>
          <w:noProof/>
        </w:rPr>
      </w:pPr>
      <w:r w:rsidRPr="00DC369A">
        <w:rPr>
          <w:noProof/>
        </w:rPr>
        <w:t>INITIAL (#1) Field</w:t>
      </w:r>
    </w:p>
    <w:p w14:paraId="64F1FD71" w14:textId="77777777" w:rsidR="00F43BA8" w:rsidRDefault="00F43BA8">
      <w:pPr>
        <w:pStyle w:val="Index2"/>
        <w:tabs>
          <w:tab w:val="right" w:leader="dot" w:pos="4310"/>
        </w:tabs>
        <w:rPr>
          <w:noProof/>
        </w:rPr>
      </w:pPr>
      <w:r w:rsidRPr="00DC369A">
        <w:rPr>
          <w:noProof/>
        </w:rPr>
        <w:t>NEW PERSON (#200) File</w:t>
      </w:r>
      <w:r>
        <w:rPr>
          <w:noProof/>
        </w:rPr>
        <w:t>, 13, 28, 38, 82</w:t>
      </w:r>
    </w:p>
    <w:p w14:paraId="3294D089" w14:textId="77777777" w:rsidR="00F43BA8" w:rsidRDefault="00F43BA8">
      <w:pPr>
        <w:pStyle w:val="Index1"/>
        <w:tabs>
          <w:tab w:val="right" w:leader="dot" w:pos="4310"/>
        </w:tabs>
        <w:rPr>
          <w:noProof/>
        </w:rPr>
      </w:pPr>
      <w:r w:rsidRPr="00DC369A">
        <w:rPr>
          <w:noProof/>
        </w:rPr>
        <w:t>Inquire to File Entries Option</w:t>
      </w:r>
      <w:r>
        <w:rPr>
          <w:noProof/>
        </w:rPr>
        <w:t>, 67, 69</w:t>
      </w:r>
    </w:p>
    <w:p w14:paraId="1210F49C" w14:textId="77777777" w:rsidR="00F43BA8" w:rsidRDefault="00F43BA8">
      <w:pPr>
        <w:pStyle w:val="Index1"/>
        <w:tabs>
          <w:tab w:val="right" w:leader="dot" w:pos="4310"/>
        </w:tabs>
        <w:rPr>
          <w:noProof/>
        </w:rPr>
      </w:pPr>
      <w:r>
        <w:rPr>
          <w:noProof/>
        </w:rPr>
        <w:t>Inspecting the Tasks in the Monitor’s Lists, 344</w:t>
      </w:r>
    </w:p>
    <w:p w14:paraId="2F84BA2C" w14:textId="77777777" w:rsidR="00F43BA8" w:rsidRDefault="00F43BA8">
      <w:pPr>
        <w:pStyle w:val="Index1"/>
        <w:tabs>
          <w:tab w:val="right" w:leader="dot" w:pos="4310"/>
        </w:tabs>
        <w:rPr>
          <w:noProof/>
        </w:rPr>
      </w:pPr>
      <w:r>
        <w:rPr>
          <w:noProof/>
        </w:rPr>
        <w:t>INSTALL (#9.7) File, 375, 376, 378, 379, 387, 390, 391, 392, 396, 397, 400, 402</w:t>
      </w:r>
    </w:p>
    <w:p w14:paraId="11E6F7FD" w14:textId="77777777" w:rsidR="00F43BA8" w:rsidRDefault="00F43BA8">
      <w:pPr>
        <w:pStyle w:val="Index2"/>
        <w:tabs>
          <w:tab w:val="right" w:leader="dot" w:pos="4310"/>
        </w:tabs>
        <w:rPr>
          <w:noProof/>
        </w:rPr>
      </w:pPr>
      <w:r>
        <w:rPr>
          <w:noProof/>
        </w:rPr>
        <w:t>Purging, 400</w:t>
      </w:r>
    </w:p>
    <w:p w14:paraId="64C45BC1" w14:textId="77777777" w:rsidR="00F43BA8" w:rsidRDefault="00F43BA8">
      <w:pPr>
        <w:pStyle w:val="Index1"/>
        <w:tabs>
          <w:tab w:val="right" w:leader="dot" w:pos="4310"/>
        </w:tabs>
        <w:rPr>
          <w:noProof/>
        </w:rPr>
      </w:pPr>
      <w:r>
        <w:rPr>
          <w:noProof/>
        </w:rPr>
        <w:t>INSTALL ANSWERS (#50) Multiple Field, 387</w:t>
      </w:r>
    </w:p>
    <w:p w14:paraId="5C00F9D1" w14:textId="77777777" w:rsidR="00F43BA8" w:rsidRDefault="00F43BA8">
      <w:pPr>
        <w:pStyle w:val="Index1"/>
        <w:tabs>
          <w:tab w:val="right" w:leader="dot" w:pos="4310"/>
        </w:tabs>
        <w:rPr>
          <w:noProof/>
        </w:rPr>
      </w:pPr>
      <w:r>
        <w:rPr>
          <w:noProof/>
        </w:rPr>
        <w:t>INSTALL COMPLETE TIME (#17) Field, 397</w:t>
      </w:r>
    </w:p>
    <w:p w14:paraId="2C7CA6B0" w14:textId="77777777" w:rsidR="00F43BA8" w:rsidRDefault="00F43BA8">
      <w:pPr>
        <w:pStyle w:val="Index1"/>
        <w:tabs>
          <w:tab w:val="right" w:leader="dot" w:pos="4310"/>
        </w:tabs>
        <w:rPr>
          <w:noProof/>
        </w:rPr>
      </w:pPr>
      <w:r>
        <w:rPr>
          <w:noProof/>
        </w:rPr>
        <w:t>Install File Print Option, 387, 390, 396</w:t>
      </w:r>
    </w:p>
    <w:p w14:paraId="451366A9" w14:textId="77777777" w:rsidR="00F43BA8" w:rsidRDefault="00F43BA8">
      <w:pPr>
        <w:pStyle w:val="Index1"/>
        <w:tabs>
          <w:tab w:val="right" w:leader="dot" w:pos="4310"/>
        </w:tabs>
        <w:rPr>
          <w:noProof/>
        </w:rPr>
      </w:pPr>
      <w:r>
        <w:rPr>
          <w:noProof/>
        </w:rPr>
        <w:t>Install Package(s) Option, 378, 386, 387</w:t>
      </w:r>
    </w:p>
    <w:p w14:paraId="14562821" w14:textId="77777777" w:rsidR="00F43BA8" w:rsidRDefault="00F43BA8">
      <w:pPr>
        <w:pStyle w:val="Index1"/>
        <w:tabs>
          <w:tab w:val="right" w:leader="dot" w:pos="4310"/>
        </w:tabs>
        <w:rPr>
          <w:noProof/>
        </w:rPr>
      </w:pPr>
      <w:r>
        <w:rPr>
          <w:noProof/>
        </w:rPr>
        <w:t>INSTALL/CHECK MESSAGE Option, 378, 380</w:t>
      </w:r>
    </w:p>
    <w:p w14:paraId="484E3F72" w14:textId="77777777" w:rsidR="00F43BA8" w:rsidRDefault="00F43BA8">
      <w:pPr>
        <w:pStyle w:val="Index1"/>
        <w:tabs>
          <w:tab w:val="right" w:leader="dot" w:pos="4310"/>
        </w:tabs>
        <w:rPr>
          <w:noProof/>
        </w:rPr>
      </w:pPr>
      <w:r>
        <w:rPr>
          <w:noProof/>
        </w:rPr>
        <w:t>Installation Menu, 374</w:t>
      </w:r>
    </w:p>
    <w:p w14:paraId="7CE4E0DC" w14:textId="77777777" w:rsidR="00F43BA8" w:rsidRDefault="00F43BA8">
      <w:pPr>
        <w:pStyle w:val="Index2"/>
        <w:tabs>
          <w:tab w:val="right" w:leader="dot" w:pos="4310"/>
        </w:tabs>
        <w:rPr>
          <w:noProof/>
        </w:rPr>
      </w:pPr>
      <w:r>
        <w:rPr>
          <w:noProof/>
        </w:rPr>
        <w:t>KIDS, 379, 386</w:t>
      </w:r>
    </w:p>
    <w:p w14:paraId="73936010" w14:textId="77777777" w:rsidR="00F43BA8" w:rsidRDefault="00F43BA8">
      <w:pPr>
        <w:pStyle w:val="Index1"/>
        <w:tabs>
          <w:tab w:val="right" w:leader="dot" w:pos="4310"/>
        </w:tabs>
        <w:rPr>
          <w:noProof/>
        </w:rPr>
      </w:pPr>
      <w:r>
        <w:rPr>
          <w:noProof/>
        </w:rPr>
        <w:t>Installations</w:t>
      </w:r>
    </w:p>
    <w:p w14:paraId="77D947A9" w14:textId="77777777" w:rsidR="00F43BA8" w:rsidRDefault="00F43BA8">
      <w:pPr>
        <w:pStyle w:val="Index2"/>
        <w:tabs>
          <w:tab w:val="right" w:leader="dot" w:pos="4310"/>
        </w:tabs>
        <w:rPr>
          <w:noProof/>
        </w:rPr>
      </w:pPr>
      <w:r>
        <w:rPr>
          <w:noProof/>
        </w:rPr>
        <w:t>Components, 389</w:t>
      </w:r>
    </w:p>
    <w:p w14:paraId="659F165A" w14:textId="77777777" w:rsidR="00F43BA8" w:rsidRDefault="00F43BA8">
      <w:pPr>
        <w:pStyle w:val="Index2"/>
        <w:tabs>
          <w:tab w:val="right" w:leader="dot" w:pos="4310"/>
        </w:tabs>
        <w:rPr>
          <w:noProof/>
        </w:rPr>
      </w:pPr>
      <w:r>
        <w:rPr>
          <w:noProof/>
        </w:rPr>
        <w:t>Finish, 390</w:t>
      </w:r>
    </w:p>
    <w:p w14:paraId="2329738F" w14:textId="77777777" w:rsidR="00F43BA8" w:rsidRDefault="00F43BA8">
      <w:pPr>
        <w:pStyle w:val="Index2"/>
        <w:tabs>
          <w:tab w:val="right" w:leader="dot" w:pos="4310"/>
        </w:tabs>
        <w:rPr>
          <w:noProof/>
        </w:rPr>
      </w:pPr>
      <w:r>
        <w:rPr>
          <w:noProof/>
        </w:rPr>
        <w:t>Global Distributions (KIDS), 391</w:t>
      </w:r>
    </w:p>
    <w:p w14:paraId="0842E7E7" w14:textId="77777777" w:rsidR="00F43BA8" w:rsidRDefault="00F43BA8">
      <w:pPr>
        <w:pStyle w:val="Index2"/>
        <w:tabs>
          <w:tab w:val="right" w:leader="dot" w:pos="4310"/>
        </w:tabs>
        <w:rPr>
          <w:noProof/>
        </w:rPr>
      </w:pPr>
      <w:r>
        <w:rPr>
          <w:noProof/>
        </w:rPr>
        <w:t>KIDS, 373, 374</w:t>
      </w:r>
    </w:p>
    <w:p w14:paraId="09C7502E" w14:textId="77777777" w:rsidR="00F43BA8" w:rsidRDefault="00F43BA8">
      <w:pPr>
        <w:pStyle w:val="Index2"/>
        <w:tabs>
          <w:tab w:val="right" w:leader="dot" w:pos="4310"/>
        </w:tabs>
        <w:rPr>
          <w:noProof/>
        </w:rPr>
      </w:pPr>
      <w:r>
        <w:rPr>
          <w:noProof/>
        </w:rPr>
        <w:t>Menu (KIDS), 379</w:t>
      </w:r>
    </w:p>
    <w:p w14:paraId="3E5B9E39" w14:textId="77777777" w:rsidR="00F43BA8" w:rsidRDefault="00F43BA8">
      <w:pPr>
        <w:pStyle w:val="Index2"/>
        <w:tabs>
          <w:tab w:val="right" w:leader="dot" w:pos="4310"/>
        </w:tabs>
        <w:rPr>
          <w:noProof/>
        </w:rPr>
      </w:pPr>
      <w:r>
        <w:rPr>
          <w:noProof/>
        </w:rPr>
        <w:t>Progress (KIDS), 389</w:t>
      </w:r>
    </w:p>
    <w:p w14:paraId="5BD1BC4F" w14:textId="77777777" w:rsidR="00F43BA8" w:rsidRDefault="00F43BA8">
      <w:pPr>
        <w:pStyle w:val="Index2"/>
        <w:tabs>
          <w:tab w:val="right" w:leader="dot" w:pos="4310"/>
        </w:tabs>
        <w:rPr>
          <w:noProof/>
        </w:rPr>
      </w:pPr>
      <w:r>
        <w:rPr>
          <w:noProof/>
        </w:rPr>
        <w:t>Restarting, 390</w:t>
      </w:r>
    </w:p>
    <w:p w14:paraId="1832071B" w14:textId="77777777" w:rsidR="00F43BA8" w:rsidRDefault="00F43BA8">
      <w:pPr>
        <w:pStyle w:val="Index2"/>
        <w:tabs>
          <w:tab w:val="right" w:leader="dot" w:pos="4310"/>
        </w:tabs>
        <w:rPr>
          <w:noProof/>
        </w:rPr>
      </w:pPr>
      <w:r>
        <w:rPr>
          <w:noProof/>
        </w:rPr>
        <w:t>Running (KIDS), 386</w:t>
      </w:r>
    </w:p>
    <w:p w14:paraId="52475992" w14:textId="77777777" w:rsidR="00F43BA8" w:rsidRDefault="00F43BA8">
      <w:pPr>
        <w:pStyle w:val="Index2"/>
        <w:tabs>
          <w:tab w:val="right" w:leader="dot" w:pos="4310"/>
        </w:tabs>
        <w:rPr>
          <w:noProof/>
        </w:rPr>
      </w:pPr>
      <w:r>
        <w:rPr>
          <w:noProof/>
        </w:rPr>
        <w:t>Scheduling (KIDS), 386</w:t>
      </w:r>
    </w:p>
    <w:p w14:paraId="164409D0" w14:textId="77777777" w:rsidR="00F43BA8" w:rsidRDefault="00F43BA8">
      <w:pPr>
        <w:pStyle w:val="Index2"/>
        <w:tabs>
          <w:tab w:val="right" w:leader="dot" w:pos="4310"/>
        </w:tabs>
        <w:rPr>
          <w:noProof/>
        </w:rPr>
      </w:pPr>
      <w:r>
        <w:rPr>
          <w:noProof/>
        </w:rPr>
        <w:t>Sequence (KIDS), 377</w:t>
      </w:r>
    </w:p>
    <w:p w14:paraId="4B3926E3" w14:textId="77777777" w:rsidR="00F43BA8" w:rsidRDefault="00F43BA8">
      <w:pPr>
        <w:pStyle w:val="Index2"/>
        <w:tabs>
          <w:tab w:val="right" w:leader="dot" w:pos="4310"/>
        </w:tabs>
        <w:rPr>
          <w:noProof/>
        </w:rPr>
      </w:pPr>
      <w:r>
        <w:rPr>
          <w:noProof/>
        </w:rPr>
        <w:t>Standard Distributions (KIDS), 377</w:t>
      </w:r>
    </w:p>
    <w:p w14:paraId="6A95A063" w14:textId="77777777" w:rsidR="00F43BA8" w:rsidRDefault="00F43BA8">
      <w:pPr>
        <w:pStyle w:val="Index1"/>
        <w:tabs>
          <w:tab w:val="right" w:leader="dot" w:pos="4310"/>
        </w:tabs>
        <w:rPr>
          <w:noProof/>
        </w:rPr>
      </w:pPr>
      <w:r>
        <w:rPr>
          <w:noProof/>
        </w:rPr>
        <w:t>Instance</w:t>
      </w:r>
    </w:p>
    <w:p w14:paraId="0936F293" w14:textId="77777777" w:rsidR="00F43BA8" w:rsidRDefault="00F43BA8">
      <w:pPr>
        <w:pStyle w:val="Index2"/>
        <w:tabs>
          <w:tab w:val="right" w:leader="dot" w:pos="4310"/>
        </w:tabs>
        <w:rPr>
          <w:noProof/>
        </w:rPr>
      </w:pPr>
      <w:r>
        <w:rPr>
          <w:noProof/>
        </w:rPr>
        <w:t>Definition, 435</w:t>
      </w:r>
    </w:p>
    <w:p w14:paraId="1C04A781" w14:textId="77777777" w:rsidR="00F43BA8" w:rsidRDefault="00F43BA8">
      <w:pPr>
        <w:pStyle w:val="Index1"/>
        <w:tabs>
          <w:tab w:val="right" w:leader="dot" w:pos="4310"/>
        </w:tabs>
        <w:rPr>
          <w:noProof/>
        </w:rPr>
      </w:pPr>
      <w:r>
        <w:rPr>
          <w:noProof/>
        </w:rPr>
        <w:t>Instances</w:t>
      </w:r>
    </w:p>
    <w:p w14:paraId="799AB8E1" w14:textId="77777777" w:rsidR="00F43BA8" w:rsidRDefault="00F43BA8">
      <w:pPr>
        <w:pStyle w:val="Index2"/>
        <w:tabs>
          <w:tab w:val="right" w:leader="dot" w:pos="4310"/>
        </w:tabs>
        <w:rPr>
          <w:noProof/>
        </w:rPr>
      </w:pPr>
      <w:r>
        <w:rPr>
          <w:noProof/>
        </w:rPr>
        <w:t>How Can the Number of Instances of a Server Option Be Controlled?, 199</w:t>
      </w:r>
    </w:p>
    <w:p w14:paraId="3FB398B5" w14:textId="77777777" w:rsidR="00F43BA8" w:rsidRDefault="00F43BA8">
      <w:pPr>
        <w:pStyle w:val="Index1"/>
        <w:tabs>
          <w:tab w:val="right" w:leader="dot" w:pos="4310"/>
        </w:tabs>
        <w:rPr>
          <w:noProof/>
        </w:rPr>
      </w:pPr>
      <w:r>
        <w:rPr>
          <w:noProof/>
        </w:rPr>
        <w:t>INSTITUTION (#4) File, 24, 105, 127, 434</w:t>
      </w:r>
    </w:p>
    <w:p w14:paraId="67F63317" w14:textId="77777777" w:rsidR="00F43BA8" w:rsidRDefault="00F43BA8">
      <w:pPr>
        <w:pStyle w:val="Index1"/>
        <w:tabs>
          <w:tab w:val="right" w:leader="dot" w:pos="4310"/>
        </w:tabs>
        <w:rPr>
          <w:noProof/>
        </w:rPr>
      </w:pPr>
      <w:r>
        <w:rPr>
          <w:noProof/>
        </w:rPr>
        <w:t>Intended Audience, xlviii</w:t>
      </w:r>
    </w:p>
    <w:p w14:paraId="6B12E34D" w14:textId="77777777" w:rsidR="00F43BA8" w:rsidRDefault="00F43BA8">
      <w:pPr>
        <w:pStyle w:val="Index2"/>
        <w:tabs>
          <w:tab w:val="right" w:leader="dot" w:pos="4310"/>
        </w:tabs>
        <w:rPr>
          <w:noProof/>
        </w:rPr>
      </w:pPr>
      <w:r>
        <w:rPr>
          <w:noProof/>
        </w:rPr>
        <w:t>DEA ePCS Utility, 87</w:t>
      </w:r>
    </w:p>
    <w:p w14:paraId="4EA6FB08" w14:textId="77777777" w:rsidR="00F43BA8" w:rsidRDefault="00F43BA8">
      <w:pPr>
        <w:pStyle w:val="Index1"/>
        <w:tabs>
          <w:tab w:val="right" w:leader="dot" w:pos="4310"/>
        </w:tabs>
        <w:rPr>
          <w:noProof/>
        </w:rPr>
      </w:pPr>
      <w:r>
        <w:rPr>
          <w:noProof/>
        </w:rPr>
        <w:t>Intensity, 249</w:t>
      </w:r>
    </w:p>
    <w:p w14:paraId="76F937B2" w14:textId="77777777" w:rsidR="00F43BA8" w:rsidRDefault="00F43BA8">
      <w:pPr>
        <w:pStyle w:val="Index1"/>
        <w:tabs>
          <w:tab w:val="right" w:leader="dot" w:pos="4310"/>
        </w:tabs>
        <w:rPr>
          <w:noProof/>
        </w:rPr>
      </w:pPr>
      <w:r>
        <w:rPr>
          <w:noProof/>
        </w:rPr>
        <w:t>Interactive Print of Error Messages Option, 219</w:t>
      </w:r>
    </w:p>
    <w:p w14:paraId="51DAA70B" w14:textId="77777777" w:rsidR="00F43BA8" w:rsidRDefault="00F43BA8">
      <w:pPr>
        <w:pStyle w:val="Index1"/>
        <w:tabs>
          <w:tab w:val="right" w:leader="dot" w:pos="4310"/>
        </w:tabs>
        <w:rPr>
          <w:noProof/>
        </w:rPr>
      </w:pPr>
      <w:r>
        <w:rPr>
          <w:noProof/>
        </w:rPr>
        <w:t>INTERACTIVE USER’S PRIORITY Field, 22</w:t>
      </w:r>
    </w:p>
    <w:p w14:paraId="4C4722BE" w14:textId="77777777" w:rsidR="00F43BA8" w:rsidRDefault="00F43BA8">
      <w:pPr>
        <w:pStyle w:val="Index1"/>
        <w:tabs>
          <w:tab w:val="right" w:leader="dot" w:pos="4310"/>
        </w:tabs>
        <w:rPr>
          <w:noProof/>
        </w:rPr>
      </w:pPr>
      <w:r>
        <w:rPr>
          <w:noProof/>
        </w:rPr>
        <w:t>INTRO TEXT Field, 18, 25</w:t>
      </w:r>
    </w:p>
    <w:p w14:paraId="600CB361" w14:textId="77777777" w:rsidR="00F43BA8" w:rsidRDefault="00F43BA8">
      <w:pPr>
        <w:pStyle w:val="Index1"/>
        <w:tabs>
          <w:tab w:val="right" w:leader="dot" w:pos="4310"/>
        </w:tabs>
        <w:rPr>
          <w:noProof/>
        </w:rPr>
      </w:pPr>
      <w:r>
        <w:rPr>
          <w:noProof/>
        </w:rPr>
        <w:t>Introduction, 1</w:t>
      </w:r>
    </w:p>
    <w:p w14:paraId="624A80B4" w14:textId="77777777" w:rsidR="00F43BA8" w:rsidRDefault="00F43BA8">
      <w:pPr>
        <w:pStyle w:val="Index2"/>
        <w:tabs>
          <w:tab w:val="right" w:leader="dot" w:pos="4310"/>
        </w:tabs>
        <w:rPr>
          <w:noProof/>
        </w:rPr>
      </w:pPr>
      <w:r w:rsidRPr="00DC369A">
        <w:rPr>
          <w:noProof/>
          <w:kern w:val="2"/>
        </w:rPr>
        <w:t>Multi-Term Look-Up (MTLU)</w:t>
      </w:r>
      <w:r>
        <w:rPr>
          <w:noProof/>
        </w:rPr>
        <w:t>, 409</w:t>
      </w:r>
    </w:p>
    <w:p w14:paraId="5F386BE1" w14:textId="77777777" w:rsidR="00F43BA8" w:rsidRDefault="00F43BA8">
      <w:pPr>
        <w:pStyle w:val="Index2"/>
        <w:tabs>
          <w:tab w:val="right" w:leader="dot" w:pos="4310"/>
        </w:tabs>
        <w:rPr>
          <w:noProof/>
        </w:rPr>
      </w:pPr>
      <w:r>
        <w:rPr>
          <w:noProof/>
        </w:rPr>
        <w:t>Parameter Tools, 432</w:t>
      </w:r>
    </w:p>
    <w:p w14:paraId="128F858F" w14:textId="77777777" w:rsidR="00F43BA8" w:rsidRDefault="00F43BA8">
      <w:pPr>
        <w:pStyle w:val="Index2"/>
        <w:tabs>
          <w:tab w:val="right" w:leader="dot" w:pos="4310"/>
        </w:tabs>
        <w:rPr>
          <w:noProof/>
        </w:rPr>
      </w:pPr>
      <w:r>
        <w:rPr>
          <w:noProof/>
        </w:rPr>
        <w:t>System Manager, 2</w:t>
      </w:r>
    </w:p>
    <w:p w14:paraId="27038B3A" w14:textId="77777777" w:rsidR="00F43BA8" w:rsidRDefault="00F43BA8">
      <w:pPr>
        <w:pStyle w:val="Index2"/>
        <w:tabs>
          <w:tab w:val="right" w:leader="dot" w:pos="4310"/>
        </w:tabs>
        <w:rPr>
          <w:noProof/>
        </w:rPr>
      </w:pPr>
      <w:r>
        <w:rPr>
          <w:noProof/>
        </w:rPr>
        <w:t>User, 1</w:t>
      </w:r>
    </w:p>
    <w:p w14:paraId="4E010676" w14:textId="77777777" w:rsidR="00F43BA8" w:rsidRDefault="00F43BA8">
      <w:pPr>
        <w:pStyle w:val="Index1"/>
        <w:tabs>
          <w:tab w:val="right" w:leader="dot" w:pos="4310"/>
        </w:tabs>
        <w:rPr>
          <w:noProof/>
        </w:rPr>
      </w:pPr>
      <w:r>
        <w:rPr>
          <w:noProof/>
        </w:rPr>
        <w:t>Introductory Text</w:t>
      </w:r>
    </w:p>
    <w:p w14:paraId="1861C745" w14:textId="77777777" w:rsidR="00F43BA8" w:rsidRDefault="00F43BA8">
      <w:pPr>
        <w:pStyle w:val="Index2"/>
        <w:tabs>
          <w:tab w:val="right" w:leader="dot" w:pos="4310"/>
        </w:tabs>
        <w:rPr>
          <w:noProof/>
        </w:rPr>
      </w:pPr>
      <w:r>
        <w:rPr>
          <w:noProof/>
        </w:rPr>
        <w:t>Signon/Security, 18</w:t>
      </w:r>
    </w:p>
    <w:p w14:paraId="7A2652D7" w14:textId="77777777" w:rsidR="00F43BA8" w:rsidRDefault="00F43BA8">
      <w:pPr>
        <w:pStyle w:val="Index1"/>
        <w:tabs>
          <w:tab w:val="right" w:leader="dot" w:pos="4310"/>
        </w:tabs>
        <w:rPr>
          <w:noProof/>
        </w:rPr>
      </w:pPr>
      <w:r>
        <w:rPr>
          <w:noProof/>
        </w:rPr>
        <w:t>Introductory text edit Option, 18</w:t>
      </w:r>
    </w:p>
    <w:p w14:paraId="2B450BD3" w14:textId="77777777" w:rsidR="00F43BA8" w:rsidRDefault="00F43BA8">
      <w:pPr>
        <w:pStyle w:val="Index1"/>
        <w:tabs>
          <w:tab w:val="right" w:leader="dot" w:pos="4310"/>
        </w:tabs>
        <w:rPr>
          <w:noProof/>
        </w:rPr>
      </w:pPr>
      <w:r>
        <w:rPr>
          <w:noProof/>
        </w:rPr>
        <w:t>INVOKED BY ROUTINE Field, 210</w:t>
      </w:r>
    </w:p>
    <w:p w14:paraId="12E37219" w14:textId="77777777" w:rsidR="00F43BA8" w:rsidRDefault="00F43BA8">
      <w:pPr>
        <w:pStyle w:val="Index1"/>
        <w:tabs>
          <w:tab w:val="right" w:leader="dot" w:pos="4310"/>
        </w:tabs>
        <w:rPr>
          <w:noProof/>
        </w:rPr>
      </w:pPr>
      <w:r>
        <w:rPr>
          <w:noProof/>
        </w:rPr>
        <w:t>Invoking Non-VistA Applications Options, 144</w:t>
      </w:r>
    </w:p>
    <w:p w14:paraId="3A9CF7C2" w14:textId="77777777" w:rsidR="00F43BA8" w:rsidRDefault="00F43BA8">
      <w:pPr>
        <w:pStyle w:val="Index1"/>
        <w:tabs>
          <w:tab w:val="right" w:leader="dot" w:pos="4310"/>
        </w:tabs>
        <w:rPr>
          <w:noProof/>
        </w:rPr>
      </w:pPr>
      <w:r>
        <w:rPr>
          <w:noProof/>
        </w:rPr>
        <w:t>IO</w:t>
      </w:r>
    </w:p>
    <w:p w14:paraId="32D99CAD" w14:textId="77777777" w:rsidR="00F43BA8" w:rsidRDefault="00F43BA8">
      <w:pPr>
        <w:pStyle w:val="Index2"/>
        <w:tabs>
          <w:tab w:val="right" w:leader="dot" w:pos="4310"/>
        </w:tabs>
        <w:rPr>
          <w:noProof/>
        </w:rPr>
      </w:pPr>
      <w:r>
        <w:rPr>
          <w:noProof/>
        </w:rPr>
        <w:t>List, 342</w:t>
      </w:r>
    </w:p>
    <w:p w14:paraId="615C7276" w14:textId="77777777" w:rsidR="00F43BA8" w:rsidRDefault="00F43BA8">
      <w:pPr>
        <w:pStyle w:val="Index2"/>
        <w:tabs>
          <w:tab w:val="right" w:leader="dot" w:pos="4310"/>
        </w:tabs>
        <w:rPr>
          <w:noProof/>
        </w:rPr>
      </w:pPr>
      <w:r>
        <w:rPr>
          <w:noProof/>
        </w:rPr>
        <w:t>Variables, 144</w:t>
      </w:r>
    </w:p>
    <w:p w14:paraId="329FFC00" w14:textId="77777777" w:rsidR="00F43BA8" w:rsidRDefault="00F43BA8">
      <w:pPr>
        <w:pStyle w:val="Index1"/>
        <w:tabs>
          <w:tab w:val="right" w:leader="dot" w:pos="4310"/>
        </w:tabs>
        <w:rPr>
          <w:noProof/>
        </w:rPr>
      </w:pPr>
      <w:r>
        <w:rPr>
          <w:noProof/>
        </w:rPr>
        <w:t>IONOFF Variable, 288</w:t>
      </w:r>
    </w:p>
    <w:p w14:paraId="3E934B64" w14:textId="77777777" w:rsidR="00F43BA8" w:rsidRDefault="00F43BA8">
      <w:pPr>
        <w:pStyle w:val="Index1"/>
        <w:tabs>
          <w:tab w:val="right" w:leader="dot" w:pos="4310"/>
        </w:tabs>
        <w:rPr>
          <w:noProof/>
        </w:rPr>
      </w:pPr>
      <w:r>
        <w:rPr>
          <w:noProof/>
        </w:rPr>
        <w:t>MENU (#10, 142</w:t>
      </w:r>
    </w:p>
    <w:p w14:paraId="33C0086E"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J</w:t>
      </w:r>
    </w:p>
    <w:p w14:paraId="69103A47" w14:textId="77777777" w:rsidR="00F43BA8" w:rsidRDefault="00F43BA8">
      <w:pPr>
        <w:pStyle w:val="Index1"/>
        <w:tabs>
          <w:tab w:val="right" w:leader="dot" w:pos="4310"/>
        </w:tabs>
        <w:rPr>
          <w:noProof/>
        </w:rPr>
      </w:pPr>
      <w:r>
        <w:rPr>
          <w:noProof/>
        </w:rPr>
        <w:t>JOB Command, 304, 314, 315, 317, 362</w:t>
      </w:r>
    </w:p>
    <w:p w14:paraId="2E989939" w14:textId="77777777" w:rsidR="00F43BA8" w:rsidRDefault="00F43BA8">
      <w:pPr>
        <w:pStyle w:val="Index1"/>
        <w:tabs>
          <w:tab w:val="right" w:leader="dot" w:pos="4310"/>
        </w:tabs>
        <w:rPr>
          <w:noProof/>
        </w:rPr>
      </w:pPr>
      <w:r>
        <w:rPr>
          <w:noProof/>
        </w:rPr>
        <w:t>Job List, 308, 343</w:t>
      </w:r>
    </w:p>
    <w:p w14:paraId="2F3AFAF9" w14:textId="77777777" w:rsidR="00F43BA8" w:rsidRDefault="00F43BA8">
      <w:pPr>
        <w:pStyle w:val="Index2"/>
        <w:tabs>
          <w:tab w:val="right" w:leader="dot" w:pos="4310"/>
        </w:tabs>
        <w:rPr>
          <w:noProof/>
        </w:rPr>
      </w:pPr>
      <w:r w:rsidRPr="00DC369A">
        <w:rPr>
          <w:noProof/>
        </w:rPr>
        <w:t>Node</w:t>
      </w:r>
      <w:r>
        <w:rPr>
          <w:noProof/>
        </w:rPr>
        <w:t>, 360</w:t>
      </w:r>
    </w:p>
    <w:p w14:paraId="04BADF14" w14:textId="77777777" w:rsidR="00F43BA8" w:rsidRDefault="00F43BA8">
      <w:pPr>
        <w:pStyle w:val="Index1"/>
        <w:tabs>
          <w:tab w:val="right" w:leader="dot" w:pos="4310"/>
        </w:tabs>
        <w:rPr>
          <w:noProof/>
        </w:rPr>
      </w:pPr>
      <w:r>
        <w:rPr>
          <w:noProof/>
        </w:rPr>
        <w:t>Jobs</w:t>
      </w:r>
    </w:p>
    <w:p w14:paraId="100CB3B9" w14:textId="77777777" w:rsidR="00F43BA8" w:rsidRDefault="00F43BA8">
      <w:pPr>
        <w:pStyle w:val="Index2"/>
        <w:tabs>
          <w:tab w:val="right" w:leader="dot" w:pos="4310"/>
        </w:tabs>
        <w:rPr>
          <w:noProof/>
        </w:rPr>
      </w:pPr>
      <w:r>
        <w:rPr>
          <w:noProof/>
        </w:rPr>
        <w:t>KILL, 343</w:t>
      </w:r>
    </w:p>
    <w:p w14:paraId="52576F30" w14:textId="77777777" w:rsidR="00F43BA8" w:rsidRDefault="00F43BA8">
      <w:pPr>
        <w:pStyle w:val="Index1"/>
        <w:tabs>
          <w:tab w:val="right" w:leader="dot" w:pos="4310"/>
        </w:tabs>
        <w:rPr>
          <w:noProof/>
        </w:rPr>
      </w:pPr>
      <w:r>
        <w:rPr>
          <w:noProof/>
        </w:rPr>
        <w:t>Jumbled Screen</w:t>
      </w:r>
    </w:p>
    <w:p w14:paraId="7F515A01" w14:textId="77777777" w:rsidR="00F43BA8" w:rsidRDefault="00F43BA8">
      <w:pPr>
        <w:pStyle w:val="Index2"/>
        <w:tabs>
          <w:tab w:val="right" w:leader="dot" w:pos="4310"/>
        </w:tabs>
        <w:rPr>
          <w:noProof/>
        </w:rPr>
      </w:pPr>
      <w:r>
        <w:rPr>
          <w:noProof/>
        </w:rPr>
        <w:t>Escaping from, 11</w:t>
      </w:r>
    </w:p>
    <w:p w14:paraId="6EF6C2D5" w14:textId="77777777" w:rsidR="00F43BA8" w:rsidRDefault="00F43BA8">
      <w:pPr>
        <w:pStyle w:val="Index1"/>
        <w:tabs>
          <w:tab w:val="right" w:leader="dot" w:pos="4310"/>
        </w:tabs>
        <w:rPr>
          <w:noProof/>
        </w:rPr>
      </w:pPr>
      <w:r>
        <w:rPr>
          <w:noProof/>
        </w:rPr>
        <w:t>Jump Nodes, 156</w:t>
      </w:r>
    </w:p>
    <w:p w14:paraId="0B9D69EE" w14:textId="77777777" w:rsidR="00F43BA8" w:rsidRDefault="00F43BA8">
      <w:pPr>
        <w:pStyle w:val="Index2"/>
        <w:tabs>
          <w:tab w:val="right" w:leader="dot" w:pos="4310"/>
        </w:tabs>
        <w:rPr>
          <w:noProof/>
        </w:rPr>
      </w:pPr>
      <w:r>
        <w:rPr>
          <w:noProof/>
        </w:rPr>
        <w:t>^XUTL Global, 159</w:t>
      </w:r>
    </w:p>
    <w:p w14:paraId="30F58F60" w14:textId="77777777" w:rsidR="00F43BA8" w:rsidRDefault="00F43BA8">
      <w:pPr>
        <w:pStyle w:val="Index1"/>
        <w:tabs>
          <w:tab w:val="right" w:leader="dot" w:pos="4310"/>
        </w:tabs>
        <w:rPr>
          <w:noProof/>
        </w:rPr>
      </w:pPr>
      <w:r>
        <w:rPr>
          <w:noProof/>
        </w:rPr>
        <w:t>Jump Start</w:t>
      </w:r>
    </w:p>
    <w:p w14:paraId="578A2D64" w14:textId="77777777" w:rsidR="00F43BA8" w:rsidRDefault="00F43BA8">
      <w:pPr>
        <w:pStyle w:val="Index2"/>
        <w:tabs>
          <w:tab w:val="right" w:leader="dot" w:pos="4310"/>
        </w:tabs>
        <w:rPr>
          <w:noProof/>
        </w:rPr>
      </w:pPr>
      <w:r>
        <w:rPr>
          <w:noProof/>
        </w:rPr>
        <w:t>Signon, 9</w:t>
      </w:r>
    </w:p>
    <w:p w14:paraId="6AFC3529" w14:textId="77777777" w:rsidR="00F43BA8" w:rsidRDefault="00F43BA8">
      <w:pPr>
        <w:pStyle w:val="Index1"/>
        <w:tabs>
          <w:tab w:val="right" w:leader="dot" w:pos="4310"/>
        </w:tabs>
        <w:rPr>
          <w:noProof/>
        </w:rPr>
      </w:pPr>
      <w:r>
        <w:rPr>
          <w:noProof/>
        </w:rPr>
        <w:t>Jumps</w:t>
      </w:r>
    </w:p>
    <w:p w14:paraId="68904BF2" w14:textId="77777777" w:rsidR="00F43BA8" w:rsidRDefault="00F43BA8">
      <w:pPr>
        <w:pStyle w:val="Index2"/>
        <w:tabs>
          <w:tab w:val="right" w:leader="dot" w:pos="4310"/>
        </w:tabs>
        <w:rPr>
          <w:noProof/>
        </w:rPr>
      </w:pPr>
      <w:r>
        <w:rPr>
          <w:noProof/>
        </w:rPr>
        <w:t>Error Messages During Menu Jumping, 155</w:t>
      </w:r>
    </w:p>
    <w:p w14:paraId="02BE6C0B" w14:textId="77777777" w:rsidR="00F43BA8" w:rsidRDefault="00F43BA8">
      <w:pPr>
        <w:pStyle w:val="Index2"/>
        <w:tabs>
          <w:tab w:val="right" w:leader="dot" w:pos="4310"/>
        </w:tabs>
        <w:rPr>
          <w:noProof/>
        </w:rPr>
      </w:pPr>
      <w:r>
        <w:rPr>
          <w:noProof/>
        </w:rPr>
        <w:t>Options, 138</w:t>
      </w:r>
    </w:p>
    <w:p w14:paraId="5E438F67" w14:textId="77777777" w:rsidR="00F43BA8" w:rsidRDefault="00F43BA8">
      <w:pPr>
        <w:pStyle w:val="Index2"/>
        <w:tabs>
          <w:tab w:val="right" w:leader="dot" w:pos="4310"/>
        </w:tabs>
        <w:rPr>
          <w:noProof/>
        </w:rPr>
      </w:pPr>
      <w:r>
        <w:rPr>
          <w:noProof/>
        </w:rPr>
        <w:t>Phantom, 155, 156</w:t>
      </w:r>
    </w:p>
    <w:p w14:paraId="60E13F1B" w14:textId="77777777" w:rsidR="00F43BA8" w:rsidRDefault="00F43BA8">
      <w:pPr>
        <w:pStyle w:val="Index2"/>
        <w:tabs>
          <w:tab w:val="right" w:leader="dot" w:pos="4310"/>
        </w:tabs>
        <w:rPr>
          <w:noProof/>
        </w:rPr>
      </w:pPr>
      <w:r>
        <w:rPr>
          <w:noProof/>
        </w:rPr>
        <w:t>Rubber-band Jump, 139</w:t>
      </w:r>
    </w:p>
    <w:p w14:paraId="3C3ED3BD" w14:textId="77777777" w:rsidR="00F43BA8" w:rsidRDefault="00F43BA8">
      <w:pPr>
        <w:pStyle w:val="Index2"/>
        <w:tabs>
          <w:tab w:val="right" w:leader="dot" w:pos="4310"/>
        </w:tabs>
        <w:rPr>
          <w:noProof/>
        </w:rPr>
      </w:pPr>
      <w:r>
        <w:rPr>
          <w:noProof/>
        </w:rPr>
        <w:t>Up-arrow, 133, 138, 139, 140, 141, 154</w:t>
      </w:r>
    </w:p>
    <w:p w14:paraId="514DC6D6"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K</w:t>
      </w:r>
    </w:p>
    <w:p w14:paraId="2FD1DD07" w14:textId="77777777" w:rsidR="00F43BA8" w:rsidRDefault="00F43BA8">
      <w:pPr>
        <w:pStyle w:val="Index1"/>
        <w:tabs>
          <w:tab w:val="right" w:leader="dot" w:pos="4310"/>
        </w:tabs>
        <w:rPr>
          <w:noProof/>
        </w:rPr>
      </w:pPr>
      <w:r>
        <w:rPr>
          <w:noProof/>
        </w:rPr>
        <w:t>KAAJEE Documentation Website, 5</w:t>
      </w:r>
    </w:p>
    <w:p w14:paraId="211934DB" w14:textId="77777777" w:rsidR="00F43BA8" w:rsidRDefault="00F43BA8">
      <w:pPr>
        <w:pStyle w:val="Index1"/>
        <w:tabs>
          <w:tab w:val="right" w:leader="dot" w:pos="4310"/>
        </w:tabs>
        <w:rPr>
          <w:noProof/>
        </w:rPr>
      </w:pPr>
      <w:r>
        <w:rPr>
          <w:noProof/>
        </w:rPr>
        <w:t>KEEP AT TERMINATE Field, 166</w:t>
      </w:r>
    </w:p>
    <w:p w14:paraId="5F0D6AD5" w14:textId="77777777" w:rsidR="00F43BA8" w:rsidRDefault="00F43BA8">
      <w:pPr>
        <w:pStyle w:val="Index1"/>
        <w:tabs>
          <w:tab w:val="right" w:leader="dot" w:pos="4310"/>
        </w:tabs>
        <w:rPr>
          <w:noProof/>
        </w:rPr>
      </w:pPr>
      <w:r>
        <w:rPr>
          <w:noProof/>
        </w:rPr>
        <w:t>Kernel</w:t>
      </w:r>
    </w:p>
    <w:p w14:paraId="20C84CD7" w14:textId="77777777" w:rsidR="00F43BA8" w:rsidRDefault="00F43BA8">
      <w:pPr>
        <w:pStyle w:val="Index2"/>
        <w:tabs>
          <w:tab w:val="right" w:leader="dot" w:pos="4310"/>
        </w:tabs>
        <w:rPr>
          <w:noProof/>
        </w:rPr>
      </w:pPr>
      <w:r>
        <w:rPr>
          <w:noProof/>
        </w:rPr>
        <w:t>Installation and Distribution System (KIDS), 372</w:t>
      </w:r>
    </w:p>
    <w:p w14:paraId="3F389751" w14:textId="77777777" w:rsidR="00F43BA8" w:rsidRDefault="00F43BA8">
      <w:pPr>
        <w:pStyle w:val="Index2"/>
        <w:tabs>
          <w:tab w:val="right" w:leader="dot" w:pos="4310"/>
        </w:tabs>
        <w:rPr>
          <w:noProof/>
        </w:rPr>
      </w:pPr>
      <w:r>
        <w:rPr>
          <w:noProof/>
        </w:rPr>
        <w:t>KIDS, 372</w:t>
      </w:r>
    </w:p>
    <w:p w14:paraId="7911D5A4" w14:textId="77777777" w:rsidR="00F43BA8" w:rsidRDefault="00F43BA8">
      <w:pPr>
        <w:pStyle w:val="Index2"/>
        <w:tabs>
          <w:tab w:val="right" w:leader="dot" w:pos="4310"/>
        </w:tabs>
        <w:rPr>
          <w:noProof/>
        </w:rPr>
      </w:pPr>
      <w:r>
        <w:rPr>
          <w:noProof/>
        </w:rPr>
        <w:t>Lock Manager</w:t>
      </w:r>
    </w:p>
    <w:p w14:paraId="3C3DDEE7" w14:textId="77777777" w:rsidR="00F43BA8" w:rsidRDefault="00F43BA8">
      <w:pPr>
        <w:pStyle w:val="Index3"/>
        <w:tabs>
          <w:tab w:val="right" w:leader="dot" w:pos="4310"/>
        </w:tabs>
        <w:rPr>
          <w:noProof/>
        </w:rPr>
      </w:pPr>
      <w:r>
        <w:rPr>
          <w:noProof/>
        </w:rPr>
        <w:t>Overview, 220</w:t>
      </w:r>
    </w:p>
    <w:p w14:paraId="2C9D142B" w14:textId="77777777" w:rsidR="00F43BA8" w:rsidRDefault="00F43BA8">
      <w:pPr>
        <w:pStyle w:val="Index2"/>
        <w:tabs>
          <w:tab w:val="right" w:leader="dot" w:pos="4310"/>
        </w:tabs>
        <w:rPr>
          <w:noProof/>
        </w:rPr>
      </w:pPr>
      <w:r>
        <w:rPr>
          <w:noProof/>
        </w:rPr>
        <w:t>Signon Auditing Files, 60</w:t>
      </w:r>
    </w:p>
    <w:p w14:paraId="211B7DB4" w14:textId="77777777" w:rsidR="00F43BA8" w:rsidRDefault="00F43BA8">
      <w:pPr>
        <w:pStyle w:val="Index2"/>
        <w:tabs>
          <w:tab w:val="right" w:leader="dot" w:pos="4310"/>
        </w:tabs>
        <w:rPr>
          <w:noProof/>
        </w:rPr>
      </w:pPr>
      <w:r>
        <w:rPr>
          <w:noProof/>
        </w:rPr>
        <w:t>Website, lii</w:t>
      </w:r>
    </w:p>
    <w:p w14:paraId="36B23231" w14:textId="77777777" w:rsidR="00F43BA8" w:rsidRDefault="00F43BA8">
      <w:pPr>
        <w:pStyle w:val="Index1"/>
        <w:tabs>
          <w:tab w:val="right" w:leader="dot" w:pos="4310"/>
        </w:tabs>
        <w:rPr>
          <w:noProof/>
        </w:rPr>
      </w:pPr>
      <w:r>
        <w:rPr>
          <w:noProof/>
        </w:rPr>
        <w:t>Kernel Installation &amp; Distribution System Menu, 373</w:t>
      </w:r>
    </w:p>
    <w:p w14:paraId="6D3C466F" w14:textId="77777777" w:rsidR="00F43BA8" w:rsidRDefault="00F43BA8">
      <w:pPr>
        <w:pStyle w:val="Index1"/>
        <w:tabs>
          <w:tab w:val="right" w:leader="dot" w:pos="4310"/>
        </w:tabs>
        <w:rPr>
          <w:noProof/>
        </w:rPr>
      </w:pPr>
      <w:r w:rsidRPr="00DC369A">
        <w:rPr>
          <w:noProof/>
        </w:rPr>
        <w:t>Kernel Lock Manager Option</w:t>
      </w:r>
      <w:r>
        <w:rPr>
          <w:noProof/>
        </w:rPr>
        <w:t>, 230, 231, 242</w:t>
      </w:r>
    </w:p>
    <w:p w14:paraId="3C66F8DA" w14:textId="77777777" w:rsidR="00F43BA8" w:rsidRDefault="00F43BA8">
      <w:pPr>
        <w:pStyle w:val="Index1"/>
        <w:tabs>
          <w:tab w:val="right" w:leader="dot" w:pos="4310"/>
        </w:tabs>
        <w:rPr>
          <w:noProof/>
        </w:rPr>
      </w:pPr>
      <w:r w:rsidRPr="00DC369A">
        <w:rPr>
          <w:rFonts w:eastAsia="Calibri"/>
          <w:noProof/>
        </w:rPr>
        <w:t>KERNEL LOCK MANAGER Option</w:t>
      </w:r>
      <w:r>
        <w:rPr>
          <w:noProof/>
        </w:rPr>
        <w:t>, 224</w:t>
      </w:r>
    </w:p>
    <w:p w14:paraId="556585A8" w14:textId="77777777" w:rsidR="00F43BA8" w:rsidRDefault="00F43BA8">
      <w:pPr>
        <w:pStyle w:val="Index1"/>
        <w:tabs>
          <w:tab w:val="right" w:leader="dot" w:pos="4310"/>
        </w:tabs>
        <w:rPr>
          <w:noProof/>
        </w:rPr>
      </w:pPr>
      <w:r>
        <w:rPr>
          <w:noProof/>
        </w:rPr>
        <w:t>Kernel Management Menu, 262</w:t>
      </w:r>
    </w:p>
    <w:p w14:paraId="32C55C4B" w14:textId="77777777" w:rsidR="00F43BA8" w:rsidRDefault="00F43BA8">
      <w:pPr>
        <w:pStyle w:val="Index1"/>
        <w:tabs>
          <w:tab w:val="right" w:leader="dot" w:pos="4310"/>
        </w:tabs>
        <w:rPr>
          <w:noProof/>
        </w:rPr>
      </w:pPr>
      <w:r>
        <w:rPr>
          <w:noProof/>
        </w:rPr>
        <w:t>KERNEL PARAMETERS (#8989.2) File, 46</w:t>
      </w:r>
    </w:p>
    <w:p w14:paraId="5872700D" w14:textId="77777777" w:rsidR="00F43BA8" w:rsidRDefault="00F43BA8">
      <w:pPr>
        <w:pStyle w:val="Index1"/>
        <w:tabs>
          <w:tab w:val="right" w:leader="dot" w:pos="4310"/>
        </w:tabs>
        <w:rPr>
          <w:noProof/>
        </w:rPr>
      </w:pPr>
      <w:r>
        <w:rPr>
          <w:noProof/>
        </w:rPr>
        <w:t>KERNEL SYSTEM PARAMETERS (#8989.3) file, 261, 276, 441</w:t>
      </w:r>
    </w:p>
    <w:p w14:paraId="39419583" w14:textId="77777777" w:rsidR="00F43BA8" w:rsidRDefault="00F43BA8">
      <w:pPr>
        <w:pStyle w:val="Index2"/>
        <w:tabs>
          <w:tab w:val="right" w:leader="dot" w:pos="4310"/>
        </w:tabs>
        <w:rPr>
          <w:noProof/>
        </w:rPr>
      </w:pPr>
      <w:r>
        <w:rPr>
          <w:noProof/>
        </w:rPr>
        <w:t>Mixed OS Environment Fields, 261</w:t>
      </w:r>
    </w:p>
    <w:p w14:paraId="2411A6EC" w14:textId="77777777" w:rsidR="00F43BA8" w:rsidRDefault="00F43BA8">
      <w:pPr>
        <w:pStyle w:val="Index1"/>
        <w:tabs>
          <w:tab w:val="right" w:leader="dot" w:pos="4310"/>
        </w:tabs>
        <w:rPr>
          <w:noProof/>
        </w:rPr>
      </w:pPr>
      <w:r>
        <w:rPr>
          <w:noProof/>
        </w:rPr>
        <w:t>KERNEL SYSTEM PARAMETERS (#8989.3) File, 18, 19, 20, 22, 23, 24, 25, 28, 43, 50, 54, 57, 58, 71, 72, 129, 261, 279, 315, 361</w:t>
      </w:r>
    </w:p>
    <w:p w14:paraId="543D6787" w14:textId="77777777" w:rsidR="00F43BA8" w:rsidRDefault="00F43BA8">
      <w:pPr>
        <w:pStyle w:val="Index1"/>
        <w:tabs>
          <w:tab w:val="right" w:leader="dot" w:pos="4310"/>
        </w:tabs>
        <w:rPr>
          <w:noProof/>
        </w:rPr>
      </w:pPr>
      <w:r>
        <w:rPr>
          <w:noProof/>
        </w:rPr>
        <w:t>Key Management Menu, 93, 164, 165, 166, 176, 177</w:t>
      </w:r>
    </w:p>
    <w:p w14:paraId="52B97DEF" w14:textId="77777777" w:rsidR="00F43BA8" w:rsidRDefault="00F43BA8">
      <w:pPr>
        <w:pStyle w:val="Index1"/>
        <w:tabs>
          <w:tab w:val="right" w:leader="dot" w:pos="4310"/>
        </w:tabs>
        <w:rPr>
          <w:noProof/>
        </w:rPr>
      </w:pPr>
      <w:r w:rsidRPr="00DC369A">
        <w:rPr>
          <w:noProof/>
          <w:kern w:val="2"/>
        </w:rPr>
        <w:t>Key Word In Context (KWIC)</w:t>
      </w:r>
      <w:r>
        <w:rPr>
          <w:noProof/>
        </w:rPr>
        <w:t>, 410, 428</w:t>
      </w:r>
    </w:p>
    <w:p w14:paraId="31211623" w14:textId="77777777" w:rsidR="00F43BA8" w:rsidRDefault="00F43BA8">
      <w:pPr>
        <w:pStyle w:val="Index1"/>
        <w:tabs>
          <w:tab w:val="right" w:leader="dot" w:pos="4310"/>
        </w:tabs>
        <w:rPr>
          <w:noProof/>
        </w:rPr>
      </w:pPr>
      <w:r w:rsidRPr="00DC369A">
        <w:rPr>
          <w:noProof/>
        </w:rPr>
        <w:t>Keys</w:t>
      </w:r>
    </w:p>
    <w:p w14:paraId="5D5B0E29" w14:textId="77777777" w:rsidR="00F43BA8" w:rsidRDefault="00F43BA8">
      <w:pPr>
        <w:pStyle w:val="Index2"/>
        <w:tabs>
          <w:tab w:val="right" w:leader="dot" w:pos="4310"/>
        </w:tabs>
        <w:rPr>
          <w:noProof/>
        </w:rPr>
      </w:pPr>
      <w:r>
        <w:rPr>
          <w:noProof/>
        </w:rPr>
        <w:t>Delegating, 176</w:t>
      </w:r>
    </w:p>
    <w:p w14:paraId="093B25BF" w14:textId="77777777" w:rsidR="00F43BA8" w:rsidRDefault="00F43BA8">
      <w:pPr>
        <w:pStyle w:val="Index2"/>
        <w:tabs>
          <w:tab w:val="right" w:leader="dot" w:pos="4310"/>
        </w:tabs>
        <w:rPr>
          <w:noProof/>
        </w:rPr>
      </w:pPr>
      <w:r>
        <w:rPr>
          <w:noProof/>
        </w:rPr>
        <w:t>Delegation Levels, 166, 168, 170, 177</w:t>
      </w:r>
    </w:p>
    <w:p w14:paraId="3D23C49D" w14:textId="77777777" w:rsidR="00F43BA8" w:rsidRDefault="00F43BA8">
      <w:pPr>
        <w:pStyle w:val="Index2"/>
        <w:tabs>
          <w:tab w:val="right" w:leader="dot" w:pos="4310"/>
        </w:tabs>
        <w:rPr>
          <w:noProof/>
        </w:rPr>
      </w:pPr>
      <w:r>
        <w:rPr>
          <w:noProof/>
        </w:rPr>
        <w:t>Exported, 167</w:t>
      </w:r>
    </w:p>
    <w:p w14:paraId="203A85AA" w14:textId="77777777" w:rsidR="00F43BA8" w:rsidRDefault="00F43BA8">
      <w:pPr>
        <w:pStyle w:val="Index2"/>
        <w:tabs>
          <w:tab w:val="right" w:leader="dot" w:pos="4310"/>
        </w:tabs>
        <w:rPr>
          <w:noProof/>
        </w:rPr>
      </w:pPr>
      <w:r>
        <w:rPr>
          <w:noProof/>
        </w:rPr>
        <w:t>Management</w:t>
      </w:r>
    </w:p>
    <w:p w14:paraId="0026A14E" w14:textId="77777777" w:rsidR="00F43BA8" w:rsidRDefault="00F43BA8">
      <w:pPr>
        <w:pStyle w:val="Index3"/>
        <w:tabs>
          <w:tab w:val="right" w:leader="dot" w:pos="4310"/>
        </w:tabs>
        <w:rPr>
          <w:noProof/>
        </w:rPr>
      </w:pPr>
      <w:r>
        <w:rPr>
          <w:noProof/>
        </w:rPr>
        <w:t>Security Keys, 164</w:t>
      </w:r>
    </w:p>
    <w:p w14:paraId="6506D8F1" w14:textId="77777777" w:rsidR="00F43BA8" w:rsidRDefault="00F43BA8">
      <w:pPr>
        <w:pStyle w:val="Index2"/>
        <w:tabs>
          <w:tab w:val="right" w:leader="dot" w:pos="4310"/>
        </w:tabs>
        <w:rPr>
          <w:noProof/>
        </w:rPr>
      </w:pPr>
      <w:r w:rsidRPr="00DC369A">
        <w:rPr>
          <w:noProof/>
        </w:rPr>
        <w:t>Provider</w:t>
      </w:r>
      <w:r>
        <w:rPr>
          <w:noProof/>
        </w:rPr>
        <w:t>, 48, 166</w:t>
      </w:r>
    </w:p>
    <w:p w14:paraId="52BD8AD0" w14:textId="77777777" w:rsidR="00F43BA8" w:rsidRDefault="00F43BA8">
      <w:pPr>
        <w:pStyle w:val="Index1"/>
        <w:tabs>
          <w:tab w:val="right" w:leader="dot" w:pos="4310"/>
        </w:tabs>
        <w:rPr>
          <w:noProof/>
        </w:rPr>
      </w:pPr>
      <w:r>
        <w:rPr>
          <w:noProof/>
        </w:rPr>
        <w:t>KEYS (#51) Multiple Field, 172</w:t>
      </w:r>
    </w:p>
    <w:p w14:paraId="4C83400D" w14:textId="77777777" w:rsidR="00F43BA8" w:rsidRDefault="00F43BA8">
      <w:pPr>
        <w:pStyle w:val="Index1"/>
        <w:tabs>
          <w:tab w:val="right" w:leader="dot" w:pos="4310"/>
        </w:tabs>
        <w:rPr>
          <w:noProof/>
        </w:rPr>
      </w:pPr>
      <w:r>
        <w:rPr>
          <w:noProof/>
        </w:rPr>
        <w:t>Keys For a Given Menu Tree Option, 165</w:t>
      </w:r>
    </w:p>
    <w:p w14:paraId="623D218A" w14:textId="77777777" w:rsidR="00F43BA8" w:rsidRDefault="00F43BA8">
      <w:pPr>
        <w:pStyle w:val="Index1"/>
        <w:tabs>
          <w:tab w:val="right" w:leader="dot" w:pos="4310"/>
        </w:tabs>
        <w:rPr>
          <w:noProof/>
        </w:rPr>
      </w:pPr>
      <w:r>
        <w:rPr>
          <w:noProof/>
        </w:rPr>
        <w:t>KEYS Multiple Field, 164, 165</w:t>
      </w:r>
    </w:p>
    <w:p w14:paraId="5E3C9DC6" w14:textId="77777777" w:rsidR="00F43BA8" w:rsidRDefault="00F43BA8">
      <w:pPr>
        <w:pStyle w:val="Index1"/>
        <w:tabs>
          <w:tab w:val="right" w:leader="dot" w:pos="4310"/>
        </w:tabs>
        <w:rPr>
          <w:noProof/>
        </w:rPr>
      </w:pPr>
      <w:r w:rsidRPr="00DC369A">
        <w:rPr>
          <w:noProof/>
          <w:kern w:val="2"/>
        </w:rPr>
        <w:t>Keyword Option</w:t>
      </w:r>
    </w:p>
    <w:p w14:paraId="567D8B52" w14:textId="77777777" w:rsidR="00F43BA8" w:rsidRDefault="00F43BA8">
      <w:pPr>
        <w:pStyle w:val="Index2"/>
        <w:tabs>
          <w:tab w:val="right" w:leader="dot" w:pos="4310"/>
        </w:tabs>
        <w:rPr>
          <w:noProof/>
        </w:rPr>
      </w:pPr>
      <w:r w:rsidRPr="00DC369A">
        <w:rPr>
          <w:noProof/>
          <w:kern w:val="2"/>
        </w:rPr>
        <w:t>Multi-Term Look-Up (MTLU)</w:t>
      </w:r>
    </w:p>
    <w:p w14:paraId="2956B330" w14:textId="77777777" w:rsidR="00F43BA8" w:rsidRDefault="00F43BA8">
      <w:pPr>
        <w:pStyle w:val="Index3"/>
        <w:tabs>
          <w:tab w:val="right" w:leader="dot" w:pos="4310"/>
        </w:tabs>
        <w:rPr>
          <w:noProof/>
        </w:rPr>
      </w:pPr>
      <w:r w:rsidRPr="00DC369A">
        <w:rPr>
          <w:noProof/>
          <w:kern w:val="2"/>
        </w:rPr>
        <w:t>Example</w:t>
      </w:r>
      <w:r>
        <w:rPr>
          <w:noProof/>
        </w:rPr>
        <w:t>, 428</w:t>
      </w:r>
    </w:p>
    <w:p w14:paraId="7E250F93" w14:textId="77777777" w:rsidR="00F43BA8" w:rsidRDefault="00F43BA8">
      <w:pPr>
        <w:pStyle w:val="Index1"/>
        <w:tabs>
          <w:tab w:val="right" w:leader="dot" w:pos="4310"/>
        </w:tabs>
        <w:rPr>
          <w:noProof/>
        </w:rPr>
      </w:pPr>
      <w:r>
        <w:rPr>
          <w:noProof/>
        </w:rPr>
        <w:t>Keywords</w:t>
      </w:r>
    </w:p>
    <w:p w14:paraId="6ED3841E" w14:textId="77777777" w:rsidR="00F43BA8" w:rsidRDefault="00F43BA8">
      <w:pPr>
        <w:pStyle w:val="Index2"/>
        <w:tabs>
          <w:tab w:val="right" w:leader="dot" w:pos="4310"/>
        </w:tabs>
        <w:rPr>
          <w:noProof/>
        </w:rPr>
      </w:pPr>
      <w:r>
        <w:rPr>
          <w:noProof/>
        </w:rPr>
        <w:t>Help Frames, 211</w:t>
      </w:r>
    </w:p>
    <w:p w14:paraId="43806DB5" w14:textId="77777777" w:rsidR="00F43BA8" w:rsidRDefault="00F43BA8">
      <w:pPr>
        <w:pStyle w:val="Index2"/>
        <w:tabs>
          <w:tab w:val="right" w:leader="dot" w:pos="4310"/>
        </w:tabs>
        <w:rPr>
          <w:noProof/>
        </w:rPr>
      </w:pPr>
      <w:r>
        <w:rPr>
          <w:noProof/>
        </w:rPr>
        <w:t>Multi-Term Look-Up (MTLU), 409, 421</w:t>
      </w:r>
    </w:p>
    <w:p w14:paraId="30FD8781" w14:textId="77777777" w:rsidR="00F43BA8" w:rsidRDefault="00F43BA8">
      <w:pPr>
        <w:pStyle w:val="Index3"/>
        <w:tabs>
          <w:tab w:val="right" w:leader="dot" w:pos="4310"/>
        </w:tabs>
        <w:rPr>
          <w:noProof/>
        </w:rPr>
      </w:pPr>
      <w:r w:rsidRPr="00DC369A">
        <w:rPr>
          <w:noProof/>
          <w:kern w:val="2"/>
        </w:rPr>
        <w:t>Associated with a Single Term and Multiple Terms</w:t>
      </w:r>
      <w:r>
        <w:rPr>
          <w:noProof/>
        </w:rPr>
        <w:t>, 411</w:t>
      </w:r>
    </w:p>
    <w:p w14:paraId="09443609" w14:textId="77777777" w:rsidR="00F43BA8" w:rsidRDefault="00F43BA8">
      <w:pPr>
        <w:pStyle w:val="Index1"/>
        <w:tabs>
          <w:tab w:val="right" w:leader="dot" w:pos="4310"/>
        </w:tabs>
        <w:rPr>
          <w:noProof/>
        </w:rPr>
      </w:pPr>
      <w:r w:rsidRPr="00DC369A">
        <w:rPr>
          <w:noProof/>
          <w:kern w:val="2"/>
        </w:rPr>
        <w:t>Keywords Option</w:t>
      </w:r>
    </w:p>
    <w:p w14:paraId="18D9A667" w14:textId="77777777" w:rsidR="00F43BA8" w:rsidRDefault="00F43BA8">
      <w:pPr>
        <w:pStyle w:val="Index2"/>
        <w:tabs>
          <w:tab w:val="right" w:leader="dot" w:pos="4310"/>
        </w:tabs>
        <w:rPr>
          <w:noProof/>
        </w:rPr>
      </w:pPr>
      <w:r w:rsidRPr="00DC369A">
        <w:rPr>
          <w:noProof/>
          <w:kern w:val="2"/>
        </w:rPr>
        <w:t>Multi-Term Look-Up (MTLU)</w:t>
      </w:r>
      <w:r>
        <w:rPr>
          <w:noProof/>
        </w:rPr>
        <w:t>, 410, 425</w:t>
      </w:r>
    </w:p>
    <w:p w14:paraId="70D17A8F" w14:textId="77777777" w:rsidR="00F43BA8" w:rsidRDefault="00F43BA8">
      <w:pPr>
        <w:pStyle w:val="Index1"/>
        <w:tabs>
          <w:tab w:val="right" w:leader="dot" w:pos="4310"/>
        </w:tabs>
        <w:rPr>
          <w:noProof/>
        </w:rPr>
      </w:pPr>
      <w:r>
        <w:rPr>
          <w:noProof/>
        </w:rPr>
        <w:t>KIDS, 392, 403</w:t>
      </w:r>
    </w:p>
    <w:p w14:paraId="2F57A22E" w14:textId="77777777" w:rsidR="00F43BA8" w:rsidRDefault="00F43BA8">
      <w:pPr>
        <w:pStyle w:val="Index2"/>
        <w:tabs>
          <w:tab w:val="right" w:leader="dot" w:pos="4310"/>
        </w:tabs>
        <w:rPr>
          <w:noProof/>
        </w:rPr>
      </w:pPr>
      <w:r>
        <w:rPr>
          <w:noProof/>
        </w:rPr>
        <w:t>Aborted Installations, 390</w:t>
      </w:r>
    </w:p>
    <w:p w14:paraId="4FF59DA5" w14:textId="77777777" w:rsidR="00F43BA8" w:rsidRDefault="00F43BA8">
      <w:pPr>
        <w:pStyle w:val="Index3"/>
        <w:tabs>
          <w:tab w:val="right" w:leader="dot" w:pos="4310"/>
        </w:tabs>
        <w:rPr>
          <w:noProof/>
        </w:rPr>
      </w:pPr>
      <w:r>
        <w:rPr>
          <w:noProof/>
        </w:rPr>
        <w:t>Recovering From, 391</w:t>
      </w:r>
    </w:p>
    <w:p w14:paraId="1CADA21A" w14:textId="77777777" w:rsidR="00F43BA8" w:rsidRDefault="00F43BA8">
      <w:pPr>
        <w:pStyle w:val="Index2"/>
        <w:tabs>
          <w:tab w:val="right" w:leader="dot" w:pos="4310"/>
        </w:tabs>
        <w:rPr>
          <w:noProof/>
        </w:rPr>
      </w:pPr>
      <w:r>
        <w:rPr>
          <w:noProof/>
        </w:rPr>
        <w:t>Alpha/Beta Tracking, 393</w:t>
      </w:r>
    </w:p>
    <w:p w14:paraId="4C308D25" w14:textId="77777777" w:rsidR="00F43BA8" w:rsidRDefault="00F43BA8">
      <w:pPr>
        <w:pStyle w:val="Index2"/>
        <w:tabs>
          <w:tab w:val="right" w:leader="dot" w:pos="4310"/>
        </w:tabs>
        <w:rPr>
          <w:noProof/>
        </w:rPr>
      </w:pPr>
      <w:r>
        <w:rPr>
          <w:noProof/>
        </w:rPr>
        <w:t>Answering Installation Questions for Transport Globals in a Distribution, 378</w:t>
      </w:r>
    </w:p>
    <w:p w14:paraId="7DA3AC24" w14:textId="77777777" w:rsidR="00F43BA8" w:rsidRDefault="00F43BA8">
      <w:pPr>
        <w:pStyle w:val="Index2"/>
        <w:tabs>
          <w:tab w:val="right" w:leader="dot" w:pos="4310"/>
        </w:tabs>
        <w:rPr>
          <w:noProof/>
        </w:rPr>
      </w:pPr>
      <w:r>
        <w:rPr>
          <w:noProof/>
        </w:rPr>
        <w:t>Backup a Transport Global Option, 385</w:t>
      </w:r>
    </w:p>
    <w:p w14:paraId="0B0FC9E8" w14:textId="77777777" w:rsidR="00F43BA8" w:rsidRDefault="00F43BA8">
      <w:pPr>
        <w:pStyle w:val="Index2"/>
        <w:tabs>
          <w:tab w:val="right" w:leader="dot" w:pos="4310"/>
        </w:tabs>
        <w:rPr>
          <w:noProof/>
        </w:rPr>
      </w:pPr>
      <w:r>
        <w:rPr>
          <w:noProof/>
        </w:rPr>
        <w:t>BUILD (#9.6) File, 375</w:t>
      </w:r>
    </w:p>
    <w:p w14:paraId="77C18140" w14:textId="77777777" w:rsidR="00F43BA8" w:rsidRDefault="00F43BA8">
      <w:pPr>
        <w:pStyle w:val="Index2"/>
        <w:tabs>
          <w:tab w:val="right" w:leader="dot" w:pos="4310"/>
        </w:tabs>
        <w:rPr>
          <w:noProof/>
        </w:rPr>
      </w:pPr>
      <w:r w:rsidRPr="00DC369A">
        <w:rPr>
          <w:noProof/>
        </w:rPr>
        <w:t>Build Entry</w:t>
      </w:r>
    </w:p>
    <w:p w14:paraId="55886863" w14:textId="77777777" w:rsidR="00F43BA8" w:rsidRDefault="00F43BA8">
      <w:pPr>
        <w:pStyle w:val="Index3"/>
        <w:tabs>
          <w:tab w:val="right" w:leader="dot" w:pos="4310"/>
        </w:tabs>
        <w:rPr>
          <w:noProof/>
        </w:rPr>
      </w:pPr>
      <w:r w:rsidRPr="00DC369A">
        <w:rPr>
          <w:noProof/>
        </w:rPr>
        <w:t>Definition</w:t>
      </w:r>
      <w:r>
        <w:rPr>
          <w:noProof/>
        </w:rPr>
        <w:t>, 372</w:t>
      </w:r>
    </w:p>
    <w:p w14:paraId="6D198CC8" w14:textId="77777777" w:rsidR="00F43BA8" w:rsidRDefault="00F43BA8">
      <w:pPr>
        <w:pStyle w:val="Index2"/>
        <w:tabs>
          <w:tab w:val="right" w:leader="dot" w:pos="4310"/>
        </w:tabs>
        <w:rPr>
          <w:noProof/>
        </w:rPr>
      </w:pPr>
      <w:r>
        <w:rPr>
          <w:noProof/>
        </w:rPr>
        <w:t>Build File Print Option, 395</w:t>
      </w:r>
    </w:p>
    <w:p w14:paraId="083AC74D" w14:textId="77777777" w:rsidR="00F43BA8" w:rsidRDefault="00F43BA8">
      <w:pPr>
        <w:pStyle w:val="Index2"/>
        <w:tabs>
          <w:tab w:val="right" w:leader="dot" w:pos="4310"/>
        </w:tabs>
        <w:rPr>
          <w:noProof/>
        </w:rPr>
      </w:pPr>
      <w:r>
        <w:rPr>
          <w:noProof/>
        </w:rPr>
        <w:t>Changes in the Role of the PACKAGE (#9.4) File, 376</w:t>
      </w:r>
    </w:p>
    <w:p w14:paraId="51FC8527" w14:textId="77777777" w:rsidR="00F43BA8" w:rsidRDefault="00F43BA8">
      <w:pPr>
        <w:pStyle w:val="Index2"/>
        <w:tabs>
          <w:tab w:val="right" w:leader="dot" w:pos="4310"/>
        </w:tabs>
        <w:rPr>
          <w:noProof/>
        </w:rPr>
      </w:pPr>
      <w:r>
        <w:rPr>
          <w:noProof/>
        </w:rPr>
        <w:t>Checkpoints, 390</w:t>
      </w:r>
    </w:p>
    <w:p w14:paraId="5F8CFB23" w14:textId="77777777" w:rsidR="00F43BA8" w:rsidRDefault="00F43BA8">
      <w:pPr>
        <w:pStyle w:val="Index2"/>
        <w:tabs>
          <w:tab w:val="right" w:leader="dot" w:pos="4310"/>
        </w:tabs>
        <w:rPr>
          <w:noProof/>
        </w:rPr>
      </w:pPr>
      <w:r>
        <w:rPr>
          <w:noProof/>
        </w:rPr>
        <w:t>Checksums, 378, 382, 402, 404</w:t>
      </w:r>
    </w:p>
    <w:p w14:paraId="3E8B62FA" w14:textId="77777777" w:rsidR="00F43BA8" w:rsidRDefault="00F43BA8">
      <w:pPr>
        <w:pStyle w:val="Index2"/>
        <w:tabs>
          <w:tab w:val="right" w:leader="dot" w:pos="4310"/>
        </w:tabs>
        <w:rPr>
          <w:noProof/>
        </w:rPr>
      </w:pPr>
      <w:r>
        <w:rPr>
          <w:noProof/>
        </w:rPr>
        <w:t>Comparing Loaded Transport Globals to the Current System, 383</w:t>
      </w:r>
    </w:p>
    <w:p w14:paraId="0460F4EE" w14:textId="77777777" w:rsidR="00F43BA8" w:rsidRDefault="00F43BA8">
      <w:pPr>
        <w:pStyle w:val="Index2"/>
        <w:tabs>
          <w:tab w:val="right" w:leader="dot" w:pos="4310"/>
        </w:tabs>
        <w:rPr>
          <w:noProof/>
        </w:rPr>
      </w:pPr>
      <w:r w:rsidRPr="00DC369A">
        <w:rPr>
          <w:noProof/>
        </w:rPr>
        <w:t>Components</w:t>
      </w:r>
      <w:r>
        <w:rPr>
          <w:noProof/>
        </w:rPr>
        <w:t>, 382</w:t>
      </w:r>
    </w:p>
    <w:p w14:paraId="16A0F55A" w14:textId="77777777" w:rsidR="00F43BA8" w:rsidRDefault="00F43BA8">
      <w:pPr>
        <w:pStyle w:val="Index3"/>
        <w:tabs>
          <w:tab w:val="right" w:leader="dot" w:pos="4310"/>
        </w:tabs>
        <w:rPr>
          <w:noProof/>
        </w:rPr>
      </w:pPr>
      <w:r w:rsidRPr="00DC369A">
        <w:rPr>
          <w:noProof/>
        </w:rPr>
        <w:t>Definition</w:t>
      </w:r>
      <w:r>
        <w:rPr>
          <w:noProof/>
        </w:rPr>
        <w:t>, 372</w:t>
      </w:r>
    </w:p>
    <w:p w14:paraId="37F13B96" w14:textId="77777777" w:rsidR="00F43BA8" w:rsidRDefault="00F43BA8">
      <w:pPr>
        <w:pStyle w:val="Index2"/>
        <w:tabs>
          <w:tab w:val="right" w:leader="dot" w:pos="4310"/>
        </w:tabs>
        <w:rPr>
          <w:noProof/>
        </w:rPr>
      </w:pPr>
      <w:r>
        <w:rPr>
          <w:noProof/>
        </w:rPr>
        <w:t>Convert Loaded Package for Redistribution Option, 397</w:t>
      </w:r>
    </w:p>
    <w:p w14:paraId="3C87C4AE" w14:textId="77777777" w:rsidR="00F43BA8" w:rsidRDefault="00F43BA8">
      <w:pPr>
        <w:pStyle w:val="Index2"/>
        <w:tabs>
          <w:tab w:val="right" w:leader="dot" w:pos="4310"/>
        </w:tabs>
        <w:rPr>
          <w:noProof/>
        </w:rPr>
      </w:pPr>
      <w:r>
        <w:rPr>
          <w:noProof/>
        </w:rPr>
        <w:t>Definitions, 372</w:t>
      </w:r>
    </w:p>
    <w:p w14:paraId="3F912339" w14:textId="77777777" w:rsidR="00F43BA8" w:rsidRDefault="00F43BA8">
      <w:pPr>
        <w:pStyle w:val="Index2"/>
        <w:tabs>
          <w:tab w:val="right" w:leader="dot" w:pos="4310"/>
        </w:tabs>
        <w:rPr>
          <w:noProof/>
        </w:rPr>
      </w:pPr>
      <w:r>
        <w:rPr>
          <w:noProof/>
        </w:rPr>
        <w:t>Deleting Security Keys, 167</w:t>
      </w:r>
    </w:p>
    <w:p w14:paraId="3E011DA5" w14:textId="77777777" w:rsidR="00F43BA8" w:rsidRDefault="00F43BA8">
      <w:pPr>
        <w:pStyle w:val="Index2"/>
        <w:tabs>
          <w:tab w:val="right" w:leader="dot" w:pos="4310"/>
        </w:tabs>
        <w:rPr>
          <w:noProof/>
        </w:rPr>
      </w:pPr>
      <w:r>
        <w:rPr>
          <w:noProof/>
        </w:rPr>
        <w:t>Display Patches for a Package Option, 400</w:t>
      </w:r>
    </w:p>
    <w:p w14:paraId="4BDB17E9" w14:textId="77777777" w:rsidR="00F43BA8" w:rsidRDefault="00F43BA8">
      <w:pPr>
        <w:pStyle w:val="Index2"/>
        <w:tabs>
          <w:tab w:val="right" w:leader="dot" w:pos="4310"/>
        </w:tabs>
        <w:rPr>
          <w:noProof/>
        </w:rPr>
      </w:pPr>
      <w:r w:rsidRPr="00DC369A">
        <w:rPr>
          <w:noProof/>
        </w:rPr>
        <w:t>Distributions</w:t>
      </w:r>
      <w:r>
        <w:rPr>
          <w:noProof/>
        </w:rPr>
        <w:t>, 373</w:t>
      </w:r>
    </w:p>
    <w:p w14:paraId="2F311EBC" w14:textId="77777777" w:rsidR="00F43BA8" w:rsidRDefault="00F43BA8">
      <w:pPr>
        <w:pStyle w:val="Index3"/>
        <w:tabs>
          <w:tab w:val="right" w:leader="dot" w:pos="4310"/>
        </w:tabs>
        <w:rPr>
          <w:noProof/>
        </w:rPr>
      </w:pPr>
      <w:r w:rsidRPr="00DC369A">
        <w:rPr>
          <w:noProof/>
        </w:rPr>
        <w:t>Definition</w:t>
      </w:r>
      <w:r>
        <w:rPr>
          <w:noProof/>
        </w:rPr>
        <w:t>, 372</w:t>
      </w:r>
    </w:p>
    <w:p w14:paraId="0A74EB04" w14:textId="77777777" w:rsidR="00F43BA8" w:rsidRDefault="00F43BA8">
      <w:pPr>
        <w:pStyle w:val="Index3"/>
        <w:tabs>
          <w:tab w:val="right" w:leader="dot" w:pos="4310"/>
        </w:tabs>
        <w:rPr>
          <w:noProof/>
        </w:rPr>
      </w:pPr>
      <w:r>
        <w:rPr>
          <w:noProof/>
        </w:rPr>
        <w:t>Global, 377, 391</w:t>
      </w:r>
    </w:p>
    <w:p w14:paraId="4268AE54" w14:textId="77777777" w:rsidR="00F43BA8" w:rsidRDefault="00F43BA8">
      <w:pPr>
        <w:pStyle w:val="Index3"/>
        <w:tabs>
          <w:tab w:val="right" w:leader="dot" w:pos="4310"/>
        </w:tabs>
        <w:rPr>
          <w:noProof/>
        </w:rPr>
      </w:pPr>
      <w:r>
        <w:rPr>
          <w:noProof/>
        </w:rPr>
        <w:t>Split Across Diskettes, 380</w:t>
      </w:r>
    </w:p>
    <w:p w14:paraId="44F496FF" w14:textId="77777777" w:rsidR="00F43BA8" w:rsidRDefault="00F43BA8">
      <w:pPr>
        <w:pStyle w:val="Index3"/>
        <w:tabs>
          <w:tab w:val="right" w:leader="dot" w:pos="4310"/>
        </w:tabs>
        <w:rPr>
          <w:noProof/>
        </w:rPr>
      </w:pPr>
      <w:r>
        <w:rPr>
          <w:noProof/>
        </w:rPr>
        <w:t>Standard, 377</w:t>
      </w:r>
    </w:p>
    <w:p w14:paraId="76517D3D" w14:textId="77777777" w:rsidR="00F43BA8" w:rsidRDefault="00F43BA8">
      <w:pPr>
        <w:pStyle w:val="Index3"/>
        <w:tabs>
          <w:tab w:val="right" w:leader="dot" w:pos="4310"/>
        </w:tabs>
        <w:rPr>
          <w:noProof/>
        </w:rPr>
      </w:pPr>
      <w:r>
        <w:rPr>
          <w:noProof/>
        </w:rPr>
        <w:t>Transport Mechanism, 376</w:t>
      </w:r>
    </w:p>
    <w:p w14:paraId="2F3E8DBD" w14:textId="77777777" w:rsidR="00F43BA8" w:rsidRDefault="00F43BA8">
      <w:pPr>
        <w:pStyle w:val="Index2"/>
        <w:tabs>
          <w:tab w:val="right" w:leader="dot" w:pos="4310"/>
        </w:tabs>
        <w:rPr>
          <w:noProof/>
        </w:rPr>
      </w:pPr>
      <w:r>
        <w:rPr>
          <w:noProof/>
        </w:rPr>
        <w:t>Edit Install Status Option, 397</w:t>
      </w:r>
    </w:p>
    <w:p w14:paraId="0DD059D0" w14:textId="77777777" w:rsidR="00F43BA8" w:rsidRDefault="00F43BA8">
      <w:pPr>
        <w:pStyle w:val="Index2"/>
        <w:tabs>
          <w:tab w:val="right" w:leader="dot" w:pos="4310"/>
        </w:tabs>
        <w:rPr>
          <w:noProof/>
        </w:rPr>
      </w:pPr>
      <w:r>
        <w:rPr>
          <w:noProof/>
        </w:rPr>
        <w:t>Environment Check, 378, 379, 380</w:t>
      </w:r>
    </w:p>
    <w:p w14:paraId="0D12455A" w14:textId="77777777" w:rsidR="00F43BA8" w:rsidRDefault="00F43BA8">
      <w:pPr>
        <w:pStyle w:val="Index2"/>
        <w:tabs>
          <w:tab w:val="right" w:leader="dot" w:pos="4310"/>
        </w:tabs>
        <w:rPr>
          <w:noProof/>
        </w:rPr>
      </w:pPr>
      <w:r>
        <w:rPr>
          <w:noProof/>
        </w:rPr>
        <w:t>Exported</w:t>
      </w:r>
    </w:p>
    <w:p w14:paraId="10FB376F" w14:textId="77777777" w:rsidR="00F43BA8" w:rsidRDefault="00F43BA8">
      <w:pPr>
        <w:pStyle w:val="Index3"/>
        <w:tabs>
          <w:tab w:val="right" w:leader="dot" w:pos="4310"/>
        </w:tabs>
        <w:rPr>
          <w:noProof/>
        </w:rPr>
      </w:pPr>
      <w:r>
        <w:rPr>
          <w:noProof/>
        </w:rPr>
        <w:t>Components, 383</w:t>
      </w:r>
    </w:p>
    <w:p w14:paraId="108A5779" w14:textId="77777777" w:rsidR="00F43BA8" w:rsidRDefault="00F43BA8">
      <w:pPr>
        <w:pStyle w:val="Index2"/>
        <w:tabs>
          <w:tab w:val="right" w:leader="dot" w:pos="4310"/>
        </w:tabs>
        <w:rPr>
          <w:noProof/>
        </w:rPr>
      </w:pPr>
      <w:r>
        <w:rPr>
          <w:noProof/>
        </w:rPr>
        <w:t>Files, 375</w:t>
      </w:r>
    </w:p>
    <w:p w14:paraId="264A6EA3" w14:textId="77777777" w:rsidR="00F43BA8" w:rsidRDefault="00F43BA8">
      <w:pPr>
        <w:pStyle w:val="Index2"/>
        <w:tabs>
          <w:tab w:val="right" w:leader="dot" w:pos="4310"/>
        </w:tabs>
        <w:rPr>
          <w:noProof/>
        </w:rPr>
      </w:pPr>
      <w:r>
        <w:rPr>
          <w:noProof/>
        </w:rPr>
        <w:t>Global Distributions, 377</w:t>
      </w:r>
    </w:p>
    <w:p w14:paraId="1083271A" w14:textId="77777777" w:rsidR="00F43BA8" w:rsidRDefault="00F43BA8">
      <w:pPr>
        <w:pStyle w:val="Index2"/>
        <w:tabs>
          <w:tab w:val="right" w:leader="dot" w:pos="4310"/>
        </w:tabs>
        <w:rPr>
          <w:noProof/>
        </w:rPr>
      </w:pPr>
      <w:r>
        <w:rPr>
          <w:noProof/>
        </w:rPr>
        <w:t>Information Stored in the INSTALL (#9.7) File, 387</w:t>
      </w:r>
    </w:p>
    <w:p w14:paraId="127FD9A7" w14:textId="77777777" w:rsidR="00F43BA8" w:rsidRDefault="00F43BA8">
      <w:pPr>
        <w:pStyle w:val="Index2"/>
        <w:tabs>
          <w:tab w:val="right" w:leader="dot" w:pos="4310"/>
        </w:tabs>
        <w:rPr>
          <w:noProof/>
        </w:rPr>
      </w:pPr>
      <w:r>
        <w:rPr>
          <w:noProof/>
        </w:rPr>
        <w:t>INSTALL (#9.7) File, 376</w:t>
      </w:r>
    </w:p>
    <w:p w14:paraId="4DCDA0E7" w14:textId="77777777" w:rsidR="00F43BA8" w:rsidRDefault="00F43BA8">
      <w:pPr>
        <w:pStyle w:val="Index3"/>
        <w:tabs>
          <w:tab w:val="right" w:leader="dot" w:pos="4310"/>
        </w:tabs>
        <w:rPr>
          <w:noProof/>
        </w:rPr>
      </w:pPr>
      <w:r>
        <w:rPr>
          <w:noProof/>
        </w:rPr>
        <w:t>Information, 387</w:t>
      </w:r>
    </w:p>
    <w:p w14:paraId="64A29176" w14:textId="77777777" w:rsidR="00F43BA8" w:rsidRDefault="00F43BA8">
      <w:pPr>
        <w:pStyle w:val="Index2"/>
        <w:tabs>
          <w:tab w:val="right" w:leader="dot" w:pos="4310"/>
        </w:tabs>
        <w:rPr>
          <w:noProof/>
        </w:rPr>
      </w:pPr>
      <w:r>
        <w:rPr>
          <w:noProof/>
        </w:rPr>
        <w:t>Install File Print Option, 396</w:t>
      </w:r>
    </w:p>
    <w:p w14:paraId="4BB34A03" w14:textId="77777777" w:rsidR="00F43BA8" w:rsidRDefault="00F43BA8">
      <w:pPr>
        <w:pStyle w:val="Index2"/>
        <w:tabs>
          <w:tab w:val="right" w:leader="dot" w:pos="4310"/>
        </w:tabs>
        <w:rPr>
          <w:noProof/>
        </w:rPr>
      </w:pPr>
      <w:r w:rsidRPr="00DC369A">
        <w:rPr>
          <w:noProof/>
        </w:rPr>
        <w:t>Installations</w:t>
      </w:r>
      <w:r>
        <w:rPr>
          <w:noProof/>
        </w:rPr>
        <w:t>, 361, 373, 374</w:t>
      </w:r>
    </w:p>
    <w:p w14:paraId="382B2F61" w14:textId="77777777" w:rsidR="00F43BA8" w:rsidRDefault="00F43BA8">
      <w:pPr>
        <w:pStyle w:val="Index3"/>
        <w:tabs>
          <w:tab w:val="right" w:leader="dot" w:pos="4310"/>
        </w:tabs>
        <w:rPr>
          <w:noProof/>
        </w:rPr>
      </w:pPr>
      <w:r>
        <w:rPr>
          <w:noProof/>
        </w:rPr>
        <w:t>Answering Questions, 386</w:t>
      </w:r>
    </w:p>
    <w:p w14:paraId="6BC5715B" w14:textId="77777777" w:rsidR="00F43BA8" w:rsidRDefault="00F43BA8">
      <w:pPr>
        <w:pStyle w:val="Index3"/>
        <w:tabs>
          <w:tab w:val="right" w:leader="dot" w:pos="4310"/>
        </w:tabs>
        <w:rPr>
          <w:noProof/>
        </w:rPr>
      </w:pPr>
      <w:r>
        <w:rPr>
          <w:noProof/>
        </w:rPr>
        <w:t>Global Distributions, 391</w:t>
      </w:r>
    </w:p>
    <w:p w14:paraId="109A9717" w14:textId="77777777" w:rsidR="00F43BA8" w:rsidRDefault="00F43BA8">
      <w:pPr>
        <w:pStyle w:val="Index3"/>
        <w:tabs>
          <w:tab w:val="right" w:leader="dot" w:pos="4310"/>
        </w:tabs>
        <w:rPr>
          <w:noProof/>
        </w:rPr>
      </w:pPr>
      <w:r>
        <w:rPr>
          <w:noProof/>
        </w:rPr>
        <w:t>Menu, 379</w:t>
      </w:r>
    </w:p>
    <w:p w14:paraId="15A2F78B" w14:textId="77777777" w:rsidR="00F43BA8" w:rsidRDefault="00F43BA8">
      <w:pPr>
        <w:pStyle w:val="Index3"/>
        <w:tabs>
          <w:tab w:val="right" w:leader="dot" w:pos="4310"/>
        </w:tabs>
        <w:rPr>
          <w:noProof/>
        </w:rPr>
      </w:pPr>
      <w:r>
        <w:rPr>
          <w:noProof/>
        </w:rPr>
        <w:t>Progress, 389</w:t>
      </w:r>
    </w:p>
    <w:p w14:paraId="27FF4D17" w14:textId="77777777" w:rsidR="00F43BA8" w:rsidRDefault="00F43BA8">
      <w:pPr>
        <w:pStyle w:val="Index3"/>
        <w:tabs>
          <w:tab w:val="right" w:leader="dot" w:pos="4310"/>
        </w:tabs>
        <w:rPr>
          <w:noProof/>
        </w:rPr>
      </w:pPr>
      <w:r>
        <w:rPr>
          <w:noProof/>
        </w:rPr>
        <w:t>Progress Bar, 389</w:t>
      </w:r>
    </w:p>
    <w:p w14:paraId="083D2AAC" w14:textId="77777777" w:rsidR="00F43BA8" w:rsidRDefault="00F43BA8">
      <w:pPr>
        <w:pStyle w:val="Index3"/>
        <w:tabs>
          <w:tab w:val="right" w:leader="dot" w:pos="4310"/>
        </w:tabs>
        <w:rPr>
          <w:noProof/>
        </w:rPr>
      </w:pPr>
      <w:r>
        <w:rPr>
          <w:noProof/>
        </w:rPr>
        <w:t>Queued, 387</w:t>
      </w:r>
    </w:p>
    <w:p w14:paraId="2D9ACE9E" w14:textId="77777777" w:rsidR="00F43BA8" w:rsidRDefault="00F43BA8">
      <w:pPr>
        <w:pStyle w:val="Index3"/>
        <w:tabs>
          <w:tab w:val="right" w:leader="dot" w:pos="4310"/>
        </w:tabs>
        <w:rPr>
          <w:noProof/>
        </w:rPr>
      </w:pPr>
      <w:r>
        <w:rPr>
          <w:noProof/>
        </w:rPr>
        <w:t>Re-answering Questions, 387</w:t>
      </w:r>
    </w:p>
    <w:p w14:paraId="26F55DD7" w14:textId="77777777" w:rsidR="00F43BA8" w:rsidRDefault="00F43BA8">
      <w:pPr>
        <w:pStyle w:val="Index3"/>
        <w:tabs>
          <w:tab w:val="right" w:leader="dot" w:pos="4310"/>
        </w:tabs>
        <w:rPr>
          <w:noProof/>
        </w:rPr>
      </w:pPr>
      <w:r>
        <w:rPr>
          <w:noProof/>
        </w:rPr>
        <w:t>Restarting, 390</w:t>
      </w:r>
    </w:p>
    <w:p w14:paraId="2E1DBDCC" w14:textId="77777777" w:rsidR="00F43BA8" w:rsidRDefault="00F43BA8">
      <w:pPr>
        <w:pStyle w:val="Index3"/>
        <w:tabs>
          <w:tab w:val="right" w:leader="dot" w:pos="4310"/>
        </w:tabs>
        <w:rPr>
          <w:noProof/>
        </w:rPr>
      </w:pPr>
      <w:r>
        <w:rPr>
          <w:noProof/>
        </w:rPr>
        <w:t>Sequence, 377</w:t>
      </w:r>
    </w:p>
    <w:p w14:paraId="460719E5" w14:textId="77777777" w:rsidR="00F43BA8" w:rsidRDefault="00F43BA8">
      <w:pPr>
        <w:pStyle w:val="Index3"/>
        <w:tabs>
          <w:tab w:val="right" w:leader="dot" w:pos="4310"/>
        </w:tabs>
        <w:rPr>
          <w:noProof/>
        </w:rPr>
      </w:pPr>
      <w:r>
        <w:rPr>
          <w:noProof/>
        </w:rPr>
        <w:t>Software, 378</w:t>
      </w:r>
    </w:p>
    <w:p w14:paraId="1979376B" w14:textId="77777777" w:rsidR="00F43BA8" w:rsidRDefault="00F43BA8">
      <w:pPr>
        <w:pStyle w:val="Index3"/>
        <w:tabs>
          <w:tab w:val="right" w:leader="dot" w:pos="4310"/>
        </w:tabs>
        <w:rPr>
          <w:noProof/>
        </w:rPr>
      </w:pPr>
      <w:r>
        <w:rPr>
          <w:noProof/>
        </w:rPr>
        <w:t>Standard Distributions, 377</w:t>
      </w:r>
    </w:p>
    <w:p w14:paraId="5A4FB373" w14:textId="77777777" w:rsidR="00F43BA8" w:rsidRDefault="00F43BA8">
      <w:pPr>
        <w:pStyle w:val="Index2"/>
        <w:tabs>
          <w:tab w:val="right" w:leader="dot" w:pos="4310"/>
        </w:tabs>
        <w:rPr>
          <w:noProof/>
        </w:rPr>
      </w:pPr>
      <w:r>
        <w:rPr>
          <w:noProof/>
        </w:rPr>
        <w:t>Loading</w:t>
      </w:r>
    </w:p>
    <w:p w14:paraId="3EA429BB" w14:textId="77777777" w:rsidR="00F43BA8" w:rsidRDefault="00F43BA8">
      <w:pPr>
        <w:pStyle w:val="Index3"/>
        <w:tabs>
          <w:tab w:val="right" w:leader="dot" w:pos="4310"/>
        </w:tabs>
        <w:rPr>
          <w:noProof/>
        </w:rPr>
      </w:pPr>
      <w:r>
        <w:rPr>
          <w:noProof/>
        </w:rPr>
        <w:t>Standard Distributions, 379</w:t>
      </w:r>
    </w:p>
    <w:p w14:paraId="3AE1B470" w14:textId="77777777" w:rsidR="00F43BA8" w:rsidRDefault="00F43BA8">
      <w:pPr>
        <w:pStyle w:val="Index3"/>
        <w:tabs>
          <w:tab w:val="right" w:leader="dot" w:pos="4310"/>
        </w:tabs>
        <w:rPr>
          <w:noProof/>
        </w:rPr>
      </w:pPr>
      <w:r>
        <w:rPr>
          <w:noProof/>
        </w:rPr>
        <w:t>Transport Globals from a Distribution or PackMan Message, 378</w:t>
      </w:r>
    </w:p>
    <w:p w14:paraId="7FD40DCA" w14:textId="77777777" w:rsidR="00F43BA8" w:rsidRDefault="00F43BA8">
      <w:pPr>
        <w:pStyle w:val="Index2"/>
        <w:tabs>
          <w:tab w:val="right" w:leader="dot" w:pos="4310"/>
        </w:tabs>
        <w:rPr>
          <w:noProof/>
        </w:rPr>
      </w:pPr>
      <w:r>
        <w:rPr>
          <w:noProof/>
        </w:rPr>
        <w:t>Once the Installation Finishes, 390</w:t>
      </w:r>
    </w:p>
    <w:p w14:paraId="05220E2D" w14:textId="77777777" w:rsidR="00F43BA8" w:rsidRDefault="00F43BA8">
      <w:pPr>
        <w:pStyle w:val="Index2"/>
        <w:tabs>
          <w:tab w:val="right" w:leader="dot" w:pos="4310"/>
        </w:tabs>
        <w:rPr>
          <w:noProof/>
        </w:rPr>
      </w:pPr>
      <w:r>
        <w:rPr>
          <w:noProof/>
        </w:rPr>
        <w:t>Options, 373</w:t>
      </w:r>
    </w:p>
    <w:p w14:paraId="06867758" w14:textId="77777777" w:rsidR="00F43BA8" w:rsidRDefault="00F43BA8">
      <w:pPr>
        <w:pStyle w:val="Index2"/>
        <w:tabs>
          <w:tab w:val="right" w:leader="dot" w:pos="4310"/>
        </w:tabs>
        <w:rPr>
          <w:noProof/>
        </w:rPr>
      </w:pPr>
      <w:r>
        <w:rPr>
          <w:noProof/>
        </w:rPr>
        <w:t>OVERWRITE, 391</w:t>
      </w:r>
    </w:p>
    <w:p w14:paraId="6F9D17C6" w14:textId="77777777" w:rsidR="00F43BA8" w:rsidRDefault="00F43BA8">
      <w:pPr>
        <w:pStyle w:val="Index2"/>
        <w:tabs>
          <w:tab w:val="right" w:leader="dot" w:pos="4310"/>
        </w:tabs>
        <w:rPr>
          <w:noProof/>
        </w:rPr>
      </w:pPr>
      <w:r w:rsidRPr="00DC369A">
        <w:rPr>
          <w:noProof/>
        </w:rPr>
        <w:t>Package</w:t>
      </w:r>
    </w:p>
    <w:p w14:paraId="78A5F898" w14:textId="77777777" w:rsidR="00F43BA8" w:rsidRDefault="00F43BA8">
      <w:pPr>
        <w:pStyle w:val="Index3"/>
        <w:tabs>
          <w:tab w:val="right" w:leader="dot" w:pos="4310"/>
        </w:tabs>
        <w:rPr>
          <w:noProof/>
        </w:rPr>
      </w:pPr>
      <w:r w:rsidRPr="00DC369A">
        <w:rPr>
          <w:noProof/>
        </w:rPr>
        <w:t>Definition</w:t>
      </w:r>
      <w:r>
        <w:rPr>
          <w:noProof/>
        </w:rPr>
        <w:t>, 372</w:t>
      </w:r>
    </w:p>
    <w:p w14:paraId="123ECE31" w14:textId="77777777" w:rsidR="00F43BA8" w:rsidRDefault="00F43BA8">
      <w:pPr>
        <w:pStyle w:val="Index2"/>
        <w:tabs>
          <w:tab w:val="right" w:leader="dot" w:pos="4310"/>
        </w:tabs>
        <w:rPr>
          <w:noProof/>
        </w:rPr>
      </w:pPr>
      <w:r>
        <w:rPr>
          <w:noProof/>
        </w:rPr>
        <w:t>PACKAGE (#9.4) File, 376</w:t>
      </w:r>
    </w:p>
    <w:p w14:paraId="0E78E1BB" w14:textId="77777777" w:rsidR="00F43BA8" w:rsidRDefault="00F43BA8">
      <w:pPr>
        <w:pStyle w:val="Index2"/>
        <w:tabs>
          <w:tab w:val="right" w:leader="dot" w:pos="4310"/>
        </w:tabs>
        <w:rPr>
          <w:noProof/>
        </w:rPr>
      </w:pPr>
      <w:r>
        <w:rPr>
          <w:noProof/>
        </w:rPr>
        <w:t>Patches, 376, 377, 385, 402</w:t>
      </w:r>
    </w:p>
    <w:p w14:paraId="4E7871B0" w14:textId="77777777" w:rsidR="00F43BA8" w:rsidRDefault="00F43BA8">
      <w:pPr>
        <w:pStyle w:val="Index2"/>
        <w:tabs>
          <w:tab w:val="right" w:leader="dot" w:pos="4310"/>
        </w:tabs>
        <w:rPr>
          <w:noProof/>
        </w:rPr>
      </w:pPr>
      <w:r>
        <w:rPr>
          <w:noProof/>
        </w:rPr>
        <w:t>Printing Loaded Transport Globals, 383</w:t>
      </w:r>
    </w:p>
    <w:p w14:paraId="7DAE53F6" w14:textId="77777777" w:rsidR="00F43BA8" w:rsidRDefault="00F43BA8">
      <w:pPr>
        <w:pStyle w:val="Index2"/>
        <w:tabs>
          <w:tab w:val="right" w:leader="dot" w:pos="4310"/>
        </w:tabs>
        <w:rPr>
          <w:noProof/>
        </w:rPr>
      </w:pPr>
      <w:r w:rsidRPr="00DC369A">
        <w:rPr>
          <w:bCs/>
          <w:noProof/>
        </w:rPr>
        <w:t>Processing Each Transport Global</w:t>
      </w:r>
      <w:r>
        <w:rPr>
          <w:noProof/>
        </w:rPr>
        <w:t>, 386</w:t>
      </w:r>
    </w:p>
    <w:p w14:paraId="23D7FB35" w14:textId="77777777" w:rsidR="00F43BA8" w:rsidRDefault="00F43BA8">
      <w:pPr>
        <w:pStyle w:val="Index2"/>
        <w:tabs>
          <w:tab w:val="right" w:leader="dot" w:pos="4310"/>
        </w:tabs>
        <w:rPr>
          <w:noProof/>
        </w:rPr>
      </w:pPr>
      <w:r>
        <w:rPr>
          <w:noProof/>
        </w:rPr>
        <w:t>Progress Bar (Installations), 389</w:t>
      </w:r>
    </w:p>
    <w:p w14:paraId="2FCCD707" w14:textId="77777777" w:rsidR="00F43BA8" w:rsidRDefault="00F43BA8">
      <w:pPr>
        <w:pStyle w:val="Index2"/>
        <w:tabs>
          <w:tab w:val="right" w:leader="dot" w:pos="4310"/>
        </w:tabs>
        <w:rPr>
          <w:noProof/>
        </w:rPr>
      </w:pPr>
      <w:r>
        <w:rPr>
          <w:noProof/>
        </w:rPr>
        <w:t>Purge Build or Install Files Option, 400</w:t>
      </w:r>
    </w:p>
    <w:p w14:paraId="6061F8EA" w14:textId="77777777" w:rsidR="00F43BA8" w:rsidRDefault="00F43BA8">
      <w:pPr>
        <w:pStyle w:val="Index2"/>
        <w:tabs>
          <w:tab w:val="right" w:leader="dot" w:pos="4310"/>
        </w:tabs>
        <w:rPr>
          <w:noProof/>
        </w:rPr>
      </w:pPr>
      <w:r>
        <w:rPr>
          <w:noProof/>
        </w:rPr>
        <w:t>Purging</w:t>
      </w:r>
    </w:p>
    <w:p w14:paraId="29970CE4" w14:textId="77777777" w:rsidR="00F43BA8" w:rsidRDefault="00F43BA8">
      <w:pPr>
        <w:pStyle w:val="Index3"/>
        <w:tabs>
          <w:tab w:val="right" w:leader="dot" w:pos="4310"/>
        </w:tabs>
        <w:rPr>
          <w:noProof/>
        </w:rPr>
      </w:pPr>
      <w:r>
        <w:rPr>
          <w:noProof/>
        </w:rPr>
        <w:t>BUILD File, 392</w:t>
      </w:r>
    </w:p>
    <w:p w14:paraId="22D63F2D" w14:textId="77777777" w:rsidR="00F43BA8" w:rsidRDefault="00F43BA8">
      <w:pPr>
        <w:pStyle w:val="Index3"/>
        <w:tabs>
          <w:tab w:val="right" w:leader="dot" w:pos="4310"/>
        </w:tabs>
        <w:rPr>
          <w:noProof/>
        </w:rPr>
      </w:pPr>
      <w:r>
        <w:rPr>
          <w:noProof/>
        </w:rPr>
        <w:t>INSTALL File, 392</w:t>
      </w:r>
    </w:p>
    <w:p w14:paraId="10426B9B" w14:textId="77777777" w:rsidR="00F43BA8" w:rsidRDefault="00F43BA8">
      <w:pPr>
        <w:pStyle w:val="Index3"/>
        <w:tabs>
          <w:tab w:val="right" w:leader="dot" w:pos="4310"/>
        </w:tabs>
        <w:rPr>
          <w:noProof/>
        </w:rPr>
      </w:pPr>
      <w:r>
        <w:rPr>
          <w:noProof/>
        </w:rPr>
        <w:t>Selected Entries, 401</w:t>
      </w:r>
    </w:p>
    <w:p w14:paraId="5F26CD02" w14:textId="77777777" w:rsidR="00F43BA8" w:rsidRDefault="00F43BA8">
      <w:pPr>
        <w:pStyle w:val="Index2"/>
        <w:tabs>
          <w:tab w:val="right" w:leader="dot" w:pos="4310"/>
        </w:tabs>
        <w:rPr>
          <w:noProof/>
        </w:rPr>
      </w:pPr>
      <w:r>
        <w:rPr>
          <w:noProof/>
        </w:rPr>
        <w:t>Re-answering Installation Questions, 387</w:t>
      </w:r>
    </w:p>
    <w:p w14:paraId="6E93AC4D" w14:textId="77777777" w:rsidR="00F43BA8" w:rsidRDefault="00F43BA8">
      <w:pPr>
        <w:pStyle w:val="Index2"/>
        <w:tabs>
          <w:tab w:val="right" w:leader="dot" w:pos="4310"/>
        </w:tabs>
        <w:rPr>
          <w:noProof/>
        </w:rPr>
      </w:pPr>
      <w:r>
        <w:rPr>
          <w:noProof/>
        </w:rPr>
        <w:t>Reasons to Retain BUILD and INSTALL File Entries, 402</w:t>
      </w:r>
    </w:p>
    <w:p w14:paraId="3245F95D" w14:textId="77777777" w:rsidR="00F43BA8" w:rsidRDefault="00F43BA8">
      <w:pPr>
        <w:pStyle w:val="Index2"/>
        <w:tabs>
          <w:tab w:val="right" w:leader="dot" w:pos="4310"/>
        </w:tabs>
        <w:rPr>
          <w:noProof/>
        </w:rPr>
      </w:pPr>
      <w:r>
        <w:rPr>
          <w:noProof/>
        </w:rPr>
        <w:t>Recovering from an Aborted Distribution Load, 391</w:t>
      </w:r>
    </w:p>
    <w:p w14:paraId="417C3422" w14:textId="77777777" w:rsidR="00F43BA8" w:rsidRDefault="00F43BA8">
      <w:pPr>
        <w:pStyle w:val="Index2"/>
        <w:tabs>
          <w:tab w:val="right" w:leader="dot" w:pos="4310"/>
        </w:tabs>
        <w:rPr>
          <w:noProof/>
        </w:rPr>
      </w:pPr>
      <w:r>
        <w:rPr>
          <w:noProof/>
        </w:rPr>
        <w:t>REPLACE, 391</w:t>
      </w:r>
    </w:p>
    <w:p w14:paraId="54E8E3E7" w14:textId="77777777" w:rsidR="00F43BA8" w:rsidRDefault="00F43BA8">
      <w:pPr>
        <w:pStyle w:val="Index2"/>
        <w:tabs>
          <w:tab w:val="right" w:leader="dot" w:pos="4310"/>
        </w:tabs>
        <w:rPr>
          <w:noProof/>
        </w:rPr>
      </w:pPr>
      <w:r>
        <w:rPr>
          <w:noProof/>
        </w:rPr>
        <w:t>Restarting Aborted Installations, 390</w:t>
      </w:r>
    </w:p>
    <w:p w14:paraId="057BEFCF" w14:textId="77777777" w:rsidR="00F43BA8" w:rsidRDefault="00F43BA8">
      <w:pPr>
        <w:pStyle w:val="Index2"/>
        <w:tabs>
          <w:tab w:val="right" w:leader="dot" w:pos="4310"/>
        </w:tabs>
        <w:rPr>
          <w:noProof/>
        </w:rPr>
      </w:pPr>
      <w:r>
        <w:rPr>
          <w:noProof/>
        </w:rPr>
        <w:t>Rollup Patches into a Build Option, 402</w:t>
      </w:r>
    </w:p>
    <w:p w14:paraId="7EAB9856" w14:textId="77777777" w:rsidR="00F43BA8" w:rsidRDefault="00F43BA8">
      <w:pPr>
        <w:pStyle w:val="Index2"/>
        <w:tabs>
          <w:tab w:val="right" w:leader="dot" w:pos="4310"/>
        </w:tabs>
        <w:rPr>
          <w:noProof/>
        </w:rPr>
      </w:pPr>
      <w:r>
        <w:rPr>
          <w:noProof/>
        </w:rPr>
        <w:t>ROUTINE (#9.8) File, 402</w:t>
      </w:r>
    </w:p>
    <w:p w14:paraId="180007AB" w14:textId="77777777" w:rsidR="00F43BA8" w:rsidRDefault="00F43BA8">
      <w:pPr>
        <w:pStyle w:val="Index2"/>
        <w:tabs>
          <w:tab w:val="right" w:leader="dot" w:pos="4310"/>
        </w:tabs>
        <w:rPr>
          <w:noProof/>
        </w:rPr>
      </w:pPr>
      <w:r>
        <w:rPr>
          <w:noProof/>
        </w:rPr>
        <w:t>Running Installations, 386</w:t>
      </w:r>
    </w:p>
    <w:p w14:paraId="5432D84D" w14:textId="77777777" w:rsidR="00F43BA8" w:rsidRDefault="00F43BA8">
      <w:pPr>
        <w:pStyle w:val="Index2"/>
        <w:tabs>
          <w:tab w:val="right" w:leader="dot" w:pos="4310"/>
        </w:tabs>
        <w:rPr>
          <w:noProof/>
        </w:rPr>
      </w:pPr>
      <w:r>
        <w:rPr>
          <w:noProof/>
        </w:rPr>
        <w:t>Scheduling Installations, 386</w:t>
      </w:r>
    </w:p>
    <w:p w14:paraId="3DA0F01E" w14:textId="77777777" w:rsidR="00F43BA8" w:rsidRDefault="00F43BA8">
      <w:pPr>
        <w:pStyle w:val="Index2"/>
        <w:tabs>
          <w:tab w:val="right" w:leader="dot" w:pos="4310"/>
        </w:tabs>
        <w:rPr>
          <w:noProof/>
        </w:rPr>
      </w:pPr>
      <w:r>
        <w:rPr>
          <w:noProof/>
        </w:rPr>
        <w:t>Selecting Software Names for Purging, 401</w:t>
      </w:r>
    </w:p>
    <w:p w14:paraId="6228892F" w14:textId="77777777" w:rsidR="00F43BA8" w:rsidRDefault="00F43BA8">
      <w:pPr>
        <w:pStyle w:val="Index2"/>
        <w:tabs>
          <w:tab w:val="right" w:leader="dot" w:pos="4310"/>
        </w:tabs>
        <w:rPr>
          <w:noProof/>
        </w:rPr>
      </w:pPr>
      <w:r>
        <w:rPr>
          <w:noProof/>
        </w:rPr>
        <w:t>Software Installation, 378</w:t>
      </w:r>
    </w:p>
    <w:p w14:paraId="4823CB8E" w14:textId="77777777" w:rsidR="00F43BA8" w:rsidRDefault="00F43BA8">
      <w:pPr>
        <w:pStyle w:val="Index2"/>
        <w:tabs>
          <w:tab w:val="right" w:leader="dot" w:pos="4310"/>
        </w:tabs>
        <w:rPr>
          <w:noProof/>
        </w:rPr>
      </w:pPr>
      <w:r>
        <w:rPr>
          <w:noProof/>
        </w:rPr>
        <w:t>Standard Distributions, 377</w:t>
      </w:r>
    </w:p>
    <w:p w14:paraId="2044ED9D" w14:textId="77777777" w:rsidR="00F43BA8" w:rsidRDefault="00F43BA8">
      <w:pPr>
        <w:pStyle w:val="Index2"/>
        <w:tabs>
          <w:tab w:val="right" w:leader="dot" w:pos="4310"/>
        </w:tabs>
        <w:rPr>
          <w:noProof/>
        </w:rPr>
      </w:pPr>
      <w:r>
        <w:rPr>
          <w:noProof/>
        </w:rPr>
        <w:t>System Management</w:t>
      </w:r>
    </w:p>
    <w:p w14:paraId="0F5C7083" w14:textId="77777777" w:rsidR="00F43BA8" w:rsidRDefault="00F43BA8">
      <w:pPr>
        <w:pStyle w:val="Index3"/>
        <w:tabs>
          <w:tab w:val="right" w:leader="dot" w:pos="4310"/>
        </w:tabs>
        <w:rPr>
          <w:noProof/>
        </w:rPr>
      </w:pPr>
      <w:r>
        <w:rPr>
          <w:noProof/>
        </w:rPr>
        <w:t>Installations, 372</w:t>
      </w:r>
    </w:p>
    <w:p w14:paraId="68550836" w14:textId="77777777" w:rsidR="00F43BA8" w:rsidRDefault="00F43BA8">
      <w:pPr>
        <w:pStyle w:val="Index3"/>
        <w:tabs>
          <w:tab w:val="right" w:leader="dot" w:pos="4310"/>
        </w:tabs>
        <w:rPr>
          <w:noProof/>
        </w:rPr>
      </w:pPr>
      <w:r>
        <w:rPr>
          <w:noProof/>
        </w:rPr>
        <w:t>Utilities, 394</w:t>
      </w:r>
    </w:p>
    <w:p w14:paraId="2128E96B" w14:textId="77777777" w:rsidR="00F43BA8" w:rsidRDefault="00F43BA8">
      <w:pPr>
        <w:pStyle w:val="Index2"/>
        <w:tabs>
          <w:tab w:val="right" w:leader="dot" w:pos="4310"/>
        </w:tabs>
        <w:rPr>
          <w:noProof/>
        </w:rPr>
      </w:pPr>
      <w:r w:rsidRPr="00DC369A">
        <w:rPr>
          <w:noProof/>
        </w:rPr>
        <w:t>Transport Global</w:t>
      </w:r>
      <w:r>
        <w:rPr>
          <w:noProof/>
        </w:rPr>
        <w:t>, 372</w:t>
      </w:r>
    </w:p>
    <w:p w14:paraId="398F73A1" w14:textId="77777777" w:rsidR="00F43BA8" w:rsidRDefault="00F43BA8">
      <w:pPr>
        <w:pStyle w:val="Index3"/>
        <w:tabs>
          <w:tab w:val="right" w:leader="dot" w:pos="4310"/>
        </w:tabs>
        <w:rPr>
          <w:noProof/>
        </w:rPr>
      </w:pPr>
      <w:r>
        <w:rPr>
          <w:noProof/>
        </w:rPr>
        <w:t>Backup, 385</w:t>
      </w:r>
    </w:p>
    <w:p w14:paraId="4F53C573" w14:textId="77777777" w:rsidR="00F43BA8" w:rsidRDefault="00F43BA8">
      <w:pPr>
        <w:pStyle w:val="Index3"/>
        <w:tabs>
          <w:tab w:val="right" w:leader="dot" w:pos="4310"/>
        </w:tabs>
        <w:rPr>
          <w:noProof/>
        </w:rPr>
      </w:pPr>
      <w:r>
        <w:rPr>
          <w:noProof/>
        </w:rPr>
        <w:t>Checksums, 382</w:t>
      </w:r>
    </w:p>
    <w:p w14:paraId="5BCA9E13" w14:textId="77777777" w:rsidR="00F43BA8" w:rsidRDefault="00F43BA8">
      <w:pPr>
        <w:pStyle w:val="Index3"/>
        <w:tabs>
          <w:tab w:val="right" w:leader="dot" w:pos="4310"/>
        </w:tabs>
        <w:rPr>
          <w:noProof/>
        </w:rPr>
      </w:pPr>
      <w:r>
        <w:rPr>
          <w:noProof/>
        </w:rPr>
        <w:t>Compare, 374, 378, 383</w:t>
      </w:r>
    </w:p>
    <w:p w14:paraId="071F1BD1" w14:textId="77777777" w:rsidR="00F43BA8" w:rsidRDefault="00F43BA8">
      <w:pPr>
        <w:pStyle w:val="Index3"/>
        <w:tabs>
          <w:tab w:val="right" w:leader="dot" w:pos="4310"/>
        </w:tabs>
        <w:rPr>
          <w:noProof/>
        </w:rPr>
      </w:pPr>
      <w:r>
        <w:rPr>
          <w:noProof/>
        </w:rPr>
        <w:t>Create, 373, 376, 403</w:t>
      </w:r>
    </w:p>
    <w:p w14:paraId="4F7ADD64" w14:textId="77777777" w:rsidR="00F43BA8" w:rsidRDefault="00F43BA8">
      <w:pPr>
        <w:pStyle w:val="Index3"/>
        <w:tabs>
          <w:tab w:val="right" w:leader="dot" w:pos="4310"/>
        </w:tabs>
        <w:rPr>
          <w:noProof/>
        </w:rPr>
      </w:pPr>
      <w:r w:rsidRPr="00DC369A">
        <w:rPr>
          <w:noProof/>
        </w:rPr>
        <w:t>Definition</w:t>
      </w:r>
      <w:r>
        <w:rPr>
          <w:noProof/>
        </w:rPr>
        <w:t>, 372</w:t>
      </w:r>
    </w:p>
    <w:p w14:paraId="378C3592" w14:textId="77777777" w:rsidR="00F43BA8" w:rsidRDefault="00F43BA8">
      <w:pPr>
        <w:pStyle w:val="Index3"/>
        <w:tabs>
          <w:tab w:val="right" w:leader="dot" w:pos="4310"/>
        </w:tabs>
        <w:rPr>
          <w:noProof/>
        </w:rPr>
      </w:pPr>
      <w:r>
        <w:rPr>
          <w:noProof/>
        </w:rPr>
        <w:t>Environment Check, 378</w:t>
      </w:r>
    </w:p>
    <w:p w14:paraId="18EFFFA1" w14:textId="77777777" w:rsidR="00F43BA8" w:rsidRDefault="00F43BA8">
      <w:pPr>
        <w:pStyle w:val="Index3"/>
        <w:tabs>
          <w:tab w:val="right" w:leader="dot" w:pos="4310"/>
        </w:tabs>
        <w:rPr>
          <w:noProof/>
        </w:rPr>
      </w:pPr>
      <w:r>
        <w:rPr>
          <w:noProof/>
        </w:rPr>
        <w:t>Export, 373</w:t>
      </w:r>
    </w:p>
    <w:p w14:paraId="4A2E71F2" w14:textId="77777777" w:rsidR="00F43BA8" w:rsidRDefault="00F43BA8">
      <w:pPr>
        <w:pStyle w:val="Index3"/>
        <w:tabs>
          <w:tab w:val="right" w:leader="dot" w:pos="4310"/>
        </w:tabs>
        <w:rPr>
          <w:noProof/>
        </w:rPr>
      </w:pPr>
      <w:r>
        <w:rPr>
          <w:noProof/>
        </w:rPr>
        <w:t>Install, 374</w:t>
      </w:r>
    </w:p>
    <w:p w14:paraId="72D61C10" w14:textId="77777777" w:rsidR="00F43BA8" w:rsidRDefault="00F43BA8">
      <w:pPr>
        <w:pStyle w:val="Index3"/>
        <w:tabs>
          <w:tab w:val="right" w:leader="dot" w:pos="4310"/>
        </w:tabs>
        <w:rPr>
          <w:noProof/>
        </w:rPr>
      </w:pPr>
      <w:r>
        <w:rPr>
          <w:noProof/>
        </w:rPr>
        <w:t>Load from Distribution, 374, 378, 379</w:t>
      </w:r>
    </w:p>
    <w:p w14:paraId="1AFF9923" w14:textId="77777777" w:rsidR="00F43BA8" w:rsidRDefault="00F43BA8">
      <w:pPr>
        <w:pStyle w:val="Index3"/>
        <w:tabs>
          <w:tab w:val="right" w:leader="dot" w:pos="4310"/>
        </w:tabs>
        <w:rPr>
          <w:noProof/>
        </w:rPr>
      </w:pPr>
      <w:r>
        <w:rPr>
          <w:noProof/>
        </w:rPr>
        <w:t>Load from PackMan Messages, 374, 378</w:t>
      </w:r>
    </w:p>
    <w:p w14:paraId="5AA288FD" w14:textId="77777777" w:rsidR="00F43BA8" w:rsidRDefault="00F43BA8">
      <w:pPr>
        <w:pStyle w:val="Index3"/>
        <w:tabs>
          <w:tab w:val="right" w:leader="dot" w:pos="4310"/>
        </w:tabs>
        <w:rPr>
          <w:noProof/>
        </w:rPr>
      </w:pPr>
      <w:r>
        <w:rPr>
          <w:noProof/>
        </w:rPr>
        <w:t>Print, 374, 378, 383</w:t>
      </w:r>
    </w:p>
    <w:p w14:paraId="286E315F" w14:textId="77777777" w:rsidR="00F43BA8" w:rsidRDefault="00F43BA8">
      <w:pPr>
        <w:pStyle w:val="Index3"/>
        <w:tabs>
          <w:tab w:val="right" w:leader="dot" w:pos="4310"/>
        </w:tabs>
        <w:rPr>
          <w:noProof/>
        </w:rPr>
      </w:pPr>
      <w:r>
        <w:rPr>
          <w:noProof/>
        </w:rPr>
        <w:t>Processing, 386</w:t>
      </w:r>
    </w:p>
    <w:p w14:paraId="2668CCB9" w14:textId="77777777" w:rsidR="00F43BA8" w:rsidRDefault="00F43BA8">
      <w:pPr>
        <w:pStyle w:val="Index3"/>
        <w:tabs>
          <w:tab w:val="right" w:leader="dot" w:pos="4310"/>
        </w:tabs>
        <w:rPr>
          <w:noProof/>
        </w:rPr>
      </w:pPr>
      <w:r>
        <w:rPr>
          <w:noProof/>
        </w:rPr>
        <w:t>Verify, 403</w:t>
      </w:r>
    </w:p>
    <w:p w14:paraId="1D82AC6D" w14:textId="77777777" w:rsidR="00F43BA8" w:rsidRDefault="00F43BA8">
      <w:pPr>
        <w:pStyle w:val="Index3"/>
        <w:tabs>
          <w:tab w:val="right" w:leader="dot" w:pos="4310"/>
        </w:tabs>
        <w:rPr>
          <w:noProof/>
        </w:rPr>
      </w:pPr>
      <w:r>
        <w:rPr>
          <w:noProof/>
        </w:rPr>
        <w:t>Verifying Checksums, 382</w:t>
      </w:r>
    </w:p>
    <w:p w14:paraId="391D958F" w14:textId="77777777" w:rsidR="00F43BA8" w:rsidRDefault="00F43BA8">
      <w:pPr>
        <w:pStyle w:val="Index2"/>
        <w:tabs>
          <w:tab w:val="right" w:leader="dot" w:pos="4310"/>
        </w:tabs>
        <w:rPr>
          <w:noProof/>
        </w:rPr>
      </w:pPr>
      <w:r>
        <w:rPr>
          <w:noProof/>
        </w:rPr>
        <w:t>Transport Mechanism</w:t>
      </w:r>
    </w:p>
    <w:p w14:paraId="3EFF5F1F" w14:textId="77777777" w:rsidR="00F43BA8" w:rsidRDefault="00F43BA8">
      <w:pPr>
        <w:pStyle w:val="Index3"/>
        <w:tabs>
          <w:tab w:val="right" w:leader="dot" w:pos="4310"/>
        </w:tabs>
        <w:rPr>
          <w:noProof/>
        </w:rPr>
      </w:pPr>
      <w:r>
        <w:rPr>
          <w:noProof/>
        </w:rPr>
        <w:t>Distributions, 376</w:t>
      </w:r>
    </w:p>
    <w:p w14:paraId="65F10FBC" w14:textId="77777777" w:rsidR="00F43BA8" w:rsidRDefault="00F43BA8">
      <w:pPr>
        <w:pStyle w:val="Index2"/>
        <w:tabs>
          <w:tab w:val="right" w:leader="dot" w:pos="4310"/>
        </w:tabs>
        <w:rPr>
          <w:noProof/>
        </w:rPr>
      </w:pPr>
      <w:r>
        <w:rPr>
          <w:noProof/>
        </w:rPr>
        <w:t>Update Routine File Option, 402</w:t>
      </w:r>
    </w:p>
    <w:p w14:paraId="6BF59994" w14:textId="77777777" w:rsidR="00F43BA8" w:rsidRDefault="00F43BA8">
      <w:pPr>
        <w:pStyle w:val="Index2"/>
        <w:tabs>
          <w:tab w:val="right" w:leader="dot" w:pos="4310"/>
        </w:tabs>
        <w:rPr>
          <w:noProof/>
        </w:rPr>
      </w:pPr>
      <w:r>
        <w:rPr>
          <w:noProof/>
        </w:rPr>
        <w:t>Verify a Build Option, 403</w:t>
      </w:r>
    </w:p>
    <w:p w14:paraId="4811AD63" w14:textId="77777777" w:rsidR="00F43BA8" w:rsidRDefault="00F43BA8">
      <w:pPr>
        <w:pStyle w:val="Index2"/>
        <w:tabs>
          <w:tab w:val="right" w:leader="dot" w:pos="4310"/>
        </w:tabs>
        <w:rPr>
          <w:noProof/>
        </w:rPr>
      </w:pPr>
      <w:r>
        <w:rPr>
          <w:noProof/>
        </w:rPr>
        <w:t>Verify Package Integrity Option, 404</w:t>
      </w:r>
    </w:p>
    <w:p w14:paraId="69359B16" w14:textId="77777777" w:rsidR="00F43BA8" w:rsidRDefault="00F43BA8">
      <w:pPr>
        <w:pStyle w:val="Index2"/>
        <w:tabs>
          <w:tab w:val="right" w:leader="dot" w:pos="4310"/>
        </w:tabs>
        <w:rPr>
          <w:noProof/>
        </w:rPr>
      </w:pPr>
      <w:r>
        <w:rPr>
          <w:noProof/>
        </w:rPr>
        <w:t>Verifying Checksums in a Transport Global, 382</w:t>
      </w:r>
    </w:p>
    <w:p w14:paraId="488B78F4" w14:textId="77777777" w:rsidR="00F43BA8" w:rsidRDefault="00F43BA8">
      <w:pPr>
        <w:pStyle w:val="Index2"/>
        <w:tabs>
          <w:tab w:val="right" w:leader="dot" w:pos="4310"/>
        </w:tabs>
        <w:rPr>
          <w:noProof/>
        </w:rPr>
      </w:pPr>
      <w:r>
        <w:rPr>
          <w:noProof/>
        </w:rPr>
        <w:t>Versions to Retain, 400</w:t>
      </w:r>
    </w:p>
    <w:p w14:paraId="29ABF9F1" w14:textId="77777777" w:rsidR="00F43BA8" w:rsidRDefault="00F43BA8">
      <w:pPr>
        <w:pStyle w:val="Index2"/>
        <w:tabs>
          <w:tab w:val="right" w:leader="dot" w:pos="4310"/>
        </w:tabs>
        <w:rPr>
          <w:noProof/>
        </w:rPr>
      </w:pPr>
      <w:r>
        <w:rPr>
          <w:noProof/>
        </w:rPr>
        <w:t>When the Distribution is Split Across Diskettes, 380</w:t>
      </w:r>
    </w:p>
    <w:p w14:paraId="45A04919" w14:textId="77777777" w:rsidR="00F43BA8" w:rsidRDefault="00F43BA8">
      <w:pPr>
        <w:pStyle w:val="Index2"/>
        <w:tabs>
          <w:tab w:val="right" w:leader="dot" w:pos="4310"/>
        </w:tabs>
        <w:rPr>
          <w:noProof/>
        </w:rPr>
      </w:pPr>
      <w:r>
        <w:rPr>
          <w:noProof/>
        </w:rPr>
        <w:t>When the Installation is Queued, 387</w:t>
      </w:r>
    </w:p>
    <w:p w14:paraId="312126EA" w14:textId="77777777" w:rsidR="00F43BA8" w:rsidRDefault="00F43BA8">
      <w:pPr>
        <w:pStyle w:val="Index1"/>
        <w:tabs>
          <w:tab w:val="right" w:leader="dot" w:pos="4310"/>
        </w:tabs>
        <w:rPr>
          <w:noProof/>
        </w:rPr>
      </w:pPr>
      <w:r>
        <w:rPr>
          <w:noProof/>
        </w:rPr>
        <w:t>KILL</w:t>
      </w:r>
    </w:p>
    <w:p w14:paraId="5FDEA8E3" w14:textId="77777777" w:rsidR="00F43BA8" w:rsidRDefault="00F43BA8">
      <w:pPr>
        <w:pStyle w:val="Index2"/>
        <w:tabs>
          <w:tab w:val="right" w:leader="dot" w:pos="4310"/>
        </w:tabs>
        <w:rPr>
          <w:noProof/>
        </w:rPr>
      </w:pPr>
      <w:r>
        <w:rPr>
          <w:noProof/>
        </w:rPr>
        <w:t>^DISV Global, 76, 79</w:t>
      </w:r>
    </w:p>
    <w:p w14:paraId="7C01EA0C" w14:textId="77777777" w:rsidR="00F43BA8" w:rsidRDefault="00F43BA8">
      <w:pPr>
        <w:pStyle w:val="Index2"/>
        <w:tabs>
          <w:tab w:val="right" w:leader="dot" w:pos="4310"/>
        </w:tabs>
        <w:rPr>
          <w:noProof/>
        </w:rPr>
      </w:pPr>
      <w:r>
        <w:rPr>
          <w:noProof/>
        </w:rPr>
        <w:t>^TMP Global, 154</w:t>
      </w:r>
    </w:p>
    <w:p w14:paraId="707CC98A" w14:textId="77777777" w:rsidR="00F43BA8" w:rsidRDefault="00F43BA8">
      <w:pPr>
        <w:pStyle w:val="Index2"/>
        <w:tabs>
          <w:tab w:val="right" w:leader="dot" w:pos="4310"/>
        </w:tabs>
        <w:rPr>
          <w:noProof/>
        </w:rPr>
      </w:pPr>
      <w:r>
        <w:rPr>
          <w:noProof/>
        </w:rPr>
        <w:t>^UTILITY($J Global, 154</w:t>
      </w:r>
    </w:p>
    <w:p w14:paraId="7E4CA4A5" w14:textId="77777777" w:rsidR="00F43BA8" w:rsidRDefault="00F43BA8">
      <w:pPr>
        <w:pStyle w:val="Index2"/>
        <w:tabs>
          <w:tab w:val="right" w:leader="dot" w:pos="4310"/>
        </w:tabs>
        <w:rPr>
          <w:noProof/>
        </w:rPr>
      </w:pPr>
      <w:r>
        <w:rPr>
          <w:noProof/>
        </w:rPr>
        <w:t>^XTMP Global</w:t>
      </w:r>
    </w:p>
    <w:p w14:paraId="5D555556" w14:textId="77777777" w:rsidR="00F43BA8" w:rsidRDefault="00F43BA8">
      <w:pPr>
        <w:pStyle w:val="Index3"/>
        <w:tabs>
          <w:tab w:val="right" w:leader="dot" w:pos="4310"/>
        </w:tabs>
        <w:rPr>
          <w:noProof/>
        </w:rPr>
      </w:pPr>
      <w:r>
        <w:rPr>
          <w:noProof/>
        </w:rPr>
        <w:t>INSTALL (#9.7) File Entries and Transport Globals, 378</w:t>
      </w:r>
    </w:p>
    <w:p w14:paraId="2DB7A6C6" w14:textId="77777777" w:rsidR="00F43BA8" w:rsidRDefault="00F43BA8">
      <w:pPr>
        <w:pStyle w:val="Index2"/>
        <w:tabs>
          <w:tab w:val="right" w:leader="dot" w:pos="4310"/>
        </w:tabs>
        <w:rPr>
          <w:noProof/>
        </w:rPr>
      </w:pPr>
      <w:r w:rsidRPr="00DC369A">
        <w:rPr>
          <w:noProof/>
        </w:rPr>
        <w:t>Device Allocation List Node</w:t>
      </w:r>
      <w:r>
        <w:rPr>
          <w:noProof/>
        </w:rPr>
        <w:t>, 360</w:t>
      </w:r>
    </w:p>
    <w:p w14:paraId="7985CE4C" w14:textId="77777777" w:rsidR="00F43BA8" w:rsidRDefault="00F43BA8">
      <w:pPr>
        <w:pStyle w:val="Index2"/>
        <w:tabs>
          <w:tab w:val="right" w:leader="dot" w:pos="4310"/>
        </w:tabs>
        <w:rPr>
          <w:noProof/>
        </w:rPr>
      </w:pPr>
      <w:r>
        <w:rPr>
          <w:noProof/>
        </w:rPr>
        <w:t>IO Variables, 144</w:t>
      </w:r>
    </w:p>
    <w:p w14:paraId="1D4827AE" w14:textId="77777777" w:rsidR="00F43BA8" w:rsidRDefault="00F43BA8">
      <w:pPr>
        <w:pStyle w:val="Index2"/>
        <w:tabs>
          <w:tab w:val="right" w:leader="dot" w:pos="4310"/>
        </w:tabs>
        <w:rPr>
          <w:noProof/>
        </w:rPr>
      </w:pPr>
      <w:r>
        <w:rPr>
          <w:noProof/>
        </w:rPr>
        <w:t>Jobs, 343</w:t>
      </w:r>
    </w:p>
    <w:p w14:paraId="7427119A" w14:textId="77777777" w:rsidR="00F43BA8" w:rsidRDefault="00F43BA8">
      <w:pPr>
        <w:pStyle w:val="Index2"/>
        <w:tabs>
          <w:tab w:val="right" w:leader="dot" w:pos="4310"/>
        </w:tabs>
        <w:rPr>
          <w:noProof/>
        </w:rPr>
      </w:pPr>
      <w:r>
        <w:rPr>
          <w:noProof/>
        </w:rPr>
        <w:t>Signon Nodes, 154</w:t>
      </w:r>
    </w:p>
    <w:p w14:paraId="19DB4785" w14:textId="77777777" w:rsidR="00F43BA8" w:rsidRDefault="00F43BA8">
      <w:pPr>
        <w:pStyle w:val="Index2"/>
        <w:tabs>
          <w:tab w:val="right" w:leader="dot" w:pos="4310"/>
        </w:tabs>
        <w:rPr>
          <w:noProof/>
        </w:rPr>
      </w:pPr>
      <w:r>
        <w:rPr>
          <w:noProof/>
        </w:rPr>
        <w:t>Software-wide Variables, 149</w:t>
      </w:r>
    </w:p>
    <w:p w14:paraId="0C53757D" w14:textId="77777777" w:rsidR="00F43BA8" w:rsidRDefault="00F43BA8">
      <w:pPr>
        <w:pStyle w:val="Index2"/>
        <w:tabs>
          <w:tab w:val="right" w:leader="dot" w:pos="4310"/>
        </w:tabs>
        <w:rPr>
          <w:noProof/>
        </w:rPr>
      </w:pPr>
      <w:r>
        <w:rPr>
          <w:noProof/>
        </w:rPr>
        <w:t>Subscript ($J) or</w:t>
      </w:r>
      <w:r w:rsidRPr="00DC369A">
        <w:rPr>
          <w:rFonts w:ascii="Times" w:hAnsi="Times"/>
          <w:noProof/>
        </w:rPr>
        <w:t xml:space="preserve"> </w:t>
      </w:r>
      <w:r>
        <w:rPr>
          <w:noProof/>
        </w:rPr>
        <w:t>Namespace, $J in the ^UTILITY($J</w:t>
      </w:r>
      <w:r w:rsidRPr="00DC369A">
        <w:rPr>
          <w:rFonts w:ascii="Times" w:hAnsi="Times"/>
          <w:noProof/>
        </w:rPr>
        <w:t xml:space="preserve"> or ^</w:t>
      </w:r>
      <w:r>
        <w:rPr>
          <w:noProof/>
        </w:rPr>
        <w:t>TMP Global, 154</w:t>
      </w:r>
    </w:p>
    <w:p w14:paraId="78CEEA6A" w14:textId="77777777" w:rsidR="00F43BA8" w:rsidRDefault="00F43BA8">
      <w:pPr>
        <w:pStyle w:val="Index2"/>
        <w:tabs>
          <w:tab w:val="right" w:leader="dot" w:pos="4310"/>
        </w:tabs>
        <w:rPr>
          <w:noProof/>
        </w:rPr>
      </w:pPr>
      <w:r>
        <w:rPr>
          <w:noProof/>
        </w:rPr>
        <w:t>TaskMan Process, 348</w:t>
      </w:r>
    </w:p>
    <w:p w14:paraId="3503D294" w14:textId="77777777" w:rsidR="00F43BA8" w:rsidRDefault="00F43BA8">
      <w:pPr>
        <w:pStyle w:val="Index2"/>
        <w:tabs>
          <w:tab w:val="right" w:leader="dot" w:pos="4310"/>
        </w:tabs>
        <w:rPr>
          <w:noProof/>
        </w:rPr>
      </w:pPr>
      <w:r>
        <w:rPr>
          <w:noProof/>
        </w:rPr>
        <w:t>Tasks, 343</w:t>
      </w:r>
    </w:p>
    <w:p w14:paraId="6EB24B29" w14:textId="77777777" w:rsidR="00F43BA8" w:rsidRDefault="00F43BA8">
      <w:pPr>
        <w:pStyle w:val="Index2"/>
        <w:tabs>
          <w:tab w:val="right" w:leader="dot" w:pos="4310"/>
        </w:tabs>
        <w:rPr>
          <w:noProof/>
        </w:rPr>
      </w:pPr>
      <w:r w:rsidRPr="00DC369A">
        <w:rPr>
          <w:noProof/>
        </w:rPr>
        <w:t>Update Node</w:t>
      </w:r>
      <w:r>
        <w:rPr>
          <w:noProof/>
        </w:rPr>
        <w:t>, 362</w:t>
      </w:r>
    </w:p>
    <w:p w14:paraId="48FA441A" w14:textId="77777777" w:rsidR="00F43BA8" w:rsidRDefault="00F43BA8">
      <w:pPr>
        <w:pStyle w:val="Index1"/>
        <w:tabs>
          <w:tab w:val="right" w:leader="dot" w:pos="4310"/>
        </w:tabs>
        <w:rPr>
          <w:noProof/>
        </w:rPr>
      </w:pPr>
      <w:r>
        <w:rPr>
          <w:noProof/>
        </w:rPr>
        <w:t>KILL off a users’ job Option, 343, 362</w:t>
      </w:r>
    </w:p>
    <w:p w14:paraId="44137BFA" w14:textId="77777777" w:rsidR="00F43BA8" w:rsidRDefault="00F43BA8">
      <w:pPr>
        <w:pStyle w:val="Index1"/>
        <w:tabs>
          <w:tab w:val="right" w:leader="dot" w:pos="4310"/>
        </w:tabs>
        <w:rPr>
          <w:noProof/>
        </w:rPr>
      </w:pPr>
      <w:r w:rsidRPr="00DC369A">
        <w:rPr>
          <w:noProof/>
          <w:kern w:val="2"/>
        </w:rPr>
        <w:t>KWIC</w:t>
      </w:r>
      <w:r>
        <w:rPr>
          <w:noProof/>
        </w:rPr>
        <w:t>, 410, 428</w:t>
      </w:r>
    </w:p>
    <w:p w14:paraId="3A87FA31"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L</w:t>
      </w:r>
    </w:p>
    <w:p w14:paraId="0D95F183" w14:textId="77777777" w:rsidR="00F43BA8" w:rsidRDefault="00F43BA8">
      <w:pPr>
        <w:pStyle w:val="Index1"/>
        <w:tabs>
          <w:tab w:val="right" w:leader="dot" w:pos="4310"/>
        </w:tabs>
        <w:rPr>
          <w:noProof/>
        </w:rPr>
      </w:pPr>
      <w:r w:rsidRPr="00DC369A">
        <w:rPr>
          <w:noProof/>
        </w:rPr>
        <w:t>LANGUAGE (#.01) Field</w:t>
      </w:r>
    </w:p>
    <w:p w14:paraId="4C5EDB8C" w14:textId="77777777" w:rsidR="00F43BA8" w:rsidRDefault="00F43BA8">
      <w:pPr>
        <w:pStyle w:val="Index2"/>
        <w:tabs>
          <w:tab w:val="right" w:leader="dot" w:pos="4310"/>
        </w:tabs>
        <w:rPr>
          <w:noProof/>
        </w:rPr>
      </w:pPr>
      <w:r w:rsidRPr="00DC369A">
        <w:rPr>
          <w:rFonts w:cs="Times New Roman"/>
          <w:noProof/>
        </w:rPr>
        <w:t>DIALOG (#.84) File</w:t>
      </w:r>
      <w:r>
        <w:rPr>
          <w:noProof/>
        </w:rPr>
        <w:t>, 71</w:t>
      </w:r>
    </w:p>
    <w:p w14:paraId="6E196319" w14:textId="77777777" w:rsidR="00F43BA8" w:rsidRDefault="00F43BA8">
      <w:pPr>
        <w:pStyle w:val="Index2"/>
        <w:tabs>
          <w:tab w:val="right" w:leader="dot" w:pos="4310"/>
        </w:tabs>
        <w:rPr>
          <w:noProof/>
        </w:rPr>
      </w:pPr>
      <w:r w:rsidRPr="00DC369A">
        <w:rPr>
          <w:noProof/>
        </w:rPr>
        <w:t>LANGUAGE (#.85) File</w:t>
      </w:r>
      <w:r>
        <w:rPr>
          <w:noProof/>
        </w:rPr>
        <w:t>, 71</w:t>
      </w:r>
    </w:p>
    <w:p w14:paraId="5EFB9CBB" w14:textId="77777777" w:rsidR="00F43BA8" w:rsidRDefault="00F43BA8">
      <w:pPr>
        <w:pStyle w:val="Index1"/>
        <w:tabs>
          <w:tab w:val="right" w:leader="dot" w:pos="4310"/>
        </w:tabs>
        <w:rPr>
          <w:noProof/>
        </w:rPr>
      </w:pPr>
      <w:r w:rsidRPr="00DC369A">
        <w:rPr>
          <w:noProof/>
        </w:rPr>
        <w:t>LANGUAGE (#.85) File</w:t>
      </w:r>
      <w:r>
        <w:rPr>
          <w:noProof/>
        </w:rPr>
        <w:t>, 71</w:t>
      </w:r>
    </w:p>
    <w:p w14:paraId="75B8AC70" w14:textId="77777777" w:rsidR="00F43BA8" w:rsidRDefault="00F43BA8">
      <w:pPr>
        <w:pStyle w:val="Index1"/>
        <w:tabs>
          <w:tab w:val="right" w:leader="dot" w:pos="4310"/>
        </w:tabs>
        <w:rPr>
          <w:noProof/>
        </w:rPr>
      </w:pPr>
      <w:r w:rsidRPr="00DC369A">
        <w:rPr>
          <w:noProof/>
        </w:rPr>
        <w:t>LANGUAGE (#200.07) Field</w:t>
      </w:r>
      <w:r>
        <w:rPr>
          <w:noProof/>
        </w:rPr>
        <w:t>, 43, 72</w:t>
      </w:r>
    </w:p>
    <w:p w14:paraId="48BC4437" w14:textId="77777777" w:rsidR="00F43BA8" w:rsidRDefault="00F43BA8">
      <w:pPr>
        <w:pStyle w:val="Index1"/>
        <w:tabs>
          <w:tab w:val="right" w:leader="dot" w:pos="4310"/>
        </w:tabs>
        <w:rPr>
          <w:noProof/>
        </w:rPr>
      </w:pPr>
      <w:r>
        <w:rPr>
          <w:noProof/>
        </w:rPr>
        <w:t>LAST SIGN-ON DATE/TIME (#202) Field, 50</w:t>
      </w:r>
    </w:p>
    <w:p w14:paraId="7991D1D0" w14:textId="77777777" w:rsidR="00F43BA8" w:rsidRDefault="00F43BA8">
      <w:pPr>
        <w:pStyle w:val="Index1"/>
        <w:tabs>
          <w:tab w:val="right" w:leader="dot" w:pos="4310"/>
        </w:tabs>
        <w:rPr>
          <w:noProof/>
        </w:rPr>
      </w:pPr>
      <w:r w:rsidRPr="00DC369A">
        <w:rPr>
          <w:noProof/>
        </w:rPr>
        <w:t>LAT PORT SPEED (#64) Field</w:t>
      </w:r>
      <w:r>
        <w:rPr>
          <w:noProof/>
        </w:rPr>
        <w:t>, 255</w:t>
      </w:r>
    </w:p>
    <w:p w14:paraId="6A2AFE9D" w14:textId="77777777" w:rsidR="00F43BA8" w:rsidRDefault="00F43BA8">
      <w:pPr>
        <w:pStyle w:val="Index1"/>
        <w:tabs>
          <w:tab w:val="right" w:leader="dot" w:pos="4310"/>
        </w:tabs>
        <w:rPr>
          <w:noProof/>
        </w:rPr>
      </w:pPr>
      <w:r w:rsidRPr="00DC369A">
        <w:rPr>
          <w:noProof/>
        </w:rPr>
        <w:t>LAT SERVER NODE (#61) Field</w:t>
      </w:r>
      <w:r>
        <w:rPr>
          <w:noProof/>
        </w:rPr>
        <w:t>, 255</w:t>
      </w:r>
    </w:p>
    <w:p w14:paraId="0E76B62A" w14:textId="77777777" w:rsidR="00F43BA8" w:rsidRDefault="00F43BA8">
      <w:pPr>
        <w:pStyle w:val="Index1"/>
        <w:tabs>
          <w:tab w:val="right" w:leader="dot" w:pos="4310"/>
        </w:tabs>
        <w:rPr>
          <w:noProof/>
        </w:rPr>
      </w:pPr>
      <w:r w:rsidRPr="00DC369A">
        <w:rPr>
          <w:noProof/>
        </w:rPr>
        <w:t>LAT SERVER PORT (#62) Field</w:t>
      </w:r>
      <w:r>
        <w:rPr>
          <w:noProof/>
        </w:rPr>
        <w:t>, 255</w:t>
      </w:r>
    </w:p>
    <w:p w14:paraId="7B3716A9" w14:textId="77777777" w:rsidR="00F43BA8" w:rsidRDefault="00F43BA8">
      <w:pPr>
        <w:pStyle w:val="Index1"/>
        <w:tabs>
          <w:tab w:val="right" w:leader="dot" w:pos="4310"/>
        </w:tabs>
        <w:rPr>
          <w:noProof/>
        </w:rPr>
      </w:pPr>
      <w:r w:rsidRPr="00DC369A">
        <w:rPr>
          <w:noProof/>
        </w:rPr>
        <w:t>LAYGO Access</w:t>
      </w:r>
      <w:r>
        <w:rPr>
          <w:noProof/>
        </w:rPr>
        <w:t>, 38, 62, 64, 65, 67, 68, 79, 80, 142</w:t>
      </w:r>
    </w:p>
    <w:p w14:paraId="0B6D5473" w14:textId="77777777" w:rsidR="00F43BA8" w:rsidRDefault="00F43BA8">
      <w:pPr>
        <w:pStyle w:val="Index1"/>
        <w:tabs>
          <w:tab w:val="right" w:leader="dot" w:pos="4310"/>
        </w:tabs>
        <w:rPr>
          <w:noProof/>
        </w:rPr>
      </w:pPr>
      <w:r>
        <w:rPr>
          <w:noProof/>
        </w:rPr>
        <w:t>Levels of File Access Authority, 66</w:t>
      </w:r>
    </w:p>
    <w:p w14:paraId="7C4D6769" w14:textId="77777777" w:rsidR="00F43BA8" w:rsidRDefault="00F43BA8">
      <w:pPr>
        <w:pStyle w:val="Index1"/>
        <w:tabs>
          <w:tab w:val="right" w:leader="dot" w:pos="4310"/>
        </w:tabs>
        <w:rPr>
          <w:noProof/>
        </w:rPr>
      </w:pPr>
      <w:r>
        <w:rPr>
          <w:noProof/>
        </w:rPr>
        <w:t>LIFETIME OF VERIFY CODE Field, 23</w:t>
      </w:r>
    </w:p>
    <w:p w14:paraId="40852AB8" w14:textId="77777777" w:rsidR="00F43BA8" w:rsidRDefault="00F43BA8">
      <w:pPr>
        <w:pStyle w:val="Index1"/>
        <w:tabs>
          <w:tab w:val="right" w:leader="dot" w:pos="4310"/>
        </w:tabs>
        <w:rPr>
          <w:noProof/>
        </w:rPr>
      </w:pPr>
      <w:r>
        <w:rPr>
          <w:noProof/>
        </w:rPr>
        <w:t>Limited File Manager Options (Build) Option, 172, 173, 179</w:t>
      </w:r>
    </w:p>
    <w:p w14:paraId="4FC4AD2F" w14:textId="77777777" w:rsidR="00F43BA8" w:rsidRDefault="00F43BA8">
      <w:pPr>
        <w:pStyle w:val="Index2"/>
        <w:tabs>
          <w:tab w:val="right" w:leader="dot" w:pos="4310"/>
        </w:tabs>
        <w:rPr>
          <w:noProof/>
        </w:rPr>
      </w:pPr>
      <w:r>
        <w:rPr>
          <w:noProof/>
        </w:rPr>
        <w:t>Example, 174</w:t>
      </w:r>
    </w:p>
    <w:p w14:paraId="4734C3D5" w14:textId="77777777" w:rsidR="00F43BA8" w:rsidRDefault="00F43BA8">
      <w:pPr>
        <w:pStyle w:val="Index1"/>
        <w:tabs>
          <w:tab w:val="right" w:leader="dot" w:pos="4310"/>
        </w:tabs>
        <w:rPr>
          <w:noProof/>
        </w:rPr>
      </w:pPr>
      <w:r>
        <w:rPr>
          <w:noProof/>
        </w:rPr>
        <w:t>Limiting Simultaneous Running of a Particular Task, 292</w:t>
      </w:r>
    </w:p>
    <w:p w14:paraId="4E49A176" w14:textId="77777777" w:rsidR="00F43BA8" w:rsidRDefault="00F43BA8">
      <w:pPr>
        <w:pStyle w:val="Index1"/>
        <w:tabs>
          <w:tab w:val="right" w:leader="dot" w:pos="4310"/>
        </w:tabs>
        <w:rPr>
          <w:noProof/>
        </w:rPr>
      </w:pPr>
      <w:r w:rsidRPr="00DC369A">
        <w:rPr>
          <w:rFonts w:cs="Arial"/>
          <w:noProof/>
        </w:rPr>
        <w:t>Line Editor</w:t>
      </w:r>
    </w:p>
    <w:p w14:paraId="79C418F6" w14:textId="77777777" w:rsidR="00F43BA8" w:rsidRDefault="00F43BA8">
      <w:pPr>
        <w:pStyle w:val="Index2"/>
        <w:tabs>
          <w:tab w:val="right" w:leader="dot" w:pos="4310"/>
        </w:tabs>
        <w:rPr>
          <w:noProof/>
        </w:rPr>
      </w:pPr>
      <w:r w:rsidRPr="00DC369A">
        <w:rPr>
          <w:rFonts w:cs="Arial"/>
          <w:noProof/>
        </w:rPr>
        <w:t>VA FileMan</w:t>
      </w:r>
      <w:r>
        <w:rPr>
          <w:noProof/>
        </w:rPr>
        <w:t>, 14, 41, 63, 65</w:t>
      </w:r>
    </w:p>
    <w:p w14:paraId="72FE8130" w14:textId="77777777" w:rsidR="00F43BA8" w:rsidRDefault="00F43BA8">
      <w:pPr>
        <w:pStyle w:val="Index1"/>
        <w:tabs>
          <w:tab w:val="right" w:leader="dot" w:pos="4310"/>
        </w:tabs>
        <w:rPr>
          <w:noProof/>
        </w:rPr>
      </w:pPr>
      <w:r w:rsidRPr="00DC369A">
        <w:rPr>
          <w:noProof/>
        </w:rPr>
        <w:t>LINK ACCESS (#2) Field</w:t>
      </w:r>
      <w:r>
        <w:rPr>
          <w:noProof/>
        </w:rPr>
        <w:t>, 319</w:t>
      </w:r>
    </w:p>
    <w:p w14:paraId="28AEF6F7" w14:textId="77777777" w:rsidR="00F43BA8" w:rsidRDefault="00F43BA8">
      <w:pPr>
        <w:pStyle w:val="Index1"/>
        <w:tabs>
          <w:tab w:val="right" w:leader="dot" w:pos="4310"/>
        </w:tabs>
        <w:rPr>
          <w:noProof/>
        </w:rPr>
      </w:pPr>
      <w:r>
        <w:rPr>
          <w:noProof/>
        </w:rPr>
        <w:t>Link List, 308</w:t>
      </w:r>
    </w:p>
    <w:p w14:paraId="5B452431" w14:textId="77777777" w:rsidR="00F43BA8" w:rsidRDefault="00F43BA8">
      <w:pPr>
        <w:pStyle w:val="Index1"/>
        <w:tabs>
          <w:tab w:val="right" w:leader="dot" w:pos="4310"/>
        </w:tabs>
        <w:rPr>
          <w:noProof/>
        </w:rPr>
      </w:pPr>
      <w:r w:rsidRPr="00DC369A">
        <w:rPr>
          <w:noProof/>
        </w:rPr>
        <w:t>Link List Node</w:t>
      </w:r>
      <w:r>
        <w:rPr>
          <w:noProof/>
        </w:rPr>
        <w:t>, 360</w:t>
      </w:r>
    </w:p>
    <w:p w14:paraId="068A4A10" w14:textId="77777777" w:rsidR="00F43BA8" w:rsidRDefault="00F43BA8">
      <w:pPr>
        <w:pStyle w:val="Index1"/>
        <w:tabs>
          <w:tab w:val="right" w:leader="dot" w:pos="4310"/>
        </w:tabs>
        <w:rPr>
          <w:noProof/>
        </w:rPr>
      </w:pPr>
      <w:r>
        <w:rPr>
          <w:noProof/>
        </w:rPr>
        <w:t>Linking a Help Frame as Help for an Option or Menu, 212</w:t>
      </w:r>
    </w:p>
    <w:p w14:paraId="02480EA0" w14:textId="77777777" w:rsidR="00F43BA8" w:rsidRDefault="00F43BA8">
      <w:pPr>
        <w:pStyle w:val="Index1"/>
        <w:tabs>
          <w:tab w:val="right" w:leader="dot" w:pos="4310"/>
        </w:tabs>
        <w:rPr>
          <w:noProof/>
        </w:rPr>
      </w:pPr>
      <w:r>
        <w:rPr>
          <w:noProof/>
        </w:rPr>
        <w:t>List Alerts for a user from a specified date Option, 194</w:t>
      </w:r>
    </w:p>
    <w:p w14:paraId="2165B631" w14:textId="77777777" w:rsidR="00F43BA8" w:rsidRDefault="00F43BA8">
      <w:pPr>
        <w:pStyle w:val="Index1"/>
        <w:tabs>
          <w:tab w:val="right" w:leader="dot" w:pos="4310"/>
        </w:tabs>
        <w:rPr>
          <w:noProof/>
        </w:rPr>
      </w:pPr>
      <w:r>
        <w:rPr>
          <w:noProof/>
        </w:rPr>
        <w:t>List Delegated Options and their Users Option, 179</w:t>
      </w:r>
    </w:p>
    <w:p w14:paraId="560B33C5" w14:textId="77777777" w:rsidR="00F43BA8" w:rsidRDefault="00F43BA8">
      <w:pPr>
        <w:pStyle w:val="Index1"/>
        <w:tabs>
          <w:tab w:val="right" w:leader="dot" w:pos="4310"/>
        </w:tabs>
        <w:rPr>
          <w:noProof/>
        </w:rPr>
      </w:pPr>
      <w:r>
        <w:rPr>
          <w:noProof/>
        </w:rPr>
        <w:t>List Error Screens Option, 214</w:t>
      </w:r>
    </w:p>
    <w:p w14:paraId="06CDDF5E" w14:textId="77777777" w:rsidR="00F43BA8" w:rsidRDefault="00F43BA8">
      <w:pPr>
        <w:pStyle w:val="Index1"/>
        <w:tabs>
          <w:tab w:val="right" w:leader="dot" w:pos="4310"/>
        </w:tabs>
        <w:rPr>
          <w:noProof/>
        </w:rPr>
      </w:pPr>
      <w:r>
        <w:rPr>
          <w:noProof/>
        </w:rPr>
        <w:t>List File Attributes Option, lii, 67</w:t>
      </w:r>
    </w:p>
    <w:p w14:paraId="22FEC19D" w14:textId="77777777" w:rsidR="00F43BA8" w:rsidRDefault="00F43BA8">
      <w:pPr>
        <w:pStyle w:val="Index1"/>
        <w:tabs>
          <w:tab w:val="right" w:leader="dot" w:pos="4310"/>
        </w:tabs>
        <w:rPr>
          <w:noProof/>
        </w:rPr>
      </w:pPr>
      <w:r>
        <w:rPr>
          <w:noProof/>
        </w:rPr>
        <w:t>List Help Frames Option, 209, 211</w:t>
      </w:r>
    </w:p>
    <w:p w14:paraId="22565ACF" w14:textId="77777777" w:rsidR="00F43BA8" w:rsidRDefault="00F43BA8">
      <w:pPr>
        <w:pStyle w:val="Index1"/>
        <w:tabs>
          <w:tab w:val="right" w:leader="dot" w:pos="4310"/>
        </w:tabs>
        <w:rPr>
          <w:noProof/>
        </w:rPr>
      </w:pPr>
      <w:r>
        <w:rPr>
          <w:noProof/>
        </w:rPr>
        <w:t>List of tasks Option, 337</w:t>
      </w:r>
    </w:p>
    <w:p w14:paraId="65E68892" w14:textId="77777777" w:rsidR="00F43BA8" w:rsidRDefault="00F43BA8">
      <w:pPr>
        <w:pStyle w:val="Index1"/>
        <w:tabs>
          <w:tab w:val="right" w:leader="dot" w:pos="4310"/>
        </w:tabs>
        <w:rPr>
          <w:noProof/>
        </w:rPr>
      </w:pPr>
      <w:r>
        <w:rPr>
          <w:noProof/>
        </w:rPr>
        <w:t>List Options by Parents and Use Option, 146</w:t>
      </w:r>
    </w:p>
    <w:p w14:paraId="58122CEB" w14:textId="77777777" w:rsidR="00F43BA8" w:rsidRDefault="00F43BA8">
      <w:pPr>
        <w:pStyle w:val="Index1"/>
        <w:tabs>
          <w:tab w:val="right" w:leader="dot" w:pos="4310"/>
        </w:tabs>
        <w:rPr>
          <w:noProof/>
        </w:rPr>
      </w:pPr>
      <w:r>
        <w:rPr>
          <w:noProof/>
        </w:rPr>
        <w:t>List own tasks Option, 301</w:t>
      </w:r>
    </w:p>
    <w:p w14:paraId="4C521214" w14:textId="77777777" w:rsidR="00F43BA8" w:rsidRDefault="00F43BA8">
      <w:pPr>
        <w:pStyle w:val="Index1"/>
        <w:tabs>
          <w:tab w:val="right" w:leader="dot" w:pos="4310"/>
        </w:tabs>
        <w:rPr>
          <w:noProof/>
        </w:rPr>
      </w:pPr>
      <w:r>
        <w:rPr>
          <w:noProof/>
        </w:rPr>
        <w:t>List Spool Documents Option, 276</w:t>
      </w:r>
    </w:p>
    <w:p w14:paraId="038C79E3" w14:textId="77777777" w:rsidR="00F43BA8" w:rsidRDefault="00F43BA8">
      <w:pPr>
        <w:pStyle w:val="Index1"/>
        <w:tabs>
          <w:tab w:val="right" w:leader="dot" w:pos="4310"/>
        </w:tabs>
        <w:rPr>
          <w:noProof/>
        </w:rPr>
      </w:pPr>
      <w:r>
        <w:rPr>
          <w:noProof/>
        </w:rPr>
        <w:t>List Tasks Option, 335, 336, 338, 344, 345, 364</w:t>
      </w:r>
    </w:p>
    <w:p w14:paraId="3F2CAD2A" w14:textId="77777777" w:rsidR="00F43BA8" w:rsidRDefault="00F43BA8">
      <w:pPr>
        <w:pStyle w:val="Index2"/>
        <w:tabs>
          <w:tab w:val="right" w:leader="dot" w:pos="4310"/>
        </w:tabs>
        <w:rPr>
          <w:noProof/>
        </w:rPr>
      </w:pPr>
      <w:r>
        <w:rPr>
          <w:noProof/>
        </w:rPr>
        <w:t>All your tasks, 337</w:t>
      </w:r>
    </w:p>
    <w:p w14:paraId="2FFC0AD6" w14:textId="77777777" w:rsidR="00F43BA8" w:rsidRDefault="00F43BA8">
      <w:pPr>
        <w:pStyle w:val="Index2"/>
        <w:tabs>
          <w:tab w:val="right" w:leader="dot" w:pos="4310"/>
        </w:tabs>
        <w:rPr>
          <w:noProof/>
        </w:rPr>
      </w:pPr>
      <w:r>
        <w:rPr>
          <w:noProof/>
        </w:rPr>
        <w:t>Future tasks, 337</w:t>
      </w:r>
    </w:p>
    <w:p w14:paraId="733880C4" w14:textId="77777777" w:rsidR="00F43BA8" w:rsidRDefault="00F43BA8">
      <w:pPr>
        <w:pStyle w:val="Index2"/>
        <w:tabs>
          <w:tab w:val="right" w:leader="dot" w:pos="4310"/>
        </w:tabs>
        <w:rPr>
          <w:noProof/>
        </w:rPr>
      </w:pPr>
      <w:r>
        <w:rPr>
          <w:noProof/>
        </w:rPr>
        <w:t>List of tasks, 337</w:t>
      </w:r>
    </w:p>
    <w:p w14:paraId="59B0D4EA" w14:textId="77777777" w:rsidR="00F43BA8" w:rsidRDefault="00F43BA8">
      <w:pPr>
        <w:pStyle w:val="Index2"/>
        <w:tabs>
          <w:tab w:val="right" w:leader="dot" w:pos="4310"/>
        </w:tabs>
        <w:rPr>
          <w:noProof/>
        </w:rPr>
      </w:pPr>
      <w:r>
        <w:rPr>
          <w:noProof/>
        </w:rPr>
        <w:t>Running tasks, 337</w:t>
      </w:r>
    </w:p>
    <w:p w14:paraId="6FE4FCA2" w14:textId="77777777" w:rsidR="00F43BA8" w:rsidRDefault="00F43BA8">
      <w:pPr>
        <w:pStyle w:val="Index2"/>
        <w:tabs>
          <w:tab w:val="right" w:leader="dot" w:pos="4310"/>
        </w:tabs>
        <w:rPr>
          <w:noProof/>
        </w:rPr>
      </w:pPr>
      <w:r>
        <w:rPr>
          <w:noProof/>
        </w:rPr>
        <w:t>Tasks waiting for a device, 337</w:t>
      </w:r>
    </w:p>
    <w:p w14:paraId="3EBCB4B5" w14:textId="77777777" w:rsidR="00F43BA8" w:rsidRDefault="00F43BA8">
      <w:pPr>
        <w:pStyle w:val="Index2"/>
        <w:tabs>
          <w:tab w:val="right" w:leader="dot" w:pos="4310"/>
        </w:tabs>
        <w:rPr>
          <w:noProof/>
        </w:rPr>
      </w:pPr>
      <w:r>
        <w:rPr>
          <w:noProof/>
        </w:rPr>
        <w:t>Unsuccessful tasks, 337</w:t>
      </w:r>
    </w:p>
    <w:p w14:paraId="686D6648" w14:textId="77777777" w:rsidR="00F43BA8" w:rsidRDefault="00F43BA8">
      <w:pPr>
        <w:pStyle w:val="Index2"/>
        <w:tabs>
          <w:tab w:val="right" w:leader="dot" w:pos="4310"/>
        </w:tabs>
        <w:rPr>
          <w:noProof/>
        </w:rPr>
      </w:pPr>
      <w:r>
        <w:rPr>
          <w:noProof/>
        </w:rPr>
        <w:t>Your future tasks, 337</w:t>
      </w:r>
    </w:p>
    <w:p w14:paraId="47F9D2E3" w14:textId="77777777" w:rsidR="00F43BA8" w:rsidRDefault="00F43BA8">
      <w:pPr>
        <w:pStyle w:val="Index1"/>
        <w:tabs>
          <w:tab w:val="right" w:leader="dot" w:pos="4310"/>
        </w:tabs>
        <w:rPr>
          <w:noProof/>
        </w:rPr>
      </w:pPr>
      <w:r>
        <w:rPr>
          <w:noProof/>
        </w:rPr>
        <w:t>List the Defined Options Sets Option, 152</w:t>
      </w:r>
    </w:p>
    <w:p w14:paraId="561C3C89" w14:textId="77777777" w:rsidR="00F43BA8" w:rsidRDefault="00F43BA8">
      <w:pPr>
        <w:pStyle w:val="Index1"/>
        <w:tabs>
          <w:tab w:val="right" w:leader="dot" w:pos="4310"/>
        </w:tabs>
        <w:rPr>
          <w:noProof/>
        </w:rPr>
      </w:pPr>
      <w:r>
        <w:rPr>
          <w:noProof/>
        </w:rPr>
        <w:t>List Users Option, 51</w:t>
      </w:r>
    </w:p>
    <w:p w14:paraId="144B2718" w14:textId="77777777" w:rsidR="00F43BA8" w:rsidRDefault="00F43BA8">
      <w:pPr>
        <w:pStyle w:val="Index1"/>
        <w:tabs>
          <w:tab w:val="right" w:leader="dot" w:pos="4310"/>
        </w:tabs>
        <w:rPr>
          <w:noProof/>
        </w:rPr>
      </w:pPr>
      <w:r>
        <w:rPr>
          <w:noProof/>
        </w:rPr>
        <w:t>List Values for a Selected Entity Option, 438</w:t>
      </w:r>
    </w:p>
    <w:p w14:paraId="22277699" w14:textId="77777777" w:rsidR="00F43BA8" w:rsidRDefault="00F43BA8">
      <w:pPr>
        <w:pStyle w:val="Index1"/>
        <w:tabs>
          <w:tab w:val="right" w:leader="dot" w:pos="4310"/>
        </w:tabs>
        <w:rPr>
          <w:noProof/>
        </w:rPr>
      </w:pPr>
      <w:r>
        <w:rPr>
          <w:noProof/>
        </w:rPr>
        <w:t>List Values for a Selected Package Option, 439</w:t>
      </w:r>
    </w:p>
    <w:p w14:paraId="5EFD8BDE" w14:textId="77777777" w:rsidR="00F43BA8" w:rsidRDefault="00F43BA8">
      <w:pPr>
        <w:pStyle w:val="Index1"/>
        <w:tabs>
          <w:tab w:val="right" w:leader="dot" w:pos="4310"/>
        </w:tabs>
        <w:rPr>
          <w:noProof/>
        </w:rPr>
      </w:pPr>
      <w:r>
        <w:rPr>
          <w:noProof/>
        </w:rPr>
        <w:t>List Values for a Selected Parameter Option, 437</w:t>
      </w:r>
    </w:p>
    <w:p w14:paraId="3FEBBE02" w14:textId="77777777" w:rsidR="00F43BA8" w:rsidRDefault="00F43BA8">
      <w:pPr>
        <w:pStyle w:val="Index1"/>
        <w:tabs>
          <w:tab w:val="right" w:leader="dot" w:pos="4310"/>
        </w:tabs>
        <w:rPr>
          <w:noProof/>
        </w:rPr>
      </w:pPr>
      <w:r>
        <w:rPr>
          <w:noProof/>
        </w:rPr>
        <w:t>List Values for a Selected Template Option, 439</w:t>
      </w:r>
    </w:p>
    <w:p w14:paraId="51E51DF4" w14:textId="77777777" w:rsidR="00F43BA8" w:rsidRDefault="00F43BA8">
      <w:pPr>
        <w:pStyle w:val="Index1"/>
        <w:tabs>
          <w:tab w:val="right" w:leader="dot" w:pos="4310"/>
        </w:tabs>
        <w:rPr>
          <w:noProof/>
        </w:rPr>
      </w:pPr>
      <w:r>
        <w:rPr>
          <w:noProof/>
        </w:rPr>
        <w:t>Listing and Printing Tasks, 301</w:t>
      </w:r>
    </w:p>
    <w:p w14:paraId="5DBB0191" w14:textId="77777777" w:rsidR="00F43BA8" w:rsidRDefault="00F43BA8">
      <w:pPr>
        <w:pStyle w:val="Index1"/>
        <w:tabs>
          <w:tab w:val="right" w:leader="dot" w:pos="4310"/>
        </w:tabs>
        <w:rPr>
          <w:noProof/>
        </w:rPr>
      </w:pPr>
      <w:r>
        <w:rPr>
          <w:noProof/>
        </w:rPr>
        <w:t>Listing Options, 134</w:t>
      </w:r>
    </w:p>
    <w:p w14:paraId="6A37EF0A" w14:textId="77777777" w:rsidR="00F43BA8" w:rsidRDefault="00F43BA8">
      <w:pPr>
        <w:pStyle w:val="Index1"/>
        <w:tabs>
          <w:tab w:val="right" w:leader="dot" w:pos="4310"/>
        </w:tabs>
        <w:rPr>
          <w:noProof/>
        </w:rPr>
      </w:pPr>
      <w:r>
        <w:rPr>
          <w:noProof/>
        </w:rPr>
        <w:t>Listing Primary, Secondary, and Common Menu Options, 136</w:t>
      </w:r>
    </w:p>
    <w:p w14:paraId="7EDA4AE4" w14:textId="77777777" w:rsidR="00F43BA8" w:rsidRDefault="00F43BA8">
      <w:pPr>
        <w:pStyle w:val="Index1"/>
        <w:tabs>
          <w:tab w:val="right" w:leader="dot" w:pos="4310"/>
        </w:tabs>
        <w:rPr>
          <w:noProof/>
        </w:rPr>
      </w:pPr>
      <w:r>
        <w:rPr>
          <w:noProof/>
        </w:rPr>
        <w:t>Listing Secondary and Common Options, 135</w:t>
      </w:r>
    </w:p>
    <w:p w14:paraId="1777FB20" w14:textId="77777777" w:rsidR="00F43BA8" w:rsidRDefault="00F43BA8">
      <w:pPr>
        <w:pStyle w:val="Index1"/>
        <w:tabs>
          <w:tab w:val="right" w:leader="dot" w:pos="4310"/>
        </w:tabs>
        <w:rPr>
          <w:noProof/>
        </w:rPr>
      </w:pPr>
      <w:r w:rsidRPr="00DC369A">
        <w:rPr>
          <w:noProof/>
          <w:kern w:val="2"/>
        </w:rPr>
        <w:t>LKUP^XTLKMGR API</w:t>
      </w:r>
      <w:r>
        <w:rPr>
          <w:noProof/>
        </w:rPr>
        <w:t>, 431</w:t>
      </w:r>
    </w:p>
    <w:p w14:paraId="70E9BC7C" w14:textId="77777777" w:rsidR="00F43BA8" w:rsidRDefault="00F43BA8">
      <w:pPr>
        <w:pStyle w:val="Index1"/>
        <w:tabs>
          <w:tab w:val="right" w:leader="dot" w:pos="4310"/>
        </w:tabs>
        <w:rPr>
          <w:noProof/>
        </w:rPr>
      </w:pPr>
      <w:r>
        <w:rPr>
          <w:noProof/>
        </w:rPr>
        <w:t>Load a Distribution Option, 376, 378, 379, 380, 391</w:t>
      </w:r>
    </w:p>
    <w:p w14:paraId="51F0D449" w14:textId="77777777" w:rsidR="00F43BA8" w:rsidRDefault="00F43BA8">
      <w:pPr>
        <w:pStyle w:val="Index1"/>
        <w:tabs>
          <w:tab w:val="right" w:leader="dot" w:pos="4310"/>
        </w:tabs>
        <w:rPr>
          <w:noProof/>
        </w:rPr>
      </w:pPr>
      <w:r>
        <w:rPr>
          <w:noProof/>
        </w:rPr>
        <w:t>Load Balance Routine</w:t>
      </w:r>
    </w:p>
    <w:p w14:paraId="1F0CDC73" w14:textId="77777777" w:rsidR="00F43BA8" w:rsidRDefault="00F43BA8">
      <w:pPr>
        <w:pStyle w:val="Index2"/>
        <w:tabs>
          <w:tab w:val="right" w:leader="dot" w:pos="4310"/>
        </w:tabs>
        <w:rPr>
          <w:noProof/>
        </w:rPr>
      </w:pPr>
      <w:r>
        <w:rPr>
          <w:noProof/>
        </w:rPr>
        <w:t>TASKMAN SITE PARAMETERS (#14.7) File, 324</w:t>
      </w:r>
    </w:p>
    <w:p w14:paraId="4B71D8C8" w14:textId="77777777" w:rsidR="00F43BA8" w:rsidRDefault="00F43BA8">
      <w:pPr>
        <w:pStyle w:val="Index1"/>
        <w:tabs>
          <w:tab w:val="right" w:leader="dot" w:pos="4310"/>
        </w:tabs>
        <w:rPr>
          <w:noProof/>
        </w:rPr>
      </w:pPr>
      <w:r w:rsidRPr="00DC369A">
        <w:rPr>
          <w:noProof/>
        </w:rPr>
        <w:t>LOAD BALANCE ROUTINE (#21) Field</w:t>
      </w:r>
      <w:r>
        <w:rPr>
          <w:noProof/>
        </w:rPr>
        <w:t>, 317</w:t>
      </w:r>
    </w:p>
    <w:p w14:paraId="6996428D" w14:textId="77777777" w:rsidR="00F43BA8" w:rsidRDefault="00F43BA8">
      <w:pPr>
        <w:pStyle w:val="Index1"/>
        <w:tabs>
          <w:tab w:val="right" w:leader="dot" w:pos="4310"/>
        </w:tabs>
        <w:rPr>
          <w:noProof/>
        </w:rPr>
      </w:pPr>
      <w:r>
        <w:rPr>
          <w:noProof/>
        </w:rPr>
        <w:t>LOAD BALANCE ROUTINE Field, 324, 325</w:t>
      </w:r>
    </w:p>
    <w:p w14:paraId="44840984" w14:textId="77777777" w:rsidR="00F43BA8" w:rsidRDefault="00F43BA8">
      <w:pPr>
        <w:pStyle w:val="Index1"/>
        <w:tabs>
          <w:tab w:val="right" w:leader="dot" w:pos="4310"/>
        </w:tabs>
        <w:rPr>
          <w:noProof/>
        </w:rPr>
      </w:pPr>
      <w:r>
        <w:rPr>
          <w:noProof/>
        </w:rPr>
        <w:t>Load Balancing and Multiple Managers, 324</w:t>
      </w:r>
    </w:p>
    <w:p w14:paraId="186DF52E" w14:textId="77777777" w:rsidR="00F43BA8" w:rsidRDefault="00F43BA8">
      <w:pPr>
        <w:pStyle w:val="Index1"/>
        <w:tabs>
          <w:tab w:val="right" w:leader="dot" w:pos="4310"/>
        </w:tabs>
        <w:rPr>
          <w:noProof/>
        </w:rPr>
      </w:pPr>
      <w:r w:rsidRPr="00DC369A">
        <w:rPr>
          <w:noProof/>
        </w:rPr>
        <w:t>Load List Node</w:t>
      </w:r>
      <w:r>
        <w:rPr>
          <w:noProof/>
        </w:rPr>
        <w:t>, 361</w:t>
      </w:r>
    </w:p>
    <w:p w14:paraId="4D63B296" w14:textId="77777777" w:rsidR="00F43BA8" w:rsidRDefault="00F43BA8">
      <w:pPr>
        <w:pStyle w:val="Index1"/>
        <w:tabs>
          <w:tab w:val="right" w:leader="dot" w:pos="4310"/>
        </w:tabs>
        <w:rPr>
          <w:noProof/>
        </w:rPr>
      </w:pPr>
      <w:r w:rsidRPr="00DC369A">
        <w:rPr>
          <w:noProof/>
        </w:rPr>
        <w:t>Load Node</w:t>
      </w:r>
      <w:r>
        <w:rPr>
          <w:noProof/>
        </w:rPr>
        <w:t>, 361</w:t>
      </w:r>
    </w:p>
    <w:p w14:paraId="04C70C46" w14:textId="77777777" w:rsidR="00F43BA8" w:rsidRDefault="00F43BA8">
      <w:pPr>
        <w:pStyle w:val="Index1"/>
        <w:tabs>
          <w:tab w:val="right" w:leader="dot" w:pos="4310"/>
        </w:tabs>
        <w:rPr>
          <w:noProof/>
        </w:rPr>
      </w:pPr>
      <w:r>
        <w:rPr>
          <w:noProof/>
        </w:rPr>
        <w:t>Load PackMan Message Option, 378, 380</w:t>
      </w:r>
    </w:p>
    <w:p w14:paraId="632E7C7F" w14:textId="77777777" w:rsidR="00F43BA8" w:rsidRDefault="00F43BA8">
      <w:pPr>
        <w:pStyle w:val="Index1"/>
        <w:tabs>
          <w:tab w:val="right" w:leader="dot" w:pos="4310"/>
        </w:tabs>
        <w:rPr>
          <w:noProof/>
        </w:rPr>
      </w:pPr>
      <w:r>
        <w:rPr>
          <w:noProof/>
        </w:rPr>
        <w:t>Loading</w:t>
      </w:r>
    </w:p>
    <w:p w14:paraId="096AEE47" w14:textId="77777777" w:rsidR="00F43BA8" w:rsidRDefault="00F43BA8">
      <w:pPr>
        <w:pStyle w:val="Index2"/>
        <w:tabs>
          <w:tab w:val="right" w:leader="dot" w:pos="4310"/>
        </w:tabs>
        <w:rPr>
          <w:noProof/>
        </w:rPr>
      </w:pPr>
      <w:r>
        <w:rPr>
          <w:noProof/>
        </w:rPr>
        <w:t>Standard Distributions (KIDS), 379</w:t>
      </w:r>
    </w:p>
    <w:p w14:paraId="6643E0F9" w14:textId="77777777" w:rsidR="00F43BA8" w:rsidRDefault="00F43BA8">
      <w:pPr>
        <w:pStyle w:val="Index2"/>
        <w:tabs>
          <w:tab w:val="right" w:leader="dot" w:pos="4310"/>
        </w:tabs>
        <w:rPr>
          <w:noProof/>
        </w:rPr>
      </w:pPr>
      <w:r>
        <w:rPr>
          <w:noProof/>
        </w:rPr>
        <w:t>Transport Globals from a Distribution or PackMan Message (KIDS), 378</w:t>
      </w:r>
    </w:p>
    <w:p w14:paraId="551A9FB9" w14:textId="77777777" w:rsidR="00F43BA8" w:rsidRDefault="00F43BA8">
      <w:pPr>
        <w:pStyle w:val="Index1"/>
        <w:tabs>
          <w:tab w:val="right" w:leader="dot" w:pos="4310"/>
        </w:tabs>
        <w:rPr>
          <w:noProof/>
        </w:rPr>
      </w:pPr>
      <w:r w:rsidRPr="00DC369A">
        <w:rPr>
          <w:noProof/>
          <w:kern w:val="2"/>
        </w:rPr>
        <w:t>LOCAL KEYWORD (#8984.1) File</w:t>
      </w:r>
      <w:r>
        <w:rPr>
          <w:noProof/>
        </w:rPr>
        <w:t>, 405, 409, 411, 417, 418, 421</w:t>
      </w:r>
    </w:p>
    <w:p w14:paraId="796E724A" w14:textId="77777777" w:rsidR="00F43BA8" w:rsidRDefault="00F43BA8">
      <w:pPr>
        <w:pStyle w:val="Index1"/>
        <w:tabs>
          <w:tab w:val="right" w:leader="dot" w:pos="4310"/>
        </w:tabs>
        <w:rPr>
          <w:noProof/>
        </w:rPr>
      </w:pPr>
      <w:r w:rsidRPr="00DC369A">
        <w:rPr>
          <w:noProof/>
          <w:kern w:val="2"/>
        </w:rPr>
        <w:t>LOCAL LOOKUP (#8984.4) File</w:t>
      </w:r>
      <w:r>
        <w:rPr>
          <w:noProof/>
        </w:rPr>
        <w:t>, 405, 409, 410, 414, 415, 417, 418, 421, 431</w:t>
      </w:r>
    </w:p>
    <w:p w14:paraId="1D238B47" w14:textId="77777777" w:rsidR="00F43BA8" w:rsidRDefault="00F43BA8">
      <w:pPr>
        <w:pStyle w:val="Index1"/>
        <w:tabs>
          <w:tab w:val="right" w:leader="dot" w:pos="4310"/>
        </w:tabs>
        <w:rPr>
          <w:noProof/>
        </w:rPr>
      </w:pPr>
      <w:r w:rsidRPr="00DC369A">
        <w:rPr>
          <w:noProof/>
          <w:kern w:val="2"/>
        </w:rPr>
        <w:t>LOCAL SHORTCUT (#8984.2) File</w:t>
      </w:r>
      <w:r>
        <w:rPr>
          <w:noProof/>
        </w:rPr>
        <w:t>, 405, 409, 411, 414, 417, 418</w:t>
      </w:r>
    </w:p>
    <w:p w14:paraId="77A2E926" w14:textId="77777777" w:rsidR="00F43BA8" w:rsidRDefault="00F43BA8">
      <w:pPr>
        <w:pStyle w:val="Index1"/>
        <w:tabs>
          <w:tab w:val="right" w:leader="dot" w:pos="4310"/>
        </w:tabs>
        <w:rPr>
          <w:noProof/>
        </w:rPr>
      </w:pPr>
      <w:r w:rsidRPr="00DC369A">
        <w:rPr>
          <w:noProof/>
          <w:kern w:val="2"/>
        </w:rPr>
        <w:t>LOCAL SYNONYM (#8984.3) File</w:t>
      </w:r>
      <w:r>
        <w:rPr>
          <w:noProof/>
        </w:rPr>
        <w:t>, 405, 409, 411, 417, 421</w:t>
      </w:r>
    </w:p>
    <w:p w14:paraId="3FD74626" w14:textId="77777777" w:rsidR="00F43BA8" w:rsidRDefault="00F43BA8">
      <w:pPr>
        <w:pStyle w:val="Index1"/>
        <w:tabs>
          <w:tab w:val="right" w:leader="dot" w:pos="4310"/>
        </w:tabs>
        <w:rPr>
          <w:noProof/>
        </w:rPr>
      </w:pPr>
      <w:r>
        <w:rPr>
          <w:noProof/>
        </w:rPr>
        <w:t>LOCAL SYNONYM Field, 269</w:t>
      </w:r>
    </w:p>
    <w:p w14:paraId="40AAF6A6" w14:textId="77777777" w:rsidR="00F43BA8" w:rsidRDefault="00F43BA8">
      <w:pPr>
        <w:pStyle w:val="Index1"/>
        <w:tabs>
          <w:tab w:val="right" w:leader="dot" w:pos="4310"/>
        </w:tabs>
        <w:rPr>
          <w:noProof/>
        </w:rPr>
      </w:pPr>
      <w:r>
        <w:rPr>
          <w:noProof/>
        </w:rPr>
        <w:t>LOCK (#3) Field, 164, 168, 198, 200</w:t>
      </w:r>
    </w:p>
    <w:p w14:paraId="79C505C8" w14:textId="77777777" w:rsidR="00F43BA8" w:rsidRDefault="00F43BA8">
      <w:pPr>
        <w:pStyle w:val="Index1"/>
        <w:tabs>
          <w:tab w:val="right" w:leader="dot" w:pos="4310"/>
        </w:tabs>
        <w:rPr>
          <w:noProof/>
        </w:rPr>
      </w:pPr>
      <w:r>
        <w:rPr>
          <w:noProof/>
        </w:rPr>
        <w:t>Lock Dictionary, 220, 230, 234, 239</w:t>
      </w:r>
    </w:p>
    <w:p w14:paraId="167BD4CD" w14:textId="77777777" w:rsidR="00F43BA8" w:rsidRDefault="00F43BA8">
      <w:pPr>
        <w:pStyle w:val="Index2"/>
        <w:tabs>
          <w:tab w:val="right" w:leader="dot" w:pos="4310"/>
        </w:tabs>
        <w:rPr>
          <w:noProof/>
        </w:rPr>
      </w:pPr>
      <w:r>
        <w:rPr>
          <w:noProof/>
        </w:rPr>
        <w:t>Adding Lock Templates, 234</w:t>
      </w:r>
    </w:p>
    <w:p w14:paraId="279F7BCA" w14:textId="77777777" w:rsidR="00F43BA8" w:rsidRDefault="00F43BA8">
      <w:pPr>
        <w:pStyle w:val="Index2"/>
        <w:tabs>
          <w:tab w:val="right" w:leader="dot" w:pos="4310"/>
        </w:tabs>
        <w:rPr>
          <w:noProof/>
        </w:rPr>
      </w:pPr>
      <w:r>
        <w:rPr>
          <w:noProof/>
        </w:rPr>
        <w:t>Maintaining, 234</w:t>
      </w:r>
    </w:p>
    <w:p w14:paraId="2C5CBA84" w14:textId="77777777" w:rsidR="00F43BA8" w:rsidRDefault="00F43BA8">
      <w:pPr>
        <w:pStyle w:val="Index1"/>
        <w:tabs>
          <w:tab w:val="right" w:leader="dot" w:pos="4310"/>
        </w:tabs>
        <w:rPr>
          <w:noProof/>
        </w:rPr>
      </w:pPr>
      <w:r>
        <w:rPr>
          <w:noProof/>
        </w:rPr>
        <w:t>Lock Dictionary, 236</w:t>
      </w:r>
    </w:p>
    <w:p w14:paraId="7C6C3463" w14:textId="77777777" w:rsidR="00F43BA8" w:rsidRDefault="00F43BA8">
      <w:pPr>
        <w:pStyle w:val="Index1"/>
        <w:tabs>
          <w:tab w:val="right" w:leader="dot" w:pos="4310"/>
        </w:tabs>
        <w:rPr>
          <w:noProof/>
        </w:rPr>
      </w:pPr>
      <w:r>
        <w:rPr>
          <w:noProof/>
        </w:rPr>
        <w:t>Lock Manager</w:t>
      </w:r>
    </w:p>
    <w:p w14:paraId="5E22C362" w14:textId="77777777" w:rsidR="00F43BA8" w:rsidRDefault="00F43BA8">
      <w:pPr>
        <w:pStyle w:val="Index2"/>
        <w:tabs>
          <w:tab w:val="right" w:leader="dot" w:pos="4310"/>
        </w:tabs>
        <w:rPr>
          <w:noProof/>
        </w:rPr>
      </w:pPr>
      <w:r>
        <w:rPr>
          <w:noProof/>
        </w:rPr>
        <w:t>Add Lock Manager Users, 222</w:t>
      </w:r>
    </w:p>
    <w:p w14:paraId="76AE6588" w14:textId="77777777" w:rsidR="00F43BA8" w:rsidRDefault="00F43BA8">
      <w:pPr>
        <w:pStyle w:val="Index2"/>
        <w:tabs>
          <w:tab w:val="right" w:leader="dot" w:pos="4310"/>
        </w:tabs>
        <w:rPr>
          <w:noProof/>
        </w:rPr>
      </w:pPr>
      <w:r>
        <w:rPr>
          <w:noProof/>
        </w:rPr>
        <w:t>Assign XULM LOCKS Security Key, 222</w:t>
      </w:r>
    </w:p>
    <w:p w14:paraId="1B7A17EE" w14:textId="77777777" w:rsidR="00F43BA8" w:rsidRDefault="00F43BA8">
      <w:pPr>
        <w:pStyle w:val="Index2"/>
        <w:tabs>
          <w:tab w:val="right" w:leader="dot" w:pos="4310"/>
        </w:tabs>
        <w:rPr>
          <w:noProof/>
        </w:rPr>
      </w:pPr>
      <w:r>
        <w:rPr>
          <w:noProof/>
        </w:rPr>
        <w:t>Assign XULM RPC BROKER CONTEXT Option, 224</w:t>
      </w:r>
    </w:p>
    <w:p w14:paraId="35F4D350" w14:textId="77777777" w:rsidR="00F43BA8" w:rsidRDefault="00F43BA8">
      <w:pPr>
        <w:pStyle w:val="Index2"/>
        <w:tabs>
          <w:tab w:val="right" w:leader="dot" w:pos="4310"/>
        </w:tabs>
        <w:rPr>
          <w:noProof/>
        </w:rPr>
      </w:pPr>
      <w:r>
        <w:rPr>
          <w:noProof/>
        </w:rPr>
        <w:t>Assign XULM SYSTEM LOCKS Security Key, 227</w:t>
      </w:r>
    </w:p>
    <w:p w14:paraId="0C5B7357" w14:textId="77777777" w:rsidR="00F43BA8" w:rsidRDefault="00F43BA8">
      <w:pPr>
        <w:pStyle w:val="Index2"/>
        <w:tabs>
          <w:tab w:val="right" w:leader="dot" w:pos="4310"/>
        </w:tabs>
        <w:rPr>
          <w:noProof/>
        </w:rPr>
      </w:pPr>
      <w:r>
        <w:rPr>
          <w:noProof/>
        </w:rPr>
        <w:t>Configuration, 221</w:t>
      </w:r>
    </w:p>
    <w:p w14:paraId="2B648AD4" w14:textId="77777777" w:rsidR="00F43BA8" w:rsidRDefault="00F43BA8">
      <w:pPr>
        <w:pStyle w:val="Index2"/>
        <w:tabs>
          <w:tab w:val="right" w:leader="dot" w:pos="4310"/>
        </w:tabs>
        <w:rPr>
          <w:noProof/>
        </w:rPr>
      </w:pPr>
      <w:r>
        <w:rPr>
          <w:noProof/>
        </w:rPr>
        <w:t>Lock Dictionary, 220, 230, 234, 239</w:t>
      </w:r>
    </w:p>
    <w:p w14:paraId="4B2E9FA9" w14:textId="77777777" w:rsidR="00F43BA8" w:rsidRDefault="00F43BA8">
      <w:pPr>
        <w:pStyle w:val="Index2"/>
        <w:tabs>
          <w:tab w:val="right" w:leader="dot" w:pos="4310"/>
        </w:tabs>
        <w:rPr>
          <w:noProof/>
        </w:rPr>
      </w:pPr>
      <w:r w:rsidRPr="00DC369A">
        <w:rPr>
          <w:noProof/>
        </w:rPr>
        <w:t>Log</w:t>
      </w:r>
      <w:r>
        <w:rPr>
          <w:noProof/>
        </w:rPr>
        <w:t>, 230, 231</w:t>
      </w:r>
    </w:p>
    <w:p w14:paraId="56AFFC85" w14:textId="77777777" w:rsidR="00F43BA8" w:rsidRDefault="00F43BA8">
      <w:pPr>
        <w:pStyle w:val="Index2"/>
        <w:tabs>
          <w:tab w:val="right" w:leader="dot" w:pos="4310"/>
        </w:tabs>
        <w:rPr>
          <w:noProof/>
        </w:rPr>
      </w:pPr>
      <w:r>
        <w:rPr>
          <w:noProof/>
        </w:rPr>
        <w:t>Managing, 234</w:t>
      </w:r>
    </w:p>
    <w:p w14:paraId="38776A43" w14:textId="77777777" w:rsidR="00F43BA8" w:rsidRDefault="00F43BA8">
      <w:pPr>
        <w:pStyle w:val="Index2"/>
        <w:tabs>
          <w:tab w:val="right" w:leader="dot" w:pos="4310"/>
        </w:tabs>
        <w:rPr>
          <w:noProof/>
        </w:rPr>
      </w:pPr>
      <w:r>
        <w:rPr>
          <w:noProof/>
        </w:rPr>
        <w:t>Node Connection Error, 242</w:t>
      </w:r>
    </w:p>
    <w:p w14:paraId="58344E0D" w14:textId="77777777" w:rsidR="00F43BA8" w:rsidRDefault="00F43BA8">
      <w:pPr>
        <w:pStyle w:val="Index2"/>
        <w:tabs>
          <w:tab w:val="right" w:leader="dot" w:pos="4310"/>
        </w:tabs>
        <w:rPr>
          <w:noProof/>
        </w:rPr>
      </w:pPr>
      <w:r>
        <w:rPr>
          <w:noProof/>
        </w:rPr>
        <w:t>Options, 230</w:t>
      </w:r>
    </w:p>
    <w:p w14:paraId="69A32E06" w14:textId="77777777" w:rsidR="00F43BA8" w:rsidRDefault="00F43BA8">
      <w:pPr>
        <w:pStyle w:val="Index2"/>
        <w:tabs>
          <w:tab w:val="right" w:leader="dot" w:pos="4310"/>
        </w:tabs>
        <w:rPr>
          <w:noProof/>
        </w:rPr>
      </w:pPr>
      <w:r>
        <w:rPr>
          <w:noProof/>
        </w:rPr>
        <w:t>Overview, 220</w:t>
      </w:r>
    </w:p>
    <w:p w14:paraId="34298C33" w14:textId="77777777" w:rsidR="00F43BA8" w:rsidRDefault="00F43BA8">
      <w:pPr>
        <w:pStyle w:val="Index2"/>
        <w:tabs>
          <w:tab w:val="right" w:leader="dot" w:pos="4310"/>
        </w:tabs>
        <w:rPr>
          <w:noProof/>
        </w:rPr>
      </w:pPr>
      <w:r>
        <w:rPr>
          <w:noProof/>
        </w:rPr>
        <w:t>Purging Lock Manager Logs, 240</w:t>
      </w:r>
    </w:p>
    <w:p w14:paraId="38F44935" w14:textId="77777777" w:rsidR="00F43BA8" w:rsidRDefault="00F43BA8">
      <w:pPr>
        <w:pStyle w:val="Index2"/>
        <w:tabs>
          <w:tab w:val="right" w:leader="dot" w:pos="4310"/>
        </w:tabs>
        <w:rPr>
          <w:noProof/>
        </w:rPr>
      </w:pPr>
      <w:r>
        <w:rPr>
          <w:noProof/>
        </w:rPr>
        <w:t xml:space="preserve">Set MULTIPLE SIGN-ON Field to </w:t>
      </w:r>
      <w:r w:rsidRPr="00DC369A">
        <w:rPr>
          <w:bCs/>
          <w:noProof/>
        </w:rPr>
        <w:t>ALLOWED</w:t>
      </w:r>
      <w:r>
        <w:rPr>
          <w:noProof/>
        </w:rPr>
        <w:t>, 224, 227</w:t>
      </w:r>
    </w:p>
    <w:p w14:paraId="0EA95770" w14:textId="77777777" w:rsidR="00F43BA8" w:rsidRDefault="00F43BA8">
      <w:pPr>
        <w:pStyle w:val="Index2"/>
        <w:tabs>
          <w:tab w:val="right" w:leader="dot" w:pos="4310"/>
        </w:tabs>
        <w:rPr>
          <w:noProof/>
        </w:rPr>
      </w:pPr>
      <w:r>
        <w:rPr>
          <w:noProof/>
        </w:rPr>
        <w:t>Using, 231</w:t>
      </w:r>
    </w:p>
    <w:p w14:paraId="118C2DB8" w14:textId="77777777" w:rsidR="00F43BA8" w:rsidRDefault="00F43BA8">
      <w:pPr>
        <w:pStyle w:val="Index2"/>
        <w:tabs>
          <w:tab w:val="right" w:leader="dot" w:pos="4310"/>
        </w:tabs>
        <w:rPr>
          <w:noProof/>
        </w:rPr>
      </w:pPr>
      <w:r>
        <w:rPr>
          <w:noProof/>
        </w:rPr>
        <w:t>Viewing Lock Manager Logs, 240</w:t>
      </w:r>
    </w:p>
    <w:p w14:paraId="49C2B101" w14:textId="77777777" w:rsidR="00F43BA8" w:rsidRDefault="00F43BA8">
      <w:pPr>
        <w:pStyle w:val="Index1"/>
        <w:tabs>
          <w:tab w:val="right" w:leader="dot" w:pos="4310"/>
        </w:tabs>
        <w:rPr>
          <w:noProof/>
        </w:rPr>
      </w:pPr>
      <w:r>
        <w:rPr>
          <w:noProof/>
        </w:rPr>
        <w:t>Lock Manager Menu, 230</w:t>
      </w:r>
    </w:p>
    <w:p w14:paraId="4D0D3FF1" w14:textId="77777777" w:rsidR="00F43BA8" w:rsidRDefault="00F43BA8">
      <w:pPr>
        <w:pStyle w:val="Index1"/>
        <w:tabs>
          <w:tab w:val="right" w:leader="dot" w:pos="4310"/>
        </w:tabs>
        <w:rPr>
          <w:noProof/>
        </w:rPr>
      </w:pPr>
      <w:r>
        <w:rPr>
          <w:noProof/>
        </w:rPr>
        <w:t>Lock Template, 234, 235, 236</w:t>
      </w:r>
    </w:p>
    <w:p w14:paraId="105ACC75" w14:textId="77777777" w:rsidR="00F43BA8" w:rsidRDefault="00F43BA8">
      <w:pPr>
        <w:pStyle w:val="Index1"/>
        <w:tabs>
          <w:tab w:val="right" w:leader="dot" w:pos="4310"/>
        </w:tabs>
        <w:rPr>
          <w:noProof/>
        </w:rPr>
      </w:pPr>
      <w:r>
        <w:rPr>
          <w:noProof/>
        </w:rPr>
        <w:t>LOCK TEMPLATE Component, 220, 239</w:t>
      </w:r>
    </w:p>
    <w:p w14:paraId="0662580F" w14:textId="77777777" w:rsidR="00F43BA8" w:rsidRDefault="00F43BA8">
      <w:pPr>
        <w:pStyle w:val="Index1"/>
        <w:tabs>
          <w:tab w:val="right" w:leader="dot" w:pos="4310"/>
        </w:tabs>
        <w:rPr>
          <w:noProof/>
        </w:rPr>
      </w:pPr>
      <w:r>
        <w:rPr>
          <w:noProof/>
        </w:rPr>
        <w:t>Lock Templates</w:t>
      </w:r>
    </w:p>
    <w:p w14:paraId="05D8E9BB" w14:textId="77777777" w:rsidR="00F43BA8" w:rsidRDefault="00F43BA8">
      <w:pPr>
        <w:pStyle w:val="Index2"/>
        <w:tabs>
          <w:tab w:val="right" w:leader="dot" w:pos="4310"/>
        </w:tabs>
        <w:rPr>
          <w:noProof/>
        </w:rPr>
      </w:pPr>
      <w:r>
        <w:rPr>
          <w:noProof/>
        </w:rPr>
        <w:t>Exporting, 239</w:t>
      </w:r>
    </w:p>
    <w:p w14:paraId="6D8B59D6" w14:textId="77777777" w:rsidR="00F43BA8" w:rsidRDefault="00F43BA8">
      <w:pPr>
        <w:pStyle w:val="Index1"/>
        <w:tabs>
          <w:tab w:val="right" w:leader="dot" w:pos="4310"/>
        </w:tabs>
        <w:rPr>
          <w:noProof/>
        </w:rPr>
      </w:pPr>
      <w:r>
        <w:rPr>
          <w:noProof/>
        </w:rPr>
        <w:t>Locked Options</w:t>
      </w:r>
    </w:p>
    <w:p w14:paraId="16025BB5" w14:textId="77777777" w:rsidR="00F43BA8" w:rsidRDefault="00F43BA8">
      <w:pPr>
        <w:pStyle w:val="Index2"/>
        <w:tabs>
          <w:tab w:val="right" w:leader="dot" w:pos="4310"/>
        </w:tabs>
        <w:rPr>
          <w:noProof/>
        </w:rPr>
      </w:pPr>
      <w:r>
        <w:rPr>
          <w:noProof/>
        </w:rPr>
        <w:t>Identifying, 164</w:t>
      </w:r>
    </w:p>
    <w:p w14:paraId="7384F70F" w14:textId="77777777" w:rsidR="00F43BA8" w:rsidRDefault="00F43BA8">
      <w:pPr>
        <w:pStyle w:val="Index1"/>
        <w:tabs>
          <w:tab w:val="right" w:leader="dot" w:pos="4310"/>
        </w:tabs>
        <w:rPr>
          <w:noProof/>
        </w:rPr>
      </w:pPr>
      <w:r>
        <w:rPr>
          <w:noProof/>
        </w:rPr>
        <w:t>Lock-out Times, 19</w:t>
      </w:r>
    </w:p>
    <w:p w14:paraId="4F06DF27" w14:textId="77777777" w:rsidR="00F43BA8" w:rsidRDefault="00F43BA8">
      <w:pPr>
        <w:pStyle w:val="Index1"/>
        <w:tabs>
          <w:tab w:val="right" w:leader="dot" w:pos="4310"/>
        </w:tabs>
        <w:rPr>
          <w:noProof/>
        </w:rPr>
      </w:pPr>
      <w:r>
        <w:rPr>
          <w:noProof/>
        </w:rPr>
        <w:t>Locks</w:t>
      </w:r>
    </w:p>
    <w:p w14:paraId="55ABB9CD" w14:textId="77777777" w:rsidR="00F43BA8" w:rsidRDefault="00F43BA8">
      <w:pPr>
        <w:pStyle w:val="Index2"/>
        <w:tabs>
          <w:tab w:val="right" w:leader="dot" w:pos="4310"/>
        </w:tabs>
        <w:rPr>
          <w:noProof/>
        </w:rPr>
      </w:pPr>
      <w:r>
        <w:rPr>
          <w:noProof/>
        </w:rPr>
        <w:t>Negative, 152</w:t>
      </w:r>
    </w:p>
    <w:p w14:paraId="3803D71F" w14:textId="77777777" w:rsidR="00F43BA8" w:rsidRDefault="00F43BA8">
      <w:pPr>
        <w:pStyle w:val="Index2"/>
        <w:tabs>
          <w:tab w:val="right" w:leader="dot" w:pos="4310"/>
        </w:tabs>
        <w:rPr>
          <w:noProof/>
        </w:rPr>
      </w:pPr>
      <w:r>
        <w:rPr>
          <w:noProof/>
        </w:rPr>
        <w:t>Options, 148, 152</w:t>
      </w:r>
    </w:p>
    <w:p w14:paraId="06609E73" w14:textId="77777777" w:rsidR="00F43BA8" w:rsidRDefault="00F43BA8">
      <w:pPr>
        <w:pStyle w:val="Index2"/>
        <w:tabs>
          <w:tab w:val="right" w:leader="dot" w:pos="4310"/>
        </w:tabs>
        <w:rPr>
          <w:noProof/>
        </w:rPr>
      </w:pPr>
      <w:r>
        <w:rPr>
          <w:noProof/>
        </w:rPr>
        <w:t>Reverse, 152, 164, 168</w:t>
      </w:r>
    </w:p>
    <w:p w14:paraId="43AB619E" w14:textId="77777777" w:rsidR="00F43BA8" w:rsidRDefault="00F43BA8">
      <w:pPr>
        <w:pStyle w:val="Index1"/>
        <w:tabs>
          <w:tab w:val="right" w:leader="dot" w:pos="4310"/>
        </w:tabs>
        <w:rPr>
          <w:noProof/>
        </w:rPr>
      </w:pPr>
      <w:r>
        <w:rPr>
          <w:noProof/>
        </w:rPr>
        <w:t>Locks List Screen, 231</w:t>
      </w:r>
    </w:p>
    <w:p w14:paraId="20CCBAF3" w14:textId="77777777" w:rsidR="00F43BA8" w:rsidRDefault="00F43BA8">
      <w:pPr>
        <w:pStyle w:val="Index1"/>
        <w:tabs>
          <w:tab w:val="right" w:leader="dot" w:pos="4310"/>
        </w:tabs>
        <w:rPr>
          <w:noProof/>
        </w:rPr>
      </w:pPr>
      <w:r w:rsidRPr="00DC369A">
        <w:rPr>
          <w:noProof/>
        </w:rPr>
        <w:t>LOG RESOURCE USAGE? Field</w:t>
      </w:r>
      <w:r>
        <w:rPr>
          <w:noProof/>
        </w:rPr>
        <w:t>, 361</w:t>
      </w:r>
    </w:p>
    <w:p w14:paraId="692CB9DE" w14:textId="77777777" w:rsidR="00F43BA8" w:rsidRDefault="00F43BA8">
      <w:pPr>
        <w:pStyle w:val="Index1"/>
        <w:tabs>
          <w:tab w:val="right" w:leader="dot" w:pos="4310"/>
        </w:tabs>
        <w:rPr>
          <w:noProof/>
        </w:rPr>
      </w:pPr>
      <w:r w:rsidRPr="00DC369A">
        <w:rPr>
          <w:noProof/>
        </w:rPr>
        <w:t>Log Resources Node</w:t>
      </w:r>
      <w:r>
        <w:rPr>
          <w:noProof/>
        </w:rPr>
        <w:t>, 361</w:t>
      </w:r>
    </w:p>
    <w:p w14:paraId="73E35F53" w14:textId="77777777" w:rsidR="00F43BA8" w:rsidRDefault="00F43BA8">
      <w:pPr>
        <w:pStyle w:val="Index1"/>
        <w:tabs>
          <w:tab w:val="right" w:leader="dot" w:pos="4310"/>
        </w:tabs>
        <w:rPr>
          <w:noProof/>
        </w:rPr>
      </w:pPr>
      <w:r w:rsidRPr="00DC369A">
        <w:rPr>
          <w:rFonts w:cs="Arial"/>
          <w:noProof/>
        </w:rPr>
        <w:t>LOG TASKS? (#2) Field</w:t>
      </w:r>
      <w:r>
        <w:rPr>
          <w:noProof/>
        </w:rPr>
        <w:t>, 314</w:t>
      </w:r>
    </w:p>
    <w:p w14:paraId="74CCDFA5" w14:textId="77777777" w:rsidR="00F43BA8" w:rsidRDefault="00F43BA8">
      <w:pPr>
        <w:pStyle w:val="Index1"/>
        <w:tabs>
          <w:tab w:val="right" w:leader="dot" w:pos="4310"/>
        </w:tabs>
        <w:rPr>
          <w:noProof/>
        </w:rPr>
      </w:pPr>
      <w:r w:rsidRPr="00DC369A">
        <w:rPr>
          <w:noProof/>
        </w:rPr>
        <w:t>LOGICAL DISK NAME (#504) Field</w:t>
      </w:r>
      <w:r>
        <w:rPr>
          <w:noProof/>
        </w:rPr>
        <w:t>, 261</w:t>
      </w:r>
    </w:p>
    <w:p w14:paraId="72ACBDBE" w14:textId="77777777" w:rsidR="00F43BA8" w:rsidRDefault="00F43BA8">
      <w:pPr>
        <w:pStyle w:val="Index1"/>
        <w:tabs>
          <w:tab w:val="right" w:leader="dot" w:pos="4310"/>
        </w:tabs>
        <w:rPr>
          <w:noProof/>
        </w:rPr>
      </w:pPr>
      <w:r>
        <w:rPr>
          <w:noProof/>
        </w:rPr>
        <w:t>LOGIN Menu Template, 9, 141</w:t>
      </w:r>
    </w:p>
    <w:p w14:paraId="67F80527" w14:textId="77777777" w:rsidR="00F43BA8" w:rsidRDefault="00F43BA8">
      <w:pPr>
        <w:pStyle w:val="Index1"/>
        <w:tabs>
          <w:tab w:val="right" w:leader="dot" w:pos="4310"/>
        </w:tabs>
        <w:rPr>
          <w:noProof/>
        </w:rPr>
      </w:pPr>
      <w:r>
        <w:rPr>
          <w:noProof/>
        </w:rPr>
        <w:t>Logon, 5</w:t>
      </w:r>
    </w:p>
    <w:p w14:paraId="30EA8EFF" w14:textId="77777777" w:rsidR="00F43BA8" w:rsidRDefault="00F43BA8">
      <w:pPr>
        <w:pStyle w:val="Index1"/>
        <w:tabs>
          <w:tab w:val="right" w:leader="dot" w:pos="4310"/>
        </w:tabs>
        <w:rPr>
          <w:noProof/>
        </w:rPr>
      </w:pPr>
      <w:r>
        <w:rPr>
          <w:noProof/>
        </w:rPr>
        <w:t>Logs</w:t>
      </w:r>
    </w:p>
    <w:p w14:paraId="317CA0B5" w14:textId="77777777" w:rsidR="00F43BA8" w:rsidRDefault="00F43BA8">
      <w:pPr>
        <w:pStyle w:val="Index2"/>
        <w:tabs>
          <w:tab w:val="right" w:leader="dot" w:pos="4310"/>
        </w:tabs>
        <w:rPr>
          <w:noProof/>
        </w:rPr>
      </w:pPr>
      <w:r>
        <w:rPr>
          <w:noProof/>
        </w:rPr>
        <w:t>Add Error Screens Option, 214</w:t>
      </w:r>
    </w:p>
    <w:p w14:paraId="152E11F4" w14:textId="77777777" w:rsidR="00F43BA8" w:rsidRDefault="00F43BA8">
      <w:pPr>
        <w:pStyle w:val="Index2"/>
        <w:tabs>
          <w:tab w:val="right" w:leader="dot" w:pos="4310"/>
        </w:tabs>
        <w:rPr>
          <w:noProof/>
        </w:rPr>
      </w:pPr>
      <w:r>
        <w:rPr>
          <w:noProof/>
        </w:rPr>
        <w:t>AUDIT LOG FOR OPTIONS (#19.081) File, 145, 198, 202</w:t>
      </w:r>
    </w:p>
    <w:p w14:paraId="23737B15" w14:textId="77777777" w:rsidR="00F43BA8" w:rsidRDefault="00F43BA8">
      <w:pPr>
        <w:pStyle w:val="Index2"/>
        <w:tabs>
          <w:tab w:val="right" w:leader="dot" w:pos="4310"/>
        </w:tabs>
        <w:rPr>
          <w:noProof/>
        </w:rPr>
      </w:pPr>
      <w:r>
        <w:rPr>
          <w:noProof/>
        </w:rPr>
        <w:t>Clean Error Log Over Range Of Dates Option, 358</w:t>
      </w:r>
    </w:p>
    <w:p w14:paraId="2045AC5F" w14:textId="77777777" w:rsidR="00F43BA8" w:rsidRDefault="00F43BA8">
      <w:pPr>
        <w:pStyle w:val="Index2"/>
        <w:tabs>
          <w:tab w:val="right" w:leader="dot" w:pos="4310"/>
        </w:tabs>
        <w:rPr>
          <w:noProof/>
        </w:rPr>
      </w:pPr>
      <w:r>
        <w:rPr>
          <w:noProof/>
        </w:rPr>
        <w:t>Clean Error Trap Option, 216</w:t>
      </w:r>
    </w:p>
    <w:p w14:paraId="2BF286E3" w14:textId="77777777" w:rsidR="00F43BA8" w:rsidRDefault="00F43BA8">
      <w:pPr>
        <w:pStyle w:val="Index2"/>
        <w:tabs>
          <w:tab w:val="right" w:leader="dot" w:pos="4310"/>
        </w:tabs>
        <w:rPr>
          <w:noProof/>
        </w:rPr>
      </w:pPr>
      <w:r>
        <w:rPr>
          <w:noProof/>
        </w:rPr>
        <w:t>Delete Error Log Option, 359</w:t>
      </w:r>
    </w:p>
    <w:p w14:paraId="122D8C28" w14:textId="77777777" w:rsidR="00F43BA8" w:rsidRDefault="00F43BA8">
      <w:pPr>
        <w:pStyle w:val="Index2"/>
        <w:tabs>
          <w:tab w:val="right" w:leader="dot" w:pos="4310"/>
        </w:tabs>
        <w:rPr>
          <w:noProof/>
        </w:rPr>
      </w:pPr>
      <w:r>
        <w:rPr>
          <w:noProof/>
        </w:rPr>
        <w:t>Edit Error Screens Option, 214</w:t>
      </w:r>
    </w:p>
    <w:p w14:paraId="78669E43" w14:textId="77777777" w:rsidR="00F43BA8" w:rsidRDefault="00F43BA8">
      <w:pPr>
        <w:pStyle w:val="Index2"/>
        <w:tabs>
          <w:tab w:val="right" w:leader="dot" w:pos="4310"/>
        </w:tabs>
        <w:rPr>
          <w:noProof/>
        </w:rPr>
      </w:pPr>
      <w:r>
        <w:rPr>
          <w:noProof/>
        </w:rPr>
        <w:t>Error Log, 218</w:t>
      </w:r>
    </w:p>
    <w:p w14:paraId="13D27856" w14:textId="77777777" w:rsidR="00F43BA8" w:rsidRDefault="00F43BA8">
      <w:pPr>
        <w:pStyle w:val="Index2"/>
        <w:tabs>
          <w:tab w:val="right" w:leader="dot" w:pos="4310"/>
        </w:tabs>
        <w:rPr>
          <w:noProof/>
        </w:rPr>
      </w:pPr>
      <w:r>
        <w:rPr>
          <w:noProof/>
        </w:rPr>
        <w:t>ERROR LOG (#3.075) File, 213, 216, 357</w:t>
      </w:r>
    </w:p>
    <w:p w14:paraId="0C5F48CC" w14:textId="77777777" w:rsidR="00F43BA8" w:rsidRDefault="00F43BA8">
      <w:pPr>
        <w:pStyle w:val="Index2"/>
        <w:tabs>
          <w:tab w:val="right" w:leader="dot" w:pos="4310"/>
        </w:tabs>
        <w:rPr>
          <w:noProof/>
        </w:rPr>
      </w:pPr>
      <w:r w:rsidRPr="00DC369A">
        <w:rPr>
          <w:noProof/>
        </w:rPr>
        <w:t>Error Log Node</w:t>
      </w:r>
      <w:r>
        <w:rPr>
          <w:noProof/>
        </w:rPr>
        <w:t>, 360</w:t>
      </w:r>
    </w:p>
    <w:p w14:paraId="3E786D83" w14:textId="77777777" w:rsidR="00F43BA8" w:rsidRDefault="00F43BA8">
      <w:pPr>
        <w:pStyle w:val="Index2"/>
        <w:tabs>
          <w:tab w:val="right" w:leader="dot" w:pos="4310"/>
        </w:tabs>
        <w:rPr>
          <w:noProof/>
        </w:rPr>
      </w:pPr>
      <w:r>
        <w:rPr>
          <w:noProof/>
        </w:rPr>
        <w:t>Error Log Purge, 216</w:t>
      </w:r>
    </w:p>
    <w:p w14:paraId="2D0E054B" w14:textId="77777777" w:rsidR="00F43BA8" w:rsidRDefault="00F43BA8">
      <w:pPr>
        <w:pStyle w:val="Index2"/>
        <w:tabs>
          <w:tab w:val="right" w:leader="dot" w:pos="4310"/>
        </w:tabs>
        <w:rPr>
          <w:noProof/>
        </w:rPr>
      </w:pPr>
      <w:r>
        <w:rPr>
          <w:noProof/>
        </w:rPr>
        <w:t>FAILED ACCESS ATTEMPTS LOG (#3.05) File, 57, 58, 60</w:t>
      </w:r>
    </w:p>
    <w:p w14:paraId="0DEDEBC3" w14:textId="77777777" w:rsidR="00F43BA8" w:rsidRDefault="00F43BA8">
      <w:pPr>
        <w:pStyle w:val="Index2"/>
        <w:tabs>
          <w:tab w:val="right" w:leader="dot" w:pos="4310"/>
        </w:tabs>
        <w:rPr>
          <w:noProof/>
        </w:rPr>
      </w:pPr>
      <w:r>
        <w:rPr>
          <w:noProof/>
        </w:rPr>
        <w:t>List Error Screens Option, 214</w:t>
      </w:r>
    </w:p>
    <w:p w14:paraId="7B7A3F53" w14:textId="77777777" w:rsidR="00F43BA8" w:rsidRDefault="00F43BA8">
      <w:pPr>
        <w:pStyle w:val="Index2"/>
        <w:tabs>
          <w:tab w:val="right" w:leader="dot" w:pos="4310"/>
        </w:tabs>
        <w:rPr>
          <w:noProof/>
        </w:rPr>
      </w:pPr>
      <w:r w:rsidRPr="00DC369A">
        <w:rPr>
          <w:noProof/>
        </w:rPr>
        <w:t>Lock Manager Log</w:t>
      </w:r>
      <w:r>
        <w:rPr>
          <w:noProof/>
        </w:rPr>
        <w:t>, 230, 231</w:t>
      </w:r>
    </w:p>
    <w:p w14:paraId="1BDC48CB" w14:textId="77777777" w:rsidR="00F43BA8" w:rsidRDefault="00F43BA8">
      <w:pPr>
        <w:pStyle w:val="Index2"/>
        <w:tabs>
          <w:tab w:val="right" w:leader="dot" w:pos="4310"/>
        </w:tabs>
        <w:rPr>
          <w:noProof/>
        </w:rPr>
      </w:pPr>
      <w:r w:rsidRPr="00DC369A">
        <w:rPr>
          <w:noProof/>
        </w:rPr>
        <w:t>LOG RESOURCE USAGE? Field</w:t>
      </w:r>
      <w:r>
        <w:rPr>
          <w:noProof/>
        </w:rPr>
        <w:t>, 361</w:t>
      </w:r>
    </w:p>
    <w:p w14:paraId="6CE14E1D" w14:textId="77777777" w:rsidR="00F43BA8" w:rsidRDefault="00F43BA8">
      <w:pPr>
        <w:pStyle w:val="Index2"/>
        <w:tabs>
          <w:tab w:val="right" w:leader="dot" w:pos="4310"/>
        </w:tabs>
        <w:rPr>
          <w:noProof/>
        </w:rPr>
      </w:pPr>
      <w:r w:rsidRPr="00DC369A">
        <w:rPr>
          <w:noProof/>
        </w:rPr>
        <w:t>Log Resources Node</w:t>
      </w:r>
      <w:r>
        <w:rPr>
          <w:noProof/>
        </w:rPr>
        <w:t>, 361</w:t>
      </w:r>
    </w:p>
    <w:p w14:paraId="1A7E9B7C" w14:textId="77777777" w:rsidR="00F43BA8" w:rsidRDefault="00F43BA8">
      <w:pPr>
        <w:pStyle w:val="Index2"/>
        <w:tabs>
          <w:tab w:val="right" w:leader="dot" w:pos="4310"/>
        </w:tabs>
        <w:rPr>
          <w:noProof/>
        </w:rPr>
      </w:pPr>
      <w:r w:rsidRPr="00DC369A">
        <w:rPr>
          <w:rFonts w:cs="Arial"/>
          <w:noProof/>
        </w:rPr>
        <w:t>LOG TASKS? (#2) Field</w:t>
      </w:r>
      <w:r>
        <w:rPr>
          <w:noProof/>
        </w:rPr>
        <w:t>, 314</w:t>
      </w:r>
    </w:p>
    <w:p w14:paraId="061F9BB9" w14:textId="77777777" w:rsidR="00F43BA8" w:rsidRDefault="00F43BA8">
      <w:pPr>
        <w:pStyle w:val="Index2"/>
        <w:tabs>
          <w:tab w:val="right" w:leader="dot" w:pos="4310"/>
        </w:tabs>
        <w:rPr>
          <w:noProof/>
        </w:rPr>
      </w:pPr>
      <w:r>
        <w:rPr>
          <w:noProof/>
        </w:rPr>
        <w:t>Old Access Codes Stored in the Whole-file AOLD Cross-reference in File #200, 61</w:t>
      </w:r>
    </w:p>
    <w:p w14:paraId="05A5BA1D" w14:textId="77777777" w:rsidR="00F43BA8" w:rsidRDefault="00F43BA8">
      <w:pPr>
        <w:pStyle w:val="Index2"/>
        <w:tabs>
          <w:tab w:val="right" w:leader="dot" w:pos="4310"/>
        </w:tabs>
        <w:rPr>
          <w:noProof/>
        </w:rPr>
      </w:pPr>
      <w:r>
        <w:rPr>
          <w:noProof/>
        </w:rPr>
        <w:t>Old Verify Codes Stored in the Whole-file VOLD Cross-reference in File #200, 61</w:t>
      </w:r>
    </w:p>
    <w:p w14:paraId="41E19CF6" w14:textId="77777777" w:rsidR="00F43BA8" w:rsidRDefault="00F43BA8">
      <w:pPr>
        <w:pStyle w:val="Index2"/>
        <w:tabs>
          <w:tab w:val="right" w:leader="dot" w:pos="4310"/>
        </w:tabs>
        <w:rPr>
          <w:noProof/>
        </w:rPr>
      </w:pPr>
      <w:r>
        <w:rPr>
          <w:noProof/>
        </w:rPr>
        <w:t>Purge Error Log Of Type Of Error Option, 358</w:t>
      </w:r>
    </w:p>
    <w:p w14:paraId="074F6C93" w14:textId="77777777" w:rsidR="00F43BA8" w:rsidRDefault="00F43BA8">
      <w:pPr>
        <w:pStyle w:val="Index2"/>
        <w:tabs>
          <w:tab w:val="right" w:leader="dot" w:pos="4310"/>
        </w:tabs>
        <w:rPr>
          <w:noProof/>
        </w:rPr>
      </w:pPr>
      <w:r>
        <w:rPr>
          <w:noProof/>
        </w:rPr>
        <w:t>Purging Lock Manager Logs, 240</w:t>
      </w:r>
    </w:p>
    <w:p w14:paraId="0D0509C3" w14:textId="77777777" w:rsidR="00F43BA8" w:rsidRDefault="00F43BA8">
      <w:pPr>
        <w:pStyle w:val="Index2"/>
        <w:tabs>
          <w:tab w:val="right" w:leader="dot" w:pos="4310"/>
        </w:tabs>
        <w:rPr>
          <w:noProof/>
        </w:rPr>
      </w:pPr>
      <w:r>
        <w:rPr>
          <w:noProof/>
        </w:rPr>
        <w:t>Queuable Task Log Clean Up Option, 350</w:t>
      </w:r>
    </w:p>
    <w:p w14:paraId="155446D3" w14:textId="77777777" w:rsidR="00F43BA8" w:rsidRDefault="00F43BA8">
      <w:pPr>
        <w:pStyle w:val="Index2"/>
        <w:tabs>
          <w:tab w:val="right" w:leader="dot" w:pos="4310"/>
        </w:tabs>
        <w:rPr>
          <w:noProof/>
        </w:rPr>
      </w:pPr>
      <w:r>
        <w:rPr>
          <w:noProof/>
        </w:rPr>
        <w:t>Remove Error Screens Option, 215</w:t>
      </w:r>
    </w:p>
    <w:p w14:paraId="5D2DBCFB" w14:textId="77777777" w:rsidR="00F43BA8" w:rsidRDefault="00F43BA8">
      <w:pPr>
        <w:pStyle w:val="Index2"/>
        <w:tabs>
          <w:tab w:val="right" w:leader="dot" w:pos="4310"/>
        </w:tabs>
        <w:rPr>
          <w:noProof/>
        </w:rPr>
      </w:pPr>
      <w:r>
        <w:rPr>
          <w:noProof/>
        </w:rPr>
        <w:t>Show Error Log Option, 357</w:t>
      </w:r>
    </w:p>
    <w:p w14:paraId="3EB7C918" w14:textId="77777777" w:rsidR="00F43BA8" w:rsidRDefault="00F43BA8">
      <w:pPr>
        <w:pStyle w:val="Index2"/>
        <w:tabs>
          <w:tab w:val="right" w:leader="dot" w:pos="4310"/>
        </w:tabs>
        <w:rPr>
          <w:noProof/>
        </w:rPr>
      </w:pPr>
      <w:r>
        <w:rPr>
          <w:noProof/>
        </w:rPr>
        <w:t>SIGN-ON LOG (#3.081) File, 26, 51, 52, 55, 56, 57, 60</w:t>
      </w:r>
    </w:p>
    <w:p w14:paraId="2BAA6461" w14:textId="77777777" w:rsidR="00F43BA8" w:rsidRDefault="00F43BA8">
      <w:pPr>
        <w:pStyle w:val="Index3"/>
        <w:tabs>
          <w:tab w:val="right" w:leader="dot" w:pos="4310"/>
        </w:tabs>
        <w:rPr>
          <w:noProof/>
        </w:rPr>
      </w:pPr>
      <w:r>
        <w:rPr>
          <w:noProof/>
        </w:rPr>
        <w:t>Purging, 57</w:t>
      </w:r>
    </w:p>
    <w:p w14:paraId="42D99BBB" w14:textId="77777777" w:rsidR="00F43BA8" w:rsidRDefault="00F43BA8">
      <w:pPr>
        <w:pStyle w:val="Index2"/>
        <w:tabs>
          <w:tab w:val="right" w:leader="dot" w:pos="4310"/>
        </w:tabs>
        <w:rPr>
          <w:noProof/>
        </w:rPr>
      </w:pPr>
      <w:r>
        <w:rPr>
          <w:noProof/>
        </w:rPr>
        <w:t>Taskman Error Log</w:t>
      </w:r>
    </w:p>
    <w:p w14:paraId="31381B25" w14:textId="77777777" w:rsidR="00F43BA8" w:rsidRDefault="00F43BA8">
      <w:pPr>
        <w:pStyle w:val="Index3"/>
        <w:tabs>
          <w:tab w:val="right" w:leader="dot" w:pos="4310"/>
        </w:tabs>
        <w:rPr>
          <w:noProof/>
        </w:rPr>
      </w:pPr>
      <w:r>
        <w:rPr>
          <w:noProof/>
        </w:rPr>
        <w:t>Menu, 357</w:t>
      </w:r>
    </w:p>
    <w:p w14:paraId="5076157C" w14:textId="77777777" w:rsidR="00F43BA8" w:rsidRDefault="00F43BA8">
      <w:pPr>
        <w:pStyle w:val="Index2"/>
        <w:tabs>
          <w:tab w:val="right" w:leader="dot" w:pos="4310"/>
        </w:tabs>
        <w:rPr>
          <w:noProof/>
        </w:rPr>
      </w:pPr>
      <w:r>
        <w:rPr>
          <w:noProof/>
        </w:rPr>
        <w:t>TaskMan Error Log, 213, 308, 344, 350, 357</w:t>
      </w:r>
    </w:p>
    <w:p w14:paraId="5D2314FB" w14:textId="77777777" w:rsidR="00F43BA8" w:rsidRDefault="00F43BA8">
      <w:pPr>
        <w:pStyle w:val="Index2"/>
        <w:tabs>
          <w:tab w:val="right" w:leader="dot" w:pos="4310"/>
        </w:tabs>
        <w:rPr>
          <w:noProof/>
        </w:rPr>
      </w:pPr>
      <w:r>
        <w:rPr>
          <w:noProof/>
        </w:rPr>
        <w:t>Viewing Lock Manager Logs, 240</w:t>
      </w:r>
    </w:p>
    <w:p w14:paraId="25E8C058" w14:textId="77777777" w:rsidR="00F43BA8" w:rsidRDefault="00F43BA8">
      <w:pPr>
        <w:pStyle w:val="Index2"/>
        <w:tabs>
          <w:tab w:val="right" w:leader="dot" w:pos="4310"/>
        </w:tabs>
        <w:rPr>
          <w:noProof/>
        </w:rPr>
      </w:pPr>
      <w:r>
        <w:rPr>
          <w:noProof/>
        </w:rPr>
        <w:t>XUSCZONK Option</w:t>
      </w:r>
    </w:p>
    <w:p w14:paraId="6D27BDAB" w14:textId="77777777" w:rsidR="00F43BA8" w:rsidRDefault="00F43BA8">
      <w:pPr>
        <w:pStyle w:val="Index3"/>
        <w:tabs>
          <w:tab w:val="right" w:leader="dot" w:pos="4310"/>
        </w:tabs>
        <w:rPr>
          <w:noProof/>
        </w:rPr>
      </w:pPr>
      <w:r>
        <w:rPr>
          <w:noProof/>
        </w:rPr>
        <w:t>Purging File #3.081, 57</w:t>
      </w:r>
    </w:p>
    <w:p w14:paraId="28A430D3" w14:textId="77777777" w:rsidR="00F43BA8" w:rsidRDefault="00F43BA8">
      <w:pPr>
        <w:pStyle w:val="Index2"/>
        <w:tabs>
          <w:tab w:val="right" w:leader="dot" w:pos="4310"/>
        </w:tabs>
        <w:rPr>
          <w:noProof/>
        </w:rPr>
      </w:pPr>
      <w:r>
        <w:rPr>
          <w:noProof/>
        </w:rPr>
        <w:t>XUTM QCLEAN Option, 357</w:t>
      </w:r>
    </w:p>
    <w:p w14:paraId="3DF1D11D" w14:textId="77777777" w:rsidR="00F43BA8" w:rsidRDefault="00F43BA8">
      <w:pPr>
        <w:pStyle w:val="Index1"/>
        <w:tabs>
          <w:tab w:val="right" w:leader="dot" w:pos="4310"/>
        </w:tabs>
        <w:rPr>
          <w:noProof/>
        </w:rPr>
      </w:pPr>
      <w:r w:rsidRPr="00DC369A">
        <w:rPr>
          <w:noProof/>
        </w:rPr>
        <w:t>Lookup-type Cross-reference</w:t>
      </w:r>
      <w:r>
        <w:rPr>
          <w:noProof/>
        </w:rPr>
        <w:t>, 38</w:t>
      </w:r>
    </w:p>
    <w:p w14:paraId="00F023CD" w14:textId="77777777" w:rsidR="00F43BA8" w:rsidRDefault="00F43BA8">
      <w:pPr>
        <w:pStyle w:val="Index1"/>
        <w:tabs>
          <w:tab w:val="right" w:leader="dot" w:pos="4310"/>
        </w:tabs>
        <w:rPr>
          <w:noProof/>
        </w:rPr>
      </w:pPr>
      <w:r>
        <w:rPr>
          <w:noProof/>
        </w:rPr>
        <w:t>Loopback Test of Device Port Option, 267</w:t>
      </w:r>
    </w:p>
    <w:p w14:paraId="179A0FEB" w14:textId="77777777" w:rsidR="00F43BA8" w:rsidRDefault="00F43BA8">
      <w:pPr>
        <w:pStyle w:val="Index1"/>
        <w:tabs>
          <w:tab w:val="right" w:leader="dot" w:pos="4310"/>
        </w:tabs>
        <w:rPr>
          <w:noProof/>
        </w:rPr>
      </w:pPr>
      <w:r>
        <w:rPr>
          <w:noProof/>
        </w:rPr>
        <w:t>Low Usage of Alpha/Beta Test Options Option, 393</w:t>
      </w:r>
    </w:p>
    <w:p w14:paraId="0C6176CD"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M</w:t>
      </w:r>
    </w:p>
    <w:p w14:paraId="12175FF1" w14:textId="77777777" w:rsidR="00F43BA8" w:rsidRDefault="00F43BA8">
      <w:pPr>
        <w:pStyle w:val="Index1"/>
        <w:tabs>
          <w:tab w:val="right" w:leader="dot" w:pos="4310"/>
        </w:tabs>
        <w:rPr>
          <w:noProof/>
        </w:rPr>
      </w:pPr>
      <w:r>
        <w:rPr>
          <w:noProof/>
        </w:rPr>
        <w:t>Magtape Devices, 289</w:t>
      </w:r>
    </w:p>
    <w:p w14:paraId="25C86AFE" w14:textId="77777777" w:rsidR="00F43BA8" w:rsidRDefault="00F43BA8">
      <w:pPr>
        <w:pStyle w:val="Index2"/>
        <w:tabs>
          <w:tab w:val="right" w:leader="dot" w:pos="4310"/>
        </w:tabs>
        <w:rPr>
          <w:noProof/>
        </w:rPr>
      </w:pPr>
      <w:r>
        <w:rPr>
          <w:noProof/>
        </w:rPr>
        <w:t>System Management, 289</w:t>
      </w:r>
    </w:p>
    <w:p w14:paraId="14BD6A94" w14:textId="77777777" w:rsidR="00F43BA8" w:rsidRDefault="00F43BA8">
      <w:pPr>
        <w:pStyle w:val="Index1"/>
        <w:tabs>
          <w:tab w:val="right" w:leader="dot" w:pos="4310"/>
        </w:tabs>
        <w:rPr>
          <w:noProof/>
        </w:rPr>
      </w:pPr>
      <w:r>
        <w:rPr>
          <w:noProof/>
        </w:rPr>
        <w:t>Mail</w:t>
      </w:r>
    </w:p>
    <w:p w14:paraId="41AE78DC" w14:textId="77777777" w:rsidR="00F43BA8" w:rsidRDefault="00F43BA8">
      <w:pPr>
        <w:pStyle w:val="Index2"/>
        <w:tabs>
          <w:tab w:val="right" w:leader="dot" w:pos="4310"/>
        </w:tabs>
        <w:rPr>
          <w:noProof/>
        </w:rPr>
      </w:pPr>
      <w:r>
        <w:rPr>
          <w:noProof/>
        </w:rPr>
        <w:t>Purging, 50</w:t>
      </w:r>
    </w:p>
    <w:p w14:paraId="5D5F5DE2" w14:textId="77777777" w:rsidR="00F43BA8" w:rsidRDefault="00F43BA8">
      <w:pPr>
        <w:pStyle w:val="Index1"/>
        <w:tabs>
          <w:tab w:val="right" w:leader="dot" w:pos="4310"/>
        </w:tabs>
        <w:rPr>
          <w:noProof/>
        </w:rPr>
      </w:pPr>
      <w:r w:rsidRPr="00DC369A">
        <w:rPr>
          <w:noProof/>
        </w:rPr>
        <w:t>MAIL CODE (#28) Field</w:t>
      </w:r>
      <w:r>
        <w:rPr>
          <w:noProof/>
        </w:rPr>
        <w:t>, 39</w:t>
      </w:r>
    </w:p>
    <w:p w14:paraId="2EA1940C" w14:textId="77777777" w:rsidR="00F43BA8" w:rsidRDefault="00F43BA8">
      <w:pPr>
        <w:pStyle w:val="Index1"/>
        <w:tabs>
          <w:tab w:val="right" w:leader="dot" w:pos="4310"/>
        </w:tabs>
        <w:rPr>
          <w:noProof/>
        </w:rPr>
      </w:pPr>
      <w:r>
        <w:rPr>
          <w:noProof/>
        </w:rPr>
        <w:t>Maintaining the Lock Dictionary, 234</w:t>
      </w:r>
    </w:p>
    <w:p w14:paraId="07B96E40" w14:textId="77777777" w:rsidR="00F43BA8" w:rsidRDefault="00F43BA8">
      <w:pPr>
        <w:pStyle w:val="Index1"/>
        <w:tabs>
          <w:tab w:val="right" w:leader="dot" w:pos="4310"/>
        </w:tabs>
        <w:rPr>
          <w:noProof/>
        </w:rPr>
      </w:pPr>
      <w:r>
        <w:rPr>
          <w:noProof/>
        </w:rPr>
        <w:t>Make an Alert on the Fly Option, 188</w:t>
      </w:r>
    </w:p>
    <w:p w14:paraId="6FC73137" w14:textId="77777777" w:rsidR="00F43BA8" w:rsidRDefault="00F43BA8">
      <w:pPr>
        <w:pStyle w:val="Index1"/>
        <w:tabs>
          <w:tab w:val="right" w:leader="dot" w:pos="4310"/>
        </w:tabs>
        <w:rPr>
          <w:noProof/>
        </w:rPr>
      </w:pPr>
      <w:r>
        <w:rPr>
          <w:noProof/>
        </w:rPr>
        <w:t>Make spool document into a mail message Option, 278</w:t>
      </w:r>
    </w:p>
    <w:p w14:paraId="47B7EC03" w14:textId="77777777" w:rsidR="00F43BA8" w:rsidRDefault="00F43BA8">
      <w:pPr>
        <w:pStyle w:val="Index1"/>
        <w:tabs>
          <w:tab w:val="right" w:leader="dot" w:pos="4310"/>
        </w:tabs>
        <w:rPr>
          <w:noProof/>
        </w:rPr>
      </w:pPr>
      <w:r>
        <w:rPr>
          <w:noProof/>
        </w:rPr>
        <w:t>Manager</w:t>
      </w:r>
    </w:p>
    <w:p w14:paraId="75E6119E" w14:textId="77777777" w:rsidR="00F43BA8" w:rsidRDefault="00F43BA8">
      <w:pPr>
        <w:pStyle w:val="Index2"/>
        <w:tabs>
          <w:tab w:val="right" w:leader="dot" w:pos="4310"/>
        </w:tabs>
        <w:rPr>
          <w:noProof/>
        </w:rPr>
      </w:pPr>
      <w:r>
        <w:rPr>
          <w:noProof/>
        </w:rPr>
        <w:t>Startup TaskMan, 323</w:t>
      </w:r>
    </w:p>
    <w:p w14:paraId="163ED522" w14:textId="77777777" w:rsidR="00F43BA8" w:rsidRDefault="00F43BA8">
      <w:pPr>
        <w:pStyle w:val="Index2"/>
        <w:tabs>
          <w:tab w:val="right" w:leader="dot" w:pos="4310"/>
        </w:tabs>
        <w:rPr>
          <w:noProof/>
        </w:rPr>
      </w:pPr>
      <w:r>
        <w:rPr>
          <w:noProof/>
        </w:rPr>
        <w:t>TaskMan, 303, 304</w:t>
      </w:r>
    </w:p>
    <w:p w14:paraId="03834136" w14:textId="77777777" w:rsidR="00F43BA8" w:rsidRDefault="00F43BA8">
      <w:pPr>
        <w:pStyle w:val="Index2"/>
        <w:tabs>
          <w:tab w:val="right" w:leader="dot" w:pos="4310"/>
        </w:tabs>
        <w:rPr>
          <w:noProof/>
        </w:rPr>
      </w:pPr>
      <w:r w:rsidRPr="00DC369A">
        <w:rPr>
          <w:bCs/>
          <w:noProof/>
        </w:rPr>
        <w:t>UCI Definition</w:t>
      </w:r>
      <w:r>
        <w:rPr>
          <w:noProof/>
        </w:rPr>
        <w:t>, 310</w:t>
      </w:r>
    </w:p>
    <w:p w14:paraId="5D696F82" w14:textId="77777777" w:rsidR="00F43BA8" w:rsidRDefault="00F43BA8">
      <w:pPr>
        <w:pStyle w:val="Index1"/>
        <w:tabs>
          <w:tab w:val="right" w:leader="dot" w:pos="4310"/>
        </w:tabs>
        <w:rPr>
          <w:noProof/>
        </w:rPr>
      </w:pPr>
      <w:r>
        <w:rPr>
          <w:noProof/>
        </w:rPr>
        <w:t>Managing</w:t>
      </w:r>
    </w:p>
    <w:p w14:paraId="30E7C597" w14:textId="77777777" w:rsidR="00F43BA8" w:rsidRDefault="00F43BA8">
      <w:pPr>
        <w:pStyle w:val="Index2"/>
        <w:tabs>
          <w:tab w:val="right" w:leader="dot" w:pos="4310"/>
        </w:tabs>
        <w:rPr>
          <w:noProof/>
        </w:rPr>
      </w:pPr>
      <w:r>
        <w:rPr>
          <w:noProof/>
        </w:rPr>
        <w:t>Delegates, 174</w:t>
      </w:r>
    </w:p>
    <w:p w14:paraId="4693F2E5" w14:textId="77777777" w:rsidR="00F43BA8" w:rsidRDefault="00F43BA8">
      <w:pPr>
        <w:pStyle w:val="Index3"/>
        <w:tabs>
          <w:tab w:val="right" w:leader="dot" w:pos="4310"/>
        </w:tabs>
        <w:rPr>
          <w:noProof/>
        </w:rPr>
      </w:pPr>
      <w:r>
        <w:rPr>
          <w:noProof/>
        </w:rPr>
        <w:t>System Management, 174</w:t>
      </w:r>
    </w:p>
    <w:p w14:paraId="34DA0825" w14:textId="77777777" w:rsidR="00F43BA8" w:rsidRDefault="00F43BA8">
      <w:pPr>
        <w:pStyle w:val="Index2"/>
        <w:tabs>
          <w:tab w:val="right" w:leader="dot" w:pos="4310"/>
        </w:tabs>
        <w:rPr>
          <w:noProof/>
        </w:rPr>
      </w:pPr>
      <w:r>
        <w:rPr>
          <w:noProof/>
        </w:rPr>
        <w:t>Display Attributes (DA) Return Codes, 266</w:t>
      </w:r>
    </w:p>
    <w:p w14:paraId="2B773BD3" w14:textId="77777777" w:rsidR="00F43BA8" w:rsidRDefault="00F43BA8">
      <w:pPr>
        <w:pStyle w:val="Index2"/>
        <w:tabs>
          <w:tab w:val="right" w:leader="dot" w:pos="4310"/>
        </w:tabs>
        <w:rPr>
          <w:noProof/>
        </w:rPr>
      </w:pPr>
      <w:r>
        <w:rPr>
          <w:noProof/>
        </w:rPr>
        <w:t>Lock Manager, 234</w:t>
      </w:r>
    </w:p>
    <w:p w14:paraId="183ED2F7" w14:textId="77777777" w:rsidR="00F43BA8" w:rsidRDefault="00F43BA8">
      <w:pPr>
        <w:pStyle w:val="Index2"/>
        <w:tabs>
          <w:tab w:val="right" w:leader="dot" w:pos="4310"/>
        </w:tabs>
        <w:rPr>
          <w:noProof/>
        </w:rPr>
      </w:pPr>
      <w:r>
        <w:rPr>
          <w:noProof/>
        </w:rPr>
        <w:t>Menus and Options, 148</w:t>
      </w:r>
    </w:p>
    <w:p w14:paraId="3D3001E2" w14:textId="77777777" w:rsidR="00F43BA8" w:rsidRDefault="00F43BA8">
      <w:pPr>
        <w:pStyle w:val="Index2"/>
        <w:tabs>
          <w:tab w:val="right" w:leader="dot" w:pos="4310"/>
        </w:tabs>
        <w:rPr>
          <w:noProof/>
        </w:rPr>
      </w:pPr>
      <w:r>
        <w:rPr>
          <w:noProof/>
        </w:rPr>
        <w:t>Out-Of-Order Option Sets, 151</w:t>
      </w:r>
    </w:p>
    <w:p w14:paraId="75C4FEC2" w14:textId="77777777" w:rsidR="00F43BA8" w:rsidRDefault="00F43BA8">
      <w:pPr>
        <w:pStyle w:val="Index2"/>
        <w:tabs>
          <w:tab w:val="right" w:leader="dot" w:pos="4310"/>
        </w:tabs>
        <w:rPr>
          <w:noProof/>
        </w:rPr>
      </w:pPr>
      <w:r>
        <w:rPr>
          <w:noProof/>
        </w:rPr>
        <w:t>Primary Menus, 148</w:t>
      </w:r>
    </w:p>
    <w:p w14:paraId="216E5981" w14:textId="77777777" w:rsidR="00F43BA8" w:rsidRDefault="00F43BA8">
      <w:pPr>
        <w:pStyle w:val="Index2"/>
        <w:tabs>
          <w:tab w:val="right" w:leader="dot" w:pos="4310"/>
        </w:tabs>
        <w:rPr>
          <w:noProof/>
        </w:rPr>
      </w:pPr>
      <w:r>
        <w:rPr>
          <w:noProof/>
        </w:rPr>
        <w:t>Spool Documents, 281</w:t>
      </w:r>
    </w:p>
    <w:p w14:paraId="216C7B9D" w14:textId="77777777" w:rsidR="00F43BA8" w:rsidRDefault="00F43BA8">
      <w:pPr>
        <w:pStyle w:val="Index1"/>
        <w:tabs>
          <w:tab w:val="right" w:leader="dot" w:pos="4310"/>
        </w:tabs>
        <w:rPr>
          <w:noProof/>
        </w:rPr>
      </w:pPr>
      <w:r w:rsidRPr="00DC369A">
        <w:rPr>
          <w:noProof/>
        </w:rPr>
        <w:t>Map Pointer Relations Option</w:t>
      </w:r>
      <w:r>
        <w:rPr>
          <w:noProof/>
        </w:rPr>
        <w:t>, 66</w:t>
      </w:r>
    </w:p>
    <w:p w14:paraId="59CEF007" w14:textId="77777777" w:rsidR="00F43BA8" w:rsidRDefault="00F43BA8">
      <w:pPr>
        <w:pStyle w:val="Index1"/>
        <w:tabs>
          <w:tab w:val="right" w:leader="dot" w:pos="4310"/>
        </w:tabs>
        <w:rPr>
          <w:noProof/>
        </w:rPr>
      </w:pPr>
      <w:r w:rsidRPr="00DC369A">
        <w:rPr>
          <w:noProof/>
        </w:rPr>
        <w:t>MARGIN WIDTH (#9) Field</w:t>
      </w:r>
    </w:p>
    <w:p w14:paraId="72DB2D02" w14:textId="77777777" w:rsidR="00F43BA8" w:rsidRDefault="00F43BA8">
      <w:pPr>
        <w:pStyle w:val="Index2"/>
        <w:tabs>
          <w:tab w:val="right" w:leader="dot" w:pos="4310"/>
        </w:tabs>
        <w:rPr>
          <w:noProof/>
        </w:rPr>
      </w:pPr>
      <w:r w:rsidRPr="00DC369A">
        <w:rPr>
          <w:noProof/>
        </w:rPr>
        <w:t>DEVICE (#3.5) File</w:t>
      </w:r>
      <w:r>
        <w:rPr>
          <w:noProof/>
        </w:rPr>
        <w:t>, 289</w:t>
      </w:r>
    </w:p>
    <w:p w14:paraId="5D5A9837" w14:textId="77777777" w:rsidR="00F43BA8" w:rsidRDefault="00F43BA8">
      <w:pPr>
        <w:pStyle w:val="Index1"/>
        <w:tabs>
          <w:tab w:val="right" w:leader="dot" w:pos="4310"/>
        </w:tabs>
        <w:rPr>
          <w:noProof/>
        </w:rPr>
      </w:pPr>
      <w:r>
        <w:rPr>
          <w:noProof/>
        </w:rPr>
        <w:t>Mark Option Set Out-Of-Order Option, 151</w:t>
      </w:r>
    </w:p>
    <w:p w14:paraId="778E64CC" w14:textId="77777777" w:rsidR="00F43BA8" w:rsidRDefault="00F43BA8">
      <w:pPr>
        <w:pStyle w:val="Index1"/>
        <w:tabs>
          <w:tab w:val="right" w:leader="dot" w:pos="4310"/>
        </w:tabs>
        <w:rPr>
          <w:noProof/>
        </w:rPr>
      </w:pPr>
      <w:r w:rsidRPr="00DC369A">
        <w:rPr>
          <w:rFonts w:cs="Arial"/>
          <w:noProof/>
        </w:rPr>
        <w:t>MAX SIGNON ALLOWED</w:t>
      </w:r>
      <w:r w:rsidRPr="00DC369A">
        <w:rPr>
          <w:noProof/>
        </w:rPr>
        <w:t xml:space="preserve"> (#41,2)</w:t>
      </w:r>
      <w:r w:rsidRPr="00DC369A">
        <w:rPr>
          <w:rFonts w:cs="Arial"/>
          <w:noProof/>
        </w:rPr>
        <w:t xml:space="preserve"> Field</w:t>
      </w:r>
      <w:r>
        <w:rPr>
          <w:noProof/>
        </w:rPr>
        <w:t>, 315</w:t>
      </w:r>
    </w:p>
    <w:p w14:paraId="2CBDD8C0" w14:textId="77777777" w:rsidR="00F43BA8" w:rsidRDefault="00F43BA8">
      <w:pPr>
        <w:pStyle w:val="Index1"/>
        <w:tabs>
          <w:tab w:val="right" w:leader="dot" w:pos="4310"/>
        </w:tabs>
        <w:rPr>
          <w:noProof/>
        </w:rPr>
      </w:pPr>
      <w:r>
        <w:rPr>
          <w:noProof/>
        </w:rPr>
        <w:t>MAX SIGNON ALLOWED Field, 18, 20</w:t>
      </w:r>
    </w:p>
    <w:p w14:paraId="0A31144C" w14:textId="77777777" w:rsidR="00F43BA8" w:rsidRDefault="00F43BA8">
      <w:pPr>
        <w:pStyle w:val="Index1"/>
        <w:tabs>
          <w:tab w:val="right" w:leader="dot" w:pos="4310"/>
        </w:tabs>
        <w:rPr>
          <w:noProof/>
        </w:rPr>
      </w:pPr>
      <w:r>
        <w:rPr>
          <w:noProof/>
        </w:rPr>
        <w:t>MAX SPOOL DOCUMENT LIFE-SPAN (#31.3) Field, 276, 282</w:t>
      </w:r>
    </w:p>
    <w:p w14:paraId="17E45338" w14:textId="77777777" w:rsidR="00F43BA8" w:rsidRDefault="00F43BA8">
      <w:pPr>
        <w:pStyle w:val="Index1"/>
        <w:tabs>
          <w:tab w:val="right" w:leader="dot" w:pos="4310"/>
        </w:tabs>
        <w:rPr>
          <w:noProof/>
        </w:rPr>
      </w:pPr>
      <w:r w:rsidRPr="00DC369A">
        <w:rPr>
          <w:noProof/>
        </w:rPr>
        <w:t>MAX SPOOL DOCUMENTS PER USER (#31.2) Field</w:t>
      </w:r>
      <w:r>
        <w:rPr>
          <w:noProof/>
        </w:rPr>
        <w:t>, 281</w:t>
      </w:r>
    </w:p>
    <w:p w14:paraId="2D595A3F" w14:textId="77777777" w:rsidR="00F43BA8" w:rsidRDefault="00F43BA8">
      <w:pPr>
        <w:pStyle w:val="Index1"/>
        <w:tabs>
          <w:tab w:val="right" w:leader="dot" w:pos="4310"/>
        </w:tabs>
        <w:rPr>
          <w:noProof/>
        </w:rPr>
      </w:pPr>
      <w:r>
        <w:rPr>
          <w:noProof/>
        </w:rPr>
        <w:t>MAX SPOOL LINES PER USER (#31.1) Field, 279, 281</w:t>
      </w:r>
    </w:p>
    <w:p w14:paraId="57E7E0A0" w14:textId="77777777" w:rsidR="00F43BA8" w:rsidRDefault="00F43BA8">
      <w:pPr>
        <w:pStyle w:val="Index1"/>
        <w:tabs>
          <w:tab w:val="right" w:leader="dot" w:pos="4310"/>
        </w:tabs>
        <w:rPr>
          <w:noProof/>
        </w:rPr>
      </w:pPr>
      <w:r>
        <w:rPr>
          <w:noProof/>
        </w:rPr>
        <w:t>MENU (#10, item) Multiple Field, 142</w:t>
      </w:r>
    </w:p>
    <w:p w14:paraId="75A14DBD" w14:textId="77777777" w:rsidR="00F43BA8" w:rsidRDefault="00F43BA8">
      <w:pPr>
        <w:pStyle w:val="Index1"/>
        <w:tabs>
          <w:tab w:val="right" w:leader="dot" w:pos="4310"/>
        </w:tabs>
        <w:rPr>
          <w:noProof/>
        </w:rPr>
      </w:pPr>
      <w:r>
        <w:rPr>
          <w:noProof/>
        </w:rPr>
        <w:t>Menu Management Menu, 93, 142, 164, 174, 178, 200</w:t>
      </w:r>
    </w:p>
    <w:p w14:paraId="48302FEA" w14:textId="77777777" w:rsidR="00F43BA8" w:rsidRDefault="00F43BA8">
      <w:pPr>
        <w:pStyle w:val="Index1"/>
        <w:tabs>
          <w:tab w:val="right" w:leader="dot" w:pos="4310"/>
        </w:tabs>
        <w:rPr>
          <w:noProof/>
        </w:rPr>
      </w:pPr>
      <w:r>
        <w:rPr>
          <w:noProof/>
        </w:rPr>
        <w:t>Menu Manager</w:t>
      </w:r>
    </w:p>
    <w:p w14:paraId="7BAAFF58" w14:textId="77777777" w:rsidR="00F43BA8" w:rsidRDefault="00F43BA8">
      <w:pPr>
        <w:pStyle w:val="Index2"/>
        <w:tabs>
          <w:tab w:val="right" w:leader="dot" w:pos="4310"/>
        </w:tabs>
        <w:rPr>
          <w:noProof/>
        </w:rPr>
      </w:pPr>
      <w:r>
        <w:rPr>
          <w:noProof/>
        </w:rPr>
        <w:t>AUTO MENU, 134</w:t>
      </w:r>
    </w:p>
    <w:p w14:paraId="6A12BCEA" w14:textId="77777777" w:rsidR="00F43BA8" w:rsidRDefault="00F43BA8">
      <w:pPr>
        <w:pStyle w:val="Index2"/>
        <w:tabs>
          <w:tab w:val="right" w:leader="dot" w:pos="4310"/>
        </w:tabs>
        <w:rPr>
          <w:noProof/>
        </w:rPr>
      </w:pPr>
      <w:r>
        <w:rPr>
          <w:noProof/>
        </w:rPr>
        <w:t>Diagramming Options, 146</w:t>
      </w:r>
    </w:p>
    <w:p w14:paraId="6BE65737" w14:textId="77777777" w:rsidR="00F43BA8" w:rsidRDefault="00F43BA8">
      <w:pPr>
        <w:pStyle w:val="Index2"/>
        <w:tabs>
          <w:tab w:val="right" w:leader="dot" w:pos="4310"/>
        </w:tabs>
        <w:rPr>
          <w:noProof/>
        </w:rPr>
      </w:pPr>
      <w:r>
        <w:rPr>
          <w:noProof/>
        </w:rPr>
        <w:t>Display Options, 147</w:t>
      </w:r>
    </w:p>
    <w:p w14:paraId="7EACBCA2" w14:textId="77777777" w:rsidR="00F43BA8" w:rsidRDefault="00F43BA8">
      <w:pPr>
        <w:pStyle w:val="Index2"/>
        <w:tabs>
          <w:tab w:val="right" w:leader="dot" w:pos="4310"/>
        </w:tabs>
        <w:rPr>
          <w:noProof/>
        </w:rPr>
      </w:pPr>
      <w:r>
        <w:rPr>
          <w:noProof/>
        </w:rPr>
        <w:t>Double Quote Jump, 140</w:t>
      </w:r>
    </w:p>
    <w:p w14:paraId="43CD832B" w14:textId="77777777" w:rsidR="00F43BA8" w:rsidRDefault="00F43BA8">
      <w:pPr>
        <w:pStyle w:val="Index2"/>
        <w:tabs>
          <w:tab w:val="right" w:leader="dot" w:pos="4310"/>
        </w:tabs>
        <w:rPr>
          <w:noProof/>
        </w:rPr>
      </w:pPr>
      <w:r>
        <w:rPr>
          <w:noProof/>
        </w:rPr>
        <w:t>Fixing Option File Pointers, 150</w:t>
      </w:r>
    </w:p>
    <w:p w14:paraId="3E2DED40" w14:textId="77777777" w:rsidR="00F43BA8" w:rsidRDefault="00F43BA8">
      <w:pPr>
        <w:pStyle w:val="Index2"/>
        <w:tabs>
          <w:tab w:val="right" w:leader="dot" w:pos="4310"/>
        </w:tabs>
        <w:rPr>
          <w:noProof/>
        </w:rPr>
      </w:pPr>
      <w:r>
        <w:rPr>
          <w:noProof/>
        </w:rPr>
        <w:t>Go-home Jump, 139</w:t>
      </w:r>
    </w:p>
    <w:p w14:paraId="02F387EC" w14:textId="77777777" w:rsidR="00F43BA8" w:rsidRDefault="00F43BA8">
      <w:pPr>
        <w:pStyle w:val="Index2"/>
        <w:tabs>
          <w:tab w:val="right" w:leader="dot" w:pos="4310"/>
        </w:tabs>
        <w:rPr>
          <w:noProof/>
        </w:rPr>
      </w:pPr>
      <w:r>
        <w:rPr>
          <w:noProof/>
        </w:rPr>
        <w:t>Local modifications, 149</w:t>
      </w:r>
    </w:p>
    <w:p w14:paraId="53B209C7" w14:textId="77777777" w:rsidR="00F43BA8" w:rsidRDefault="00F43BA8">
      <w:pPr>
        <w:pStyle w:val="Index2"/>
        <w:tabs>
          <w:tab w:val="right" w:leader="dot" w:pos="4310"/>
        </w:tabs>
        <w:rPr>
          <w:noProof/>
        </w:rPr>
      </w:pPr>
      <w:r>
        <w:rPr>
          <w:noProof/>
        </w:rPr>
        <w:t>LOGIN Menu Template, 9</w:t>
      </w:r>
    </w:p>
    <w:p w14:paraId="702DF51A" w14:textId="77777777" w:rsidR="00F43BA8" w:rsidRDefault="00F43BA8">
      <w:pPr>
        <w:pStyle w:val="Index2"/>
        <w:tabs>
          <w:tab w:val="right" w:leader="dot" w:pos="4310"/>
        </w:tabs>
        <w:rPr>
          <w:noProof/>
        </w:rPr>
      </w:pPr>
      <w:r>
        <w:rPr>
          <w:noProof/>
        </w:rPr>
        <w:t>Menu jumping, 138</w:t>
      </w:r>
    </w:p>
    <w:p w14:paraId="2E20E72C" w14:textId="77777777" w:rsidR="00F43BA8" w:rsidRDefault="00F43BA8">
      <w:pPr>
        <w:pStyle w:val="Index2"/>
        <w:tabs>
          <w:tab w:val="right" w:leader="dot" w:pos="4310"/>
        </w:tabs>
        <w:rPr>
          <w:noProof/>
        </w:rPr>
      </w:pPr>
      <w:r>
        <w:rPr>
          <w:noProof/>
        </w:rPr>
        <w:t>Menu Tree Rebuilding, 154</w:t>
      </w:r>
    </w:p>
    <w:p w14:paraId="3F515F39" w14:textId="77777777" w:rsidR="00F43BA8" w:rsidRDefault="00F43BA8">
      <w:pPr>
        <w:pStyle w:val="Index2"/>
        <w:tabs>
          <w:tab w:val="right" w:leader="dot" w:pos="4310"/>
        </w:tabs>
        <w:rPr>
          <w:noProof/>
        </w:rPr>
      </w:pPr>
      <w:r>
        <w:rPr>
          <w:noProof/>
        </w:rPr>
        <w:t>Options that Should Be Scheduled, 153</w:t>
      </w:r>
    </w:p>
    <w:p w14:paraId="2FBED830" w14:textId="77777777" w:rsidR="00F43BA8" w:rsidRDefault="00F43BA8">
      <w:pPr>
        <w:pStyle w:val="Index2"/>
        <w:tabs>
          <w:tab w:val="right" w:leader="dot" w:pos="4310"/>
        </w:tabs>
        <w:rPr>
          <w:noProof/>
        </w:rPr>
      </w:pPr>
      <w:r>
        <w:rPr>
          <w:noProof/>
        </w:rPr>
        <w:t>Primary Menu, 134</w:t>
      </w:r>
    </w:p>
    <w:p w14:paraId="4778720B" w14:textId="77777777" w:rsidR="00F43BA8" w:rsidRDefault="00F43BA8">
      <w:pPr>
        <w:pStyle w:val="Index2"/>
        <w:tabs>
          <w:tab w:val="right" w:leader="dot" w:pos="4310"/>
        </w:tabs>
        <w:rPr>
          <w:noProof/>
        </w:rPr>
      </w:pPr>
      <w:r>
        <w:rPr>
          <w:noProof/>
        </w:rPr>
        <w:t>Rebuilding Menu Trees, 154</w:t>
      </w:r>
    </w:p>
    <w:p w14:paraId="72BBEA35" w14:textId="77777777" w:rsidR="00F43BA8" w:rsidRDefault="00F43BA8">
      <w:pPr>
        <w:pStyle w:val="Index2"/>
        <w:tabs>
          <w:tab w:val="right" w:leader="dot" w:pos="4310"/>
        </w:tabs>
        <w:rPr>
          <w:noProof/>
        </w:rPr>
      </w:pPr>
      <w:r>
        <w:rPr>
          <w:noProof/>
        </w:rPr>
        <w:t>Restricting Option Usage, 152</w:t>
      </w:r>
    </w:p>
    <w:p w14:paraId="2E14E7C5" w14:textId="77777777" w:rsidR="00F43BA8" w:rsidRDefault="00F43BA8">
      <w:pPr>
        <w:pStyle w:val="Index2"/>
        <w:tabs>
          <w:tab w:val="right" w:leader="dot" w:pos="4310"/>
        </w:tabs>
        <w:rPr>
          <w:noProof/>
        </w:rPr>
      </w:pPr>
      <w:r>
        <w:rPr>
          <w:noProof/>
        </w:rPr>
        <w:t>Rubber-band Jump, 139</w:t>
      </w:r>
    </w:p>
    <w:p w14:paraId="730C356C" w14:textId="77777777" w:rsidR="00F43BA8" w:rsidRDefault="00F43BA8">
      <w:pPr>
        <w:pStyle w:val="Index2"/>
        <w:tabs>
          <w:tab w:val="right" w:leader="dot" w:pos="4310"/>
        </w:tabs>
        <w:rPr>
          <w:noProof/>
        </w:rPr>
      </w:pPr>
      <w:r>
        <w:rPr>
          <w:noProof/>
        </w:rPr>
        <w:t>Summary, 141</w:t>
      </w:r>
    </w:p>
    <w:p w14:paraId="366A6DAA" w14:textId="77777777" w:rsidR="00F43BA8" w:rsidRDefault="00F43BA8">
      <w:pPr>
        <w:pStyle w:val="Index2"/>
        <w:tabs>
          <w:tab w:val="right" w:leader="dot" w:pos="4310"/>
        </w:tabs>
        <w:rPr>
          <w:noProof/>
        </w:rPr>
      </w:pPr>
      <w:r>
        <w:rPr>
          <w:noProof/>
        </w:rPr>
        <w:t>System Management, 142</w:t>
      </w:r>
    </w:p>
    <w:p w14:paraId="2BFDEF4C" w14:textId="77777777" w:rsidR="00F43BA8" w:rsidRDefault="00F43BA8">
      <w:pPr>
        <w:pStyle w:val="Index3"/>
        <w:tabs>
          <w:tab w:val="right" w:leader="dot" w:pos="4310"/>
        </w:tabs>
        <w:rPr>
          <w:noProof/>
        </w:rPr>
      </w:pPr>
      <w:r>
        <w:rPr>
          <w:noProof/>
        </w:rPr>
        <w:t>Out-Of-Order Set Management Menu, 151</w:t>
      </w:r>
    </w:p>
    <w:p w14:paraId="47D1F699" w14:textId="77777777" w:rsidR="00F43BA8" w:rsidRDefault="00F43BA8">
      <w:pPr>
        <w:pStyle w:val="Index2"/>
        <w:tabs>
          <w:tab w:val="right" w:leader="dot" w:pos="4310"/>
        </w:tabs>
        <w:rPr>
          <w:noProof/>
        </w:rPr>
      </w:pPr>
      <w:r>
        <w:rPr>
          <w:noProof/>
        </w:rPr>
        <w:t>Templates</w:t>
      </w:r>
    </w:p>
    <w:p w14:paraId="5CEE2A11" w14:textId="77777777" w:rsidR="00F43BA8" w:rsidRDefault="00F43BA8">
      <w:pPr>
        <w:pStyle w:val="Index3"/>
        <w:tabs>
          <w:tab w:val="right" w:leader="dot" w:pos="4310"/>
        </w:tabs>
        <w:rPr>
          <w:noProof/>
        </w:rPr>
      </w:pPr>
      <w:r>
        <w:rPr>
          <w:noProof/>
        </w:rPr>
        <w:t>LOGIN Menu, 141</w:t>
      </w:r>
    </w:p>
    <w:p w14:paraId="37D0A9E4" w14:textId="77777777" w:rsidR="00F43BA8" w:rsidRDefault="00F43BA8">
      <w:pPr>
        <w:pStyle w:val="Index2"/>
        <w:tabs>
          <w:tab w:val="right" w:leader="dot" w:pos="4310"/>
        </w:tabs>
        <w:rPr>
          <w:noProof/>
        </w:rPr>
      </w:pPr>
      <w:r>
        <w:rPr>
          <w:noProof/>
        </w:rPr>
        <w:t>Up-arrow Jump, 138</w:t>
      </w:r>
    </w:p>
    <w:p w14:paraId="5B124FE4" w14:textId="77777777" w:rsidR="00F43BA8" w:rsidRDefault="00F43BA8">
      <w:pPr>
        <w:pStyle w:val="Index2"/>
        <w:tabs>
          <w:tab w:val="right" w:leader="dot" w:pos="4310"/>
        </w:tabs>
        <w:rPr>
          <w:noProof/>
        </w:rPr>
      </w:pPr>
      <w:r>
        <w:rPr>
          <w:noProof/>
        </w:rPr>
        <w:t>User Interface, 133</w:t>
      </w:r>
    </w:p>
    <w:p w14:paraId="688FC347" w14:textId="77777777" w:rsidR="00F43BA8" w:rsidRDefault="00F43BA8">
      <w:pPr>
        <w:pStyle w:val="Index2"/>
        <w:tabs>
          <w:tab w:val="right" w:leader="dot" w:pos="4310"/>
        </w:tabs>
        <w:rPr>
          <w:noProof/>
        </w:rPr>
      </w:pPr>
      <w:r>
        <w:rPr>
          <w:noProof/>
        </w:rPr>
        <w:t>Variables, Troubleshooting, 162</w:t>
      </w:r>
    </w:p>
    <w:p w14:paraId="6E4378BF" w14:textId="77777777" w:rsidR="00F43BA8" w:rsidRDefault="00F43BA8">
      <w:pPr>
        <w:pStyle w:val="Index1"/>
        <w:tabs>
          <w:tab w:val="right" w:leader="dot" w:pos="4310"/>
        </w:tabs>
        <w:rPr>
          <w:noProof/>
        </w:rPr>
      </w:pPr>
      <w:r>
        <w:rPr>
          <w:noProof/>
        </w:rPr>
        <w:t>MENU TEMPLATE (#19.8) Multiple Field, 141</w:t>
      </w:r>
    </w:p>
    <w:p w14:paraId="2D7C1E31" w14:textId="77777777" w:rsidR="00F43BA8" w:rsidRDefault="00F43BA8">
      <w:pPr>
        <w:pStyle w:val="Index1"/>
        <w:tabs>
          <w:tab w:val="right" w:leader="dot" w:pos="4310"/>
        </w:tabs>
        <w:rPr>
          <w:noProof/>
        </w:rPr>
      </w:pPr>
      <w:r>
        <w:rPr>
          <w:noProof/>
        </w:rPr>
        <w:t>Menu Templates Option, 140</w:t>
      </w:r>
    </w:p>
    <w:p w14:paraId="0D9EF95F" w14:textId="77777777" w:rsidR="00F43BA8" w:rsidRDefault="00F43BA8">
      <w:pPr>
        <w:pStyle w:val="Index1"/>
        <w:tabs>
          <w:tab w:val="right" w:leader="dot" w:pos="4310"/>
        </w:tabs>
        <w:rPr>
          <w:noProof/>
        </w:rPr>
      </w:pPr>
      <w:r w:rsidRPr="00DC369A">
        <w:rPr>
          <w:noProof/>
        </w:rPr>
        <w:t>MENU TEXT (#1) Field</w:t>
      </w:r>
      <w:r>
        <w:rPr>
          <w:noProof/>
        </w:rPr>
        <w:t>, 200</w:t>
      </w:r>
    </w:p>
    <w:p w14:paraId="26D17480" w14:textId="77777777" w:rsidR="00F43BA8" w:rsidRDefault="00F43BA8">
      <w:pPr>
        <w:pStyle w:val="Index1"/>
        <w:tabs>
          <w:tab w:val="right" w:leader="dot" w:pos="4310"/>
        </w:tabs>
        <w:rPr>
          <w:noProof/>
        </w:rPr>
      </w:pPr>
      <w:r>
        <w:rPr>
          <w:noProof/>
        </w:rPr>
        <w:t>Menus</w:t>
      </w:r>
    </w:p>
    <w:p w14:paraId="4C6F14D0" w14:textId="77777777" w:rsidR="00F43BA8" w:rsidRDefault="00F43BA8">
      <w:pPr>
        <w:pStyle w:val="Index2"/>
        <w:tabs>
          <w:tab w:val="right" w:leader="dot" w:pos="4310"/>
        </w:tabs>
        <w:rPr>
          <w:noProof/>
        </w:rPr>
      </w:pPr>
      <w:r>
        <w:rPr>
          <w:noProof/>
        </w:rPr>
        <w:t>Alert Management, 185, 187</w:t>
      </w:r>
    </w:p>
    <w:p w14:paraId="5C7E3FE2" w14:textId="77777777" w:rsidR="00F43BA8" w:rsidRDefault="00F43BA8">
      <w:pPr>
        <w:pStyle w:val="Index2"/>
        <w:tabs>
          <w:tab w:val="right" w:leader="dot" w:pos="4310"/>
        </w:tabs>
        <w:rPr>
          <w:noProof/>
        </w:rPr>
      </w:pPr>
      <w:r>
        <w:rPr>
          <w:noProof/>
        </w:rPr>
        <w:t>Alpha/Beta Test Option Usage Menu, 145, 393</w:t>
      </w:r>
    </w:p>
    <w:p w14:paraId="7265B683" w14:textId="77777777" w:rsidR="00F43BA8" w:rsidRDefault="00F43BA8">
      <w:pPr>
        <w:pStyle w:val="Index2"/>
        <w:tabs>
          <w:tab w:val="right" w:leader="dot" w:pos="4310"/>
        </w:tabs>
        <w:rPr>
          <w:noProof/>
        </w:rPr>
      </w:pPr>
      <w:r>
        <w:rPr>
          <w:noProof/>
        </w:rPr>
        <w:t>Altering Exported Menus, 149</w:t>
      </w:r>
    </w:p>
    <w:p w14:paraId="4317B1A1" w14:textId="77777777" w:rsidR="00F43BA8" w:rsidRDefault="00F43BA8">
      <w:pPr>
        <w:pStyle w:val="Index2"/>
        <w:tabs>
          <w:tab w:val="right" w:leader="dot" w:pos="4310"/>
        </w:tabs>
        <w:rPr>
          <w:noProof/>
        </w:rPr>
      </w:pPr>
      <w:r w:rsidRPr="00DC369A">
        <w:rPr>
          <w:noProof/>
          <w:kern w:val="2"/>
        </w:rPr>
        <w:t>Application Utilities</w:t>
      </w:r>
      <w:r>
        <w:rPr>
          <w:noProof/>
        </w:rPr>
        <w:t>, 412</w:t>
      </w:r>
    </w:p>
    <w:p w14:paraId="7F065902" w14:textId="77777777" w:rsidR="00F43BA8" w:rsidRDefault="00F43BA8">
      <w:pPr>
        <w:pStyle w:val="Index2"/>
        <w:tabs>
          <w:tab w:val="right" w:leader="dot" w:pos="4310"/>
        </w:tabs>
        <w:rPr>
          <w:noProof/>
        </w:rPr>
      </w:pPr>
      <w:r>
        <w:rPr>
          <w:noProof/>
        </w:rPr>
        <w:t>Audit Features, 145</w:t>
      </w:r>
    </w:p>
    <w:p w14:paraId="319194AB" w14:textId="77777777" w:rsidR="00F43BA8" w:rsidRDefault="00F43BA8">
      <w:pPr>
        <w:pStyle w:val="Index2"/>
        <w:tabs>
          <w:tab w:val="right" w:leader="dot" w:pos="4310"/>
        </w:tabs>
        <w:rPr>
          <w:noProof/>
        </w:rPr>
      </w:pPr>
      <w:r>
        <w:rPr>
          <w:noProof/>
        </w:rPr>
        <w:t>Common, 7, 39, 135, 136, 138, 139, 140, 148, 149, 163, 168, 180, 276, 280, 298</w:t>
      </w:r>
    </w:p>
    <w:p w14:paraId="3901302D" w14:textId="77777777" w:rsidR="00F43BA8" w:rsidRDefault="00F43BA8">
      <w:pPr>
        <w:pStyle w:val="Index3"/>
        <w:tabs>
          <w:tab w:val="right" w:leader="dot" w:pos="4310"/>
        </w:tabs>
        <w:rPr>
          <w:noProof/>
        </w:rPr>
      </w:pPr>
      <w:r w:rsidRPr="00DC369A">
        <w:rPr>
          <w:noProof/>
          <w:color w:val="000000" w:themeColor="text1"/>
        </w:rPr>
        <w:t>Redefining</w:t>
      </w:r>
      <w:r>
        <w:rPr>
          <w:noProof/>
        </w:rPr>
        <w:t>, 148</w:t>
      </w:r>
    </w:p>
    <w:p w14:paraId="7DA1EFD5" w14:textId="77777777" w:rsidR="00F43BA8" w:rsidRDefault="00F43BA8">
      <w:pPr>
        <w:pStyle w:val="Index2"/>
        <w:tabs>
          <w:tab w:val="right" w:leader="dot" w:pos="4310"/>
        </w:tabs>
        <w:rPr>
          <w:noProof/>
        </w:rPr>
      </w:pPr>
      <w:r>
        <w:rPr>
          <w:noProof/>
        </w:rPr>
        <w:t>CPRS Configuration (IRM), 91</w:t>
      </w:r>
    </w:p>
    <w:p w14:paraId="487AB524" w14:textId="77777777" w:rsidR="00F43BA8" w:rsidRDefault="00F43BA8">
      <w:pPr>
        <w:pStyle w:val="Index2"/>
        <w:tabs>
          <w:tab w:val="right" w:leader="dot" w:pos="4310"/>
        </w:tabs>
        <w:rPr>
          <w:noProof/>
        </w:rPr>
      </w:pPr>
      <w:r>
        <w:rPr>
          <w:noProof/>
        </w:rPr>
        <w:t>CPRS Manager Menu, 91</w:t>
      </w:r>
    </w:p>
    <w:p w14:paraId="2683FC2C" w14:textId="77777777" w:rsidR="00F43BA8" w:rsidRDefault="00F43BA8">
      <w:pPr>
        <w:pStyle w:val="Index2"/>
        <w:tabs>
          <w:tab w:val="right" w:leader="dot" w:pos="4310"/>
        </w:tabs>
        <w:rPr>
          <w:noProof/>
        </w:rPr>
      </w:pPr>
      <w:r>
        <w:rPr>
          <w:noProof/>
        </w:rPr>
        <w:t>Creating, 142</w:t>
      </w:r>
    </w:p>
    <w:p w14:paraId="306DF283" w14:textId="77777777" w:rsidR="00F43BA8" w:rsidRDefault="00F43BA8">
      <w:pPr>
        <w:pStyle w:val="Index2"/>
        <w:tabs>
          <w:tab w:val="right" w:leader="dot" w:pos="4310"/>
        </w:tabs>
        <w:rPr>
          <w:noProof/>
        </w:rPr>
      </w:pPr>
      <w:r>
        <w:rPr>
          <w:noProof/>
        </w:rPr>
        <w:t>Data Dictionary Utilities, lii, 66</w:t>
      </w:r>
    </w:p>
    <w:p w14:paraId="04FD4CDB" w14:textId="77777777" w:rsidR="00F43BA8" w:rsidRDefault="00F43BA8">
      <w:pPr>
        <w:pStyle w:val="Index2"/>
        <w:tabs>
          <w:tab w:val="right" w:leader="dot" w:pos="4310"/>
        </w:tabs>
        <w:rPr>
          <w:noProof/>
        </w:rPr>
      </w:pPr>
      <w:r>
        <w:rPr>
          <w:noProof/>
        </w:rPr>
        <w:t>DEA ePCS Utility, 102</w:t>
      </w:r>
    </w:p>
    <w:p w14:paraId="047A290E" w14:textId="77777777" w:rsidR="00F43BA8" w:rsidRDefault="00F43BA8">
      <w:pPr>
        <w:pStyle w:val="Index2"/>
        <w:tabs>
          <w:tab w:val="right" w:leader="dot" w:pos="4310"/>
        </w:tabs>
        <w:rPr>
          <w:noProof/>
        </w:rPr>
      </w:pPr>
      <w:r>
        <w:rPr>
          <w:noProof/>
        </w:rPr>
        <w:t>DEA ePCS Utility Functions, 102</w:t>
      </w:r>
    </w:p>
    <w:p w14:paraId="5D85BA1A" w14:textId="77777777" w:rsidR="00F43BA8" w:rsidRDefault="00F43BA8">
      <w:pPr>
        <w:pStyle w:val="Index2"/>
        <w:tabs>
          <w:tab w:val="right" w:leader="dot" w:pos="4310"/>
        </w:tabs>
        <w:rPr>
          <w:noProof/>
        </w:rPr>
      </w:pPr>
      <w:r>
        <w:rPr>
          <w:noProof/>
        </w:rPr>
        <w:t>Delegate’s Menu Management, 170, 171, 173, 175, 177</w:t>
      </w:r>
    </w:p>
    <w:p w14:paraId="6E41643D" w14:textId="77777777" w:rsidR="00F43BA8" w:rsidRDefault="00F43BA8">
      <w:pPr>
        <w:pStyle w:val="Index2"/>
        <w:tabs>
          <w:tab w:val="right" w:leader="dot" w:pos="4310"/>
        </w:tabs>
        <w:rPr>
          <w:noProof/>
        </w:rPr>
      </w:pPr>
      <w:r>
        <w:rPr>
          <w:noProof/>
        </w:rPr>
        <w:t>Device Edit, 256</w:t>
      </w:r>
    </w:p>
    <w:p w14:paraId="5DAF6E78" w14:textId="77777777" w:rsidR="00F43BA8" w:rsidRDefault="00F43BA8">
      <w:pPr>
        <w:pStyle w:val="Index2"/>
        <w:tabs>
          <w:tab w:val="right" w:leader="dot" w:pos="4310"/>
        </w:tabs>
        <w:rPr>
          <w:noProof/>
        </w:rPr>
      </w:pPr>
      <w:r>
        <w:rPr>
          <w:noProof/>
        </w:rPr>
        <w:t>Device Management, 256, 267</w:t>
      </w:r>
    </w:p>
    <w:p w14:paraId="2E2DEA9B" w14:textId="77777777" w:rsidR="00F43BA8" w:rsidRDefault="00F43BA8">
      <w:pPr>
        <w:pStyle w:val="Index2"/>
        <w:tabs>
          <w:tab w:val="right" w:leader="dot" w:pos="4310"/>
        </w:tabs>
        <w:rPr>
          <w:noProof/>
        </w:rPr>
      </w:pPr>
      <w:r>
        <w:rPr>
          <w:noProof/>
        </w:rPr>
        <w:t>DI DDU, lii, 66</w:t>
      </w:r>
    </w:p>
    <w:p w14:paraId="328DFD33" w14:textId="77777777" w:rsidR="00F43BA8" w:rsidRDefault="00F43BA8">
      <w:pPr>
        <w:pStyle w:val="Index2"/>
        <w:tabs>
          <w:tab w:val="right" w:leader="dot" w:pos="4310"/>
        </w:tabs>
        <w:rPr>
          <w:noProof/>
        </w:rPr>
      </w:pPr>
      <w:r>
        <w:rPr>
          <w:noProof/>
        </w:rPr>
        <w:t>Diagramming, 146</w:t>
      </w:r>
    </w:p>
    <w:p w14:paraId="0C374C8C" w14:textId="77777777" w:rsidR="00F43BA8" w:rsidRDefault="00F43BA8">
      <w:pPr>
        <w:pStyle w:val="Index2"/>
        <w:tabs>
          <w:tab w:val="right" w:leader="dot" w:pos="4310"/>
        </w:tabs>
        <w:rPr>
          <w:noProof/>
        </w:rPr>
      </w:pPr>
      <w:r>
        <w:rPr>
          <w:noProof/>
        </w:rPr>
        <w:t>Display Menus and Options, 146, 147, 164</w:t>
      </w:r>
    </w:p>
    <w:p w14:paraId="4080411F" w14:textId="77777777" w:rsidR="00F43BA8" w:rsidRDefault="00F43BA8">
      <w:pPr>
        <w:pStyle w:val="Index2"/>
        <w:tabs>
          <w:tab w:val="right" w:leader="dot" w:pos="4310"/>
        </w:tabs>
        <w:rPr>
          <w:noProof/>
        </w:rPr>
      </w:pPr>
      <w:r>
        <w:rPr>
          <w:noProof/>
        </w:rPr>
        <w:t>Displaying, 145</w:t>
      </w:r>
    </w:p>
    <w:p w14:paraId="134F06D3" w14:textId="77777777" w:rsidR="00F43BA8" w:rsidRDefault="00F43BA8">
      <w:pPr>
        <w:pStyle w:val="Index2"/>
        <w:tabs>
          <w:tab w:val="right" w:leader="dot" w:pos="4310"/>
        </w:tabs>
        <w:rPr>
          <w:noProof/>
        </w:rPr>
      </w:pPr>
      <w:r w:rsidRPr="00DC369A">
        <w:rPr>
          <w:noProof/>
        </w:rPr>
        <w:t>DIUTILITY</w:t>
      </w:r>
      <w:r>
        <w:rPr>
          <w:noProof/>
        </w:rPr>
        <w:t>, 66</w:t>
      </w:r>
    </w:p>
    <w:p w14:paraId="59C587D8" w14:textId="77777777" w:rsidR="00F43BA8" w:rsidRDefault="00F43BA8">
      <w:pPr>
        <w:pStyle w:val="Index2"/>
        <w:tabs>
          <w:tab w:val="right" w:leader="dot" w:pos="4310"/>
        </w:tabs>
        <w:rPr>
          <w:noProof/>
        </w:rPr>
      </w:pPr>
      <w:r w:rsidRPr="00DC369A">
        <w:rPr>
          <w:noProof/>
        </w:rPr>
        <w:t>Edit option</w:t>
      </w:r>
      <w:r>
        <w:rPr>
          <w:noProof/>
        </w:rPr>
        <w:t>, 41</w:t>
      </w:r>
    </w:p>
    <w:p w14:paraId="09F95658" w14:textId="77777777" w:rsidR="00F43BA8" w:rsidRDefault="00F43BA8">
      <w:pPr>
        <w:pStyle w:val="Index2"/>
        <w:tabs>
          <w:tab w:val="right" w:leader="dot" w:pos="4310"/>
        </w:tabs>
        <w:rPr>
          <w:noProof/>
        </w:rPr>
      </w:pPr>
      <w:r>
        <w:rPr>
          <w:noProof/>
        </w:rPr>
        <w:t>Edit TaskMan Parameters, 313, 326</w:t>
      </w:r>
    </w:p>
    <w:p w14:paraId="3D721E86" w14:textId="77777777" w:rsidR="00F43BA8" w:rsidRDefault="00F43BA8">
      <w:pPr>
        <w:pStyle w:val="Index2"/>
        <w:tabs>
          <w:tab w:val="right" w:leader="dot" w:pos="4310"/>
        </w:tabs>
        <w:rPr>
          <w:noProof/>
        </w:rPr>
      </w:pPr>
      <w:r>
        <w:rPr>
          <w:noProof/>
        </w:rPr>
        <w:t>Edits and Distribution, 373, 376</w:t>
      </w:r>
    </w:p>
    <w:p w14:paraId="5E09C921" w14:textId="77777777" w:rsidR="00F43BA8" w:rsidRDefault="00F43BA8">
      <w:pPr>
        <w:pStyle w:val="Index2"/>
        <w:tabs>
          <w:tab w:val="right" w:leader="dot" w:pos="4310"/>
        </w:tabs>
        <w:rPr>
          <w:noProof/>
        </w:rPr>
      </w:pPr>
      <w:r w:rsidRPr="00DC369A">
        <w:rPr>
          <w:noProof/>
        </w:rPr>
        <w:t>ePCS DEA Utility Functions</w:t>
      </w:r>
      <w:r>
        <w:rPr>
          <w:noProof/>
        </w:rPr>
        <w:t>, 103</w:t>
      </w:r>
    </w:p>
    <w:p w14:paraId="3875D7A6" w14:textId="77777777" w:rsidR="00F43BA8" w:rsidRDefault="00F43BA8">
      <w:pPr>
        <w:pStyle w:val="Index2"/>
        <w:tabs>
          <w:tab w:val="right" w:leader="dot" w:pos="4310"/>
        </w:tabs>
        <w:rPr>
          <w:noProof/>
        </w:rPr>
      </w:pPr>
      <w:r>
        <w:rPr>
          <w:noProof/>
        </w:rPr>
        <w:t>ePCS DEA Utility Functions, 102</w:t>
      </w:r>
    </w:p>
    <w:p w14:paraId="1BDEBAEC" w14:textId="77777777" w:rsidR="00F43BA8" w:rsidRDefault="00F43BA8">
      <w:pPr>
        <w:pStyle w:val="Index2"/>
        <w:tabs>
          <w:tab w:val="right" w:leader="dot" w:pos="4310"/>
        </w:tabs>
        <w:rPr>
          <w:noProof/>
        </w:rPr>
      </w:pPr>
      <w:r>
        <w:rPr>
          <w:noProof/>
        </w:rPr>
        <w:t>Error Processing, 213, 215</w:t>
      </w:r>
    </w:p>
    <w:p w14:paraId="4AB5AB61" w14:textId="77777777" w:rsidR="00F43BA8" w:rsidRDefault="00F43BA8">
      <w:pPr>
        <w:pStyle w:val="Index2"/>
        <w:tabs>
          <w:tab w:val="right" w:leader="dot" w:pos="4310"/>
        </w:tabs>
        <w:rPr>
          <w:noProof/>
        </w:rPr>
      </w:pPr>
      <w:r>
        <w:rPr>
          <w:noProof/>
        </w:rPr>
        <w:t>EVE, 57, 93, 96, 99, 120, 123, 158, 178, 214, 373</w:t>
      </w:r>
    </w:p>
    <w:p w14:paraId="367C7232" w14:textId="77777777" w:rsidR="00F43BA8" w:rsidRDefault="00F43BA8">
      <w:pPr>
        <w:pStyle w:val="Index2"/>
        <w:tabs>
          <w:tab w:val="right" w:leader="dot" w:pos="4310"/>
        </w:tabs>
        <w:rPr>
          <w:noProof/>
        </w:rPr>
      </w:pPr>
      <w:r>
        <w:rPr>
          <w:noProof/>
        </w:rPr>
        <w:t>Exported, 142, 149</w:t>
      </w:r>
    </w:p>
    <w:p w14:paraId="5F35A65A" w14:textId="77777777" w:rsidR="00F43BA8" w:rsidRDefault="00F43BA8">
      <w:pPr>
        <w:pStyle w:val="Index2"/>
        <w:tabs>
          <w:tab w:val="right" w:leader="dot" w:pos="4310"/>
        </w:tabs>
        <w:rPr>
          <w:noProof/>
        </w:rPr>
      </w:pPr>
      <w:r>
        <w:rPr>
          <w:noProof/>
        </w:rPr>
        <w:t>File Access Security, 69, 70, 75, 79, 80, 81</w:t>
      </w:r>
    </w:p>
    <w:p w14:paraId="283BC1C2" w14:textId="77777777" w:rsidR="00F43BA8" w:rsidRDefault="00F43BA8">
      <w:pPr>
        <w:pStyle w:val="Index2"/>
        <w:tabs>
          <w:tab w:val="right" w:leader="dot" w:pos="4310"/>
        </w:tabs>
        <w:rPr>
          <w:noProof/>
        </w:rPr>
      </w:pPr>
      <w:r>
        <w:rPr>
          <w:noProof/>
        </w:rPr>
        <w:t>General Parameter Tools, 91</w:t>
      </w:r>
    </w:p>
    <w:p w14:paraId="1784FB02" w14:textId="77777777" w:rsidR="00F43BA8" w:rsidRDefault="00F43BA8">
      <w:pPr>
        <w:pStyle w:val="Index2"/>
        <w:tabs>
          <w:tab w:val="right" w:leader="dot" w:pos="4310"/>
        </w:tabs>
        <w:rPr>
          <w:noProof/>
        </w:rPr>
      </w:pPr>
      <w:r>
        <w:rPr>
          <w:noProof/>
        </w:rPr>
        <w:t>General Parameters Tools, 437</w:t>
      </w:r>
    </w:p>
    <w:p w14:paraId="639E32CC" w14:textId="77777777" w:rsidR="00F43BA8" w:rsidRDefault="00F43BA8">
      <w:pPr>
        <w:pStyle w:val="Index2"/>
        <w:tabs>
          <w:tab w:val="right" w:leader="dot" w:pos="4310"/>
        </w:tabs>
        <w:rPr>
          <w:noProof/>
        </w:rPr>
      </w:pPr>
      <w:r>
        <w:rPr>
          <w:noProof/>
        </w:rPr>
        <w:t>Help Processor, 209</w:t>
      </w:r>
    </w:p>
    <w:p w14:paraId="470FA95B" w14:textId="77777777" w:rsidR="00F43BA8" w:rsidRDefault="00F43BA8">
      <w:pPr>
        <w:pStyle w:val="Index2"/>
        <w:tabs>
          <w:tab w:val="right" w:leader="dot" w:pos="4310"/>
        </w:tabs>
        <w:rPr>
          <w:noProof/>
        </w:rPr>
      </w:pPr>
      <w:r>
        <w:rPr>
          <w:noProof/>
        </w:rPr>
        <w:t>Installation</w:t>
      </w:r>
    </w:p>
    <w:p w14:paraId="3EE0DB74" w14:textId="77777777" w:rsidR="00F43BA8" w:rsidRDefault="00F43BA8">
      <w:pPr>
        <w:pStyle w:val="Index3"/>
        <w:tabs>
          <w:tab w:val="right" w:leader="dot" w:pos="4310"/>
        </w:tabs>
        <w:rPr>
          <w:noProof/>
        </w:rPr>
      </w:pPr>
      <w:r>
        <w:rPr>
          <w:noProof/>
        </w:rPr>
        <w:t>KIDS, 379, 386</w:t>
      </w:r>
    </w:p>
    <w:p w14:paraId="534FD159" w14:textId="77777777" w:rsidR="00F43BA8" w:rsidRDefault="00F43BA8">
      <w:pPr>
        <w:pStyle w:val="Index2"/>
        <w:tabs>
          <w:tab w:val="right" w:leader="dot" w:pos="4310"/>
        </w:tabs>
        <w:rPr>
          <w:noProof/>
        </w:rPr>
      </w:pPr>
      <w:r>
        <w:rPr>
          <w:noProof/>
        </w:rPr>
        <w:t>Installation (KIDS), 374, 379</w:t>
      </w:r>
    </w:p>
    <w:p w14:paraId="381F25DD" w14:textId="77777777" w:rsidR="00F43BA8" w:rsidRDefault="00F43BA8">
      <w:pPr>
        <w:pStyle w:val="Index2"/>
        <w:tabs>
          <w:tab w:val="right" w:leader="dot" w:pos="4310"/>
        </w:tabs>
        <w:rPr>
          <w:noProof/>
        </w:rPr>
      </w:pPr>
      <w:r>
        <w:rPr>
          <w:noProof/>
        </w:rPr>
        <w:t>Kernel Installation &amp; Distribution System, 373</w:t>
      </w:r>
    </w:p>
    <w:p w14:paraId="1DFC63A8" w14:textId="77777777" w:rsidR="00F43BA8" w:rsidRDefault="00F43BA8">
      <w:pPr>
        <w:pStyle w:val="Index2"/>
        <w:tabs>
          <w:tab w:val="right" w:leader="dot" w:pos="4310"/>
        </w:tabs>
        <w:rPr>
          <w:noProof/>
        </w:rPr>
      </w:pPr>
      <w:r>
        <w:rPr>
          <w:noProof/>
        </w:rPr>
        <w:t>Kernel Management Menu, 262</w:t>
      </w:r>
    </w:p>
    <w:p w14:paraId="7687EBBC" w14:textId="77777777" w:rsidR="00F43BA8" w:rsidRDefault="00F43BA8">
      <w:pPr>
        <w:pStyle w:val="Index2"/>
        <w:tabs>
          <w:tab w:val="right" w:leader="dot" w:pos="4310"/>
        </w:tabs>
        <w:rPr>
          <w:noProof/>
        </w:rPr>
      </w:pPr>
      <w:r>
        <w:rPr>
          <w:noProof/>
        </w:rPr>
        <w:t>Key Management, 93, 164, 165, 166, 176, 177</w:t>
      </w:r>
    </w:p>
    <w:p w14:paraId="576B84FB" w14:textId="77777777" w:rsidR="00F43BA8" w:rsidRDefault="00F43BA8">
      <w:pPr>
        <w:pStyle w:val="Index2"/>
        <w:tabs>
          <w:tab w:val="right" w:leader="dot" w:pos="4310"/>
        </w:tabs>
        <w:rPr>
          <w:noProof/>
        </w:rPr>
      </w:pPr>
      <w:r>
        <w:rPr>
          <w:noProof/>
        </w:rPr>
        <w:t>Lock Manager, 230</w:t>
      </w:r>
    </w:p>
    <w:p w14:paraId="52D96A6C" w14:textId="77777777" w:rsidR="00F43BA8" w:rsidRDefault="00F43BA8">
      <w:pPr>
        <w:pStyle w:val="Index2"/>
        <w:tabs>
          <w:tab w:val="right" w:leader="dot" w:pos="4310"/>
        </w:tabs>
        <w:rPr>
          <w:noProof/>
        </w:rPr>
      </w:pPr>
      <w:r>
        <w:rPr>
          <w:noProof/>
        </w:rPr>
        <w:t>Lock Manager Menu, 230</w:t>
      </w:r>
    </w:p>
    <w:p w14:paraId="79D497E2" w14:textId="77777777" w:rsidR="00F43BA8" w:rsidRDefault="00F43BA8">
      <w:pPr>
        <w:pStyle w:val="Index2"/>
        <w:tabs>
          <w:tab w:val="right" w:leader="dot" w:pos="4310"/>
        </w:tabs>
        <w:rPr>
          <w:noProof/>
        </w:rPr>
      </w:pPr>
      <w:r>
        <w:rPr>
          <w:noProof/>
        </w:rPr>
        <w:t>Managing, 148</w:t>
      </w:r>
    </w:p>
    <w:p w14:paraId="6BD3B375" w14:textId="77777777" w:rsidR="00F43BA8" w:rsidRDefault="00F43BA8">
      <w:pPr>
        <w:pStyle w:val="Index2"/>
        <w:tabs>
          <w:tab w:val="right" w:leader="dot" w:pos="4310"/>
        </w:tabs>
        <w:rPr>
          <w:noProof/>
        </w:rPr>
      </w:pPr>
      <w:r>
        <w:rPr>
          <w:noProof/>
        </w:rPr>
        <w:t>Menu Management, 93, 142, 164, 174, 178, 200</w:t>
      </w:r>
    </w:p>
    <w:p w14:paraId="3398812C" w14:textId="77777777" w:rsidR="00F43BA8" w:rsidRDefault="00F43BA8">
      <w:pPr>
        <w:pStyle w:val="Index2"/>
        <w:tabs>
          <w:tab w:val="right" w:leader="dot" w:pos="4310"/>
        </w:tabs>
        <w:rPr>
          <w:noProof/>
        </w:rPr>
      </w:pPr>
      <w:r>
        <w:rPr>
          <w:noProof/>
        </w:rPr>
        <w:t>Menu Templates Option, 140</w:t>
      </w:r>
    </w:p>
    <w:p w14:paraId="7CA03D96" w14:textId="77777777" w:rsidR="00F43BA8" w:rsidRDefault="00F43BA8">
      <w:pPr>
        <w:pStyle w:val="Index2"/>
        <w:tabs>
          <w:tab w:val="right" w:leader="dot" w:pos="4310"/>
        </w:tabs>
        <w:rPr>
          <w:noProof/>
        </w:rPr>
      </w:pPr>
      <w:r>
        <w:rPr>
          <w:noProof/>
        </w:rPr>
        <w:t>Multi-Term Lookup (MTLU) Main Menu, 412</w:t>
      </w:r>
    </w:p>
    <w:p w14:paraId="2A67A412" w14:textId="77777777" w:rsidR="00F43BA8" w:rsidRDefault="00F43BA8">
      <w:pPr>
        <w:pStyle w:val="Index2"/>
        <w:tabs>
          <w:tab w:val="right" w:leader="dot" w:pos="4310"/>
        </w:tabs>
        <w:rPr>
          <w:noProof/>
        </w:rPr>
      </w:pPr>
      <w:r>
        <w:rPr>
          <w:noProof/>
        </w:rPr>
        <w:t>Navigating, 133</w:t>
      </w:r>
    </w:p>
    <w:p w14:paraId="650E14B0" w14:textId="77777777" w:rsidR="00F43BA8" w:rsidRDefault="00F43BA8">
      <w:pPr>
        <w:pStyle w:val="Index2"/>
        <w:tabs>
          <w:tab w:val="right" w:leader="dot" w:pos="4310"/>
        </w:tabs>
        <w:rPr>
          <w:noProof/>
        </w:rPr>
      </w:pPr>
      <w:r>
        <w:rPr>
          <w:noProof/>
        </w:rPr>
        <w:t>Operations Management, 51, 230, 393</w:t>
      </w:r>
    </w:p>
    <w:p w14:paraId="683C8F15" w14:textId="77777777" w:rsidR="00F43BA8" w:rsidRDefault="00F43BA8">
      <w:pPr>
        <w:pStyle w:val="Index2"/>
        <w:tabs>
          <w:tab w:val="right" w:leader="dot" w:pos="4310"/>
        </w:tabs>
        <w:rPr>
          <w:noProof/>
        </w:rPr>
      </w:pPr>
      <w:r>
        <w:rPr>
          <w:noProof/>
        </w:rPr>
        <w:t>Operations Managment, 57</w:t>
      </w:r>
    </w:p>
    <w:p w14:paraId="764A0F16" w14:textId="77777777" w:rsidR="00F43BA8" w:rsidRDefault="00F43BA8">
      <w:pPr>
        <w:pStyle w:val="Index2"/>
        <w:tabs>
          <w:tab w:val="right" w:leader="dot" w:pos="4310"/>
        </w:tabs>
        <w:rPr>
          <w:noProof/>
        </w:rPr>
      </w:pPr>
      <w:r>
        <w:rPr>
          <w:noProof/>
        </w:rPr>
        <w:t>OR PARAM IRM MENU, 91</w:t>
      </w:r>
    </w:p>
    <w:p w14:paraId="1231C5DE" w14:textId="77777777" w:rsidR="00F43BA8" w:rsidRDefault="00F43BA8">
      <w:pPr>
        <w:pStyle w:val="Index2"/>
        <w:tabs>
          <w:tab w:val="right" w:leader="dot" w:pos="4310"/>
        </w:tabs>
        <w:rPr>
          <w:noProof/>
        </w:rPr>
      </w:pPr>
      <w:r>
        <w:rPr>
          <w:noProof/>
        </w:rPr>
        <w:t>ORMGR, 91</w:t>
      </w:r>
    </w:p>
    <w:p w14:paraId="1A808754" w14:textId="77777777" w:rsidR="00F43BA8" w:rsidRDefault="00F43BA8">
      <w:pPr>
        <w:pStyle w:val="Index2"/>
        <w:tabs>
          <w:tab w:val="right" w:leader="dot" w:pos="4310"/>
        </w:tabs>
        <w:rPr>
          <w:noProof/>
        </w:rPr>
      </w:pPr>
      <w:r>
        <w:rPr>
          <w:noProof/>
        </w:rPr>
        <w:t>Out-Of-Order Set Management, 151</w:t>
      </w:r>
    </w:p>
    <w:p w14:paraId="4FD46566" w14:textId="77777777" w:rsidR="00F43BA8" w:rsidRDefault="00F43BA8">
      <w:pPr>
        <w:pStyle w:val="Index2"/>
        <w:tabs>
          <w:tab w:val="right" w:leader="dot" w:pos="4310"/>
        </w:tabs>
        <w:rPr>
          <w:noProof/>
        </w:rPr>
      </w:pPr>
      <w:r>
        <w:rPr>
          <w:noProof/>
        </w:rPr>
        <w:t>Parent of Queuable Options, 27, 49, 57, 153, 282, 350</w:t>
      </w:r>
    </w:p>
    <w:p w14:paraId="2242E9A0" w14:textId="77777777" w:rsidR="00F43BA8" w:rsidRDefault="00F43BA8">
      <w:pPr>
        <w:pStyle w:val="Index2"/>
        <w:tabs>
          <w:tab w:val="right" w:leader="dot" w:pos="4310"/>
        </w:tabs>
        <w:rPr>
          <w:noProof/>
        </w:rPr>
      </w:pPr>
      <w:r>
        <w:rPr>
          <w:noProof/>
        </w:rPr>
        <w:t>Primary, 6, 9, 10, 18, 28, 39, 133, 138, 139, 142, 146, 148, 149, 157, 159, 160, 162</w:t>
      </w:r>
    </w:p>
    <w:p w14:paraId="7C09645B" w14:textId="77777777" w:rsidR="00F43BA8" w:rsidRDefault="00F43BA8">
      <w:pPr>
        <w:pStyle w:val="Index3"/>
        <w:tabs>
          <w:tab w:val="right" w:leader="dot" w:pos="4310"/>
        </w:tabs>
        <w:rPr>
          <w:noProof/>
        </w:rPr>
      </w:pPr>
      <w:r>
        <w:rPr>
          <w:noProof/>
        </w:rPr>
        <w:t>Assigning, 28</w:t>
      </w:r>
    </w:p>
    <w:p w14:paraId="0F5BF0F8" w14:textId="77777777" w:rsidR="00F43BA8" w:rsidRDefault="00F43BA8">
      <w:pPr>
        <w:pStyle w:val="Index3"/>
        <w:tabs>
          <w:tab w:val="right" w:leader="dot" w:pos="4310"/>
        </w:tabs>
        <w:rPr>
          <w:noProof/>
        </w:rPr>
      </w:pPr>
      <w:r>
        <w:rPr>
          <w:noProof/>
        </w:rPr>
        <w:t>Managing, 148</w:t>
      </w:r>
    </w:p>
    <w:p w14:paraId="553821F3" w14:textId="77777777" w:rsidR="00F43BA8" w:rsidRDefault="00F43BA8">
      <w:pPr>
        <w:pStyle w:val="Index3"/>
        <w:tabs>
          <w:tab w:val="right" w:leader="dot" w:pos="4310"/>
        </w:tabs>
        <w:rPr>
          <w:noProof/>
        </w:rPr>
      </w:pPr>
      <w:r>
        <w:rPr>
          <w:noProof/>
        </w:rPr>
        <w:t>Trees, 154, 156, 159, 162</w:t>
      </w:r>
    </w:p>
    <w:p w14:paraId="657B4888" w14:textId="77777777" w:rsidR="00F43BA8" w:rsidRDefault="00F43BA8">
      <w:pPr>
        <w:pStyle w:val="Index2"/>
        <w:tabs>
          <w:tab w:val="right" w:leader="dot" w:pos="4310"/>
        </w:tabs>
        <w:rPr>
          <w:noProof/>
        </w:rPr>
      </w:pPr>
      <w:r>
        <w:rPr>
          <w:noProof/>
        </w:rPr>
        <w:t>Programmer Options, 164, 373, 437</w:t>
      </w:r>
    </w:p>
    <w:p w14:paraId="459A80C4" w14:textId="77777777" w:rsidR="00F43BA8" w:rsidRDefault="00F43BA8">
      <w:pPr>
        <w:pStyle w:val="Index2"/>
        <w:tabs>
          <w:tab w:val="right" w:leader="dot" w:pos="4310"/>
        </w:tabs>
        <w:rPr>
          <w:noProof/>
        </w:rPr>
      </w:pPr>
      <w:r>
        <w:rPr>
          <w:noProof/>
        </w:rPr>
        <w:t>Rebuilding, 154</w:t>
      </w:r>
    </w:p>
    <w:p w14:paraId="534AC69A" w14:textId="77777777" w:rsidR="00F43BA8" w:rsidRDefault="00F43BA8">
      <w:pPr>
        <w:pStyle w:val="Index2"/>
        <w:tabs>
          <w:tab w:val="right" w:leader="dot" w:pos="4310"/>
        </w:tabs>
        <w:rPr>
          <w:noProof/>
        </w:rPr>
      </w:pPr>
      <w:r>
        <w:rPr>
          <w:noProof/>
        </w:rPr>
        <w:t>Report Menu for Alerts, 188</w:t>
      </w:r>
    </w:p>
    <w:p w14:paraId="76B1F542" w14:textId="77777777" w:rsidR="00F43BA8" w:rsidRDefault="00F43BA8">
      <w:pPr>
        <w:pStyle w:val="Index2"/>
        <w:tabs>
          <w:tab w:val="right" w:leader="dot" w:pos="4310"/>
        </w:tabs>
        <w:rPr>
          <w:noProof/>
        </w:rPr>
      </w:pPr>
      <w:r w:rsidRPr="00DC369A">
        <w:rPr>
          <w:noProof/>
        </w:rPr>
        <w:t>Secondary</w:t>
      </w:r>
      <w:r>
        <w:rPr>
          <w:noProof/>
        </w:rPr>
        <w:t>, 43, 135, 138, 146, 147, 148, 149, 156, 158, 165, 169, 170, 171</w:t>
      </w:r>
    </w:p>
    <w:p w14:paraId="241AD3B9" w14:textId="77777777" w:rsidR="00F43BA8" w:rsidRDefault="00F43BA8">
      <w:pPr>
        <w:pStyle w:val="Index3"/>
        <w:tabs>
          <w:tab w:val="right" w:leader="dot" w:pos="4310"/>
        </w:tabs>
        <w:rPr>
          <w:noProof/>
        </w:rPr>
      </w:pPr>
      <w:r>
        <w:rPr>
          <w:noProof/>
        </w:rPr>
        <w:t>Assigning, 148</w:t>
      </w:r>
    </w:p>
    <w:p w14:paraId="343925AB" w14:textId="77777777" w:rsidR="00F43BA8" w:rsidRDefault="00F43BA8">
      <w:pPr>
        <w:pStyle w:val="Index3"/>
        <w:tabs>
          <w:tab w:val="right" w:leader="dot" w:pos="4310"/>
        </w:tabs>
        <w:rPr>
          <w:noProof/>
        </w:rPr>
      </w:pPr>
      <w:r>
        <w:rPr>
          <w:noProof/>
        </w:rPr>
        <w:t>Trees, 148, 157</w:t>
      </w:r>
    </w:p>
    <w:p w14:paraId="0F66D336" w14:textId="77777777" w:rsidR="00F43BA8" w:rsidRDefault="00F43BA8">
      <w:pPr>
        <w:pStyle w:val="Index2"/>
        <w:tabs>
          <w:tab w:val="right" w:leader="dot" w:pos="4310"/>
        </w:tabs>
        <w:rPr>
          <w:noProof/>
        </w:rPr>
      </w:pPr>
      <w:r>
        <w:rPr>
          <w:noProof/>
        </w:rPr>
        <w:t>Secure Menu Delegation, 169, 170, 173, 174, 175, 178</w:t>
      </w:r>
    </w:p>
    <w:p w14:paraId="76C17A08" w14:textId="77777777" w:rsidR="00F43BA8" w:rsidRDefault="00F43BA8">
      <w:pPr>
        <w:pStyle w:val="Index2"/>
        <w:tabs>
          <w:tab w:val="right" w:leader="dot" w:pos="4310"/>
        </w:tabs>
        <w:rPr>
          <w:noProof/>
        </w:rPr>
      </w:pPr>
      <w:r>
        <w:rPr>
          <w:noProof/>
        </w:rPr>
        <w:t>Spool Management, 280, 281</w:t>
      </w:r>
    </w:p>
    <w:p w14:paraId="777386AE" w14:textId="77777777" w:rsidR="00F43BA8" w:rsidRDefault="00F43BA8">
      <w:pPr>
        <w:pStyle w:val="Index2"/>
        <w:tabs>
          <w:tab w:val="right" w:leader="dot" w:pos="4310"/>
        </w:tabs>
        <w:rPr>
          <w:noProof/>
        </w:rPr>
      </w:pPr>
      <w:r>
        <w:rPr>
          <w:noProof/>
        </w:rPr>
        <w:t>Spooler Menu, 276, 278, 280, 281</w:t>
      </w:r>
    </w:p>
    <w:p w14:paraId="2602B221" w14:textId="77777777" w:rsidR="00F43BA8" w:rsidRDefault="00F43BA8">
      <w:pPr>
        <w:pStyle w:val="Index2"/>
        <w:tabs>
          <w:tab w:val="right" w:leader="dot" w:pos="4310"/>
        </w:tabs>
        <w:rPr>
          <w:noProof/>
        </w:rPr>
      </w:pPr>
      <w:r w:rsidRPr="00DC369A">
        <w:rPr>
          <w:bCs/>
          <w:noProof/>
          <w:color w:val="000000" w:themeColor="text1"/>
        </w:rPr>
        <w:t>SYSTEM COMMAND OPTIONS</w:t>
      </w:r>
      <w:r>
        <w:rPr>
          <w:noProof/>
        </w:rPr>
        <w:t>, 7, 39, 135, 136, 138, 139, 140, 148, 149, 163, 168, 180, 276, 280, 298</w:t>
      </w:r>
    </w:p>
    <w:p w14:paraId="50786BA3" w14:textId="77777777" w:rsidR="00F43BA8" w:rsidRDefault="00F43BA8">
      <w:pPr>
        <w:pStyle w:val="Index2"/>
        <w:tabs>
          <w:tab w:val="right" w:leader="dot" w:pos="4310"/>
        </w:tabs>
        <w:rPr>
          <w:noProof/>
        </w:rPr>
      </w:pPr>
      <w:r>
        <w:rPr>
          <w:noProof/>
        </w:rPr>
        <w:t>Systems Manager Menu, 57, 93, 96, 99, 120, 123, 178, 214, 373</w:t>
      </w:r>
    </w:p>
    <w:p w14:paraId="36C62947" w14:textId="77777777" w:rsidR="00F43BA8" w:rsidRDefault="00F43BA8">
      <w:pPr>
        <w:pStyle w:val="Index2"/>
        <w:tabs>
          <w:tab w:val="right" w:leader="dot" w:pos="4310"/>
        </w:tabs>
        <w:rPr>
          <w:noProof/>
        </w:rPr>
      </w:pPr>
      <w:r>
        <w:rPr>
          <w:noProof/>
        </w:rPr>
        <w:t>Taskman Error Log, 213, 357</w:t>
      </w:r>
    </w:p>
    <w:p w14:paraId="6B2A5332" w14:textId="77777777" w:rsidR="00F43BA8" w:rsidRDefault="00F43BA8">
      <w:pPr>
        <w:pStyle w:val="Index2"/>
        <w:tabs>
          <w:tab w:val="right" w:leader="dot" w:pos="4310"/>
        </w:tabs>
        <w:rPr>
          <w:noProof/>
        </w:rPr>
      </w:pPr>
      <w:r>
        <w:rPr>
          <w:noProof/>
        </w:rPr>
        <w:t>Taskman Management, 214, 340</w:t>
      </w:r>
    </w:p>
    <w:p w14:paraId="51C68D2A" w14:textId="77777777" w:rsidR="00F43BA8" w:rsidRDefault="00F43BA8">
      <w:pPr>
        <w:pStyle w:val="Index2"/>
        <w:tabs>
          <w:tab w:val="right" w:leader="dot" w:pos="4310"/>
        </w:tabs>
        <w:rPr>
          <w:noProof/>
        </w:rPr>
      </w:pPr>
      <w:r>
        <w:rPr>
          <w:noProof/>
        </w:rPr>
        <w:t>TaskMan Management Menu, 335</w:t>
      </w:r>
    </w:p>
    <w:p w14:paraId="49226298" w14:textId="77777777" w:rsidR="00F43BA8" w:rsidRDefault="00F43BA8">
      <w:pPr>
        <w:pStyle w:val="Index2"/>
        <w:tabs>
          <w:tab w:val="right" w:leader="dot" w:pos="4310"/>
        </w:tabs>
        <w:rPr>
          <w:noProof/>
        </w:rPr>
      </w:pPr>
      <w:r>
        <w:rPr>
          <w:noProof/>
        </w:rPr>
        <w:t>Taskman Management Utilities, 213, 335, 340</w:t>
      </w:r>
    </w:p>
    <w:p w14:paraId="472D2EFF" w14:textId="77777777" w:rsidR="00F43BA8" w:rsidRDefault="00F43BA8">
      <w:pPr>
        <w:pStyle w:val="Index2"/>
        <w:tabs>
          <w:tab w:val="right" w:leader="dot" w:pos="4310"/>
        </w:tabs>
        <w:rPr>
          <w:noProof/>
        </w:rPr>
      </w:pPr>
      <w:r>
        <w:rPr>
          <w:noProof/>
        </w:rPr>
        <w:t>Testing, 150</w:t>
      </w:r>
    </w:p>
    <w:p w14:paraId="2B70B4F2" w14:textId="77777777" w:rsidR="00F43BA8" w:rsidRDefault="00F43BA8">
      <w:pPr>
        <w:pStyle w:val="Index2"/>
        <w:tabs>
          <w:tab w:val="right" w:leader="dot" w:pos="4310"/>
        </w:tabs>
        <w:rPr>
          <w:noProof/>
        </w:rPr>
      </w:pPr>
      <w:r>
        <w:rPr>
          <w:noProof/>
        </w:rPr>
        <w:t>Text, 143</w:t>
      </w:r>
    </w:p>
    <w:p w14:paraId="1DDA6642" w14:textId="77777777" w:rsidR="00F43BA8" w:rsidRDefault="00F43BA8">
      <w:pPr>
        <w:pStyle w:val="Index2"/>
        <w:tabs>
          <w:tab w:val="right" w:leader="dot" w:pos="4310"/>
        </w:tabs>
        <w:rPr>
          <w:noProof/>
        </w:rPr>
      </w:pPr>
      <w:r>
        <w:rPr>
          <w:noProof/>
        </w:rPr>
        <w:t>User Management, 47, 62, 84, 96, 99</w:t>
      </w:r>
    </w:p>
    <w:p w14:paraId="5E91AA3F" w14:textId="77777777" w:rsidR="00F43BA8" w:rsidRDefault="00F43BA8">
      <w:pPr>
        <w:pStyle w:val="Index2"/>
        <w:tabs>
          <w:tab w:val="right" w:leader="dot" w:pos="4310"/>
        </w:tabs>
        <w:rPr>
          <w:noProof/>
        </w:rPr>
      </w:pPr>
      <w:r>
        <w:rPr>
          <w:noProof/>
        </w:rPr>
        <w:t>User Management Menu, 51, 69, 75, 80</w:t>
      </w:r>
    </w:p>
    <w:p w14:paraId="153D1C8A" w14:textId="77777777" w:rsidR="00F43BA8" w:rsidRDefault="00F43BA8">
      <w:pPr>
        <w:pStyle w:val="Index2"/>
        <w:tabs>
          <w:tab w:val="right" w:leader="dot" w:pos="4310"/>
        </w:tabs>
        <w:rPr>
          <w:noProof/>
        </w:rPr>
      </w:pPr>
      <w:r>
        <w:rPr>
          <w:noProof/>
        </w:rPr>
        <w:t>User’s Toolbox, 7, 11, 12, 13, 16, 82, 84, 139, 140, 276, 298</w:t>
      </w:r>
    </w:p>
    <w:p w14:paraId="647C91F4" w14:textId="77777777" w:rsidR="00F43BA8" w:rsidRDefault="00F43BA8">
      <w:pPr>
        <w:pStyle w:val="Index2"/>
        <w:tabs>
          <w:tab w:val="right" w:leader="dot" w:pos="4310"/>
        </w:tabs>
        <w:rPr>
          <w:noProof/>
        </w:rPr>
      </w:pPr>
      <w:r>
        <w:rPr>
          <w:noProof/>
        </w:rPr>
        <w:t>Utilities, 376</w:t>
      </w:r>
    </w:p>
    <w:p w14:paraId="19F823D8" w14:textId="77777777" w:rsidR="00F43BA8" w:rsidRDefault="00F43BA8">
      <w:pPr>
        <w:pStyle w:val="Index2"/>
        <w:tabs>
          <w:tab w:val="right" w:leader="dot" w:pos="4310"/>
        </w:tabs>
        <w:rPr>
          <w:noProof/>
        </w:rPr>
      </w:pPr>
      <w:r w:rsidRPr="00DC369A">
        <w:rPr>
          <w:noProof/>
          <w:kern w:val="2"/>
        </w:rPr>
        <w:t>Utilities For MTLU</w:t>
      </w:r>
      <w:r>
        <w:rPr>
          <w:noProof/>
        </w:rPr>
        <w:t>, 417</w:t>
      </w:r>
    </w:p>
    <w:p w14:paraId="5F83E604" w14:textId="77777777" w:rsidR="00F43BA8" w:rsidRDefault="00F43BA8">
      <w:pPr>
        <w:pStyle w:val="Index2"/>
        <w:tabs>
          <w:tab w:val="right" w:leader="dot" w:pos="4310"/>
        </w:tabs>
        <w:rPr>
          <w:noProof/>
        </w:rPr>
      </w:pPr>
      <w:r>
        <w:rPr>
          <w:noProof/>
        </w:rPr>
        <w:t>Utilities Menu</w:t>
      </w:r>
    </w:p>
    <w:p w14:paraId="621C0B68" w14:textId="77777777" w:rsidR="00F43BA8" w:rsidRDefault="00F43BA8">
      <w:pPr>
        <w:pStyle w:val="Index3"/>
        <w:tabs>
          <w:tab w:val="right" w:leader="dot" w:pos="4310"/>
        </w:tabs>
        <w:rPr>
          <w:noProof/>
        </w:rPr>
      </w:pPr>
      <w:r>
        <w:rPr>
          <w:noProof/>
        </w:rPr>
        <w:t>KIDS, 394</w:t>
      </w:r>
    </w:p>
    <w:p w14:paraId="68EE7A75" w14:textId="77777777" w:rsidR="00F43BA8" w:rsidRDefault="00F43BA8">
      <w:pPr>
        <w:pStyle w:val="Index2"/>
        <w:tabs>
          <w:tab w:val="right" w:leader="dot" w:pos="4310"/>
        </w:tabs>
        <w:rPr>
          <w:noProof/>
        </w:rPr>
      </w:pPr>
      <w:r w:rsidRPr="00DC369A">
        <w:rPr>
          <w:noProof/>
        </w:rPr>
        <w:t>Utility Functions</w:t>
      </w:r>
      <w:r>
        <w:rPr>
          <w:noProof/>
        </w:rPr>
        <w:t>, 66</w:t>
      </w:r>
    </w:p>
    <w:p w14:paraId="1FDCC701" w14:textId="77777777" w:rsidR="00F43BA8" w:rsidRDefault="00F43BA8">
      <w:pPr>
        <w:pStyle w:val="Index2"/>
        <w:tabs>
          <w:tab w:val="right" w:leader="dot" w:pos="4310"/>
        </w:tabs>
        <w:rPr>
          <w:noProof/>
        </w:rPr>
      </w:pPr>
      <w:r>
        <w:rPr>
          <w:noProof/>
        </w:rPr>
        <w:t>VA FileMan, 62</w:t>
      </w:r>
    </w:p>
    <w:p w14:paraId="73CB2570" w14:textId="77777777" w:rsidR="00F43BA8" w:rsidRDefault="00F43BA8">
      <w:pPr>
        <w:pStyle w:val="Index2"/>
        <w:tabs>
          <w:tab w:val="right" w:leader="dot" w:pos="4310"/>
        </w:tabs>
        <w:rPr>
          <w:noProof/>
        </w:rPr>
      </w:pPr>
      <w:r>
        <w:rPr>
          <w:noProof/>
        </w:rPr>
        <w:t>XPAR MENU TOOLS, 91, 437</w:t>
      </w:r>
    </w:p>
    <w:p w14:paraId="53681CBE" w14:textId="77777777" w:rsidR="00F43BA8" w:rsidRDefault="00F43BA8">
      <w:pPr>
        <w:pStyle w:val="Index2"/>
        <w:tabs>
          <w:tab w:val="right" w:leader="dot" w:pos="4310"/>
        </w:tabs>
        <w:rPr>
          <w:noProof/>
        </w:rPr>
      </w:pPr>
      <w:r>
        <w:rPr>
          <w:noProof/>
        </w:rPr>
        <w:t>XPD DISTRIBUTION MENU, 373, 376</w:t>
      </w:r>
    </w:p>
    <w:p w14:paraId="5C2383F5" w14:textId="77777777" w:rsidR="00F43BA8" w:rsidRDefault="00F43BA8">
      <w:pPr>
        <w:pStyle w:val="Index2"/>
        <w:tabs>
          <w:tab w:val="right" w:leader="dot" w:pos="4310"/>
        </w:tabs>
        <w:rPr>
          <w:noProof/>
        </w:rPr>
      </w:pPr>
      <w:r>
        <w:rPr>
          <w:noProof/>
        </w:rPr>
        <w:t>XPD INSTALLATION MENU, 374, 379, 386</w:t>
      </w:r>
    </w:p>
    <w:p w14:paraId="598A2D29" w14:textId="77777777" w:rsidR="00F43BA8" w:rsidRDefault="00F43BA8">
      <w:pPr>
        <w:pStyle w:val="Index2"/>
        <w:tabs>
          <w:tab w:val="right" w:leader="dot" w:pos="4310"/>
        </w:tabs>
        <w:rPr>
          <w:noProof/>
        </w:rPr>
      </w:pPr>
      <w:r>
        <w:rPr>
          <w:noProof/>
        </w:rPr>
        <w:t>XPD MAIN, 373</w:t>
      </w:r>
    </w:p>
    <w:p w14:paraId="24F371F6" w14:textId="77777777" w:rsidR="00F43BA8" w:rsidRDefault="00F43BA8">
      <w:pPr>
        <w:pStyle w:val="Index2"/>
        <w:tabs>
          <w:tab w:val="right" w:leader="dot" w:pos="4310"/>
        </w:tabs>
        <w:rPr>
          <w:noProof/>
        </w:rPr>
      </w:pPr>
      <w:r>
        <w:rPr>
          <w:noProof/>
        </w:rPr>
        <w:t>XPD UTILITY, 376, 394</w:t>
      </w:r>
    </w:p>
    <w:p w14:paraId="2A67ABB5" w14:textId="77777777" w:rsidR="00F43BA8" w:rsidRDefault="00F43BA8">
      <w:pPr>
        <w:pStyle w:val="Index2"/>
        <w:tabs>
          <w:tab w:val="right" w:leader="dot" w:pos="4310"/>
        </w:tabs>
        <w:rPr>
          <w:noProof/>
        </w:rPr>
      </w:pPr>
      <w:r>
        <w:rPr>
          <w:noProof/>
        </w:rPr>
        <w:t>XQAB MENU, 145, 393</w:t>
      </w:r>
    </w:p>
    <w:p w14:paraId="66330137" w14:textId="77777777" w:rsidR="00F43BA8" w:rsidRDefault="00F43BA8">
      <w:pPr>
        <w:pStyle w:val="Index2"/>
        <w:tabs>
          <w:tab w:val="right" w:leader="dot" w:pos="4310"/>
        </w:tabs>
        <w:rPr>
          <w:noProof/>
        </w:rPr>
      </w:pPr>
      <w:r>
        <w:rPr>
          <w:noProof/>
        </w:rPr>
        <w:t>XQAL REPORTS MENU, 188</w:t>
      </w:r>
    </w:p>
    <w:p w14:paraId="4DC2793D" w14:textId="77777777" w:rsidR="00F43BA8" w:rsidRDefault="00F43BA8">
      <w:pPr>
        <w:pStyle w:val="Index2"/>
        <w:tabs>
          <w:tab w:val="right" w:leader="dot" w:pos="4310"/>
        </w:tabs>
        <w:rPr>
          <w:noProof/>
        </w:rPr>
      </w:pPr>
      <w:r>
        <w:rPr>
          <w:noProof/>
        </w:rPr>
        <w:t>XQALERT MGR, 185, 187</w:t>
      </w:r>
    </w:p>
    <w:p w14:paraId="38B20655" w14:textId="77777777" w:rsidR="00F43BA8" w:rsidRDefault="00F43BA8">
      <w:pPr>
        <w:pStyle w:val="Index2"/>
        <w:tabs>
          <w:tab w:val="right" w:leader="dot" w:pos="4310"/>
        </w:tabs>
        <w:rPr>
          <w:noProof/>
        </w:rPr>
      </w:pPr>
      <w:r>
        <w:rPr>
          <w:noProof/>
        </w:rPr>
        <w:t>XQDISPLAY OPTIONS, 146, 147, 164</w:t>
      </w:r>
    </w:p>
    <w:p w14:paraId="20A9B74F" w14:textId="77777777" w:rsidR="00F43BA8" w:rsidRDefault="00F43BA8">
      <w:pPr>
        <w:pStyle w:val="Index2"/>
        <w:tabs>
          <w:tab w:val="right" w:leader="dot" w:pos="4310"/>
        </w:tabs>
        <w:rPr>
          <w:noProof/>
        </w:rPr>
      </w:pPr>
      <w:r>
        <w:rPr>
          <w:noProof/>
        </w:rPr>
        <w:t>XQHELP-MENU, 209</w:t>
      </w:r>
    </w:p>
    <w:p w14:paraId="29EA0FAB" w14:textId="77777777" w:rsidR="00F43BA8" w:rsidRDefault="00F43BA8">
      <w:pPr>
        <w:pStyle w:val="Index2"/>
        <w:tabs>
          <w:tab w:val="right" w:leader="dot" w:pos="4310"/>
        </w:tabs>
        <w:rPr>
          <w:noProof/>
        </w:rPr>
      </w:pPr>
      <w:r>
        <w:rPr>
          <w:noProof/>
        </w:rPr>
        <w:t>XQOOMAIN, 151</w:t>
      </w:r>
    </w:p>
    <w:p w14:paraId="1367CEEB" w14:textId="77777777" w:rsidR="00F43BA8" w:rsidRDefault="00F43BA8">
      <w:pPr>
        <w:pStyle w:val="Index2"/>
        <w:tabs>
          <w:tab w:val="right" w:leader="dot" w:pos="4310"/>
        </w:tabs>
        <w:rPr>
          <w:noProof/>
        </w:rPr>
      </w:pPr>
      <w:r>
        <w:rPr>
          <w:noProof/>
        </w:rPr>
        <w:t>XQSMD MGR, 169, 170, 173, 174, 175, 178</w:t>
      </w:r>
    </w:p>
    <w:p w14:paraId="1079BEE7" w14:textId="77777777" w:rsidR="00F43BA8" w:rsidRDefault="00F43BA8">
      <w:pPr>
        <w:pStyle w:val="Index2"/>
        <w:tabs>
          <w:tab w:val="right" w:leader="dot" w:pos="4310"/>
        </w:tabs>
        <w:rPr>
          <w:noProof/>
        </w:rPr>
      </w:pPr>
      <w:r>
        <w:rPr>
          <w:noProof/>
        </w:rPr>
        <w:t>XQSMD USER MENU, 170, 171, 173, 175, 177</w:t>
      </w:r>
    </w:p>
    <w:p w14:paraId="299D59DE" w14:textId="77777777" w:rsidR="00F43BA8" w:rsidRDefault="00F43BA8">
      <w:pPr>
        <w:pStyle w:val="Index2"/>
        <w:tabs>
          <w:tab w:val="right" w:leader="dot" w:pos="4310"/>
        </w:tabs>
        <w:rPr>
          <w:noProof/>
        </w:rPr>
      </w:pPr>
      <w:r w:rsidRPr="00DC369A">
        <w:rPr>
          <w:noProof/>
          <w:kern w:val="2"/>
        </w:rPr>
        <w:t>XTLKUSER2</w:t>
      </w:r>
      <w:r>
        <w:rPr>
          <w:noProof/>
        </w:rPr>
        <w:t>, 412</w:t>
      </w:r>
    </w:p>
    <w:p w14:paraId="148D6B19" w14:textId="77777777" w:rsidR="00F43BA8" w:rsidRDefault="00F43BA8">
      <w:pPr>
        <w:pStyle w:val="Index2"/>
        <w:tabs>
          <w:tab w:val="right" w:leader="dot" w:pos="4310"/>
        </w:tabs>
        <w:rPr>
          <w:noProof/>
        </w:rPr>
      </w:pPr>
      <w:r w:rsidRPr="00DC369A">
        <w:rPr>
          <w:noProof/>
          <w:kern w:val="2"/>
        </w:rPr>
        <w:t>XTLKUTILITIES</w:t>
      </w:r>
      <w:r>
        <w:rPr>
          <w:noProof/>
        </w:rPr>
        <w:t>, 417</w:t>
      </w:r>
    </w:p>
    <w:p w14:paraId="10526292" w14:textId="77777777" w:rsidR="00F43BA8" w:rsidRDefault="00F43BA8">
      <w:pPr>
        <w:pStyle w:val="Index2"/>
        <w:tabs>
          <w:tab w:val="right" w:leader="dot" w:pos="4310"/>
        </w:tabs>
        <w:rPr>
          <w:noProof/>
        </w:rPr>
      </w:pPr>
      <w:r w:rsidRPr="00DC369A">
        <w:rPr>
          <w:noProof/>
          <w:kern w:val="2"/>
        </w:rPr>
        <w:t>XTMENU</w:t>
      </w:r>
      <w:r>
        <w:rPr>
          <w:noProof/>
        </w:rPr>
        <w:t>, 412</w:t>
      </w:r>
    </w:p>
    <w:p w14:paraId="439C2F44" w14:textId="77777777" w:rsidR="00F43BA8" w:rsidRDefault="00F43BA8">
      <w:pPr>
        <w:pStyle w:val="Index2"/>
        <w:tabs>
          <w:tab w:val="right" w:leader="dot" w:pos="4310"/>
        </w:tabs>
        <w:rPr>
          <w:noProof/>
        </w:rPr>
      </w:pPr>
      <w:r w:rsidRPr="00DC369A">
        <w:rPr>
          <w:rFonts w:eastAsia="Calibri"/>
          <w:noProof/>
        </w:rPr>
        <w:t>XU EPCS UTILITY FUNCTIONS</w:t>
      </w:r>
      <w:r>
        <w:rPr>
          <w:noProof/>
        </w:rPr>
        <w:t>, 102, 103</w:t>
      </w:r>
    </w:p>
    <w:p w14:paraId="59CE0E55" w14:textId="77777777" w:rsidR="00F43BA8" w:rsidRDefault="00F43BA8">
      <w:pPr>
        <w:pStyle w:val="Index2"/>
        <w:tabs>
          <w:tab w:val="right" w:leader="dot" w:pos="4310"/>
        </w:tabs>
        <w:rPr>
          <w:noProof/>
        </w:rPr>
      </w:pPr>
      <w:r>
        <w:rPr>
          <w:noProof/>
        </w:rPr>
        <w:t>XUAUDIT MENU, 145</w:t>
      </w:r>
    </w:p>
    <w:p w14:paraId="5108A96C" w14:textId="77777777" w:rsidR="00F43BA8" w:rsidRDefault="00F43BA8">
      <w:pPr>
        <w:pStyle w:val="Index2"/>
        <w:tabs>
          <w:tab w:val="right" w:leader="dot" w:pos="4310"/>
        </w:tabs>
        <w:rPr>
          <w:noProof/>
        </w:rPr>
      </w:pPr>
      <w:r w:rsidRPr="00DC369A">
        <w:rPr>
          <w:bCs/>
          <w:noProof/>
          <w:color w:val="000000" w:themeColor="text1"/>
        </w:rPr>
        <w:t>XUCOMMAND</w:t>
      </w:r>
      <w:r>
        <w:rPr>
          <w:noProof/>
        </w:rPr>
        <w:t>, 7, 39, 135, 136, 138, 139, 140, 148, 149, 163, 168, 180, 276, 280, 298</w:t>
      </w:r>
    </w:p>
    <w:p w14:paraId="54586634" w14:textId="77777777" w:rsidR="00F43BA8" w:rsidRDefault="00F43BA8">
      <w:pPr>
        <w:pStyle w:val="Index2"/>
        <w:tabs>
          <w:tab w:val="right" w:leader="dot" w:pos="4310"/>
        </w:tabs>
        <w:rPr>
          <w:noProof/>
        </w:rPr>
      </w:pPr>
      <w:r>
        <w:rPr>
          <w:noProof/>
        </w:rPr>
        <w:t>XUDEVEDIT, 256</w:t>
      </w:r>
    </w:p>
    <w:p w14:paraId="5E55CE27" w14:textId="77777777" w:rsidR="00F43BA8" w:rsidRDefault="00F43BA8">
      <w:pPr>
        <w:pStyle w:val="Index2"/>
        <w:tabs>
          <w:tab w:val="right" w:leader="dot" w:pos="4310"/>
        </w:tabs>
        <w:rPr>
          <w:noProof/>
        </w:rPr>
      </w:pPr>
      <w:r>
        <w:rPr>
          <w:noProof/>
        </w:rPr>
        <w:t>XUERRS, 213, 215</w:t>
      </w:r>
    </w:p>
    <w:p w14:paraId="1CD29246" w14:textId="77777777" w:rsidR="00F43BA8" w:rsidRDefault="00F43BA8">
      <w:pPr>
        <w:pStyle w:val="Index2"/>
        <w:tabs>
          <w:tab w:val="right" w:leader="dot" w:pos="4310"/>
        </w:tabs>
        <w:rPr>
          <w:noProof/>
        </w:rPr>
      </w:pPr>
      <w:r>
        <w:rPr>
          <w:noProof/>
        </w:rPr>
        <w:t>XUFILEACCESS, 69, 70, 75, 79, 80, 81</w:t>
      </w:r>
    </w:p>
    <w:p w14:paraId="554254AE" w14:textId="77777777" w:rsidR="00F43BA8" w:rsidRDefault="00F43BA8">
      <w:pPr>
        <w:pStyle w:val="Index2"/>
        <w:tabs>
          <w:tab w:val="right" w:leader="dot" w:pos="4310"/>
        </w:tabs>
        <w:rPr>
          <w:noProof/>
        </w:rPr>
      </w:pPr>
      <w:r>
        <w:rPr>
          <w:noProof/>
        </w:rPr>
        <w:t>XUKERNEL, 262</w:t>
      </w:r>
    </w:p>
    <w:p w14:paraId="6CB77B76" w14:textId="77777777" w:rsidR="00F43BA8" w:rsidRDefault="00F43BA8">
      <w:pPr>
        <w:pStyle w:val="Index2"/>
        <w:tabs>
          <w:tab w:val="right" w:leader="dot" w:pos="4310"/>
        </w:tabs>
        <w:rPr>
          <w:noProof/>
        </w:rPr>
      </w:pPr>
      <w:r>
        <w:rPr>
          <w:noProof/>
        </w:rPr>
        <w:t>XUKEYMGMT, 93, 164, 165, 166, 176, 177</w:t>
      </w:r>
    </w:p>
    <w:p w14:paraId="56085F6B" w14:textId="77777777" w:rsidR="00F43BA8" w:rsidRDefault="00F43BA8">
      <w:pPr>
        <w:pStyle w:val="Index2"/>
        <w:tabs>
          <w:tab w:val="right" w:leader="dot" w:pos="4310"/>
        </w:tabs>
        <w:rPr>
          <w:noProof/>
        </w:rPr>
      </w:pPr>
      <w:r w:rsidRPr="00DC369A">
        <w:rPr>
          <w:rFonts w:eastAsia="Calibri"/>
          <w:noProof/>
        </w:rPr>
        <w:t>XULM LOCK MANAGER MENU</w:t>
      </w:r>
      <w:r>
        <w:rPr>
          <w:noProof/>
        </w:rPr>
        <w:t>, 230</w:t>
      </w:r>
    </w:p>
    <w:p w14:paraId="1A4167F6" w14:textId="77777777" w:rsidR="00F43BA8" w:rsidRDefault="00F43BA8">
      <w:pPr>
        <w:pStyle w:val="Index2"/>
        <w:tabs>
          <w:tab w:val="right" w:leader="dot" w:pos="4310"/>
        </w:tabs>
        <w:rPr>
          <w:noProof/>
        </w:rPr>
      </w:pPr>
      <w:r>
        <w:rPr>
          <w:noProof/>
        </w:rPr>
        <w:t>XUMAINT, 93, 142, 164, 178, 200</w:t>
      </w:r>
    </w:p>
    <w:p w14:paraId="5A3E04E8" w14:textId="77777777" w:rsidR="00F43BA8" w:rsidRDefault="00F43BA8">
      <w:pPr>
        <w:pStyle w:val="Index2"/>
        <w:tabs>
          <w:tab w:val="right" w:leader="dot" w:pos="4310"/>
        </w:tabs>
        <w:rPr>
          <w:noProof/>
        </w:rPr>
      </w:pPr>
      <w:r>
        <w:rPr>
          <w:noProof/>
        </w:rPr>
        <w:t>XUOPTUSER, 51</w:t>
      </w:r>
    </w:p>
    <w:p w14:paraId="184F2F7F" w14:textId="77777777" w:rsidR="00F43BA8" w:rsidRDefault="00F43BA8">
      <w:pPr>
        <w:pStyle w:val="Index2"/>
        <w:tabs>
          <w:tab w:val="right" w:leader="dot" w:pos="4310"/>
        </w:tabs>
        <w:rPr>
          <w:noProof/>
        </w:rPr>
      </w:pPr>
      <w:r>
        <w:rPr>
          <w:noProof/>
        </w:rPr>
        <w:t>XUPROG, 164, 373, 437</w:t>
      </w:r>
    </w:p>
    <w:p w14:paraId="30DDCE3D" w14:textId="77777777" w:rsidR="00F43BA8" w:rsidRDefault="00F43BA8">
      <w:pPr>
        <w:pStyle w:val="Index2"/>
        <w:tabs>
          <w:tab w:val="right" w:leader="dot" w:pos="4310"/>
        </w:tabs>
        <w:rPr>
          <w:noProof/>
        </w:rPr>
      </w:pPr>
      <w:r>
        <w:rPr>
          <w:noProof/>
        </w:rPr>
        <w:t>XUSER, 47, 62, 69, 75, 80, 84, 96, 99</w:t>
      </w:r>
    </w:p>
    <w:p w14:paraId="483DCF5A" w14:textId="77777777" w:rsidR="00F43BA8" w:rsidRDefault="00F43BA8">
      <w:pPr>
        <w:pStyle w:val="Index2"/>
        <w:tabs>
          <w:tab w:val="right" w:leader="dot" w:pos="4310"/>
        </w:tabs>
        <w:rPr>
          <w:noProof/>
        </w:rPr>
      </w:pPr>
      <w:r>
        <w:rPr>
          <w:noProof/>
        </w:rPr>
        <w:t>XUSERTOOLS, 7, 11, 12, 13, 16, 82, 84, 139, 140, 276</w:t>
      </w:r>
    </w:p>
    <w:p w14:paraId="06489DB2" w14:textId="77777777" w:rsidR="00F43BA8" w:rsidRDefault="00F43BA8">
      <w:pPr>
        <w:pStyle w:val="Index2"/>
        <w:tabs>
          <w:tab w:val="right" w:leader="dot" w:pos="4310"/>
        </w:tabs>
        <w:rPr>
          <w:noProof/>
        </w:rPr>
      </w:pPr>
      <w:r>
        <w:rPr>
          <w:noProof/>
        </w:rPr>
        <w:t>XUSITEMGR, 51, 57, 393</w:t>
      </w:r>
    </w:p>
    <w:p w14:paraId="2AD65BA8" w14:textId="77777777" w:rsidR="00F43BA8" w:rsidRDefault="00F43BA8">
      <w:pPr>
        <w:pStyle w:val="Index2"/>
        <w:tabs>
          <w:tab w:val="right" w:leader="dot" w:pos="4310"/>
        </w:tabs>
        <w:rPr>
          <w:noProof/>
        </w:rPr>
      </w:pPr>
      <w:r>
        <w:rPr>
          <w:noProof/>
        </w:rPr>
        <w:t>XU-SPL-MENU, 276, 278, 280, 281</w:t>
      </w:r>
    </w:p>
    <w:p w14:paraId="7C86F306" w14:textId="77777777" w:rsidR="00F43BA8" w:rsidRDefault="00F43BA8">
      <w:pPr>
        <w:pStyle w:val="Index2"/>
        <w:tabs>
          <w:tab w:val="right" w:leader="dot" w:pos="4310"/>
        </w:tabs>
        <w:rPr>
          <w:noProof/>
        </w:rPr>
      </w:pPr>
      <w:r>
        <w:rPr>
          <w:noProof/>
        </w:rPr>
        <w:t>XU-SPL-MGR, 280, 281</w:t>
      </w:r>
    </w:p>
    <w:p w14:paraId="602639D2" w14:textId="77777777" w:rsidR="00F43BA8" w:rsidRDefault="00F43BA8">
      <w:pPr>
        <w:pStyle w:val="Index2"/>
        <w:tabs>
          <w:tab w:val="right" w:leader="dot" w:pos="4310"/>
        </w:tabs>
        <w:rPr>
          <w:noProof/>
        </w:rPr>
      </w:pPr>
      <w:r>
        <w:rPr>
          <w:noProof/>
        </w:rPr>
        <w:t>XUTIO, 256, 267</w:t>
      </w:r>
    </w:p>
    <w:p w14:paraId="358504E2" w14:textId="77777777" w:rsidR="00F43BA8" w:rsidRDefault="00F43BA8">
      <w:pPr>
        <w:pStyle w:val="Index2"/>
        <w:tabs>
          <w:tab w:val="right" w:leader="dot" w:pos="4310"/>
        </w:tabs>
        <w:rPr>
          <w:noProof/>
        </w:rPr>
      </w:pPr>
      <w:r>
        <w:rPr>
          <w:noProof/>
        </w:rPr>
        <w:t>XUTM ERROR, 213, 357</w:t>
      </w:r>
    </w:p>
    <w:p w14:paraId="4B19128A" w14:textId="77777777" w:rsidR="00F43BA8" w:rsidRDefault="00F43BA8">
      <w:pPr>
        <w:pStyle w:val="Index2"/>
        <w:tabs>
          <w:tab w:val="right" w:leader="dot" w:pos="4310"/>
        </w:tabs>
        <w:rPr>
          <w:noProof/>
        </w:rPr>
      </w:pPr>
      <w:r>
        <w:rPr>
          <w:noProof/>
        </w:rPr>
        <w:t>XUTM MGR, 214, 335, 340</w:t>
      </w:r>
    </w:p>
    <w:p w14:paraId="1BE91A11" w14:textId="77777777" w:rsidR="00F43BA8" w:rsidRDefault="00F43BA8">
      <w:pPr>
        <w:pStyle w:val="Index2"/>
        <w:tabs>
          <w:tab w:val="right" w:leader="dot" w:pos="4310"/>
        </w:tabs>
        <w:rPr>
          <w:noProof/>
        </w:rPr>
      </w:pPr>
      <w:r w:rsidRPr="00DC369A">
        <w:rPr>
          <w:noProof/>
        </w:rPr>
        <w:t>XUTM PARAMETER EDIT</w:t>
      </w:r>
      <w:r>
        <w:rPr>
          <w:noProof/>
        </w:rPr>
        <w:t>, 326</w:t>
      </w:r>
    </w:p>
    <w:p w14:paraId="5899C129" w14:textId="77777777" w:rsidR="00F43BA8" w:rsidRDefault="00F43BA8">
      <w:pPr>
        <w:pStyle w:val="Index2"/>
        <w:tabs>
          <w:tab w:val="right" w:leader="dot" w:pos="4310"/>
        </w:tabs>
        <w:rPr>
          <w:noProof/>
        </w:rPr>
      </w:pPr>
      <w:r>
        <w:rPr>
          <w:noProof/>
        </w:rPr>
        <w:t>XUTM UTIL, 213, 335, 340</w:t>
      </w:r>
    </w:p>
    <w:p w14:paraId="1D942A92" w14:textId="77777777" w:rsidR="00F43BA8" w:rsidRDefault="00F43BA8">
      <w:pPr>
        <w:pStyle w:val="Index2"/>
        <w:tabs>
          <w:tab w:val="right" w:leader="dot" w:pos="4310"/>
        </w:tabs>
        <w:rPr>
          <w:noProof/>
        </w:rPr>
      </w:pPr>
      <w:r>
        <w:rPr>
          <w:noProof/>
        </w:rPr>
        <w:t>ZTMQUEUABLE OPTIONS, 27, 49, 57, 153, 282, 350</w:t>
      </w:r>
    </w:p>
    <w:p w14:paraId="5831F35C" w14:textId="77777777" w:rsidR="00F43BA8" w:rsidRDefault="00F43BA8">
      <w:pPr>
        <w:pStyle w:val="Index1"/>
        <w:tabs>
          <w:tab w:val="right" w:leader="dot" w:pos="4310"/>
        </w:tabs>
        <w:rPr>
          <w:noProof/>
        </w:rPr>
      </w:pPr>
      <w:r>
        <w:rPr>
          <w:noProof/>
        </w:rPr>
        <w:t>MenusXQSMD MGR, 173</w:t>
      </w:r>
    </w:p>
    <w:p w14:paraId="0F5205D6" w14:textId="77777777" w:rsidR="00F43BA8" w:rsidRDefault="00F43BA8">
      <w:pPr>
        <w:pStyle w:val="Index1"/>
        <w:tabs>
          <w:tab w:val="right" w:leader="dot" w:pos="4310"/>
        </w:tabs>
        <w:rPr>
          <w:noProof/>
        </w:rPr>
      </w:pPr>
      <w:r>
        <w:rPr>
          <w:noProof/>
        </w:rPr>
        <w:t>Merge Capability</w:t>
      </w:r>
    </w:p>
    <w:p w14:paraId="58B6AE6B" w14:textId="77777777" w:rsidR="00F43BA8" w:rsidRDefault="00F43BA8">
      <w:pPr>
        <w:pStyle w:val="Index2"/>
        <w:tabs>
          <w:tab w:val="right" w:leader="dot" w:pos="4310"/>
        </w:tabs>
        <w:rPr>
          <w:noProof/>
        </w:rPr>
      </w:pPr>
      <w:r>
        <w:rPr>
          <w:noProof/>
        </w:rPr>
        <w:t>Duplicate Resolution Utilities</w:t>
      </w:r>
    </w:p>
    <w:p w14:paraId="734E2A3E" w14:textId="77777777" w:rsidR="00F43BA8" w:rsidRDefault="00F43BA8">
      <w:pPr>
        <w:pStyle w:val="Index3"/>
        <w:tabs>
          <w:tab w:val="right" w:leader="dot" w:pos="4310"/>
        </w:tabs>
        <w:rPr>
          <w:noProof/>
        </w:rPr>
      </w:pPr>
      <w:r>
        <w:rPr>
          <w:noProof/>
        </w:rPr>
        <w:t>Developing, 406</w:t>
      </w:r>
    </w:p>
    <w:p w14:paraId="18B77188" w14:textId="77777777" w:rsidR="00F43BA8" w:rsidRDefault="00F43BA8">
      <w:pPr>
        <w:pStyle w:val="Index1"/>
        <w:tabs>
          <w:tab w:val="right" w:leader="dot" w:pos="4310"/>
        </w:tabs>
        <w:rPr>
          <w:noProof/>
        </w:rPr>
      </w:pPr>
      <w:r>
        <w:rPr>
          <w:noProof/>
        </w:rPr>
        <w:t>MESSAGE (#3.9) File, 279</w:t>
      </w:r>
    </w:p>
    <w:p w14:paraId="508B1C30" w14:textId="77777777" w:rsidR="00F43BA8" w:rsidRDefault="00F43BA8">
      <w:pPr>
        <w:pStyle w:val="Index1"/>
        <w:tabs>
          <w:tab w:val="right" w:leader="dot" w:pos="4310"/>
        </w:tabs>
        <w:rPr>
          <w:noProof/>
        </w:rPr>
      </w:pPr>
      <w:r>
        <w:rPr>
          <w:noProof/>
        </w:rPr>
        <w:t>Messages</w:t>
      </w:r>
    </w:p>
    <w:p w14:paraId="03C5369B" w14:textId="77777777" w:rsidR="00F43BA8" w:rsidRDefault="00F43BA8">
      <w:pPr>
        <w:pStyle w:val="Index2"/>
        <w:tabs>
          <w:tab w:val="right" w:leader="dot" w:pos="4310"/>
        </w:tabs>
        <w:rPr>
          <w:noProof/>
        </w:rPr>
      </w:pPr>
      <w:r>
        <w:rPr>
          <w:noProof/>
        </w:rPr>
        <w:t>Answerback, 22</w:t>
      </w:r>
    </w:p>
    <w:p w14:paraId="3FCC91A1" w14:textId="77777777" w:rsidR="00F43BA8" w:rsidRDefault="00F43BA8">
      <w:pPr>
        <w:pStyle w:val="Index2"/>
        <w:tabs>
          <w:tab w:val="right" w:leader="dot" w:pos="4310"/>
        </w:tabs>
        <w:rPr>
          <w:noProof/>
        </w:rPr>
      </w:pPr>
      <w:r>
        <w:rPr>
          <w:noProof/>
        </w:rPr>
        <w:t>PackMan, 374, 377, 378, 380</w:t>
      </w:r>
    </w:p>
    <w:p w14:paraId="25FBA59B" w14:textId="77777777" w:rsidR="00F43BA8" w:rsidRDefault="00F43BA8">
      <w:pPr>
        <w:pStyle w:val="Index2"/>
        <w:tabs>
          <w:tab w:val="right" w:leader="dot" w:pos="4310"/>
        </w:tabs>
        <w:rPr>
          <w:noProof/>
        </w:rPr>
      </w:pPr>
      <w:r>
        <w:rPr>
          <w:noProof/>
        </w:rPr>
        <w:t>TaskMan Rejection Messages, 368</w:t>
      </w:r>
    </w:p>
    <w:p w14:paraId="420CF62A" w14:textId="77777777" w:rsidR="00F43BA8" w:rsidRDefault="00F43BA8">
      <w:pPr>
        <w:pStyle w:val="Index2"/>
        <w:tabs>
          <w:tab w:val="right" w:leader="dot" w:pos="4310"/>
        </w:tabs>
        <w:rPr>
          <w:noProof/>
        </w:rPr>
      </w:pPr>
      <w:r>
        <w:rPr>
          <w:noProof/>
        </w:rPr>
        <w:t>TaskMan States:, 369</w:t>
      </w:r>
    </w:p>
    <w:p w14:paraId="064C6E58" w14:textId="77777777" w:rsidR="00F43BA8" w:rsidRDefault="00F43BA8">
      <w:pPr>
        <w:pStyle w:val="Index1"/>
        <w:tabs>
          <w:tab w:val="right" w:leader="dot" w:pos="4310"/>
        </w:tabs>
        <w:rPr>
          <w:noProof/>
        </w:rPr>
      </w:pPr>
      <w:r>
        <w:rPr>
          <w:noProof/>
        </w:rPr>
        <w:t>MESSAGES Field, 387, 390</w:t>
      </w:r>
    </w:p>
    <w:p w14:paraId="3D31EB94" w14:textId="77777777" w:rsidR="00F43BA8" w:rsidRDefault="00F43BA8">
      <w:pPr>
        <w:pStyle w:val="Index1"/>
        <w:tabs>
          <w:tab w:val="right" w:leader="dot" w:pos="4310"/>
        </w:tabs>
        <w:rPr>
          <w:noProof/>
        </w:rPr>
      </w:pPr>
      <w:r>
        <w:rPr>
          <w:noProof/>
        </w:rPr>
        <w:t>METRIC_SCHEDULE.COM Script, 324</w:t>
      </w:r>
    </w:p>
    <w:p w14:paraId="3F275CCA" w14:textId="77777777" w:rsidR="00F43BA8" w:rsidRDefault="00F43BA8">
      <w:pPr>
        <w:pStyle w:val="Index1"/>
        <w:tabs>
          <w:tab w:val="right" w:leader="dot" w:pos="4310"/>
        </w:tabs>
        <w:rPr>
          <w:noProof/>
        </w:rPr>
      </w:pPr>
      <w:r>
        <w:rPr>
          <w:noProof/>
        </w:rPr>
        <w:t>Microsoft</w:t>
      </w:r>
      <w:r w:rsidRPr="00DC369A">
        <w:rPr>
          <w:noProof/>
          <w:vertAlign w:val="superscript"/>
        </w:rPr>
        <w:t>®</w:t>
      </w:r>
      <w:r>
        <w:rPr>
          <w:noProof/>
        </w:rPr>
        <w:t xml:space="preserve"> Windows Active Directory Profile, 1</w:t>
      </w:r>
    </w:p>
    <w:p w14:paraId="641F8AEC" w14:textId="77777777" w:rsidR="00F43BA8" w:rsidRDefault="00F43BA8">
      <w:pPr>
        <w:pStyle w:val="Index1"/>
        <w:tabs>
          <w:tab w:val="right" w:leader="dot" w:pos="4310"/>
        </w:tabs>
        <w:rPr>
          <w:noProof/>
        </w:rPr>
      </w:pPr>
      <w:r>
        <w:rPr>
          <w:noProof/>
        </w:rPr>
        <w:t>Missing Components, 403</w:t>
      </w:r>
    </w:p>
    <w:p w14:paraId="29215BE6" w14:textId="77777777" w:rsidR="00F43BA8" w:rsidRDefault="00F43BA8">
      <w:pPr>
        <w:pStyle w:val="Index1"/>
        <w:tabs>
          <w:tab w:val="right" w:leader="dot" w:pos="4310"/>
        </w:tabs>
        <w:rPr>
          <w:noProof/>
        </w:rPr>
      </w:pPr>
      <w:r w:rsidRPr="00DC369A">
        <w:rPr>
          <w:noProof/>
        </w:rPr>
        <w:t>MIXED OS (#.05) Field</w:t>
      </w:r>
      <w:r>
        <w:rPr>
          <w:noProof/>
        </w:rPr>
        <w:t>, 261</w:t>
      </w:r>
    </w:p>
    <w:p w14:paraId="7FCF4A10" w14:textId="77777777" w:rsidR="00F43BA8" w:rsidRDefault="00F43BA8">
      <w:pPr>
        <w:pStyle w:val="Index1"/>
        <w:tabs>
          <w:tab w:val="right" w:leader="dot" w:pos="4310"/>
        </w:tabs>
        <w:rPr>
          <w:noProof/>
        </w:rPr>
      </w:pPr>
      <w:r>
        <w:rPr>
          <w:noProof/>
        </w:rPr>
        <w:t>Mixed OS Environment Fields</w:t>
      </w:r>
    </w:p>
    <w:p w14:paraId="4E593AE7" w14:textId="77777777" w:rsidR="00F43BA8" w:rsidRDefault="00F43BA8">
      <w:pPr>
        <w:pStyle w:val="Index2"/>
        <w:tabs>
          <w:tab w:val="right" w:leader="dot" w:pos="4310"/>
        </w:tabs>
        <w:rPr>
          <w:noProof/>
        </w:rPr>
      </w:pPr>
      <w:r>
        <w:rPr>
          <w:noProof/>
        </w:rPr>
        <w:t>KERNEL SYSTEM PARAMETERS (#8989.3) file, 261</w:t>
      </w:r>
    </w:p>
    <w:p w14:paraId="503589C2" w14:textId="77777777" w:rsidR="00F43BA8" w:rsidRDefault="00F43BA8">
      <w:pPr>
        <w:pStyle w:val="Index1"/>
        <w:tabs>
          <w:tab w:val="right" w:leader="dot" w:pos="4310"/>
        </w:tabs>
        <w:rPr>
          <w:noProof/>
        </w:rPr>
      </w:pPr>
      <w:r>
        <w:rPr>
          <w:noProof/>
        </w:rPr>
        <w:t>MNEMONIC Field, 269</w:t>
      </w:r>
    </w:p>
    <w:p w14:paraId="30F2A926" w14:textId="77777777" w:rsidR="00F43BA8" w:rsidRDefault="00F43BA8">
      <w:pPr>
        <w:pStyle w:val="Index1"/>
        <w:tabs>
          <w:tab w:val="right" w:leader="dot" w:pos="4310"/>
        </w:tabs>
        <w:rPr>
          <w:noProof/>
        </w:rPr>
      </w:pPr>
      <w:r w:rsidRPr="00DC369A">
        <w:rPr>
          <w:rFonts w:cs="Arial"/>
          <w:noProof/>
        </w:rPr>
        <w:t>MODE OF TASKMAN (#8) Field</w:t>
      </w:r>
      <w:r>
        <w:rPr>
          <w:noProof/>
        </w:rPr>
        <w:t>, 315, 318, 319</w:t>
      </w:r>
    </w:p>
    <w:p w14:paraId="684FF031" w14:textId="77777777" w:rsidR="00F43BA8" w:rsidRDefault="00F43BA8">
      <w:pPr>
        <w:pStyle w:val="Index1"/>
        <w:tabs>
          <w:tab w:val="right" w:leader="dot" w:pos="4310"/>
        </w:tabs>
        <w:rPr>
          <w:noProof/>
        </w:rPr>
      </w:pPr>
      <w:r w:rsidRPr="00DC369A">
        <w:rPr>
          <w:noProof/>
        </w:rPr>
        <w:t>MODE OF TASKMAN Field</w:t>
      </w:r>
      <w:r>
        <w:rPr>
          <w:noProof/>
        </w:rPr>
        <w:t>, 319, 323</w:t>
      </w:r>
    </w:p>
    <w:p w14:paraId="5DBE7C63" w14:textId="77777777" w:rsidR="00F43BA8" w:rsidRDefault="00F43BA8">
      <w:pPr>
        <w:pStyle w:val="Index1"/>
        <w:tabs>
          <w:tab w:val="right" w:leader="dot" w:pos="4310"/>
        </w:tabs>
        <w:rPr>
          <w:noProof/>
        </w:rPr>
      </w:pPr>
      <w:r>
        <w:rPr>
          <w:noProof/>
        </w:rPr>
        <w:t>Modes</w:t>
      </w:r>
    </w:p>
    <w:p w14:paraId="6FB6D414" w14:textId="77777777" w:rsidR="00F43BA8" w:rsidRDefault="00F43BA8">
      <w:pPr>
        <w:pStyle w:val="Index2"/>
        <w:tabs>
          <w:tab w:val="right" w:leader="dot" w:pos="4310"/>
        </w:tabs>
        <w:rPr>
          <w:noProof/>
        </w:rPr>
      </w:pPr>
      <w:r>
        <w:rPr>
          <w:noProof/>
        </w:rPr>
        <w:t>Auto Print, 293</w:t>
      </w:r>
    </w:p>
    <w:p w14:paraId="53F2F59B" w14:textId="77777777" w:rsidR="00F43BA8" w:rsidRDefault="00F43BA8">
      <w:pPr>
        <w:pStyle w:val="Index2"/>
        <w:tabs>
          <w:tab w:val="right" w:leader="dot" w:pos="4310"/>
        </w:tabs>
        <w:rPr>
          <w:noProof/>
        </w:rPr>
      </w:pPr>
      <w:r w:rsidRPr="00DC369A">
        <w:rPr>
          <w:rFonts w:cs="Times New Roman"/>
          <w:noProof/>
        </w:rPr>
        <w:t>Compute Server</w:t>
      </w:r>
      <w:r>
        <w:rPr>
          <w:noProof/>
        </w:rPr>
        <w:t>, 316</w:t>
      </w:r>
    </w:p>
    <w:p w14:paraId="2AC51C58" w14:textId="77777777" w:rsidR="00F43BA8" w:rsidRDefault="00F43BA8">
      <w:pPr>
        <w:pStyle w:val="Index2"/>
        <w:tabs>
          <w:tab w:val="right" w:leader="dot" w:pos="4310"/>
        </w:tabs>
        <w:rPr>
          <w:noProof/>
        </w:rPr>
      </w:pPr>
      <w:r>
        <w:rPr>
          <w:noProof/>
        </w:rPr>
        <w:t>Copy Print, 293</w:t>
      </w:r>
    </w:p>
    <w:p w14:paraId="66DD180F" w14:textId="77777777" w:rsidR="00F43BA8" w:rsidRDefault="00F43BA8">
      <w:pPr>
        <w:pStyle w:val="Index2"/>
        <w:tabs>
          <w:tab w:val="right" w:leader="dot" w:pos="4310"/>
        </w:tabs>
        <w:rPr>
          <w:noProof/>
        </w:rPr>
      </w:pPr>
      <w:r w:rsidRPr="00DC369A">
        <w:rPr>
          <w:rFonts w:cs="Times New Roman"/>
          <w:noProof/>
        </w:rPr>
        <w:t>General Processor</w:t>
      </w:r>
      <w:r>
        <w:rPr>
          <w:noProof/>
        </w:rPr>
        <w:t>, 316</w:t>
      </w:r>
    </w:p>
    <w:p w14:paraId="4AF0EB37" w14:textId="77777777" w:rsidR="00F43BA8" w:rsidRDefault="00F43BA8">
      <w:pPr>
        <w:pStyle w:val="Index2"/>
        <w:tabs>
          <w:tab w:val="right" w:leader="dot" w:pos="4310"/>
        </w:tabs>
        <w:rPr>
          <w:noProof/>
        </w:rPr>
      </w:pPr>
      <w:r w:rsidRPr="00DC369A">
        <w:rPr>
          <w:rFonts w:cs="Times New Roman"/>
          <w:noProof/>
        </w:rPr>
        <w:t>Other Non-TaskMan</w:t>
      </w:r>
      <w:r>
        <w:rPr>
          <w:noProof/>
        </w:rPr>
        <w:t>, 317</w:t>
      </w:r>
    </w:p>
    <w:p w14:paraId="177C68D0" w14:textId="77777777" w:rsidR="00F43BA8" w:rsidRDefault="00F43BA8">
      <w:pPr>
        <w:pStyle w:val="Index2"/>
        <w:tabs>
          <w:tab w:val="right" w:leader="dot" w:pos="4310"/>
        </w:tabs>
        <w:rPr>
          <w:noProof/>
        </w:rPr>
      </w:pPr>
      <w:r w:rsidRPr="00DC369A">
        <w:rPr>
          <w:rFonts w:cs="Times New Roman"/>
          <w:noProof/>
        </w:rPr>
        <w:t>Print Server</w:t>
      </w:r>
      <w:r>
        <w:rPr>
          <w:noProof/>
        </w:rPr>
        <w:t>, 316</w:t>
      </w:r>
    </w:p>
    <w:p w14:paraId="1ACDA026" w14:textId="77777777" w:rsidR="00F43BA8" w:rsidRDefault="00F43BA8">
      <w:pPr>
        <w:pStyle w:val="Index2"/>
        <w:tabs>
          <w:tab w:val="right" w:leader="dot" w:pos="4310"/>
        </w:tabs>
        <w:rPr>
          <w:noProof/>
        </w:rPr>
      </w:pPr>
      <w:r>
        <w:rPr>
          <w:noProof/>
        </w:rPr>
        <w:t>Printer Controller, 293</w:t>
      </w:r>
    </w:p>
    <w:p w14:paraId="5D858833" w14:textId="77777777" w:rsidR="00F43BA8" w:rsidRDefault="00F43BA8">
      <w:pPr>
        <w:pStyle w:val="Index2"/>
        <w:tabs>
          <w:tab w:val="right" w:leader="dot" w:pos="4310"/>
        </w:tabs>
        <w:rPr>
          <w:noProof/>
        </w:rPr>
      </w:pPr>
      <w:r>
        <w:rPr>
          <w:noProof/>
        </w:rPr>
        <w:t>Transparent Print, 293</w:t>
      </w:r>
    </w:p>
    <w:p w14:paraId="66C707C8" w14:textId="77777777" w:rsidR="00F43BA8" w:rsidRDefault="00F43BA8">
      <w:pPr>
        <w:pStyle w:val="Index1"/>
        <w:tabs>
          <w:tab w:val="right" w:leader="dot" w:pos="4310"/>
        </w:tabs>
        <w:rPr>
          <w:noProof/>
        </w:rPr>
      </w:pPr>
      <w:r w:rsidRPr="00DC369A">
        <w:rPr>
          <w:noProof/>
        </w:rPr>
        <w:t>Modify File Attributes Option</w:t>
      </w:r>
      <w:r>
        <w:rPr>
          <w:noProof/>
        </w:rPr>
        <w:t>, 66, 69</w:t>
      </w:r>
    </w:p>
    <w:p w14:paraId="7C827C23" w14:textId="77777777" w:rsidR="00F43BA8" w:rsidRDefault="00F43BA8">
      <w:pPr>
        <w:pStyle w:val="Index1"/>
        <w:tabs>
          <w:tab w:val="right" w:leader="dot" w:pos="4310"/>
        </w:tabs>
        <w:rPr>
          <w:noProof/>
        </w:rPr>
      </w:pPr>
      <w:r>
        <w:rPr>
          <w:noProof/>
        </w:rPr>
        <w:t>Monitor TaskMan</w:t>
      </w:r>
    </w:p>
    <w:p w14:paraId="34E14DEA" w14:textId="77777777" w:rsidR="00F43BA8" w:rsidRDefault="00F43BA8">
      <w:pPr>
        <w:pStyle w:val="Index2"/>
        <w:tabs>
          <w:tab w:val="right" w:leader="dot" w:pos="4310"/>
        </w:tabs>
        <w:rPr>
          <w:noProof/>
        </w:rPr>
      </w:pPr>
      <w:r>
        <w:rPr>
          <w:noProof/>
        </w:rPr>
        <w:t>Inspecting the Tasks in the Monitor’s Lists, 344</w:t>
      </w:r>
    </w:p>
    <w:p w14:paraId="4276E5F2" w14:textId="77777777" w:rsidR="00F43BA8" w:rsidRDefault="00F43BA8">
      <w:pPr>
        <w:pStyle w:val="Index1"/>
        <w:tabs>
          <w:tab w:val="right" w:leader="dot" w:pos="4310"/>
        </w:tabs>
        <w:rPr>
          <w:noProof/>
        </w:rPr>
      </w:pPr>
      <w:r>
        <w:rPr>
          <w:noProof/>
        </w:rPr>
        <w:t>Monitor Taskman Option, 325, 340, 369</w:t>
      </w:r>
    </w:p>
    <w:p w14:paraId="666049E1" w14:textId="77777777" w:rsidR="00F43BA8" w:rsidRDefault="00F43BA8">
      <w:pPr>
        <w:pStyle w:val="Index2"/>
        <w:tabs>
          <w:tab w:val="right" w:leader="dot" w:pos="4310"/>
        </w:tabs>
        <w:rPr>
          <w:noProof/>
        </w:rPr>
      </w:pPr>
      <w:r>
        <w:rPr>
          <w:noProof/>
        </w:rPr>
        <w:t>Action Prompt, 344</w:t>
      </w:r>
    </w:p>
    <w:p w14:paraId="16FF3C32" w14:textId="77777777" w:rsidR="00F43BA8" w:rsidRDefault="00F43BA8">
      <w:pPr>
        <w:pStyle w:val="Index2"/>
        <w:tabs>
          <w:tab w:val="right" w:leader="dot" w:pos="4310"/>
        </w:tabs>
        <w:rPr>
          <w:noProof/>
        </w:rPr>
      </w:pPr>
      <w:r>
        <w:rPr>
          <w:noProof/>
        </w:rPr>
        <w:t>IO List, 342</w:t>
      </w:r>
    </w:p>
    <w:p w14:paraId="58B4FC84" w14:textId="77777777" w:rsidR="00F43BA8" w:rsidRDefault="00F43BA8">
      <w:pPr>
        <w:pStyle w:val="Index2"/>
        <w:tabs>
          <w:tab w:val="right" w:leader="dot" w:pos="4310"/>
        </w:tabs>
        <w:rPr>
          <w:noProof/>
        </w:rPr>
      </w:pPr>
      <w:r>
        <w:rPr>
          <w:noProof/>
        </w:rPr>
        <w:t>Job List, 343</w:t>
      </w:r>
    </w:p>
    <w:p w14:paraId="32483031" w14:textId="77777777" w:rsidR="00F43BA8" w:rsidRDefault="00F43BA8">
      <w:pPr>
        <w:pStyle w:val="Index2"/>
        <w:tabs>
          <w:tab w:val="right" w:leader="dot" w:pos="4310"/>
        </w:tabs>
        <w:rPr>
          <w:noProof/>
        </w:rPr>
      </w:pPr>
      <w:r>
        <w:rPr>
          <w:noProof/>
        </w:rPr>
        <w:t>RUN Node, 341</w:t>
      </w:r>
    </w:p>
    <w:p w14:paraId="166D9248" w14:textId="77777777" w:rsidR="00F43BA8" w:rsidRDefault="00F43BA8">
      <w:pPr>
        <w:pStyle w:val="Index2"/>
        <w:tabs>
          <w:tab w:val="right" w:leader="dot" w:pos="4310"/>
        </w:tabs>
        <w:rPr>
          <w:noProof/>
        </w:rPr>
      </w:pPr>
      <w:r>
        <w:rPr>
          <w:noProof/>
        </w:rPr>
        <w:t>Schedule List, 342</w:t>
      </w:r>
    </w:p>
    <w:p w14:paraId="04919CC4" w14:textId="77777777" w:rsidR="00F43BA8" w:rsidRDefault="00F43BA8">
      <w:pPr>
        <w:pStyle w:val="Index2"/>
        <w:tabs>
          <w:tab w:val="right" w:leader="dot" w:pos="4310"/>
        </w:tabs>
        <w:rPr>
          <w:noProof/>
        </w:rPr>
      </w:pPr>
      <w:r>
        <w:rPr>
          <w:noProof/>
        </w:rPr>
        <w:t>Status List, 341</w:t>
      </w:r>
    </w:p>
    <w:p w14:paraId="6137BF0D" w14:textId="77777777" w:rsidR="00F43BA8" w:rsidRDefault="00F43BA8">
      <w:pPr>
        <w:pStyle w:val="Index2"/>
        <w:tabs>
          <w:tab w:val="right" w:leader="dot" w:pos="4310"/>
        </w:tabs>
        <w:rPr>
          <w:noProof/>
        </w:rPr>
      </w:pPr>
      <w:r w:rsidRPr="00DC369A">
        <w:rPr>
          <w:bCs/>
          <w:noProof/>
        </w:rPr>
        <w:t>Task List</w:t>
      </w:r>
      <w:r>
        <w:rPr>
          <w:noProof/>
        </w:rPr>
        <w:t>, 343</w:t>
      </w:r>
    </w:p>
    <w:p w14:paraId="32A94A3D" w14:textId="77777777" w:rsidR="00F43BA8" w:rsidRDefault="00F43BA8">
      <w:pPr>
        <w:pStyle w:val="Index1"/>
        <w:tabs>
          <w:tab w:val="right" w:leader="dot" w:pos="4310"/>
        </w:tabs>
        <w:rPr>
          <w:noProof/>
        </w:rPr>
      </w:pPr>
      <w:r w:rsidRPr="00DC369A">
        <w:rPr>
          <w:noProof/>
        </w:rPr>
        <w:t>Mounted Volume Sets</w:t>
      </w:r>
    </w:p>
    <w:p w14:paraId="2391CAF2" w14:textId="77777777" w:rsidR="00F43BA8" w:rsidRDefault="00F43BA8">
      <w:pPr>
        <w:pStyle w:val="Index2"/>
        <w:tabs>
          <w:tab w:val="right" w:leader="dot" w:pos="4310"/>
        </w:tabs>
        <w:rPr>
          <w:noProof/>
        </w:rPr>
      </w:pPr>
      <w:r w:rsidRPr="00DC369A">
        <w:rPr>
          <w:noProof/>
        </w:rPr>
        <w:t>Definition</w:t>
      </w:r>
      <w:r>
        <w:rPr>
          <w:noProof/>
        </w:rPr>
        <w:t>, 310</w:t>
      </w:r>
    </w:p>
    <w:p w14:paraId="2B237604" w14:textId="77777777" w:rsidR="00F43BA8" w:rsidRDefault="00F43BA8">
      <w:pPr>
        <w:pStyle w:val="Index1"/>
        <w:tabs>
          <w:tab w:val="right" w:leader="dot" w:pos="4310"/>
        </w:tabs>
        <w:rPr>
          <w:noProof/>
        </w:rPr>
      </w:pPr>
      <w:r w:rsidRPr="00DC369A">
        <w:rPr>
          <w:noProof/>
        </w:rPr>
        <w:t>MULTI-DEVICE DESPOOLING (#41.1) Field</w:t>
      </w:r>
      <w:r>
        <w:rPr>
          <w:noProof/>
        </w:rPr>
        <w:t>, 280</w:t>
      </w:r>
    </w:p>
    <w:p w14:paraId="0A73319A" w14:textId="77777777" w:rsidR="00F43BA8" w:rsidRDefault="00F43BA8">
      <w:pPr>
        <w:pStyle w:val="Index1"/>
        <w:tabs>
          <w:tab w:val="right" w:leader="dot" w:pos="4310"/>
        </w:tabs>
        <w:rPr>
          <w:noProof/>
        </w:rPr>
      </w:pPr>
      <w:r>
        <w:rPr>
          <w:noProof/>
        </w:rPr>
        <w:t>Multiple Copies</w:t>
      </w:r>
    </w:p>
    <w:p w14:paraId="004292A1" w14:textId="77777777" w:rsidR="00F43BA8" w:rsidRDefault="00F43BA8">
      <w:pPr>
        <w:pStyle w:val="Index2"/>
        <w:tabs>
          <w:tab w:val="right" w:leader="dot" w:pos="4310"/>
        </w:tabs>
        <w:rPr>
          <w:noProof/>
        </w:rPr>
      </w:pPr>
      <w:r>
        <w:rPr>
          <w:noProof/>
        </w:rPr>
        <w:t>Spooling, 274</w:t>
      </w:r>
    </w:p>
    <w:p w14:paraId="14FFC803" w14:textId="77777777" w:rsidR="00F43BA8" w:rsidRDefault="00F43BA8">
      <w:pPr>
        <w:pStyle w:val="Index1"/>
        <w:tabs>
          <w:tab w:val="right" w:leader="dot" w:pos="4310"/>
        </w:tabs>
        <w:rPr>
          <w:noProof/>
        </w:rPr>
      </w:pPr>
      <w:r>
        <w:rPr>
          <w:noProof/>
        </w:rPr>
        <w:t>Multiple Managers and Load Balancing, 324</w:t>
      </w:r>
    </w:p>
    <w:p w14:paraId="33A8E44C" w14:textId="77777777" w:rsidR="00F43BA8" w:rsidRDefault="00F43BA8">
      <w:pPr>
        <w:pStyle w:val="Index1"/>
        <w:tabs>
          <w:tab w:val="right" w:leader="dot" w:pos="4310"/>
        </w:tabs>
        <w:rPr>
          <w:noProof/>
        </w:rPr>
      </w:pPr>
      <w:r w:rsidRPr="00DC369A">
        <w:rPr>
          <w:noProof/>
        </w:rPr>
        <w:t>MULTIPLE SIGN-ON (#200.04) Field</w:t>
      </w:r>
      <w:r>
        <w:rPr>
          <w:noProof/>
        </w:rPr>
        <w:t>, 42</w:t>
      </w:r>
    </w:p>
    <w:p w14:paraId="714B0B35" w14:textId="77777777" w:rsidR="00F43BA8" w:rsidRDefault="00F43BA8">
      <w:pPr>
        <w:pStyle w:val="Index1"/>
        <w:tabs>
          <w:tab w:val="right" w:leader="dot" w:pos="4310"/>
        </w:tabs>
        <w:rPr>
          <w:noProof/>
        </w:rPr>
      </w:pPr>
      <w:r>
        <w:rPr>
          <w:noProof/>
        </w:rPr>
        <w:t>Multiple Sign-On Restriction, 22</w:t>
      </w:r>
    </w:p>
    <w:p w14:paraId="66F9ED3B" w14:textId="77777777" w:rsidR="00F43BA8" w:rsidRDefault="00F43BA8">
      <w:pPr>
        <w:pStyle w:val="Index1"/>
        <w:tabs>
          <w:tab w:val="right" w:leader="dot" w:pos="4310"/>
        </w:tabs>
        <w:rPr>
          <w:noProof/>
        </w:rPr>
      </w:pPr>
      <w:r w:rsidRPr="00DC369A">
        <w:rPr>
          <w:noProof/>
          <w:kern w:val="2"/>
        </w:rPr>
        <w:t>Multi-Term Look-Up (MTLU)</w:t>
      </w:r>
      <w:r>
        <w:rPr>
          <w:noProof/>
        </w:rPr>
        <w:t>, 409</w:t>
      </w:r>
    </w:p>
    <w:p w14:paraId="1D0EEFBD" w14:textId="77777777" w:rsidR="00F43BA8" w:rsidRDefault="00F43BA8">
      <w:pPr>
        <w:pStyle w:val="Index2"/>
        <w:tabs>
          <w:tab w:val="right" w:leader="dot" w:pos="4310"/>
        </w:tabs>
        <w:rPr>
          <w:noProof/>
        </w:rPr>
      </w:pPr>
      <w:r>
        <w:rPr>
          <w:noProof/>
        </w:rPr>
        <w:t>Add Entries To Look-Up File Option, 409, 417, 418</w:t>
      </w:r>
    </w:p>
    <w:p w14:paraId="610FF070" w14:textId="77777777" w:rsidR="00F43BA8" w:rsidRDefault="00F43BA8">
      <w:pPr>
        <w:pStyle w:val="Index3"/>
        <w:tabs>
          <w:tab w:val="right" w:leader="dot" w:pos="4310"/>
        </w:tabs>
        <w:rPr>
          <w:noProof/>
        </w:rPr>
      </w:pPr>
      <w:r w:rsidRPr="00DC369A">
        <w:rPr>
          <w:noProof/>
          <w:kern w:val="2"/>
        </w:rPr>
        <w:t>Example</w:t>
      </w:r>
      <w:r>
        <w:rPr>
          <w:noProof/>
        </w:rPr>
        <w:t>, 421</w:t>
      </w:r>
    </w:p>
    <w:p w14:paraId="3B87DD2B" w14:textId="77777777" w:rsidR="00F43BA8" w:rsidRDefault="00F43BA8">
      <w:pPr>
        <w:pStyle w:val="Index2"/>
        <w:tabs>
          <w:tab w:val="right" w:leader="dot" w:pos="4310"/>
        </w:tabs>
        <w:rPr>
          <w:noProof/>
        </w:rPr>
      </w:pPr>
      <w:r w:rsidRPr="00DC369A">
        <w:rPr>
          <w:noProof/>
          <w:kern w:val="2"/>
        </w:rPr>
        <w:t>Add/Modify Utility</w:t>
      </w:r>
    </w:p>
    <w:p w14:paraId="663C8459" w14:textId="77777777" w:rsidR="00F43BA8" w:rsidRDefault="00F43BA8">
      <w:pPr>
        <w:pStyle w:val="Index3"/>
        <w:tabs>
          <w:tab w:val="right" w:leader="dot" w:pos="4310"/>
        </w:tabs>
        <w:rPr>
          <w:noProof/>
        </w:rPr>
      </w:pPr>
      <w:r w:rsidRPr="00DC369A">
        <w:rPr>
          <w:noProof/>
          <w:kern w:val="2"/>
        </w:rPr>
        <w:t>Keywords Option</w:t>
      </w:r>
      <w:r>
        <w:rPr>
          <w:noProof/>
        </w:rPr>
        <w:t>, 421</w:t>
      </w:r>
    </w:p>
    <w:p w14:paraId="3AAE4058" w14:textId="77777777" w:rsidR="00F43BA8" w:rsidRDefault="00F43BA8">
      <w:pPr>
        <w:pStyle w:val="Index3"/>
        <w:tabs>
          <w:tab w:val="right" w:leader="dot" w:pos="4310"/>
        </w:tabs>
        <w:rPr>
          <w:noProof/>
        </w:rPr>
      </w:pPr>
      <w:r w:rsidRPr="00DC369A">
        <w:rPr>
          <w:noProof/>
          <w:kern w:val="2"/>
        </w:rPr>
        <w:t>Shortcuts Option</w:t>
      </w:r>
      <w:r>
        <w:rPr>
          <w:noProof/>
        </w:rPr>
        <w:t>, 421</w:t>
      </w:r>
    </w:p>
    <w:p w14:paraId="49E74D08" w14:textId="77777777" w:rsidR="00F43BA8" w:rsidRDefault="00F43BA8">
      <w:pPr>
        <w:pStyle w:val="Index3"/>
        <w:tabs>
          <w:tab w:val="right" w:leader="dot" w:pos="4310"/>
        </w:tabs>
        <w:rPr>
          <w:noProof/>
        </w:rPr>
      </w:pPr>
      <w:r w:rsidRPr="00DC369A">
        <w:rPr>
          <w:noProof/>
          <w:kern w:val="2"/>
        </w:rPr>
        <w:t>Synonyms Option</w:t>
      </w:r>
      <w:r>
        <w:rPr>
          <w:noProof/>
        </w:rPr>
        <w:t>, 421</w:t>
      </w:r>
    </w:p>
    <w:p w14:paraId="4982F64F" w14:textId="77777777" w:rsidR="00F43BA8" w:rsidRDefault="00F43BA8">
      <w:pPr>
        <w:pStyle w:val="Index2"/>
        <w:tabs>
          <w:tab w:val="right" w:leader="dot" w:pos="4310"/>
        </w:tabs>
        <w:rPr>
          <w:noProof/>
        </w:rPr>
      </w:pPr>
      <w:r>
        <w:rPr>
          <w:noProof/>
        </w:rPr>
        <w:t>Add/Modify Utility Option, 410, 417, 421, 422, 423, 425, 426, 427</w:t>
      </w:r>
    </w:p>
    <w:p w14:paraId="40301CB3" w14:textId="77777777" w:rsidR="00F43BA8" w:rsidRDefault="00F43BA8">
      <w:pPr>
        <w:pStyle w:val="Index3"/>
        <w:tabs>
          <w:tab w:val="right" w:leader="dot" w:pos="4310"/>
        </w:tabs>
        <w:rPr>
          <w:noProof/>
        </w:rPr>
      </w:pPr>
      <w:r w:rsidRPr="00DC369A">
        <w:rPr>
          <w:noProof/>
          <w:kern w:val="2"/>
        </w:rPr>
        <w:t>Examples</w:t>
      </w:r>
      <w:r>
        <w:rPr>
          <w:noProof/>
        </w:rPr>
        <w:t>, 427</w:t>
      </w:r>
    </w:p>
    <w:p w14:paraId="10C9DD5E" w14:textId="77777777" w:rsidR="00F43BA8" w:rsidRDefault="00F43BA8">
      <w:pPr>
        <w:pStyle w:val="Index3"/>
        <w:tabs>
          <w:tab w:val="right" w:leader="dot" w:pos="4310"/>
        </w:tabs>
        <w:rPr>
          <w:noProof/>
        </w:rPr>
      </w:pPr>
      <w:r w:rsidRPr="00DC369A">
        <w:rPr>
          <w:noProof/>
          <w:kern w:val="2"/>
        </w:rPr>
        <w:t>Synonyms</w:t>
      </w:r>
      <w:r>
        <w:rPr>
          <w:noProof/>
        </w:rPr>
        <w:t>, 426</w:t>
      </w:r>
    </w:p>
    <w:p w14:paraId="2B3E0690" w14:textId="77777777" w:rsidR="00F43BA8" w:rsidRDefault="00F43BA8">
      <w:pPr>
        <w:pStyle w:val="Index2"/>
        <w:tabs>
          <w:tab w:val="right" w:leader="dot" w:pos="4310"/>
        </w:tabs>
        <w:rPr>
          <w:noProof/>
        </w:rPr>
      </w:pPr>
      <w:r>
        <w:rPr>
          <w:noProof/>
        </w:rPr>
        <w:t>Delete Entries From Look-Up Option, 409, 417, 418</w:t>
      </w:r>
    </w:p>
    <w:p w14:paraId="058E8A9F" w14:textId="77777777" w:rsidR="00F43BA8" w:rsidRDefault="00F43BA8">
      <w:pPr>
        <w:pStyle w:val="Index3"/>
        <w:tabs>
          <w:tab w:val="right" w:leader="dot" w:pos="4310"/>
        </w:tabs>
        <w:rPr>
          <w:noProof/>
        </w:rPr>
      </w:pPr>
      <w:r w:rsidRPr="00DC369A">
        <w:rPr>
          <w:noProof/>
          <w:kern w:val="2"/>
        </w:rPr>
        <w:t>Example</w:t>
      </w:r>
      <w:r>
        <w:rPr>
          <w:noProof/>
        </w:rPr>
        <w:t>, 418</w:t>
      </w:r>
    </w:p>
    <w:p w14:paraId="4868B41A" w14:textId="77777777" w:rsidR="00F43BA8" w:rsidRDefault="00F43BA8">
      <w:pPr>
        <w:pStyle w:val="Index2"/>
        <w:tabs>
          <w:tab w:val="right" w:leader="dot" w:pos="4310"/>
        </w:tabs>
        <w:rPr>
          <w:noProof/>
        </w:rPr>
      </w:pPr>
      <w:r w:rsidRPr="00DC369A">
        <w:rPr>
          <w:noProof/>
          <w:kern w:val="2"/>
        </w:rPr>
        <w:t>Functional Description</w:t>
      </w:r>
      <w:r>
        <w:rPr>
          <w:noProof/>
        </w:rPr>
        <w:t>, 409</w:t>
      </w:r>
    </w:p>
    <w:p w14:paraId="73D22814" w14:textId="77777777" w:rsidR="00F43BA8" w:rsidRDefault="00F43BA8">
      <w:pPr>
        <w:pStyle w:val="Index2"/>
        <w:tabs>
          <w:tab w:val="right" w:leader="dot" w:pos="4310"/>
        </w:tabs>
        <w:rPr>
          <w:noProof/>
        </w:rPr>
      </w:pPr>
      <w:r>
        <w:rPr>
          <w:noProof/>
        </w:rPr>
        <w:t>Implementation, 428</w:t>
      </w:r>
    </w:p>
    <w:p w14:paraId="605870EA" w14:textId="77777777" w:rsidR="00F43BA8" w:rsidRDefault="00F43BA8">
      <w:pPr>
        <w:pStyle w:val="Index2"/>
        <w:tabs>
          <w:tab w:val="right" w:leader="dot" w:pos="4310"/>
        </w:tabs>
        <w:rPr>
          <w:noProof/>
        </w:rPr>
      </w:pPr>
      <w:r>
        <w:rPr>
          <w:noProof/>
        </w:rPr>
        <w:t>Introduction, 409</w:t>
      </w:r>
    </w:p>
    <w:p w14:paraId="3BF09F58" w14:textId="77777777" w:rsidR="00F43BA8" w:rsidRDefault="00F43BA8">
      <w:pPr>
        <w:pStyle w:val="Index2"/>
        <w:tabs>
          <w:tab w:val="right" w:leader="dot" w:pos="4310"/>
        </w:tabs>
        <w:rPr>
          <w:noProof/>
        </w:rPr>
      </w:pPr>
      <w:r w:rsidRPr="00DC369A">
        <w:rPr>
          <w:noProof/>
          <w:kern w:val="2"/>
        </w:rPr>
        <w:t>Keyword Option</w:t>
      </w:r>
    </w:p>
    <w:p w14:paraId="191DC0BF" w14:textId="77777777" w:rsidR="00F43BA8" w:rsidRDefault="00F43BA8">
      <w:pPr>
        <w:pStyle w:val="Index3"/>
        <w:tabs>
          <w:tab w:val="right" w:leader="dot" w:pos="4310"/>
        </w:tabs>
        <w:rPr>
          <w:noProof/>
        </w:rPr>
      </w:pPr>
      <w:r w:rsidRPr="00DC369A">
        <w:rPr>
          <w:noProof/>
          <w:kern w:val="2"/>
        </w:rPr>
        <w:t>Example</w:t>
      </w:r>
      <w:r>
        <w:rPr>
          <w:noProof/>
        </w:rPr>
        <w:t>, 428</w:t>
      </w:r>
    </w:p>
    <w:p w14:paraId="257827B2" w14:textId="77777777" w:rsidR="00F43BA8" w:rsidRDefault="00F43BA8">
      <w:pPr>
        <w:pStyle w:val="Index2"/>
        <w:tabs>
          <w:tab w:val="right" w:leader="dot" w:pos="4310"/>
        </w:tabs>
        <w:rPr>
          <w:noProof/>
        </w:rPr>
      </w:pPr>
      <w:r>
        <w:rPr>
          <w:noProof/>
        </w:rPr>
        <w:t>Keywords, 409, 421</w:t>
      </w:r>
    </w:p>
    <w:p w14:paraId="0D979602" w14:textId="77777777" w:rsidR="00F43BA8" w:rsidRDefault="00F43BA8">
      <w:pPr>
        <w:pStyle w:val="Index3"/>
        <w:tabs>
          <w:tab w:val="right" w:leader="dot" w:pos="4310"/>
        </w:tabs>
        <w:rPr>
          <w:noProof/>
        </w:rPr>
      </w:pPr>
      <w:r w:rsidRPr="00DC369A">
        <w:rPr>
          <w:noProof/>
          <w:kern w:val="2"/>
        </w:rPr>
        <w:t>Associated with a Single Term and Multiple Terms</w:t>
      </w:r>
      <w:r>
        <w:rPr>
          <w:noProof/>
        </w:rPr>
        <w:t>, 411</w:t>
      </w:r>
    </w:p>
    <w:p w14:paraId="0B628300" w14:textId="77777777" w:rsidR="00F43BA8" w:rsidRDefault="00F43BA8">
      <w:pPr>
        <w:pStyle w:val="Index2"/>
        <w:tabs>
          <w:tab w:val="right" w:leader="dot" w:pos="4310"/>
        </w:tabs>
        <w:rPr>
          <w:noProof/>
        </w:rPr>
      </w:pPr>
      <w:r w:rsidRPr="00DC369A">
        <w:rPr>
          <w:noProof/>
          <w:kern w:val="2"/>
        </w:rPr>
        <w:t>Keywords Option</w:t>
      </w:r>
      <w:r>
        <w:rPr>
          <w:noProof/>
        </w:rPr>
        <w:t>, 410, 425</w:t>
      </w:r>
    </w:p>
    <w:p w14:paraId="5D485A49" w14:textId="77777777" w:rsidR="00F43BA8" w:rsidRDefault="00F43BA8">
      <w:pPr>
        <w:pStyle w:val="Index2"/>
        <w:tabs>
          <w:tab w:val="right" w:leader="dot" w:pos="4310"/>
        </w:tabs>
        <w:rPr>
          <w:noProof/>
        </w:rPr>
      </w:pPr>
      <w:r w:rsidRPr="00DC369A">
        <w:rPr>
          <w:noProof/>
          <w:kern w:val="2"/>
        </w:rPr>
        <w:t>Lexical Variants</w:t>
      </w:r>
      <w:r>
        <w:rPr>
          <w:noProof/>
        </w:rPr>
        <w:t>, 410</w:t>
      </w:r>
    </w:p>
    <w:p w14:paraId="3BBC80B4" w14:textId="77777777" w:rsidR="00F43BA8" w:rsidRDefault="00F43BA8">
      <w:pPr>
        <w:pStyle w:val="Index2"/>
        <w:tabs>
          <w:tab w:val="right" w:leader="dot" w:pos="4310"/>
        </w:tabs>
        <w:rPr>
          <w:noProof/>
        </w:rPr>
      </w:pPr>
      <w:r w:rsidRPr="00DC369A">
        <w:rPr>
          <w:noProof/>
          <w:kern w:val="2"/>
        </w:rPr>
        <w:t>LOCAL KEYWORD (#8984.1) File</w:t>
      </w:r>
      <w:r>
        <w:rPr>
          <w:noProof/>
        </w:rPr>
        <w:t>, 411, 417, 418, 421</w:t>
      </w:r>
    </w:p>
    <w:p w14:paraId="49A25F98" w14:textId="77777777" w:rsidR="00F43BA8" w:rsidRDefault="00F43BA8">
      <w:pPr>
        <w:pStyle w:val="Index2"/>
        <w:tabs>
          <w:tab w:val="right" w:leader="dot" w:pos="4310"/>
        </w:tabs>
        <w:rPr>
          <w:noProof/>
        </w:rPr>
      </w:pPr>
      <w:r>
        <w:rPr>
          <w:noProof/>
        </w:rPr>
        <w:t>LOCAL KEYWORD File, 409</w:t>
      </w:r>
    </w:p>
    <w:p w14:paraId="753A1AC4" w14:textId="77777777" w:rsidR="00F43BA8" w:rsidRDefault="00F43BA8">
      <w:pPr>
        <w:pStyle w:val="Index2"/>
        <w:tabs>
          <w:tab w:val="right" w:leader="dot" w:pos="4310"/>
        </w:tabs>
        <w:rPr>
          <w:noProof/>
        </w:rPr>
      </w:pPr>
      <w:r w:rsidRPr="00DC369A">
        <w:rPr>
          <w:noProof/>
          <w:kern w:val="2"/>
        </w:rPr>
        <w:t>LOCAL LOOKUP (#8984.4) file</w:t>
      </w:r>
      <w:r>
        <w:rPr>
          <w:noProof/>
        </w:rPr>
        <w:t>, 431</w:t>
      </w:r>
    </w:p>
    <w:p w14:paraId="5121B528" w14:textId="77777777" w:rsidR="00F43BA8" w:rsidRDefault="00F43BA8">
      <w:pPr>
        <w:pStyle w:val="Index2"/>
        <w:tabs>
          <w:tab w:val="right" w:leader="dot" w:pos="4310"/>
        </w:tabs>
        <w:rPr>
          <w:noProof/>
        </w:rPr>
      </w:pPr>
      <w:r w:rsidRPr="00DC369A">
        <w:rPr>
          <w:noProof/>
          <w:kern w:val="2"/>
        </w:rPr>
        <w:t>LOCAL LOOKUP (#8984.4) File</w:t>
      </w:r>
      <w:r>
        <w:rPr>
          <w:noProof/>
        </w:rPr>
        <w:t>, 409, 410, 414, 415, 417, 418, 421</w:t>
      </w:r>
    </w:p>
    <w:p w14:paraId="152FA55D" w14:textId="77777777" w:rsidR="00F43BA8" w:rsidRDefault="00F43BA8">
      <w:pPr>
        <w:pStyle w:val="Index2"/>
        <w:tabs>
          <w:tab w:val="right" w:leader="dot" w:pos="4310"/>
        </w:tabs>
        <w:rPr>
          <w:noProof/>
        </w:rPr>
      </w:pPr>
      <w:r>
        <w:rPr>
          <w:noProof/>
        </w:rPr>
        <w:t>LOCAL SHORTCUT (#8984.2) File, 409, 411, 414, 417, 418</w:t>
      </w:r>
    </w:p>
    <w:p w14:paraId="5FE78E7D" w14:textId="77777777" w:rsidR="00F43BA8" w:rsidRDefault="00F43BA8">
      <w:pPr>
        <w:pStyle w:val="Index2"/>
        <w:tabs>
          <w:tab w:val="right" w:leader="dot" w:pos="4310"/>
        </w:tabs>
        <w:rPr>
          <w:noProof/>
        </w:rPr>
      </w:pPr>
      <w:r>
        <w:rPr>
          <w:noProof/>
        </w:rPr>
        <w:t>LOCAL SYNONYM (#8984.3) File, 409, 411, 417, 421</w:t>
      </w:r>
    </w:p>
    <w:p w14:paraId="515249F8" w14:textId="77777777" w:rsidR="00F43BA8" w:rsidRDefault="00F43BA8">
      <w:pPr>
        <w:pStyle w:val="Index2"/>
        <w:tabs>
          <w:tab w:val="right" w:leader="dot" w:pos="4310"/>
        </w:tabs>
        <w:rPr>
          <w:noProof/>
        </w:rPr>
      </w:pPr>
      <w:r w:rsidRPr="00DC369A">
        <w:rPr>
          <w:noProof/>
          <w:kern w:val="2"/>
        </w:rPr>
        <w:t>Look-Up</w:t>
      </w:r>
    </w:p>
    <w:p w14:paraId="5CEC92E6" w14:textId="77777777" w:rsidR="00F43BA8" w:rsidRDefault="00F43BA8">
      <w:pPr>
        <w:pStyle w:val="Index3"/>
        <w:tabs>
          <w:tab w:val="right" w:leader="dot" w:pos="4310"/>
        </w:tabs>
        <w:rPr>
          <w:noProof/>
        </w:rPr>
      </w:pPr>
      <w:r w:rsidRPr="00DC369A">
        <w:rPr>
          <w:noProof/>
          <w:kern w:val="2"/>
        </w:rPr>
        <w:t>How to Request</w:t>
      </w:r>
      <w:r>
        <w:rPr>
          <w:noProof/>
        </w:rPr>
        <w:t>, 410</w:t>
      </w:r>
    </w:p>
    <w:p w14:paraId="7ACC594B" w14:textId="77777777" w:rsidR="00F43BA8" w:rsidRDefault="00F43BA8">
      <w:pPr>
        <w:pStyle w:val="Index2"/>
        <w:tabs>
          <w:tab w:val="right" w:leader="dot" w:pos="4310"/>
        </w:tabs>
        <w:rPr>
          <w:noProof/>
        </w:rPr>
      </w:pPr>
      <w:r w:rsidRPr="00DC369A">
        <w:rPr>
          <w:noProof/>
          <w:kern w:val="2"/>
        </w:rPr>
        <w:t>Lookups on Database Files</w:t>
      </w:r>
      <w:r>
        <w:rPr>
          <w:noProof/>
        </w:rPr>
        <w:t>, 410</w:t>
      </w:r>
    </w:p>
    <w:p w14:paraId="0C8A86FD" w14:textId="77777777" w:rsidR="00F43BA8" w:rsidRDefault="00F43BA8">
      <w:pPr>
        <w:pStyle w:val="Index2"/>
        <w:tabs>
          <w:tab w:val="right" w:leader="dot" w:pos="4310"/>
        </w:tabs>
        <w:rPr>
          <w:noProof/>
        </w:rPr>
      </w:pPr>
      <w:r>
        <w:rPr>
          <w:noProof/>
        </w:rPr>
        <w:t>Multi-Term Lookup (MTLU) Main Menu, 412</w:t>
      </w:r>
    </w:p>
    <w:p w14:paraId="39694B63" w14:textId="77777777" w:rsidR="00F43BA8" w:rsidRDefault="00F43BA8">
      <w:pPr>
        <w:pStyle w:val="Index2"/>
        <w:tabs>
          <w:tab w:val="right" w:leader="dot" w:pos="4310"/>
        </w:tabs>
        <w:rPr>
          <w:noProof/>
        </w:rPr>
      </w:pPr>
      <w:r w:rsidRPr="00DC369A">
        <w:rPr>
          <w:noProof/>
          <w:kern w:val="2"/>
        </w:rPr>
        <w:t>Multi-Term Lookup (MTLU) Option</w:t>
      </w:r>
      <w:r>
        <w:rPr>
          <w:noProof/>
        </w:rPr>
        <w:t>, 414</w:t>
      </w:r>
    </w:p>
    <w:p w14:paraId="177DE6A4" w14:textId="77777777" w:rsidR="00F43BA8" w:rsidRDefault="00F43BA8">
      <w:pPr>
        <w:pStyle w:val="Index3"/>
        <w:tabs>
          <w:tab w:val="right" w:leader="dot" w:pos="4310"/>
        </w:tabs>
        <w:rPr>
          <w:noProof/>
        </w:rPr>
      </w:pPr>
      <w:r w:rsidRPr="00DC369A">
        <w:rPr>
          <w:noProof/>
          <w:kern w:val="2"/>
        </w:rPr>
        <w:t>Example</w:t>
      </w:r>
      <w:r>
        <w:rPr>
          <w:noProof/>
        </w:rPr>
        <w:t>, 415</w:t>
      </w:r>
    </w:p>
    <w:p w14:paraId="5405D49A" w14:textId="77777777" w:rsidR="00F43BA8" w:rsidRDefault="00F43BA8">
      <w:pPr>
        <w:pStyle w:val="Index2"/>
        <w:tabs>
          <w:tab w:val="right" w:leader="dot" w:pos="4310"/>
        </w:tabs>
        <w:rPr>
          <w:noProof/>
        </w:rPr>
      </w:pPr>
      <w:r>
        <w:rPr>
          <w:noProof/>
        </w:rPr>
        <w:t>Overview, 409</w:t>
      </w:r>
    </w:p>
    <w:p w14:paraId="7EBA0C88" w14:textId="77777777" w:rsidR="00F43BA8" w:rsidRDefault="00F43BA8">
      <w:pPr>
        <w:pStyle w:val="Index2"/>
        <w:tabs>
          <w:tab w:val="right" w:leader="dot" w:pos="4310"/>
        </w:tabs>
        <w:rPr>
          <w:noProof/>
        </w:rPr>
      </w:pPr>
      <w:r>
        <w:rPr>
          <w:noProof/>
        </w:rPr>
        <w:t>Print Utility Option, 409, 415</w:t>
      </w:r>
    </w:p>
    <w:p w14:paraId="427FAF86" w14:textId="77777777" w:rsidR="00F43BA8" w:rsidRDefault="00F43BA8">
      <w:pPr>
        <w:pStyle w:val="Index3"/>
        <w:tabs>
          <w:tab w:val="right" w:leader="dot" w:pos="4310"/>
        </w:tabs>
        <w:rPr>
          <w:noProof/>
        </w:rPr>
      </w:pPr>
      <w:r w:rsidRPr="00DC369A">
        <w:rPr>
          <w:noProof/>
          <w:kern w:val="2"/>
        </w:rPr>
        <w:t>Example</w:t>
      </w:r>
      <w:r>
        <w:rPr>
          <w:noProof/>
        </w:rPr>
        <w:t>, 417</w:t>
      </w:r>
    </w:p>
    <w:p w14:paraId="377D73BC" w14:textId="77777777" w:rsidR="00F43BA8" w:rsidRDefault="00F43BA8">
      <w:pPr>
        <w:pStyle w:val="Index2"/>
        <w:tabs>
          <w:tab w:val="right" w:leader="dot" w:pos="4310"/>
        </w:tabs>
        <w:rPr>
          <w:noProof/>
        </w:rPr>
      </w:pPr>
      <w:r>
        <w:rPr>
          <w:noProof/>
        </w:rPr>
        <w:t>Shortcuts, 409, 421</w:t>
      </w:r>
    </w:p>
    <w:p w14:paraId="62CDB4C8" w14:textId="77777777" w:rsidR="00F43BA8" w:rsidRDefault="00F43BA8">
      <w:pPr>
        <w:pStyle w:val="Index3"/>
        <w:tabs>
          <w:tab w:val="right" w:leader="dot" w:pos="4310"/>
        </w:tabs>
        <w:rPr>
          <w:noProof/>
        </w:rPr>
      </w:pPr>
      <w:r w:rsidRPr="00DC369A">
        <w:rPr>
          <w:noProof/>
          <w:kern w:val="2"/>
        </w:rPr>
        <w:t>Point to a Single Word or Phrase</w:t>
      </w:r>
      <w:r>
        <w:rPr>
          <w:noProof/>
        </w:rPr>
        <w:t>, 411</w:t>
      </w:r>
    </w:p>
    <w:p w14:paraId="089D536C" w14:textId="77777777" w:rsidR="00F43BA8" w:rsidRDefault="00F43BA8">
      <w:pPr>
        <w:pStyle w:val="Index2"/>
        <w:tabs>
          <w:tab w:val="right" w:leader="dot" w:pos="4310"/>
        </w:tabs>
        <w:rPr>
          <w:noProof/>
        </w:rPr>
      </w:pPr>
      <w:r w:rsidRPr="00DC369A">
        <w:rPr>
          <w:noProof/>
          <w:kern w:val="2"/>
        </w:rPr>
        <w:t>Shortcuts Option</w:t>
      </w:r>
      <w:r>
        <w:rPr>
          <w:noProof/>
        </w:rPr>
        <w:t>, 410, 422</w:t>
      </w:r>
    </w:p>
    <w:p w14:paraId="169605E4" w14:textId="77777777" w:rsidR="00F43BA8" w:rsidRDefault="00F43BA8">
      <w:pPr>
        <w:pStyle w:val="Index3"/>
        <w:tabs>
          <w:tab w:val="right" w:leader="dot" w:pos="4310"/>
        </w:tabs>
        <w:rPr>
          <w:noProof/>
        </w:rPr>
      </w:pPr>
      <w:r w:rsidRPr="00DC369A">
        <w:rPr>
          <w:noProof/>
          <w:kern w:val="2"/>
        </w:rPr>
        <w:t>Example</w:t>
      </w:r>
      <w:r>
        <w:rPr>
          <w:noProof/>
        </w:rPr>
        <w:t>, 427</w:t>
      </w:r>
    </w:p>
    <w:p w14:paraId="146CC363" w14:textId="77777777" w:rsidR="00F43BA8" w:rsidRDefault="00F43BA8">
      <w:pPr>
        <w:pStyle w:val="Index2"/>
        <w:tabs>
          <w:tab w:val="right" w:leader="dot" w:pos="4310"/>
        </w:tabs>
        <w:rPr>
          <w:noProof/>
        </w:rPr>
      </w:pPr>
      <w:r>
        <w:rPr>
          <w:noProof/>
        </w:rPr>
        <w:t>Standard Device Chart, 413</w:t>
      </w:r>
    </w:p>
    <w:p w14:paraId="2B90725A" w14:textId="77777777" w:rsidR="00F43BA8" w:rsidRDefault="00F43BA8">
      <w:pPr>
        <w:pStyle w:val="Index2"/>
        <w:tabs>
          <w:tab w:val="right" w:leader="dot" w:pos="4310"/>
        </w:tabs>
        <w:rPr>
          <w:noProof/>
        </w:rPr>
      </w:pPr>
      <w:r w:rsidRPr="00DC369A">
        <w:rPr>
          <w:noProof/>
          <w:kern w:val="2"/>
        </w:rPr>
        <w:t>Synonym Option</w:t>
      </w:r>
    </w:p>
    <w:p w14:paraId="5F7FA1D0" w14:textId="77777777" w:rsidR="00F43BA8" w:rsidRDefault="00F43BA8">
      <w:pPr>
        <w:pStyle w:val="Index3"/>
        <w:tabs>
          <w:tab w:val="right" w:leader="dot" w:pos="4310"/>
        </w:tabs>
        <w:rPr>
          <w:noProof/>
        </w:rPr>
      </w:pPr>
      <w:r w:rsidRPr="00DC369A">
        <w:rPr>
          <w:noProof/>
          <w:kern w:val="2"/>
        </w:rPr>
        <w:t>Example</w:t>
      </w:r>
      <w:r>
        <w:rPr>
          <w:noProof/>
        </w:rPr>
        <w:t>, 428</w:t>
      </w:r>
    </w:p>
    <w:p w14:paraId="3E6F8E77" w14:textId="77777777" w:rsidR="00F43BA8" w:rsidRDefault="00F43BA8">
      <w:pPr>
        <w:pStyle w:val="Index2"/>
        <w:tabs>
          <w:tab w:val="right" w:leader="dot" w:pos="4310"/>
        </w:tabs>
        <w:rPr>
          <w:noProof/>
        </w:rPr>
      </w:pPr>
      <w:r>
        <w:rPr>
          <w:noProof/>
        </w:rPr>
        <w:t>Synonyms, 409, 421</w:t>
      </w:r>
    </w:p>
    <w:p w14:paraId="58B94644" w14:textId="77777777" w:rsidR="00F43BA8" w:rsidRDefault="00F43BA8">
      <w:pPr>
        <w:pStyle w:val="Index3"/>
        <w:tabs>
          <w:tab w:val="right" w:leader="dot" w:pos="4310"/>
        </w:tabs>
        <w:rPr>
          <w:noProof/>
        </w:rPr>
      </w:pPr>
      <w:r w:rsidRPr="00DC369A">
        <w:rPr>
          <w:noProof/>
          <w:kern w:val="2"/>
        </w:rPr>
        <w:t>Associated with Multiple Terms</w:t>
      </w:r>
      <w:r>
        <w:rPr>
          <w:noProof/>
        </w:rPr>
        <w:t>, 411</w:t>
      </w:r>
    </w:p>
    <w:p w14:paraId="56C99324" w14:textId="77777777" w:rsidR="00F43BA8" w:rsidRDefault="00F43BA8">
      <w:pPr>
        <w:pStyle w:val="Index3"/>
        <w:tabs>
          <w:tab w:val="right" w:leader="dot" w:pos="4310"/>
        </w:tabs>
        <w:rPr>
          <w:noProof/>
        </w:rPr>
      </w:pPr>
      <w:r w:rsidRPr="00DC369A">
        <w:rPr>
          <w:noProof/>
          <w:kern w:val="2"/>
        </w:rPr>
        <w:t>Multiple Tokens</w:t>
      </w:r>
      <w:r>
        <w:rPr>
          <w:noProof/>
        </w:rPr>
        <w:t>, 411</w:t>
      </w:r>
    </w:p>
    <w:p w14:paraId="0E1EB043" w14:textId="77777777" w:rsidR="00F43BA8" w:rsidRDefault="00F43BA8">
      <w:pPr>
        <w:pStyle w:val="Index2"/>
        <w:tabs>
          <w:tab w:val="right" w:leader="dot" w:pos="4310"/>
        </w:tabs>
        <w:rPr>
          <w:noProof/>
        </w:rPr>
      </w:pPr>
      <w:r w:rsidRPr="00DC369A">
        <w:rPr>
          <w:noProof/>
          <w:kern w:val="2"/>
        </w:rPr>
        <w:t>Synonyms Option</w:t>
      </w:r>
      <w:r>
        <w:rPr>
          <w:noProof/>
        </w:rPr>
        <w:t>, 410, 426</w:t>
      </w:r>
    </w:p>
    <w:p w14:paraId="4A5CA832" w14:textId="77777777" w:rsidR="00F43BA8" w:rsidRDefault="00F43BA8">
      <w:pPr>
        <w:pStyle w:val="Index2"/>
        <w:tabs>
          <w:tab w:val="right" w:leader="dot" w:pos="4310"/>
        </w:tabs>
        <w:rPr>
          <w:noProof/>
        </w:rPr>
      </w:pPr>
      <w:r>
        <w:rPr>
          <w:noProof/>
        </w:rPr>
        <w:t>Systems Management, 428</w:t>
      </w:r>
    </w:p>
    <w:p w14:paraId="5FAD664C" w14:textId="77777777" w:rsidR="00F43BA8" w:rsidRDefault="00F43BA8">
      <w:pPr>
        <w:pStyle w:val="Index2"/>
        <w:tabs>
          <w:tab w:val="right" w:leader="dot" w:pos="4310"/>
        </w:tabs>
        <w:rPr>
          <w:noProof/>
        </w:rPr>
      </w:pPr>
      <w:r>
        <w:rPr>
          <w:noProof/>
        </w:rPr>
        <w:t>Usage Considerations, 410</w:t>
      </w:r>
    </w:p>
    <w:p w14:paraId="1A3A4D2D" w14:textId="77777777" w:rsidR="00F43BA8" w:rsidRDefault="00F43BA8">
      <w:pPr>
        <w:pStyle w:val="Index2"/>
        <w:tabs>
          <w:tab w:val="right" w:leader="dot" w:pos="4310"/>
        </w:tabs>
        <w:rPr>
          <w:noProof/>
        </w:rPr>
      </w:pPr>
      <w:r>
        <w:rPr>
          <w:noProof/>
        </w:rPr>
        <w:t>User Interface, 412</w:t>
      </w:r>
    </w:p>
    <w:p w14:paraId="49AF6979" w14:textId="77777777" w:rsidR="00F43BA8" w:rsidRDefault="00F43BA8">
      <w:pPr>
        <w:pStyle w:val="Index2"/>
        <w:tabs>
          <w:tab w:val="right" w:leader="dot" w:pos="4310"/>
        </w:tabs>
        <w:rPr>
          <w:noProof/>
        </w:rPr>
      </w:pPr>
      <w:r w:rsidRPr="00DC369A">
        <w:rPr>
          <w:noProof/>
          <w:kern w:val="2"/>
        </w:rPr>
        <w:t>Utilities for MTLU Menu</w:t>
      </w:r>
      <w:r>
        <w:rPr>
          <w:noProof/>
        </w:rPr>
        <w:t>, 417</w:t>
      </w:r>
    </w:p>
    <w:p w14:paraId="696E34A6" w14:textId="77777777" w:rsidR="00F43BA8" w:rsidRDefault="00F43BA8">
      <w:pPr>
        <w:pStyle w:val="Index1"/>
        <w:tabs>
          <w:tab w:val="right" w:leader="dot" w:pos="4310"/>
        </w:tabs>
        <w:rPr>
          <w:noProof/>
        </w:rPr>
      </w:pPr>
      <w:r>
        <w:rPr>
          <w:noProof/>
        </w:rPr>
        <w:t>Multi-Term Lookup (MTLU) Main Menu, 412</w:t>
      </w:r>
    </w:p>
    <w:p w14:paraId="43E6C183" w14:textId="77777777" w:rsidR="00F43BA8" w:rsidRDefault="00F43BA8">
      <w:pPr>
        <w:pStyle w:val="Index1"/>
        <w:tabs>
          <w:tab w:val="right" w:leader="dot" w:pos="4310"/>
        </w:tabs>
        <w:rPr>
          <w:noProof/>
        </w:rPr>
      </w:pPr>
      <w:r>
        <w:rPr>
          <w:noProof/>
        </w:rPr>
        <w:t>Multi-Term Lookup (MTLU) Option, 409, 414, 421</w:t>
      </w:r>
    </w:p>
    <w:p w14:paraId="069A8613" w14:textId="77777777" w:rsidR="00F43BA8" w:rsidRDefault="00F43BA8">
      <w:pPr>
        <w:pStyle w:val="Index2"/>
        <w:tabs>
          <w:tab w:val="right" w:leader="dot" w:pos="4310"/>
        </w:tabs>
        <w:rPr>
          <w:noProof/>
        </w:rPr>
      </w:pPr>
      <w:r w:rsidRPr="00DC369A">
        <w:rPr>
          <w:noProof/>
          <w:kern w:val="2"/>
        </w:rPr>
        <w:t>Example</w:t>
      </w:r>
      <w:r>
        <w:rPr>
          <w:noProof/>
        </w:rPr>
        <w:t>, 415</w:t>
      </w:r>
    </w:p>
    <w:p w14:paraId="71164551"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N</w:t>
      </w:r>
    </w:p>
    <w:p w14:paraId="7E6E1A06" w14:textId="77777777" w:rsidR="00F43BA8" w:rsidRDefault="00F43BA8">
      <w:pPr>
        <w:pStyle w:val="Index1"/>
        <w:tabs>
          <w:tab w:val="right" w:leader="dot" w:pos="4310"/>
        </w:tabs>
        <w:rPr>
          <w:noProof/>
        </w:rPr>
      </w:pPr>
      <w:r>
        <w:rPr>
          <w:noProof/>
        </w:rPr>
        <w:t>Name</w:t>
      </w:r>
    </w:p>
    <w:p w14:paraId="60E96412" w14:textId="77777777" w:rsidR="00F43BA8" w:rsidRDefault="00F43BA8">
      <w:pPr>
        <w:pStyle w:val="Index2"/>
        <w:tabs>
          <w:tab w:val="right" w:leader="dot" w:pos="4310"/>
        </w:tabs>
        <w:rPr>
          <w:noProof/>
        </w:rPr>
      </w:pPr>
      <w:r>
        <w:rPr>
          <w:noProof/>
        </w:rPr>
        <w:t>Options, 135</w:t>
      </w:r>
    </w:p>
    <w:p w14:paraId="74B0E52C" w14:textId="77777777" w:rsidR="00F43BA8" w:rsidRDefault="00F43BA8">
      <w:pPr>
        <w:pStyle w:val="Index1"/>
        <w:tabs>
          <w:tab w:val="right" w:leader="dot" w:pos="4310"/>
        </w:tabs>
        <w:rPr>
          <w:noProof/>
        </w:rPr>
      </w:pPr>
      <w:r w:rsidRPr="00DC369A">
        <w:rPr>
          <w:noProof/>
        </w:rPr>
        <w:t>NAME (#.01) Field</w:t>
      </w:r>
      <w:r>
        <w:rPr>
          <w:noProof/>
        </w:rPr>
        <w:t>, 106, 107, 108, 109, 110, 112, 114, 115</w:t>
      </w:r>
    </w:p>
    <w:p w14:paraId="4154B2A2" w14:textId="77777777" w:rsidR="00F43BA8" w:rsidRDefault="00F43BA8">
      <w:pPr>
        <w:pStyle w:val="Index2"/>
        <w:tabs>
          <w:tab w:val="right" w:leader="dot" w:pos="4310"/>
        </w:tabs>
        <w:rPr>
          <w:noProof/>
        </w:rPr>
      </w:pPr>
      <w:r>
        <w:rPr>
          <w:noProof/>
        </w:rPr>
        <w:t>BUILD (#9.6) File, 375</w:t>
      </w:r>
    </w:p>
    <w:p w14:paraId="6955CF2F" w14:textId="77777777" w:rsidR="00F43BA8" w:rsidRDefault="00F43BA8">
      <w:pPr>
        <w:pStyle w:val="Index2"/>
        <w:tabs>
          <w:tab w:val="right" w:leader="dot" w:pos="4310"/>
        </w:tabs>
        <w:rPr>
          <w:noProof/>
        </w:rPr>
      </w:pPr>
      <w:r w:rsidRPr="00DC369A">
        <w:rPr>
          <w:noProof/>
        </w:rPr>
        <w:t>DEVICE (#3.5) File</w:t>
      </w:r>
      <w:r>
        <w:rPr>
          <w:noProof/>
        </w:rPr>
        <w:t>, 252, 269</w:t>
      </w:r>
    </w:p>
    <w:p w14:paraId="1BFA3237" w14:textId="77777777" w:rsidR="00F43BA8" w:rsidRDefault="00F43BA8">
      <w:pPr>
        <w:pStyle w:val="Index2"/>
        <w:tabs>
          <w:tab w:val="right" w:leader="dot" w:pos="4310"/>
        </w:tabs>
        <w:rPr>
          <w:noProof/>
        </w:rPr>
      </w:pPr>
      <w:r w:rsidRPr="00DC369A">
        <w:rPr>
          <w:noProof/>
        </w:rPr>
        <w:t>NEW PERSON (#200) File</w:t>
      </w:r>
      <w:r>
        <w:rPr>
          <w:noProof/>
        </w:rPr>
        <w:t>, 38, 83</w:t>
      </w:r>
    </w:p>
    <w:p w14:paraId="68653049" w14:textId="77777777" w:rsidR="00F43BA8" w:rsidRDefault="00F43BA8">
      <w:pPr>
        <w:pStyle w:val="Index2"/>
        <w:tabs>
          <w:tab w:val="right" w:leader="dot" w:pos="4310"/>
        </w:tabs>
        <w:rPr>
          <w:noProof/>
        </w:rPr>
      </w:pPr>
      <w:r>
        <w:rPr>
          <w:noProof/>
        </w:rPr>
        <w:t>OPTION (#19) File, 143, 200</w:t>
      </w:r>
    </w:p>
    <w:p w14:paraId="0CFA453A" w14:textId="77777777" w:rsidR="00F43BA8" w:rsidRDefault="00F43BA8">
      <w:pPr>
        <w:pStyle w:val="Index2"/>
        <w:tabs>
          <w:tab w:val="right" w:leader="dot" w:pos="4310"/>
        </w:tabs>
        <w:rPr>
          <w:noProof/>
        </w:rPr>
      </w:pPr>
      <w:r>
        <w:rPr>
          <w:noProof/>
        </w:rPr>
        <w:t>PARAMETER DEFINITION (#8989.51) file, 196</w:t>
      </w:r>
    </w:p>
    <w:p w14:paraId="783E7A57" w14:textId="77777777" w:rsidR="00F43BA8" w:rsidRDefault="00F43BA8">
      <w:pPr>
        <w:pStyle w:val="Index2"/>
        <w:tabs>
          <w:tab w:val="right" w:leader="dot" w:pos="4310"/>
        </w:tabs>
        <w:rPr>
          <w:noProof/>
        </w:rPr>
      </w:pPr>
      <w:r>
        <w:rPr>
          <w:noProof/>
        </w:rPr>
        <w:t>RESOURCES (#3.54) File, 292</w:t>
      </w:r>
    </w:p>
    <w:p w14:paraId="0FE84542" w14:textId="77777777" w:rsidR="00F43BA8" w:rsidRDefault="00F43BA8">
      <w:pPr>
        <w:pStyle w:val="Index2"/>
        <w:tabs>
          <w:tab w:val="right" w:leader="dot" w:pos="4310"/>
        </w:tabs>
        <w:rPr>
          <w:noProof/>
        </w:rPr>
      </w:pPr>
      <w:r>
        <w:rPr>
          <w:noProof/>
        </w:rPr>
        <w:t>SECURITY KEY (#19.1) File, 167</w:t>
      </w:r>
    </w:p>
    <w:p w14:paraId="5CB5ACF2" w14:textId="77777777" w:rsidR="00F43BA8" w:rsidRDefault="00F43BA8">
      <w:pPr>
        <w:pStyle w:val="Index2"/>
        <w:tabs>
          <w:tab w:val="right" w:leader="dot" w:pos="4310"/>
        </w:tabs>
        <w:rPr>
          <w:noProof/>
        </w:rPr>
      </w:pPr>
      <w:r w:rsidRPr="00DC369A">
        <w:rPr>
          <w:noProof/>
        </w:rPr>
        <w:t>TERMINAL TYPE (#3.2) File</w:t>
      </w:r>
      <w:r>
        <w:rPr>
          <w:noProof/>
        </w:rPr>
        <w:t>, 263</w:t>
      </w:r>
    </w:p>
    <w:p w14:paraId="40B8B40E" w14:textId="77777777" w:rsidR="00F43BA8" w:rsidRDefault="00F43BA8">
      <w:pPr>
        <w:pStyle w:val="Index2"/>
        <w:tabs>
          <w:tab w:val="right" w:leader="dot" w:pos="4310"/>
        </w:tabs>
        <w:rPr>
          <w:noProof/>
        </w:rPr>
      </w:pPr>
      <w:r>
        <w:rPr>
          <w:noProof/>
        </w:rPr>
        <w:t>XUEPCS DATA (#8991.6) File, 116</w:t>
      </w:r>
    </w:p>
    <w:p w14:paraId="08E04565" w14:textId="77777777" w:rsidR="00F43BA8" w:rsidRDefault="00F43BA8">
      <w:pPr>
        <w:pStyle w:val="Index1"/>
        <w:tabs>
          <w:tab w:val="right" w:leader="dot" w:pos="4310"/>
        </w:tabs>
        <w:rPr>
          <w:noProof/>
        </w:rPr>
      </w:pPr>
      <w:r>
        <w:rPr>
          <w:noProof/>
        </w:rPr>
        <w:t>NAME COMPONENTS (#20) File, 84</w:t>
      </w:r>
    </w:p>
    <w:p w14:paraId="1ED2F209" w14:textId="77777777" w:rsidR="00F43BA8" w:rsidRDefault="00F43BA8">
      <w:pPr>
        <w:pStyle w:val="Index1"/>
        <w:tabs>
          <w:tab w:val="right" w:leader="dot" w:pos="4310"/>
        </w:tabs>
        <w:rPr>
          <w:noProof/>
        </w:rPr>
      </w:pPr>
      <w:r>
        <w:rPr>
          <w:noProof/>
        </w:rPr>
        <w:t>Namespaces</w:t>
      </w:r>
    </w:p>
    <w:p w14:paraId="1D9BFB8B" w14:textId="77777777" w:rsidR="00F43BA8" w:rsidRDefault="00F43BA8">
      <w:pPr>
        <w:pStyle w:val="Index2"/>
        <w:tabs>
          <w:tab w:val="right" w:leader="dot" w:pos="4310"/>
        </w:tabs>
        <w:rPr>
          <w:noProof/>
        </w:rPr>
      </w:pPr>
      <w:r>
        <w:rPr>
          <w:noProof/>
        </w:rPr>
        <w:t>Help Frames, 211</w:t>
      </w:r>
    </w:p>
    <w:p w14:paraId="040DC6C9" w14:textId="77777777" w:rsidR="00F43BA8" w:rsidRDefault="00F43BA8">
      <w:pPr>
        <w:pStyle w:val="Index2"/>
        <w:tabs>
          <w:tab w:val="right" w:leader="dot" w:pos="4310"/>
        </w:tabs>
        <w:rPr>
          <w:noProof/>
        </w:rPr>
      </w:pPr>
      <w:r w:rsidRPr="00DC369A">
        <w:rPr>
          <w:noProof/>
        </w:rPr>
        <w:t>XQSRV</w:t>
      </w:r>
      <w:r>
        <w:rPr>
          <w:noProof/>
        </w:rPr>
        <w:t>, 202</w:t>
      </w:r>
    </w:p>
    <w:p w14:paraId="1F8FC4D8" w14:textId="77777777" w:rsidR="00F43BA8" w:rsidRDefault="00F43BA8">
      <w:pPr>
        <w:pStyle w:val="Index2"/>
        <w:tabs>
          <w:tab w:val="right" w:leader="dot" w:pos="4310"/>
        </w:tabs>
        <w:rPr>
          <w:noProof/>
        </w:rPr>
      </w:pPr>
      <w:r>
        <w:rPr>
          <w:noProof/>
        </w:rPr>
        <w:t>XUFI, 78</w:t>
      </w:r>
    </w:p>
    <w:p w14:paraId="697F524E" w14:textId="77777777" w:rsidR="00F43BA8" w:rsidRDefault="00F43BA8">
      <w:pPr>
        <w:pStyle w:val="Index2"/>
        <w:tabs>
          <w:tab w:val="right" w:leader="dot" w:pos="4310"/>
        </w:tabs>
        <w:rPr>
          <w:noProof/>
        </w:rPr>
      </w:pPr>
      <w:r>
        <w:rPr>
          <w:noProof/>
        </w:rPr>
        <w:t>XUTM (TaskMan), 307</w:t>
      </w:r>
    </w:p>
    <w:p w14:paraId="5485713F" w14:textId="77777777" w:rsidR="00F43BA8" w:rsidRDefault="00F43BA8">
      <w:pPr>
        <w:pStyle w:val="Index2"/>
        <w:tabs>
          <w:tab w:val="right" w:leader="dot" w:pos="4310"/>
        </w:tabs>
        <w:rPr>
          <w:noProof/>
        </w:rPr>
      </w:pPr>
      <w:r>
        <w:rPr>
          <w:noProof/>
        </w:rPr>
        <w:t>Z, 179</w:t>
      </w:r>
    </w:p>
    <w:p w14:paraId="1E5661D8" w14:textId="77777777" w:rsidR="00F43BA8" w:rsidRDefault="00F43BA8">
      <w:pPr>
        <w:pStyle w:val="Index2"/>
        <w:tabs>
          <w:tab w:val="right" w:leader="dot" w:pos="4310"/>
        </w:tabs>
        <w:rPr>
          <w:noProof/>
        </w:rPr>
      </w:pPr>
      <w:r>
        <w:rPr>
          <w:noProof/>
        </w:rPr>
        <w:t>ZTM (TaskMan), 307</w:t>
      </w:r>
    </w:p>
    <w:p w14:paraId="72F45AC8" w14:textId="77777777" w:rsidR="00F43BA8" w:rsidRDefault="00F43BA8">
      <w:pPr>
        <w:pStyle w:val="Index1"/>
        <w:tabs>
          <w:tab w:val="right" w:leader="dot" w:pos="4310"/>
        </w:tabs>
        <w:rPr>
          <w:noProof/>
        </w:rPr>
      </w:pPr>
      <w:r>
        <w:rPr>
          <w:noProof/>
        </w:rPr>
        <w:t>Naming Conventions</w:t>
      </w:r>
    </w:p>
    <w:p w14:paraId="234B9728" w14:textId="77777777" w:rsidR="00F43BA8" w:rsidRDefault="00F43BA8">
      <w:pPr>
        <w:pStyle w:val="Index2"/>
        <w:tabs>
          <w:tab w:val="right" w:leader="dot" w:pos="4310"/>
        </w:tabs>
        <w:rPr>
          <w:noProof/>
        </w:rPr>
      </w:pPr>
      <w:r>
        <w:rPr>
          <w:noProof/>
        </w:rPr>
        <w:t>TERMINAL TYPE (#3.2) File, 264</w:t>
      </w:r>
    </w:p>
    <w:p w14:paraId="25F28D9C" w14:textId="77777777" w:rsidR="00F43BA8" w:rsidRDefault="00F43BA8">
      <w:pPr>
        <w:pStyle w:val="Index1"/>
        <w:tabs>
          <w:tab w:val="right" w:leader="dot" w:pos="4310"/>
        </w:tabs>
        <w:rPr>
          <w:noProof/>
        </w:rPr>
      </w:pPr>
      <w:r>
        <w:rPr>
          <w:noProof/>
        </w:rPr>
        <w:t>Navigating Kernel’s Menus, 133</w:t>
      </w:r>
    </w:p>
    <w:p w14:paraId="652F565D" w14:textId="77777777" w:rsidR="00F43BA8" w:rsidRDefault="00F43BA8">
      <w:pPr>
        <w:pStyle w:val="Index1"/>
        <w:tabs>
          <w:tab w:val="right" w:leader="dot" w:pos="4310"/>
        </w:tabs>
        <w:rPr>
          <w:noProof/>
        </w:rPr>
      </w:pPr>
      <w:r>
        <w:rPr>
          <w:noProof/>
        </w:rPr>
        <w:t>Network Channel Device Edit Option, 290</w:t>
      </w:r>
    </w:p>
    <w:p w14:paraId="64110C91" w14:textId="77777777" w:rsidR="00F43BA8" w:rsidRDefault="00F43BA8">
      <w:pPr>
        <w:pStyle w:val="Index1"/>
        <w:tabs>
          <w:tab w:val="right" w:leader="dot" w:pos="4310"/>
        </w:tabs>
        <w:rPr>
          <w:noProof/>
        </w:rPr>
      </w:pPr>
      <w:r>
        <w:rPr>
          <w:noProof/>
        </w:rPr>
        <w:t>Network Channel Devices, 290, 291</w:t>
      </w:r>
    </w:p>
    <w:p w14:paraId="7D1C0E42" w14:textId="77777777" w:rsidR="00F43BA8" w:rsidRDefault="00F43BA8">
      <w:pPr>
        <w:pStyle w:val="Index2"/>
        <w:tabs>
          <w:tab w:val="right" w:leader="dot" w:pos="4310"/>
        </w:tabs>
        <w:rPr>
          <w:noProof/>
        </w:rPr>
      </w:pPr>
      <w:r>
        <w:rPr>
          <w:noProof/>
        </w:rPr>
        <w:t>Editing, 291</w:t>
      </w:r>
    </w:p>
    <w:p w14:paraId="385BF649" w14:textId="77777777" w:rsidR="00F43BA8" w:rsidRDefault="00F43BA8">
      <w:pPr>
        <w:pStyle w:val="Index2"/>
        <w:tabs>
          <w:tab w:val="right" w:leader="dot" w:pos="4310"/>
        </w:tabs>
        <w:rPr>
          <w:noProof/>
        </w:rPr>
      </w:pPr>
      <w:r>
        <w:rPr>
          <w:noProof/>
        </w:rPr>
        <w:t>System Management, 290</w:t>
      </w:r>
    </w:p>
    <w:p w14:paraId="3B040F2F" w14:textId="77777777" w:rsidR="00F43BA8" w:rsidRDefault="00F43BA8">
      <w:pPr>
        <w:pStyle w:val="Index1"/>
        <w:tabs>
          <w:tab w:val="right" w:leader="dot" w:pos="4310"/>
        </w:tabs>
        <w:rPr>
          <w:noProof/>
        </w:rPr>
      </w:pPr>
      <w:r w:rsidRPr="00DC369A">
        <w:rPr>
          <w:rFonts w:cs="Arial"/>
          <w:noProof/>
        </w:rPr>
        <w:t>NETWORK USERNAME (#501.1) Field</w:t>
      </w:r>
      <w:r>
        <w:rPr>
          <w:noProof/>
        </w:rPr>
        <w:t>, 14, 42</w:t>
      </w:r>
    </w:p>
    <w:p w14:paraId="25C74E8D" w14:textId="77777777" w:rsidR="00F43BA8" w:rsidRDefault="00F43BA8">
      <w:pPr>
        <w:pStyle w:val="Index1"/>
        <w:tabs>
          <w:tab w:val="right" w:leader="dot" w:pos="4310"/>
        </w:tabs>
        <w:rPr>
          <w:noProof/>
        </w:rPr>
      </w:pPr>
      <w:r>
        <w:rPr>
          <w:noProof/>
        </w:rPr>
        <w:t>NEW PERSON (#200) file, 12, 16, 39</w:t>
      </w:r>
    </w:p>
    <w:p w14:paraId="6A1D2DD8" w14:textId="77777777" w:rsidR="00F43BA8" w:rsidRDefault="00F43BA8">
      <w:pPr>
        <w:pStyle w:val="Index1"/>
        <w:tabs>
          <w:tab w:val="right" w:leader="dot" w:pos="4310"/>
        </w:tabs>
        <w:rPr>
          <w:noProof/>
        </w:rPr>
      </w:pPr>
      <w:r>
        <w:rPr>
          <w:noProof/>
        </w:rPr>
        <w:t>NEW PERSON (#200) File, 6, 13, 18, 21, 22, 23, 24, 26, 28, 29, 37, 38, 40, 47, 49, 50, 51, 56, 57, 61, 62, 63, 69, 70, 71, 72, 75, 78, 79, 81, 82, 83, 84, 105, 106, 107, 108, 109, 110, 112, 114, 115, 126, 128, 141, 148, 158, 164, 166, 167, 168, 172, 176, 177, 190, 206, 224, 265, 280, 336, 433, 434, 441</w:t>
      </w:r>
    </w:p>
    <w:p w14:paraId="7C74A144" w14:textId="77777777" w:rsidR="00F43BA8" w:rsidRDefault="00F43BA8">
      <w:pPr>
        <w:pStyle w:val="Index2"/>
        <w:tabs>
          <w:tab w:val="right" w:leader="dot" w:pos="4310"/>
        </w:tabs>
        <w:rPr>
          <w:noProof/>
        </w:rPr>
      </w:pPr>
      <w:r>
        <w:rPr>
          <w:noProof/>
        </w:rPr>
        <w:t>DEA EXPIRATION DATE (#747.44), 105, 106, 107, 108, 109</w:t>
      </w:r>
    </w:p>
    <w:p w14:paraId="215B99D4" w14:textId="77777777" w:rsidR="00F43BA8" w:rsidRDefault="00F43BA8">
      <w:pPr>
        <w:pStyle w:val="Index2"/>
        <w:tabs>
          <w:tab w:val="right" w:leader="dot" w:pos="4310"/>
        </w:tabs>
        <w:rPr>
          <w:noProof/>
        </w:rPr>
      </w:pPr>
      <w:r>
        <w:rPr>
          <w:noProof/>
        </w:rPr>
        <w:t>DEA# (#53.2) Field, 105, 106, 107, 108, 109, 110, 112</w:t>
      </w:r>
    </w:p>
    <w:p w14:paraId="522911B0" w14:textId="77777777" w:rsidR="00F43BA8" w:rsidRDefault="00F43BA8">
      <w:pPr>
        <w:pStyle w:val="Index2"/>
        <w:tabs>
          <w:tab w:val="right" w:leader="dot" w:pos="4310"/>
        </w:tabs>
        <w:rPr>
          <w:noProof/>
        </w:rPr>
      </w:pPr>
      <w:r>
        <w:rPr>
          <w:noProof/>
        </w:rPr>
        <w:t>DUZ, 71, 110, 112, 114, 115</w:t>
      </w:r>
    </w:p>
    <w:p w14:paraId="0C986535" w14:textId="77777777" w:rsidR="00F43BA8" w:rsidRDefault="00F43BA8">
      <w:pPr>
        <w:pStyle w:val="Index2"/>
        <w:tabs>
          <w:tab w:val="right" w:leader="dot" w:pos="4310"/>
        </w:tabs>
        <w:rPr>
          <w:noProof/>
        </w:rPr>
      </w:pPr>
      <w:r>
        <w:rPr>
          <w:noProof/>
        </w:rPr>
        <w:t>NAME (#.01) Field, 106, 107, 108, 109, 110, 112, 114, 115</w:t>
      </w:r>
    </w:p>
    <w:p w14:paraId="4D6F54AE" w14:textId="77777777" w:rsidR="00F43BA8" w:rsidRDefault="00F43BA8">
      <w:pPr>
        <w:pStyle w:val="Index2"/>
        <w:tabs>
          <w:tab w:val="right" w:leader="dot" w:pos="4310"/>
        </w:tabs>
        <w:rPr>
          <w:noProof/>
        </w:rPr>
      </w:pPr>
      <w:r>
        <w:rPr>
          <w:noProof/>
        </w:rPr>
        <w:t>Required Fields, 28</w:t>
      </w:r>
    </w:p>
    <w:p w14:paraId="43107A6B" w14:textId="77777777" w:rsidR="00F43BA8" w:rsidRDefault="00F43BA8">
      <w:pPr>
        <w:pStyle w:val="Index2"/>
        <w:tabs>
          <w:tab w:val="right" w:leader="dot" w:pos="4310"/>
        </w:tabs>
        <w:rPr>
          <w:noProof/>
        </w:rPr>
      </w:pPr>
      <w:r>
        <w:rPr>
          <w:noProof/>
        </w:rPr>
        <w:t>SCHEDULE II NARCOTIC (#55.1) Field, 110, 112</w:t>
      </w:r>
    </w:p>
    <w:p w14:paraId="6A35213A" w14:textId="77777777" w:rsidR="00F43BA8" w:rsidRDefault="00F43BA8">
      <w:pPr>
        <w:pStyle w:val="Index2"/>
        <w:tabs>
          <w:tab w:val="right" w:leader="dot" w:pos="4310"/>
        </w:tabs>
        <w:rPr>
          <w:noProof/>
        </w:rPr>
      </w:pPr>
      <w:r>
        <w:rPr>
          <w:noProof/>
        </w:rPr>
        <w:t>SCHEDULE II NON-NARCOTIC (#55.2) Field, 110, 112</w:t>
      </w:r>
    </w:p>
    <w:p w14:paraId="13489D6B" w14:textId="77777777" w:rsidR="00F43BA8" w:rsidRDefault="00F43BA8">
      <w:pPr>
        <w:pStyle w:val="Index2"/>
        <w:tabs>
          <w:tab w:val="right" w:leader="dot" w:pos="4310"/>
        </w:tabs>
        <w:rPr>
          <w:noProof/>
        </w:rPr>
      </w:pPr>
      <w:r>
        <w:rPr>
          <w:noProof/>
        </w:rPr>
        <w:t>SCHEDULE III NARCOTIC (#55.3) Field, 110, 112</w:t>
      </w:r>
    </w:p>
    <w:p w14:paraId="63CBC233" w14:textId="77777777" w:rsidR="00F43BA8" w:rsidRDefault="00F43BA8">
      <w:pPr>
        <w:pStyle w:val="Index2"/>
        <w:tabs>
          <w:tab w:val="right" w:leader="dot" w:pos="4310"/>
        </w:tabs>
        <w:rPr>
          <w:noProof/>
        </w:rPr>
      </w:pPr>
      <w:r>
        <w:rPr>
          <w:noProof/>
        </w:rPr>
        <w:t>SCHEDULE III NON-NARCOTIC (#55.4) Field, 110, 112</w:t>
      </w:r>
    </w:p>
    <w:p w14:paraId="1AE5FE70" w14:textId="77777777" w:rsidR="00F43BA8" w:rsidRDefault="00F43BA8">
      <w:pPr>
        <w:pStyle w:val="Index2"/>
        <w:tabs>
          <w:tab w:val="right" w:leader="dot" w:pos="4310"/>
        </w:tabs>
        <w:rPr>
          <w:noProof/>
        </w:rPr>
      </w:pPr>
      <w:r>
        <w:rPr>
          <w:noProof/>
        </w:rPr>
        <w:t>SCHEDULE IV (#55.5) Field, 110, 112</w:t>
      </w:r>
    </w:p>
    <w:p w14:paraId="045ED559" w14:textId="77777777" w:rsidR="00F43BA8" w:rsidRDefault="00F43BA8">
      <w:pPr>
        <w:pStyle w:val="Index2"/>
        <w:tabs>
          <w:tab w:val="right" w:leader="dot" w:pos="4310"/>
        </w:tabs>
        <w:rPr>
          <w:noProof/>
        </w:rPr>
      </w:pPr>
      <w:r>
        <w:rPr>
          <w:noProof/>
        </w:rPr>
        <w:t>SCHEDULE V (#55.6) Field, 111, 112, 114, 115, 117, 120, 123, 126, 127, 128</w:t>
      </w:r>
    </w:p>
    <w:p w14:paraId="452B75D2" w14:textId="77777777" w:rsidR="00F43BA8" w:rsidRDefault="00F43BA8">
      <w:pPr>
        <w:pStyle w:val="Index2"/>
        <w:tabs>
          <w:tab w:val="right" w:leader="dot" w:pos="4310"/>
        </w:tabs>
        <w:rPr>
          <w:noProof/>
        </w:rPr>
      </w:pPr>
      <w:r>
        <w:rPr>
          <w:noProof/>
        </w:rPr>
        <w:t>TERMINATION DATE (#9.2), 107</w:t>
      </w:r>
    </w:p>
    <w:p w14:paraId="2F53E5DD" w14:textId="77777777" w:rsidR="00F43BA8" w:rsidRDefault="00F43BA8">
      <w:pPr>
        <w:pStyle w:val="Index2"/>
        <w:tabs>
          <w:tab w:val="right" w:leader="dot" w:pos="4310"/>
        </w:tabs>
        <w:rPr>
          <w:noProof/>
        </w:rPr>
      </w:pPr>
      <w:r>
        <w:rPr>
          <w:noProof/>
        </w:rPr>
        <w:t>TERMINATION DATE (#9.2) Field, 112</w:t>
      </w:r>
    </w:p>
    <w:p w14:paraId="40A60A54" w14:textId="77777777" w:rsidR="00F43BA8" w:rsidRDefault="00F43BA8">
      <w:pPr>
        <w:pStyle w:val="Index2"/>
        <w:tabs>
          <w:tab w:val="right" w:leader="dot" w:pos="4310"/>
        </w:tabs>
        <w:rPr>
          <w:noProof/>
        </w:rPr>
      </w:pPr>
      <w:r>
        <w:rPr>
          <w:noProof/>
        </w:rPr>
        <w:t>VA# (#53.3) Field, 110, 112</w:t>
      </w:r>
    </w:p>
    <w:p w14:paraId="3CE71773" w14:textId="77777777" w:rsidR="00F43BA8" w:rsidRDefault="00F43BA8">
      <w:pPr>
        <w:pStyle w:val="Index1"/>
        <w:tabs>
          <w:tab w:val="right" w:leader="dot" w:pos="4310"/>
        </w:tabs>
        <w:rPr>
          <w:noProof/>
        </w:rPr>
      </w:pPr>
      <w:r>
        <w:rPr>
          <w:noProof/>
        </w:rPr>
        <w:t>NEW PERSON IDENTIFIERS Field, 28</w:t>
      </w:r>
    </w:p>
    <w:p w14:paraId="087B75F1" w14:textId="77777777" w:rsidR="00F43BA8" w:rsidRDefault="00F43BA8">
      <w:pPr>
        <w:pStyle w:val="Index1"/>
        <w:tabs>
          <w:tab w:val="right" w:leader="dot" w:pos="4310"/>
        </w:tabs>
        <w:rPr>
          <w:noProof/>
        </w:rPr>
      </w:pPr>
      <w:r>
        <w:rPr>
          <w:noProof/>
        </w:rPr>
        <w:t>New/Revised Help Frames Option, 209</w:t>
      </w:r>
    </w:p>
    <w:p w14:paraId="036845E4" w14:textId="77777777" w:rsidR="00F43BA8" w:rsidRDefault="00F43BA8">
      <w:pPr>
        <w:pStyle w:val="Index1"/>
        <w:tabs>
          <w:tab w:val="right" w:leader="dot" w:pos="4310"/>
        </w:tabs>
        <w:rPr>
          <w:noProof/>
        </w:rPr>
      </w:pPr>
      <w:r w:rsidRPr="00DC369A">
        <w:rPr>
          <w:noProof/>
        </w:rPr>
        <w:t>NICK NAME (#13) Field</w:t>
      </w:r>
      <w:r>
        <w:rPr>
          <w:noProof/>
        </w:rPr>
        <w:t>, 13, 38</w:t>
      </w:r>
    </w:p>
    <w:p w14:paraId="524DFD2A" w14:textId="77777777" w:rsidR="00F43BA8" w:rsidRDefault="00F43BA8">
      <w:pPr>
        <w:pStyle w:val="Index1"/>
        <w:tabs>
          <w:tab w:val="right" w:leader="dot" w:pos="4310"/>
        </w:tabs>
        <w:rPr>
          <w:noProof/>
        </w:rPr>
      </w:pPr>
      <w:r w:rsidRPr="00DC369A">
        <w:rPr>
          <w:noProof/>
        </w:rPr>
        <w:t>No Options Node</w:t>
      </w:r>
      <w:r>
        <w:rPr>
          <w:noProof/>
        </w:rPr>
        <w:t>, 361</w:t>
      </w:r>
    </w:p>
    <w:p w14:paraId="14F61D16" w14:textId="77777777" w:rsidR="00F43BA8" w:rsidRDefault="00F43BA8">
      <w:pPr>
        <w:pStyle w:val="Index1"/>
        <w:tabs>
          <w:tab w:val="right" w:leader="dot" w:pos="4310"/>
        </w:tabs>
        <w:rPr>
          <w:noProof/>
        </w:rPr>
      </w:pPr>
      <w:r>
        <w:rPr>
          <w:noProof/>
        </w:rPr>
        <w:t>Node Connection Error</w:t>
      </w:r>
    </w:p>
    <w:p w14:paraId="40C68CE4" w14:textId="77777777" w:rsidR="00F43BA8" w:rsidRDefault="00F43BA8">
      <w:pPr>
        <w:pStyle w:val="Index2"/>
        <w:tabs>
          <w:tab w:val="right" w:leader="dot" w:pos="4310"/>
        </w:tabs>
        <w:rPr>
          <w:noProof/>
        </w:rPr>
      </w:pPr>
      <w:r>
        <w:rPr>
          <w:noProof/>
        </w:rPr>
        <w:t>Lock Manager, 242</w:t>
      </w:r>
    </w:p>
    <w:p w14:paraId="1C17CDA3" w14:textId="77777777" w:rsidR="00F43BA8" w:rsidRDefault="00F43BA8">
      <w:pPr>
        <w:pStyle w:val="Index1"/>
        <w:tabs>
          <w:tab w:val="right" w:leader="dot" w:pos="4310"/>
        </w:tabs>
        <w:rPr>
          <w:noProof/>
        </w:rPr>
      </w:pPr>
      <w:r>
        <w:rPr>
          <w:noProof/>
        </w:rPr>
        <w:t>Nodes</w:t>
      </w:r>
    </w:p>
    <w:p w14:paraId="5838B2A4" w14:textId="77777777" w:rsidR="00F43BA8" w:rsidRDefault="00F43BA8">
      <w:pPr>
        <w:pStyle w:val="Index2"/>
        <w:tabs>
          <w:tab w:val="right" w:leader="dot" w:pos="4310"/>
        </w:tabs>
        <w:rPr>
          <w:noProof/>
        </w:rPr>
      </w:pPr>
      <w:r>
        <w:rPr>
          <w:noProof/>
        </w:rPr>
        <w:t>^%ZIS(”14.5”,”LOGON”,”</w:t>
      </w:r>
      <w:r w:rsidRPr="00DC369A">
        <w:rPr>
          <w:i/>
          <w:noProof/>
        </w:rPr>
        <w:t>volume set”</w:t>
      </w:r>
      <w:r>
        <w:rPr>
          <w:noProof/>
        </w:rPr>
        <w:t>), 28</w:t>
      </w:r>
    </w:p>
    <w:p w14:paraId="122A21E9" w14:textId="77777777" w:rsidR="00F43BA8" w:rsidRDefault="00F43BA8">
      <w:pPr>
        <w:pStyle w:val="Index2"/>
        <w:tabs>
          <w:tab w:val="right" w:leader="dot" w:pos="4310"/>
        </w:tabs>
        <w:rPr>
          <w:noProof/>
        </w:rPr>
      </w:pPr>
      <w:r w:rsidRPr="00DC369A">
        <w:rPr>
          <w:noProof/>
        </w:rPr>
        <w:t>^%ZOSF</w:t>
      </w:r>
      <w:r>
        <w:rPr>
          <w:noProof/>
        </w:rPr>
        <w:t>, 370</w:t>
      </w:r>
    </w:p>
    <w:p w14:paraId="7563A36F" w14:textId="77777777" w:rsidR="00F43BA8" w:rsidRDefault="00F43BA8">
      <w:pPr>
        <w:pStyle w:val="Index2"/>
        <w:tabs>
          <w:tab w:val="right" w:leader="dot" w:pos="4310"/>
        </w:tabs>
        <w:rPr>
          <w:noProof/>
        </w:rPr>
      </w:pPr>
      <w:r w:rsidRPr="00DC369A">
        <w:rPr>
          <w:noProof/>
        </w:rPr>
        <w:t>^%ZOSF(”VOL”)</w:t>
      </w:r>
      <w:r>
        <w:rPr>
          <w:noProof/>
        </w:rPr>
        <w:t>, 318</w:t>
      </w:r>
    </w:p>
    <w:p w14:paraId="0A81D795" w14:textId="77777777" w:rsidR="00F43BA8" w:rsidRDefault="00F43BA8">
      <w:pPr>
        <w:pStyle w:val="Index2"/>
        <w:tabs>
          <w:tab w:val="right" w:leader="dot" w:pos="4310"/>
        </w:tabs>
        <w:rPr>
          <w:noProof/>
        </w:rPr>
      </w:pPr>
      <w:r>
        <w:rPr>
          <w:noProof/>
        </w:rPr>
        <w:t>^%ZTSK(task #, 0), 309</w:t>
      </w:r>
    </w:p>
    <w:p w14:paraId="32382527" w14:textId="77777777" w:rsidR="00F43BA8" w:rsidRDefault="00F43BA8">
      <w:pPr>
        <w:pStyle w:val="Index2"/>
        <w:tabs>
          <w:tab w:val="right" w:leader="dot" w:pos="4310"/>
        </w:tabs>
        <w:rPr>
          <w:noProof/>
        </w:rPr>
      </w:pPr>
      <w:r>
        <w:rPr>
          <w:noProof/>
        </w:rPr>
        <w:t>^%ZTSK(task#,.3), 309</w:t>
      </w:r>
    </w:p>
    <w:p w14:paraId="2EF62196" w14:textId="77777777" w:rsidR="00F43BA8" w:rsidRDefault="00F43BA8">
      <w:pPr>
        <w:pStyle w:val="Index2"/>
        <w:tabs>
          <w:tab w:val="right" w:leader="dot" w:pos="4310"/>
        </w:tabs>
        <w:rPr>
          <w:noProof/>
        </w:rPr>
      </w:pPr>
      <w:r>
        <w:rPr>
          <w:noProof/>
        </w:rPr>
        <w:t>^XUSEC(0,”CUR”,DUZ,DATE), 154</w:t>
      </w:r>
    </w:p>
    <w:p w14:paraId="337337DB" w14:textId="77777777" w:rsidR="00F43BA8" w:rsidRDefault="00F43BA8">
      <w:pPr>
        <w:pStyle w:val="Index2"/>
        <w:tabs>
          <w:tab w:val="right" w:leader="dot" w:pos="4310"/>
        </w:tabs>
        <w:rPr>
          <w:noProof/>
        </w:rPr>
      </w:pPr>
      <w:r>
        <w:rPr>
          <w:noProof/>
        </w:rPr>
        <w:t>^XUTL(”XQ”, $J, ”T”) Node, 157</w:t>
      </w:r>
    </w:p>
    <w:p w14:paraId="6632A785" w14:textId="77777777" w:rsidR="00F43BA8" w:rsidRDefault="00F43BA8">
      <w:pPr>
        <w:pStyle w:val="Index2"/>
        <w:tabs>
          <w:tab w:val="right" w:leader="dot" w:pos="4310"/>
        </w:tabs>
        <w:rPr>
          <w:noProof/>
        </w:rPr>
      </w:pPr>
      <w:r>
        <w:rPr>
          <w:noProof/>
        </w:rPr>
        <w:t>^XUTL(”XQ”, $J, ”XQM”) Node, 157</w:t>
      </w:r>
    </w:p>
    <w:p w14:paraId="405186C9" w14:textId="77777777" w:rsidR="00F43BA8" w:rsidRDefault="00F43BA8">
      <w:pPr>
        <w:pStyle w:val="Index2"/>
        <w:tabs>
          <w:tab w:val="right" w:leader="dot" w:pos="4310"/>
        </w:tabs>
        <w:rPr>
          <w:noProof/>
        </w:rPr>
      </w:pPr>
      <w:r w:rsidRPr="00DC369A">
        <w:rPr>
          <w:noProof/>
        </w:rPr>
        <w:t>Compute Server Job List</w:t>
      </w:r>
      <w:r>
        <w:rPr>
          <w:noProof/>
        </w:rPr>
        <w:t>, 359</w:t>
      </w:r>
    </w:p>
    <w:p w14:paraId="12ACB553" w14:textId="77777777" w:rsidR="00F43BA8" w:rsidRDefault="00F43BA8">
      <w:pPr>
        <w:pStyle w:val="Index2"/>
        <w:tabs>
          <w:tab w:val="right" w:leader="dot" w:pos="4310"/>
        </w:tabs>
        <w:rPr>
          <w:noProof/>
        </w:rPr>
      </w:pPr>
      <w:r w:rsidRPr="00DC369A">
        <w:rPr>
          <w:noProof/>
        </w:rPr>
        <w:t>Device Allocation List</w:t>
      </w:r>
      <w:r>
        <w:rPr>
          <w:noProof/>
        </w:rPr>
        <w:t>, 360</w:t>
      </w:r>
    </w:p>
    <w:p w14:paraId="06B4DEA3" w14:textId="77777777" w:rsidR="00F43BA8" w:rsidRDefault="00F43BA8">
      <w:pPr>
        <w:pStyle w:val="Index2"/>
        <w:tabs>
          <w:tab w:val="right" w:leader="dot" w:pos="4310"/>
        </w:tabs>
        <w:rPr>
          <w:noProof/>
        </w:rPr>
      </w:pPr>
      <w:r w:rsidRPr="00DC369A">
        <w:rPr>
          <w:noProof/>
        </w:rPr>
        <w:t>Device Waiting List</w:t>
      </w:r>
      <w:r>
        <w:rPr>
          <w:noProof/>
        </w:rPr>
        <w:t>, 360</w:t>
      </w:r>
    </w:p>
    <w:p w14:paraId="63CDD081" w14:textId="77777777" w:rsidR="00F43BA8" w:rsidRDefault="00F43BA8">
      <w:pPr>
        <w:pStyle w:val="Index2"/>
        <w:tabs>
          <w:tab w:val="right" w:leader="dot" w:pos="4310"/>
        </w:tabs>
        <w:rPr>
          <w:noProof/>
        </w:rPr>
      </w:pPr>
      <w:r>
        <w:rPr>
          <w:noProof/>
        </w:rPr>
        <w:t>Display, 156, 158</w:t>
      </w:r>
    </w:p>
    <w:p w14:paraId="69C4D507" w14:textId="77777777" w:rsidR="00F43BA8" w:rsidRDefault="00F43BA8">
      <w:pPr>
        <w:pStyle w:val="Index2"/>
        <w:tabs>
          <w:tab w:val="right" w:leader="dot" w:pos="4310"/>
        </w:tabs>
        <w:rPr>
          <w:noProof/>
        </w:rPr>
      </w:pPr>
      <w:r w:rsidRPr="00DC369A">
        <w:rPr>
          <w:noProof/>
        </w:rPr>
        <w:t>Error Log</w:t>
      </w:r>
      <w:r>
        <w:rPr>
          <w:noProof/>
        </w:rPr>
        <w:t>, 360</w:t>
      </w:r>
    </w:p>
    <w:p w14:paraId="3F2D6A86" w14:textId="77777777" w:rsidR="00F43BA8" w:rsidRDefault="00F43BA8">
      <w:pPr>
        <w:pStyle w:val="Index2"/>
        <w:tabs>
          <w:tab w:val="right" w:leader="dot" w:pos="4310"/>
        </w:tabs>
        <w:rPr>
          <w:noProof/>
        </w:rPr>
      </w:pPr>
      <w:r w:rsidRPr="00DC369A">
        <w:rPr>
          <w:noProof/>
        </w:rPr>
        <w:t>Error Screens</w:t>
      </w:r>
      <w:r>
        <w:rPr>
          <w:noProof/>
        </w:rPr>
        <w:t>, 360</w:t>
      </w:r>
    </w:p>
    <w:p w14:paraId="4C5C6F9F" w14:textId="77777777" w:rsidR="00F43BA8" w:rsidRDefault="00F43BA8">
      <w:pPr>
        <w:pStyle w:val="Index2"/>
        <w:tabs>
          <w:tab w:val="right" w:leader="dot" w:pos="4310"/>
        </w:tabs>
        <w:rPr>
          <w:noProof/>
        </w:rPr>
      </w:pPr>
      <w:r w:rsidRPr="00DC369A">
        <w:rPr>
          <w:rFonts w:cs="Arial"/>
          <w:noProof/>
        </w:rPr>
        <w:t>Idle</w:t>
      </w:r>
      <w:r>
        <w:rPr>
          <w:noProof/>
        </w:rPr>
        <w:t>, 360</w:t>
      </w:r>
    </w:p>
    <w:p w14:paraId="1132F18B" w14:textId="77777777" w:rsidR="00F43BA8" w:rsidRDefault="00F43BA8">
      <w:pPr>
        <w:pStyle w:val="Index2"/>
        <w:tabs>
          <w:tab w:val="right" w:leader="dot" w:pos="4310"/>
        </w:tabs>
        <w:rPr>
          <w:noProof/>
        </w:rPr>
      </w:pPr>
      <w:r w:rsidRPr="00DC369A">
        <w:rPr>
          <w:noProof/>
        </w:rPr>
        <w:t>Job List</w:t>
      </w:r>
      <w:r>
        <w:rPr>
          <w:noProof/>
        </w:rPr>
        <w:t>, 360</w:t>
      </w:r>
    </w:p>
    <w:p w14:paraId="6A691F9C" w14:textId="77777777" w:rsidR="00F43BA8" w:rsidRDefault="00F43BA8">
      <w:pPr>
        <w:pStyle w:val="Index2"/>
        <w:tabs>
          <w:tab w:val="right" w:leader="dot" w:pos="4310"/>
        </w:tabs>
        <w:rPr>
          <w:noProof/>
        </w:rPr>
      </w:pPr>
      <w:r>
        <w:rPr>
          <w:noProof/>
        </w:rPr>
        <w:t>Jump, 156, 159</w:t>
      </w:r>
    </w:p>
    <w:p w14:paraId="5DEE93C3" w14:textId="77777777" w:rsidR="00F43BA8" w:rsidRDefault="00F43BA8">
      <w:pPr>
        <w:pStyle w:val="Index2"/>
        <w:tabs>
          <w:tab w:val="right" w:leader="dot" w:pos="4310"/>
        </w:tabs>
        <w:rPr>
          <w:noProof/>
        </w:rPr>
      </w:pPr>
      <w:r w:rsidRPr="00DC369A">
        <w:rPr>
          <w:noProof/>
        </w:rPr>
        <w:t>Link List</w:t>
      </w:r>
      <w:r>
        <w:rPr>
          <w:noProof/>
        </w:rPr>
        <w:t>, 360</w:t>
      </w:r>
    </w:p>
    <w:p w14:paraId="24A795DB" w14:textId="77777777" w:rsidR="00F43BA8" w:rsidRDefault="00F43BA8">
      <w:pPr>
        <w:pStyle w:val="Index2"/>
        <w:tabs>
          <w:tab w:val="right" w:leader="dot" w:pos="4310"/>
        </w:tabs>
        <w:rPr>
          <w:noProof/>
        </w:rPr>
      </w:pPr>
      <w:r w:rsidRPr="00DC369A">
        <w:rPr>
          <w:noProof/>
        </w:rPr>
        <w:t>Load</w:t>
      </w:r>
      <w:r>
        <w:rPr>
          <w:noProof/>
        </w:rPr>
        <w:t>, 361</w:t>
      </w:r>
    </w:p>
    <w:p w14:paraId="4C2CA941" w14:textId="77777777" w:rsidR="00F43BA8" w:rsidRDefault="00F43BA8">
      <w:pPr>
        <w:pStyle w:val="Index2"/>
        <w:tabs>
          <w:tab w:val="right" w:leader="dot" w:pos="4310"/>
        </w:tabs>
        <w:rPr>
          <w:noProof/>
        </w:rPr>
      </w:pPr>
      <w:r w:rsidRPr="00DC369A">
        <w:rPr>
          <w:noProof/>
        </w:rPr>
        <w:t>Load List</w:t>
      </w:r>
      <w:r>
        <w:rPr>
          <w:noProof/>
        </w:rPr>
        <w:t>, 361</w:t>
      </w:r>
    </w:p>
    <w:p w14:paraId="68661361" w14:textId="77777777" w:rsidR="00F43BA8" w:rsidRDefault="00F43BA8">
      <w:pPr>
        <w:pStyle w:val="Index2"/>
        <w:tabs>
          <w:tab w:val="right" w:leader="dot" w:pos="4310"/>
        </w:tabs>
        <w:rPr>
          <w:noProof/>
        </w:rPr>
      </w:pPr>
      <w:r w:rsidRPr="00DC369A">
        <w:rPr>
          <w:noProof/>
        </w:rPr>
        <w:t>Log Resources</w:t>
      </w:r>
      <w:r>
        <w:rPr>
          <w:noProof/>
        </w:rPr>
        <w:t>, 361</w:t>
      </w:r>
    </w:p>
    <w:p w14:paraId="2F02583D" w14:textId="77777777" w:rsidR="00F43BA8" w:rsidRDefault="00F43BA8">
      <w:pPr>
        <w:pStyle w:val="Index2"/>
        <w:tabs>
          <w:tab w:val="right" w:leader="dot" w:pos="4310"/>
        </w:tabs>
        <w:rPr>
          <w:noProof/>
        </w:rPr>
      </w:pPr>
      <w:r w:rsidRPr="00DC369A">
        <w:rPr>
          <w:noProof/>
        </w:rPr>
        <w:t>No Options</w:t>
      </w:r>
      <w:r>
        <w:rPr>
          <w:noProof/>
        </w:rPr>
        <w:t>, 361</w:t>
      </w:r>
    </w:p>
    <w:p w14:paraId="07FFFA80" w14:textId="77777777" w:rsidR="00F43BA8" w:rsidRDefault="00F43BA8">
      <w:pPr>
        <w:pStyle w:val="Index2"/>
        <w:tabs>
          <w:tab w:val="right" w:leader="dot" w:pos="4310"/>
        </w:tabs>
        <w:rPr>
          <w:noProof/>
        </w:rPr>
      </w:pPr>
      <w:r>
        <w:rPr>
          <w:noProof/>
        </w:rPr>
        <w:t>RUN, 308, 341, 347, 361</w:t>
      </w:r>
    </w:p>
    <w:p w14:paraId="0239A7EB" w14:textId="77777777" w:rsidR="00F43BA8" w:rsidRDefault="00F43BA8">
      <w:pPr>
        <w:pStyle w:val="Index2"/>
        <w:tabs>
          <w:tab w:val="right" w:leader="dot" w:pos="4310"/>
        </w:tabs>
        <w:rPr>
          <w:noProof/>
        </w:rPr>
      </w:pPr>
      <w:r w:rsidRPr="00DC369A">
        <w:rPr>
          <w:noProof/>
        </w:rPr>
        <w:t>Schedule List</w:t>
      </w:r>
      <w:r>
        <w:rPr>
          <w:noProof/>
        </w:rPr>
        <w:t>, 359</w:t>
      </w:r>
    </w:p>
    <w:p w14:paraId="78EB844F" w14:textId="77777777" w:rsidR="00F43BA8" w:rsidRDefault="00F43BA8">
      <w:pPr>
        <w:pStyle w:val="Index2"/>
        <w:tabs>
          <w:tab w:val="right" w:leader="dot" w:pos="4310"/>
        </w:tabs>
        <w:rPr>
          <w:noProof/>
        </w:rPr>
      </w:pPr>
      <w:r w:rsidRPr="00DC369A">
        <w:rPr>
          <w:noProof/>
        </w:rPr>
        <w:t>Startup List</w:t>
      </w:r>
      <w:r>
        <w:rPr>
          <w:noProof/>
        </w:rPr>
        <w:t>, 361</w:t>
      </w:r>
    </w:p>
    <w:p w14:paraId="7E3FD5C4" w14:textId="77777777" w:rsidR="00F43BA8" w:rsidRDefault="00F43BA8">
      <w:pPr>
        <w:pStyle w:val="Index2"/>
        <w:tabs>
          <w:tab w:val="right" w:leader="dot" w:pos="4310"/>
        </w:tabs>
        <w:rPr>
          <w:noProof/>
        </w:rPr>
      </w:pPr>
      <w:r w:rsidRPr="00DC369A">
        <w:rPr>
          <w:noProof/>
        </w:rPr>
        <w:t>Status List</w:t>
      </w:r>
      <w:r>
        <w:rPr>
          <w:noProof/>
        </w:rPr>
        <w:t>, 361</w:t>
      </w:r>
    </w:p>
    <w:p w14:paraId="71F8B5EA" w14:textId="77777777" w:rsidR="00F43BA8" w:rsidRDefault="00F43BA8">
      <w:pPr>
        <w:pStyle w:val="Index2"/>
        <w:tabs>
          <w:tab w:val="right" w:leader="dot" w:pos="4310"/>
        </w:tabs>
        <w:rPr>
          <w:noProof/>
        </w:rPr>
      </w:pPr>
      <w:r w:rsidRPr="00DC369A">
        <w:rPr>
          <w:noProof/>
        </w:rPr>
        <w:t>Stop</w:t>
      </w:r>
      <w:r>
        <w:rPr>
          <w:noProof/>
        </w:rPr>
        <w:t>, 361</w:t>
      </w:r>
    </w:p>
    <w:p w14:paraId="6D67B9A2" w14:textId="77777777" w:rsidR="00F43BA8" w:rsidRDefault="00F43BA8">
      <w:pPr>
        <w:pStyle w:val="Index2"/>
        <w:tabs>
          <w:tab w:val="right" w:leader="dot" w:pos="4310"/>
        </w:tabs>
        <w:rPr>
          <w:noProof/>
        </w:rPr>
      </w:pPr>
      <w:r w:rsidRPr="00DC369A">
        <w:rPr>
          <w:noProof/>
        </w:rPr>
        <w:t>Sub</w:t>
      </w:r>
      <w:r>
        <w:rPr>
          <w:noProof/>
        </w:rPr>
        <w:t>, 361</w:t>
      </w:r>
    </w:p>
    <w:p w14:paraId="3F495DC9" w14:textId="77777777" w:rsidR="00F43BA8" w:rsidRDefault="00F43BA8">
      <w:pPr>
        <w:pStyle w:val="Index2"/>
        <w:tabs>
          <w:tab w:val="right" w:leader="dot" w:pos="4310"/>
        </w:tabs>
        <w:rPr>
          <w:noProof/>
        </w:rPr>
      </w:pPr>
      <w:r w:rsidRPr="00DC369A">
        <w:rPr>
          <w:noProof/>
        </w:rPr>
        <w:t>Task List</w:t>
      </w:r>
      <w:r>
        <w:rPr>
          <w:noProof/>
        </w:rPr>
        <w:t>, 362</w:t>
      </w:r>
    </w:p>
    <w:p w14:paraId="7C9FAB14" w14:textId="77777777" w:rsidR="00F43BA8" w:rsidRDefault="00F43BA8">
      <w:pPr>
        <w:pStyle w:val="Index2"/>
        <w:tabs>
          <w:tab w:val="right" w:leader="dot" w:pos="4310"/>
        </w:tabs>
        <w:rPr>
          <w:noProof/>
        </w:rPr>
      </w:pPr>
      <w:r w:rsidRPr="00DC369A">
        <w:rPr>
          <w:noProof/>
        </w:rPr>
        <w:t>TaskMan Error Log</w:t>
      </w:r>
      <w:r>
        <w:rPr>
          <w:noProof/>
        </w:rPr>
        <w:t>, 360</w:t>
      </w:r>
    </w:p>
    <w:p w14:paraId="14730DE9" w14:textId="77777777" w:rsidR="00F43BA8" w:rsidRDefault="00F43BA8">
      <w:pPr>
        <w:pStyle w:val="Index2"/>
        <w:tabs>
          <w:tab w:val="right" w:leader="dot" w:pos="4310"/>
        </w:tabs>
        <w:rPr>
          <w:noProof/>
        </w:rPr>
      </w:pPr>
      <w:r w:rsidRPr="00DC369A">
        <w:rPr>
          <w:noProof/>
        </w:rPr>
        <w:t>Update</w:t>
      </w:r>
      <w:r>
        <w:rPr>
          <w:noProof/>
        </w:rPr>
        <w:t>, 362</w:t>
      </w:r>
    </w:p>
    <w:p w14:paraId="1CE97000" w14:textId="77777777" w:rsidR="00F43BA8" w:rsidRDefault="00F43BA8">
      <w:pPr>
        <w:pStyle w:val="Index2"/>
        <w:tabs>
          <w:tab w:val="right" w:leader="dot" w:pos="4310"/>
        </w:tabs>
        <w:rPr>
          <w:noProof/>
        </w:rPr>
      </w:pPr>
      <w:r>
        <w:rPr>
          <w:noProof/>
        </w:rPr>
        <w:t>User Stacks, 156</w:t>
      </w:r>
    </w:p>
    <w:p w14:paraId="427A66FF" w14:textId="77777777" w:rsidR="00F43BA8" w:rsidRDefault="00F43BA8">
      <w:pPr>
        <w:pStyle w:val="Index2"/>
        <w:tabs>
          <w:tab w:val="right" w:leader="dot" w:pos="4310"/>
        </w:tabs>
        <w:rPr>
          <w:noProof/>
        </w:rPr>
      </w:pPr>
      <w:r w:rsidRPr="00DC369A">
        <w:rPr>
          <w:noProof/>
        </w:rPr>
        <w:t>Wait</w:t>
      </w:r>
      <w:r>
        <w:rPr>
          <w:noProof/>
        </w:rPr>
        <w:t>, 362</w:t>
      </w:r>
    </w:p>
    <w:p w14:paraId="6CCE2AE9" w14:textId="77777777" w:rsidR="00F43BA8" w:rsidRDefault="00F43BA8">
      <w:pPr>
        <w:pStyle w:val="Index2"/>
        <w:tabs>
          <w:tab w:val="right" w:leader="dot" w:pos="4310"/>
        </w:tabs>
        <w:rPr>
          <w:noProof/>
        </w:rPr>
      </w:pPr>
      <w:r>
        <w:rPr>
          <w:noProof/>
        </w:rPr>
        <w:t>XQ, 157</w:t>
      </w:r>
    </w:p>
    <w:p w14:paraId="3C512A86" w14:textId="77777777" w:rsidR="00F43BA8" w:rsidRDefault="00F43BA8">
      <w:pPr>
        <w:pStyle w:val="Index2"/>
        <w:tabs>
          <w:tab w:val="right" w:leader="dot" w:pos="4310"/>
        </w:tabs>
        <w:rPr>
          <w:noProof/>
        </w:rPr>
      </w:pPr>
      <w:r>
        <w:rPr>
          <w:noProof/>
        </w:rPr>
        <w:t>XQT (MENU Templates), 157</w:t>
      </w:r>
    </w:p>
    <w:p w14:paraId="10D93684" w14:textId="77777777" w:rsidR="00F43BA8" w:rsidRDefault="00F43BA8">
      <w:pPr>
        <w:pStyle w:val="Index1"/>
        <w:tabs>
          <w:tab w:val="right" w:leader="dot" w:pos="4310"/>
        </w:tabs>
        <w:rPr>
          <w:noProof/>
        </w:rPr>
      </w:pPr>
      <w:r>
        <w:rPr>
          <w:noProof/>
        </w:rPr>
        <w:t>Non-interactive Build Primary Menu Trees Option, 353</w:t>
      </w:r>
    </w:p>
    <w:p w14:paraId="780D25A4" w14:textId="77777777" w:rsidR="00F43BA8" w:rsidRDefault="00F43BA8">
      <w:pPr>
        <w:pStyle w:val="Index1"/>
        <w:tabs>
          <w:tab w:val="right" w:leader="dot" w:pos="4310"/>
        </w:tabs>
        <w:rPr>
          <w:noProof/>
        </w:rPr>
      </w:pPr>
      <w:r>
        <w:rPr>
          <w:noProof/>
        </w:rPr>
        <w:t>Normal Signoff, 10</w:t>
      </w:r>
    </w:p>
    <w:p w14:paraId="2B69ED8E" w14:textId="77777777" w:rsidR="00F43BA8" w:rsidRDefault="00F43BA8">
      <w:pPr>
        <w:pStyle w:val="Index1"/>
        <w:tabs>
          <w:tab w:val="right" w:leader="dot" w:pos="4310"/>
        </w:tabs>
        <w:rPr>
          <w:noProof/>
        </w:rPr>
      </w:pPr>
      <w:r>
        <w:rPr>
          <w:noProof/>
        </w:rPr>
        <w:t>NULL Device, 259</w:t>
      </w:r>
    </w:p>
    <w:p w14:paraId="19CB267F" w14:textId="77777777" w:rsidR="00F43BA8" w:rsidRDefault="00F43BA8">
      <w:pPr>
        <w:pStyle w:val="Index1"/>
        <w:tabs>
          <w:tab w:val="right" w:leader="dot" w:pos="4310"/>
        </w:tabs>
        <w:rPr>
          <w:noProof/>
        </w:rPr>
      </w:pPr>
      <w:r>
        <w:rPr>
          <w:noProof/>
        </w:rPr>
        <w:t>NVSTNSET Routine, 256</w:t>
      </w:r>
    </w:p>
    <w:p w14:paraId="21909BAC"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O</w:t>
      </w:r>
    </w:p>
    <w:p w14:paraId="43B0DE8A" w14:textId="77777777" w:rsidR="00F43BA8" w:rsidRDefault="00F43BA8">
      <w:pPr>
        <w:pStyle w:val="Index1"/>
        <w:tabs>
          <w:tab w:val="right" w:leader="dot" w:pos="4310"/>
        </w:tabs>
        <w:rPr>
          <w:noProof/>
        </w:rPr>
      </w:pPr>
      <w:r>
        <w:rPr>
          <w:noProof/>
        </w:rPr>
        <w:t>Obtaining</w:t>
      </w:r>
    </w:p>
    <w:p w14:paraId="735631CA" w14:textId="77777777" w:rsidR="00F43BA8" w:rsidRDefault="00F43BA8">
      <w:pPr>
        <w:pStyle w:val="Index2"/>
        <w:tabs>
          <w:tab w:val="right" w:leader="dot" w:pos="4310"/>
        </w:tabs>
        <w:rPr>
          <w:noProof/>
        </w:rPr>
      </w:pPr>
      <w:r>
        <w:rPr>
          <w:noProof/>
        </w:rPr>
        <w:t>Data Dictionary Listings, lii</w:t>
      </w:r>
    </w:p>
    <w:p w14:paraId="4CC11488" w14:textId="77777777" w:rsidR="00F43BA8" w:rsidRDefault="00F43BA8">
      <w:pPr>
        <w:pStyle w:val="Index1"/>
        <w:tabs>
          <w:tab w:val="right" w:leader="dot" w:pos="4310"/>
        </w:tabs>
        <w:rPr>
          <w:noProof/>
        </w:rPr>
      </w:pPr>
      <w:r w:rsidRPr="00DC369A">
        <w:rPr>
          <w:noProof/>
        </w:rPr>
        <w:t>OE/RR LIST (#100.21) File</w:t>
      </w:r>
      <w:r>
        <w:rPr>
          <w:noProof/>
        </w:rPr>
        <w:t>, 434</w:t>
      </w:r>
    </w:p>
    <w:p w14:paraId="263D92E1" w14:textId="77777777" w:rsidR="00F43BA8" w:rsidRDefault="00F43BA8">
      <w:pPr>
        <w:pStyle w:val="Index1"/>
        <w:tabs>
          <w:tab w:val="right" w:leader="dot" w:pos="4310"/>
        </w:tabs>
        <w:rPr>
          <w:noProof/>
        </w:rPr>
      </w:pPr>
      <w:r w:rsidRPr="00DC369A">
        <w:rPr>
          <w:noProof/>
        </w:rPr>
        <w:t>OFFICE PHONE (#.132) Field</w:t>
      </w:r>
      <w:r>
        <w:rPr>
          <w:noProof/>
        </w:rPr>
        <w:t>, 13, 43, 82</w:t>
      </w:r>
    </w:p>
    <w:p w14:paraId="233883AD" w14:textId="77777777" w:rsidR="00F43BA8" w:rsidRDefault="00F43BA8">
      <w:pPr>
        <w:pStyle w:val="Index1"/>
        <w:tabs>
          <w:tab w:val="right" w:leader="dot" w:pos="4310"/>
        </w:tabs>
        <w:rPr>
          <w:noProof/>
        </w:rPr>
      </w:pPr>
      <w:r w:rsidRPr="00DC369A">
        <w:rPr>
          <w:noProof/>
        </w:rPr>
        <w:t>OLD ACCESS AND VERIFY CODES File (#200 XREF)</w:t>
      </w:r>
      <w:r>
        <w:rPr>
          <w:noProof/>
        </w:rPr>
        <w:t>, 60</w:t>
      </w:r>
    </w:p>
    <w:p w14:paraId="4A2057B1" w14:textId="77777777" w:rsidR="00F43BA8" w:rsidRDefault="00F43BA8">
      <w:pPr>
        <w:pStyle w:val="Index1"/>
        <w:tabs>
          <w:tab w:val="right" w:leader="dot" w:pos="4310"/>
        </w:tabs>
        <w:rPr>
          <w:noProof/>
        </w:rPr>
      </w:pPr>
      <w:r>
        <w:rPr>
          <w:noProof/>
        </w:rPr>
        <w:t>Once the Installation Finishes (KIDS), 390</w:t>
      </w:r>
    </w:p>
    <w:p w14:paraId="55D104F4" w14:textId="77777777" w:rsidR="00F43BA8" w:rsidRDefault="00F43BA8">
      <w:pPr>
        <w:pStyle w:val="Index1"/>
        <w:tabs>
          <w:tab w:val="right" w:leader="dot" w:pos="4310"/>
        </w:tabs>
        <w:rPr>
          <w:noProof/>
        </w:rPr>
      </w:pPr>
      <w:r>
        <w:rPr>
          <w:noProof/>
        </w:rPr>
        <w:t>One-time Option Queue Option, 335, 356</w:t>
      </w:r>
    </w:p>
    <w:p w14:paraId="4EB7F4CF" w14:textId="77777777" w:rsidR="00F43BA8" w:rsidRDefault="00F43BA8">
      <w:pPr>
        <w:pStyle w:val="Index1"/>
        <w:tabs>
          <w:tab w:val="right" w:leader="dot" w:pos="4310"/>
        </w:tabs>
        <w:rPr>
          <w:noProof/>
        </w:rPr>
      </w:pPr>
      <w:r>
        <w:rPr>
          <w:noProof/>
        </w:rPr>
        <w:t>Online</w:t>
      </w:r>
    </w:p>
    <w:p w14:paraId="02377FD2" w14:textId="77777777" w:rsidR="00F43BA8" w:rsidRDefault="00F43BA8">
      <w:pPr>
        <w:pStyle w:val="Index2"/>
        <w:tabs>
          <w:tab w:val="right" w:leader="dot" w:pos="4310"/>
        </w:tabs>
        <w:rPr>
          <w:noProof/>
        </w:rPr>
      </w:pPr>
      <w:r>
        <w:rPr>
          <w:noProof/>
        </w:rPr>
        <w:t>Documentation, li</w:t>
      </w:r>
    </w:p>
    <w:p w14:paraId="262F4DDE" w14:textId="77777777" w:rsidR="00F43BA8" w:rsidRDefault="00F43BA8">
      <w:pPr>
        <w:pStyle w:val="Index2"/>
        <w:tabs>
          <w:tab w:val="right" w:leader="dot" w:pos="4310"/>
        </w:tabs>
        <w:rPr>
          <w:noProof/>
        </w:rPr>
      </w:pPr>
      <w:r>
        <w:rPr>
          <w:noProof/>
        </w:rPr>
        <w:t>Technical Information, How to Obtain, li</w:t>
      </w:r>
    </w:p>
    <w:p w14:paraId="7FCB086D" w14:textId="77777777" w:rsidR="00F43BA8" w:rsidRDefault="00F43BA8">
      <w:pPr>
        <w:pStyle w:val="Index1"/>
        <w:tabs>
          <w:tab w:val="right" w:leader="dot" w:pos="4310"/>
        </w:tabs>
        <w:rPr>
          <w:noProof/>
        </w:rPr>
      </w:pPr>
      <w:r>
        <w:rPr>
          <w:noProof/>
        </w:rPr>
        <w:t>OPEN EXECUTE (#6) Field</w:t>
      </w:r>
    </w:p>
    <w:p w14:paraId="2B0F3915" w14:textId="77777777" w:rsidR="00F43BA8" w:rsidRDefault="00F43BA8">
      <w:pPr>
        <w:pStyle w:val="Index2"/>
        <w:tabs>
          <w:tab w:val="right" w:leader="dot" w:pos="4310"/>
        </w:tabs>
        <w:rPr>
          <w:noProof/>
        </w:rPr>
      </w:pPr>
      <w:r>
        <w:rPr>
          <w:noProof/>
        </w:rPr>
        <w:t>TERMINAL TYPE (#3.2) File, 263, 294, 295</w:t>
      </w:r>
    </w:p>
    <w:p w14:paraId="020D9B4C" w14:textId="77777777" w:rsidR="00F43BA8" w:rsidRDefault="00F43BA8">
      <w:pPr>
        <w:pStyle w:val="Index1"/>
        <w:tabs>
          <w:tab w:val="right" w:leader="dot" w:pos="4310"/>
        </w:tabs>
        <w:rPr>
          <w:noProof/>
        </w:rPr>
      </w:pPr>
      <w:r>
        <w:rPr>
          <w:noProof/>
        </w:rPr>
        <w:t>OPEN EXECUTE Field</w:t>
      </w:r>
    </w:p>
    <w:p w14:paraId="5F0B5CB8" w14:textId="77777777" w:rsidR="00F43BA8" w:rsidRDefault="00F43BA8">
      <w:pPr>
        <w:pStyle w:val="Index2"/>
        <w:tabs>
          <w:tab w:val="right" w:leader="dot" w:pos="4310"/>
        </w:tabs>
        <w:rPr>
          <w:noProof/>
        </w:rPr>
      </w:pPr>
      <w:r>
        <w:rPr>
          <w:noProof/>
        </w:rPr>
        <w:t>TERMINAL TYPE (#3.2) File, 249</w:t>
      </w:r>
    </w:p>
    <w:p w14:paraId="51F0DBD5" w14:textId="77777777" w:rsidR="00F43BA8" w:rsidRDefault="00F43BA8">
      <w:pPr>
        <w:pStyle w:val="Index1"/>
        <w:tabs>
          <w:tab w:val="right" w:leader="dot" w:pos="4310"/>
        </w:tabs>
        <w:rPr>
          <w:noProof/>
        </w:rPr>
      </w:pPr>
      <w:r w:rsidRPr="00DC369A">
        <w:rPr>
          <w:noProof/>
        </w:rPr>
        <w:t>OPEN PARAMETERS (#19) Field</w:t>
      </w:r>
    </w:p>
    <w:p w14:paraId="202E54D2" w14:textId="77777777" w:rsidR="00F43BA8" w:rsidRDefault="00F43BA8">
      <w:pPr>
        <w:pStyle w:val="Index2"/>
        <w:tabs>
          <w:tab w:val="right" w:leader="dot" w:pos="4310"/>
        </w:tabs>
        <w:rPr>
          <w:noProof/>
        </w:rPr>
      </w:pPr>
      <w:r w:rsidRPr="00DC369A">
        <w:rPr>
          <w:noProof/>
        </w:rPr>
        <w:t>DEVICE (#3.5) File</w:t>
      </w:r>
      <w:r>
        <w:rPr>
          <w:noProof/>
        </w:rPr>
        <w:t>, 253, 265, 272, 283, 287, 291</w:t>
      </w:r>
    </w:p>
    <w:p w14:paraId="2C78B8FC" w14:textId="77777777" w:rsidR="00F43BA8" w:rsidRDefault="00F43BA8">
      <w:pPr>
        <w:pStyle w:val="Index1"/>
        <w:tabs>
          <w:tab w:val="right" w:leader="dot" w:pos="4310"/>
        </w:tabs>
        <w:rPr>
          <w:noProof/>
        </w:rPr>
      </w:pPr>
      <w:r>
        <w:rPr>
          <w:noProof/>
        </w:rPr>
        <w:t>OPEN PARAMETERS Field</w:t>
      </w:r>
    </w:p>
    <w:p w14:paraId="2E5D53F8" w14:textId="77777777" w:rsidR="00F43BA8" w:rsidRDefault="00F43BA8">
      <w:pPr>
        <w:pStyle w:val="Index2"/>
        <w:tabs>
          <w:tab w:val="right" w:leader="dot" w:pos="4310"/>
        </w:tabs>
        <w:rPr>
          <w:noProof/>
        </w:rPr>
      </w:pPr>
      <w:r>
        <w:rPr>
          <w:noProof/>
        </w:rPr>
        <w:t>DEVICE (#3.5) File, 290</w:t>
      </w:r>
    </w:p>
    <w:p w14:paraId="4D6B2251" w14:textId="77777777" w:rsidR="00F43BA8" w:rsidRDefault="00F43BA8">
      <w:pPr>
        <w:pStyle w:val="Index1"/>
        <w:tabs>
          <w:tab w:val="right" w:leader="dot" w:pos="4310"/>
        </w:tabs>
        <w:rPr>
          <w:noProof/>
        </w:rPr>
      </w:pPr>
      <w:r>
        <w:rPr>
          <w:noProof/>
        </w:rPr>
        <w:t>OPEN PRINTER PORT (#110) Field, 294, 295</w:t>
      </w:r>
    </w:p>
    <w:p w14:paraId="2210535F" w14:textId="77777777" w:rsidR="00F43BA8" w:rsidRDefault="00F43BA8">
      <w:pPr>
        <w:pStyle w:val="Index1"/>
        <w:tabs>
          <w:tab w:val="right" w:leader="dot" w:pos="4310"/>
        </w:tabs>
        <w:rPr>
          <w:noProof/>
        </w:rPr>
      </w:pPr>
      <w:r>
        <w:rPr>
          <w:noProof/>
        </w:rPr>
        <w:t>OpenVMS Interactive Logins Parameter, 20</w:t>
      </w:r>
    </w:p>
    <w:p w14:paraId="675B2419" w14:textId="77777777" w:rsidR="00F43BA8" w:rsidRDefault="00F43BA8">
      <w:pPr>
        <w:pStyle w:val="Index1"/>
        <w:tabs>
          <w:tab w:val="right" w:leader="dot" w:pos="4310"/>
        </w:tabs>
        <w:rPr>
          <w:noProof/>
        </w:rPr>
      </w:pPr>
      <w:r>
        <w:rPr>
          <w:noProof/>
        </w:rPr>
        <w:t>OpenVMS TASKMAN Queue, 334</w:t>
      </w:r>
    </w:p>
    <w:p w14:paraId="2E84C2F4" w14:textId="77777777" w:rsidR="00F43BA8" w:rsidRDefault="00F43BA8">
      <w:pPr>
        <w:pStyle w:val="Index1"/>
        <w:tabs>
          <w:tab w:val="right" w:leader="dot" w:pos="4310"/>
        </w:tabs>
        <w:rPr>
          <w:noProof/>
        </w:rPr>
      </w:pPr>
      <w:r>
        <w:rPr>
          <w:noProof/>
        </w:rPr>
        <w:t>OpenVMS-Specific DEVICE Fields</w:t>
      </w:r>
    </w:p>
    <w:p w14:paraId="3637C563" w14:textId="77777777" w:rsidR="00F43BA8" w:rsidRDefault="00F43BA8">
      <w:pPr>
        <w:pStyle w:val="Index2"/>
        <w:tabs>
          <w:tab w:val="right" w:leader="dot" w:pos="4310"/>
        </w:tabs>
        <w:rPr>
          <w:noProof/>
        </w:rPr>
      </w:pPr>
      <w:r>
        <w:rPr>
          <w:noProof/>
        </w:rPr>
        <w:t>DEVICE (#3.5) File, 255</w:t>
      </w:r>
    </w:p>
    <w:p w14:paraId="149C2A07" w14:textId="77777777" w:rsidR="00F43BA8" w:rsidRDefault="00F43BA8">
      <w:pPr>
        <w:pStyle w:val="Index1"/>
        <w:tabs>
          <w:tab w:val="right" w:leader="dot" w:pos="4310"/>
        </w:tabs>
        <w:rPr>
          <w:noProof/>
        </w:rPr>
      </w:pPr>
      <w:r>
        <w:rPr>
          <w:noProof/>
        </w:rPr>
        <w:t>Operations Management Menu, 51, 57, 230, 393</w:t>
      </w:r>
    </w:p>
    <w:p w14:paraId="460517D3" w14:textId="77777777" w:rsidR="00F43BA8" w:rsidRDefault="00F43BA8">
      <w:pPr>
        <w:pStyle w:val="Index1"/>
        <w:tabs>
          <w:tab w:val="right" w:leader="dot" w:pos="4310"/>
        </w:tabs>
        <w:rPr>
          <w:noProof/>
        </w:rPr>
      </w:pPr>
      <w:r>
        <w:rPr>
          <w:noProof/>
        </w:rPr>
        <w:t>Opions</w:t>
      </w:r>
    </w:p>
    <w:p w14:paraId="4C6FC5DB" w14:textId="77777777" w:rsidR="00F43BA8" w:rsidRDefault="00F43BA8">
      <w:pPr>
        <w:pStyle w:val="Index2"/>
        <w:tabs>
          <w:tab w:val="right" w:leader="dot" w:pos="4310"/>
        </w:tabs>
        <w:rPr>
          <w:noProof/>
        </w:rPr>
      </w:pPr>
      <w:r>
        <w:rPr>
          <w:noProof/>
        </w:rPr>
        <w:t>Volume Set Edit, 313</w:t>
      </w:r>
    </w:p>
    <w:p w14:paraId="770631FB" w14:textId="77777777" w:rsidR="00F43BA8" w:rsidRDefault="00F43BA8">
      <w:pPr>
        <w:pStyle w:val="Index1"/>
        <w:tabs>
          <w:tab w:val="right" w:leader="dot" w:pos="4310"/>
        </w:tabs>
        <w:rPr>
          <w:noProof/>
        </w:rPr>
      </w:pPr>
      <w:r w:rsidRPr="00DC369A">
        <w:rPr>
          <w:noProof/>
        </w:rPr>
        <w:t>Opitons</w:t>
      </w:r>
    </w:p>
    <w:p w14:paraId="43B858B4" w14:textId="77777777" w:rsidR="00F43BA8" w:rsidRDefault="00F43BA8">
      <w:pPr>
        <w:pStyle w:val="Index2"/>
        <w:tabs>
          <w:tab w:val="right" w:leader="dot" w:pos="4310"/>
        </w:tabs>
        <w:rPr>
          <w:noProof/>
        </w:rPr>
      </w:pPr>
      <w:r w:rsidRPr="00DC369A">
        <w:rPr>
          <w:noProof/>
        </w:rPr>
        <w:t>XULM PURGE LOCK MANAGER LOG</w:t>
      </w:r>
      <w:r>
        <w:rPr>
          <w:noProof/>
        </w:rPr>
        <w:t>, 234</w:t>
      </w:r>
    </w:p>
    <w:p w14:paraId="122FC83C" w14:textId="77777777" w:rsidR="00F43BA8" w:rsidRDefault="00F43BA8">
      <w:pPr>
        <w:pStyle w:val="Index1"/>
        <w:tabs>
          <w:tab w:val="right" w:leader="dot" w:pos="4310"/>
        </w:tabs>
        <w:rPr>
          <w:noProof/>
        </w:rPr>
      </w:pPr>
      <w:r>
        <w:rPr>
          <w:noProof/>
        </w:rPr>
        <w:t>OPTION (#19) File, 27, 40, 49, 135, 137, 141, 142, 143, 144, 149, 150, 152, 155, 156, 157, 158, 160, 164, 169, 178, 198, 199, 203, 205, 206, 211, 212, 352, 354</w:t>
      </w:r>
    </w:p>
    <w:p w14:paraId="4E216D47" w14:textId="77777777" w:rsidR="00F43BA8" w:rsidRDefault="00F43BA8">
      <w:pPr>
        <w:pStyle w:val="Index2"/>
        <w:tabs>
          <w:tab w:val="right" w:leader="dot" w:pos="4310"/>
        </w:tabs>
        <w:rPr>
          <w:noProof/>
        </w:rPr>
      </w:pPr>
      <w:r>
        <w:rPr>
          <w:noProof/>
        </w:rPr>
        <w:t>Dangling Pointers, 150, 210</w:t>
      </w:r>
    </w:p>
    <w:p w14:paraId="736A2192" w14:textId="77777777" w:rsidR="00F43BA8" w:rsidRDefault="00F43BA8">
      <w:pPr>
        <w:pStyle w:val="Index1"/>
        <w:tabs>
          <w:tab w:val="right" w:leader="dot" w:pos="4310"/>
        </w:tabs>
        <w:rPr>
          <w:noProof/>
        </w:rPr>
      </w:pPr>
      <w:r>
        <w:rPr>
          <w:noProof/>
        </w:rPr>
        <w:t>Option Access by User Option, 147</w:t>
      </w:r>
    </w:p>
    <w:p w14:paraId="4996C3A4" w14:textId="77777777" w:rsidR="00F43BA8" w:rsidRDefault="00F43BA8">
      <w:pPr>
        <w:pStyle w:val="Index1"/>
        <w:tabs>
          <w:tab w:val="right" w:leader="dot" w:pos="4310"/>
        </w:tabs>
        <w:rPr>
          <w:noProof/>
        </w:rPr>
      </w:pPr>
      <w:r>
        <w:rPr>
          <w:noProof/>
        </w:rPr>
        <w:t>Option Audit Display Option, 145</w:t>
      </w:r>
    </w:p>
    <w:p w14:paraId="37DC501B" w14:textId="77777777" w:rsidR="00F43BA8" w:rsidRDefault="00F43BA8">
      <w:pPr>
        <w:pStyle w:val="Index1"/>
        <w:tabs>
          <w:tab w:val="right" w:leader="dot" w:pos="4310"/>
        </w:tabs>
        <w:rPr>
          <w:noProof/>
        </w:rPr>
      </w:pPr>
      <w:r>
        <w:rPr>
          <w:noProof/>
        </w:rPr>
        <w:t>Option Function Inquiry Option, 147</w:t>
      </w:r>
    </w:p>
    <w:p w14:paraId="19F9FA5F" w14:textId="77777777" w:rsidR="00F43BA8" w:rsidRDefault="00F43BA8">
      <w:pPr>
        <w:pStyle w:val="Index1"/>
        <w:tabs>
          <w:tab w:val="right" w:leader="dot" w:pos="4310"/>
        </w:tabs>
        <w:rPr>
          <w:noProof/>
        </w:rPr>
      </w:pPr>
      <w:r>
        <w:rPr>
          <w:noProof/>
        </w:rPr>
        <w:t>Option Restrictions, 135</w:t>
      </w:r>
    </w:p>
    <w:p w14:paraId="2606CAD5" w14:textId="77777777" w:rsidR="00F43BA8" w:rsidRDefault="00F43BA8">
      <w:pPr>
        <w:pStyle w:val="Index1"/>
        <w:tabs>
          <w:tab w:val="right" w:leader="dot" w:pos="4310"/>
        </w:tabs>
        <w:rPr>
          <w:noProof/>
        </w:rPr>
      </w:pPr>
      <w:r>
        <w:rPr>
          <w:noProof/>
        </w:rPr>
        <w:t>Option Scheduling</w:t>
      </w:r>
    </w:p>
    <w:p w14:paraId="6DA00952" w14:textId="77777777" w:rsidR="00F43BA8" w:rsidRDefault="00F43BA8">
      <w:pPr>
        <w:pStyle w:val="Index2"/>
        <w:tabs>
          <w:tab w:val="right" w:leader="dot" w:pos="4310"/>
        </w:tabs>
        <w:rPr>
          <w:noProof/>
        </w:rPr>
      </w:pPr>
      <w:r>
        <w:rPr>
          <w:noProof/>
        </w:rPr>
        <w:t>Deleting and requeuing, 352</w:t>
      </w:r>
    </w:p>
    <w:p w14:paraId="2F92749E" w14:textId="77777777" w:rsidR="00F43BA8" w:rsidRDefault="00F43BA8">
      <w:pPr>
        <w:pStyle w:val="Index2"/>
        <w:tabs>
          <w:tab w:val="right" w:leader="dot" w:pos="4310"/>
        </w:tabs>
        <w:rPr>
          <w:noProof/>
        </w:rPr>
      </w:pPr>
      <w:r>
        <w:rPr>
          <w:noProof/>
        </w:rPr>
        <w:t>List Background Options, 351</w:t>
      </w:r>
    </w:p>
    <w:p w14:paraId="2090A58C" w14:textId="77777777" w:rsidR="00F43BA8" w:rsidRDefault="00F43BA8">
      <w:pPr>
        <w:pStyle w:val="Index2"/>
        <w:tabs>
          <w:tab w:val="right" w:leader="dot" w:pos="4310"/>
        </w:tabs>
        <w:rPr>
          <w:noProof/>
        </w:rPr>
      </w:pPr>
      <w:r>
        <w:rPr>
          <w:noProof/>
        </w:rPr>
        <w:t>One-time Option Queue Option, 356</w:t>
      </w:r>
    </w:p>
    <w:p w14:paraId="682B9EA9" w14:textId="77777777" w:rsidR="00F43BA8" w:rsidRDefault="00F43BA8">
      <w:pPr>
        <w:pStyle w:val="Index2"/>
        <w:tabs>
          <w:tab w:val="right" w:leader="dot" w:pos="4310"/>
        </w:tabs>
        <w:rPr>
          <w:noProof/>
        </w:rPr>
      </w:pPr>
      <w:r>
        <w:rPr>
          <w:noProof/>
        </w:rPr>
        <w:t>PARENT OF QUEUABLE OPTIONS Menu, 350</w:t>
      </w:r>
    </w:p>
    <w:p w14:paraId="6C729913" w14:textId="77777777" w:rsidR="00F43BA8" w:rsidRDefault="00F43BA8">
      <w:pPr>
        <w:pStyle w:val="Index2"/>
        <w:tabs>
          <w:tab w:val="right" w:leader="dot" w:pos="4310"/>
        </w:tabs>
        <w:rPr>
          <w:noProof/>
        </w:rPr>
      </w:pPr>
      <w:r>
        <w:rPr>
          <w:noProof/>
        </w:rPr>
        <w:t>Problems, 356</w:t>
      </w:r>
    </w:p>
    <w:p w14:paraId="03676C63" w14:textId="77777777" w:rsidR="00F43BA8" w:rsidRDefault="00F43BA8">
      <w:pPr>
        <w:pStyle w:val="Index2"/>
        <w:tabs>
          <w:tab w:val="right" w:leader="dot" w:pos="4310"/>
        </w:tabs>
        <w:rPr>
          <w:noProof/>
        </w:rPr>
      </w:pPr>
      <w:r>
        <w:rPr>
          <w:noProof/>
        </w:rPr>
        <w:t>Queuing an option, 352</w:t>
      </w:r>
    </w:p>
    <w:p w14:paraId="31B5B675" w14:textId="77777777" w:rsidR="00F43BA8" w:rsidRDefault="00F43BA8">
      <w:pPr>
        <w:pStyle w:val="Index2"/>
        <w:tabs>
          <w:tab w:val="right" w:leader="dot" w:pos="4310"/>
        </w:tabs>
        <w:rPr>
          <w:noProof/>
        </w:rPr>
      </w:pPr>
      <w:r>
        <w:rPr>
          <w:noProof/>
        </w:rPr>
        <w:t>Schedule/Unschedule Options Option, 351</w:t>
      </w:r>
    </w:p>
    <w:p w14:paraId="23256B97" w14:textId="77777777" w:rsidR="00F43BA8" w:rsidRDefault="00F43BA8">
      <w:pPr>
        <w:pStyle w:val="Index2"/>
        <w:tabs>
          <w:tab w:val="right" w:leader="dot" w:pos="4310"/>
        </w:tabs>
        <w:rPr>
          <w:noProof/>
        </w:rPr>
      </w:pPr>
      <w:r>
        <w:rPr>
          <w:noProof/>
        </w:rPr>
        <w:t>Scheduling Frequency Code Formats, 354</w:t>
      </w:r>
    </w:p>
    <w:p w14:paraId="6D9D4576" w14:textId="77777777" w:rsidR="00F43BA8" w:rsidRDefault="00F43BA8">
      <w:pPr>
        <w:pStyle w:val="Index2"/>
        <w:tabs>
          <w:tab w:val="right" w:leader="dot" w:pos="4310"/>
        </w:tabs>
        <w:rPr>
          <w:noProof/>
        </w:rPr>
      </w:pPr>
      <w:r>
        <w:rPr>
          <w:noProof/>
        </w:rPr>
        <w:t>Special Queueing settings, 354</w:t>
      </w:r>
    </w:p>
    <w:p w14:paraId="457EB641" w14:textId="77777777" w:rsidR="00F43BA8" w:rsidRDefault="00F43BA8">
      <w:pPr>
        <w:pStyle w:val="Index2"/>
        <w:tabs>
          <w:tab w:val="right" w:leader="dot" w:pos="4310"/>
        </w:tabs>
        <w:rPr>
          <w:noProof/>
        </w:rPr>
      </w:pPr>
      <w:r>
        <w:rPr>
          <w:noProof/>
        </w:rPr>
        <w:t>TaskMan, 350</w:t>
      </w:r>
    </w:p>
    <w:p w14:paraId="2922B528" w14:textId="77777777" w:rsidR="00F43BA8" w:rsidRDefault="00F43BA8">
      <w:pPr>
        <w:pStyle w:val="Index2"/>
        <w:tabs>
          <w:tab w:val="right" w:leader="dot" w:pos="4310"/>
        </w:tabs>
        <w:rPr>
          <w:noProof/>
        </w:rPr>
      </w:pPr>
      <w:r>
        <w:rPr>
          <w:noProof/>
        </w:rPr>
        <w:t>Through the OPTION SCHEDULING (#19.2) File</w:t>
      </w:r>
    </w:p>
    <w:p w14:paraId="338C7555" w14:textId="77777777" w:rsidR="00F43BA8" w:rsidRDefault="00F43BA8">
      <w:pPr>
        <w:pStyle w:val="Index3"/>
        <w:tabs>
          <w:tab w:val="right" w:leader="dot" w:pos="4310"/>
        </w:tabs>
        <w:rPr>
          <w:noProof/>
        </w:rPr>
      </w:pPr>
      <w:r>
        <w:rPr>
          <w:noProof/>
        </w:rPr>
        <w:t>TaskMan, 304</w:t>
      </w:r>
    </w:p>
    <w:p w14:paraId="2E7E0164" w14:textId="77777777" w:rsidR="00F43BA8" w:rsidRDefault="00F43BA8">
      <w:pPr>
        <w:pStyle w:val="Index2"/>
        <w:tabs>
          <w:tab w:val="right" w:leader="dot" w:pos="4310"/>
        </w:tabs>
        <w:rPr>
          <w:noProof/>
        </w:rPr>
      </w:pPr>
      <w:r>
        <w:rPr>
          <w:noProof/>
        </w:rPr>
        <w:t>Which Options to Queue, 350</w:t>
      </w:r>
    </w:p>
    <w:p w14:paraId="3308260E" w14:textId="77777777" w:rsidR="00F43BA8" w:rsidRDefault="00F43BA8">
      <w:pPr>
        <w:pStyle w:val="Index1"/>
        <w:tabs>
          <w:tab w:val="right" w:leader="dot" w:pos="4310"/>
        </w:tabs>
        <w:rPr>
          <w:noProof/>
        </w:rPr>
      </w:pPr>
      <w:r>
        <w:rPr>
          <w:noProof/>
        </w:rPr>
        <w:t>OPTION SCHEDULING (#19.2) File, 61, 154, 187, 188, 217, 303, 304, 309, 350, 351, 352, 353, 354, 356</w:t>
      </w:r>
    </w:p>
    <w:p w14:paraId="5AA8C0EC" w14:textId="77777777" w:rsidR="00F43BA8" w:rsidRDefault="00F43BA8">
      <w:pPr>
        <w:pStyle w:val="Index1"/>
        <w:tabs>
          <w:tab w:val="right" w:leader="dot" w:pos="4310"/>
        </w:tabs>
        <w:rPr>
          <w:noProof/>
        </w:rPr>
      </w:pPr>
      <w:r>
        <w:rPr>
          <w:noProof/>
        </w:rPr>
        <w:t>Options</w:t>
      </w:r>
    </w:p>
    <w:p w14:paraId="16FE15C6" w14:textId="77777777" w:rsidR="00F43BA8" w:rsidRDefault="00F43BA8">
      <w:pPr>
        <w:pStyle w:val="Index2"/>
        <w:tabs>
          <w:tab w:val="right" w:leader="dot" w:pos="4310"/>
        </w:tabs>
        <w:rPr>
          <w:noProof/>
        </w:rPr>
      </w:pPr>
      <w:r>
        <w:rPr>
          <w:noProof/>
        </w:rPr>
        <w:t>Actual Usage of Alpha/Beta Test Options, 393</w:t>
      </w:r>
    </w:p>
    <w:p w14:paraId="2C95FFF5" w14:textId="77777777" w:rsidR="00F43BA8" w:rsidRDefault="00F43BA8">
      <w:pPr>
        <w:pStyle w:val="Index2"/>
        <w:tabs>
          <w:tab w:val="right" w:leader="dot" w:pos="4310"/>
        </w:tabs>
        <w:rPr>
          <w:noProof/>
        </w:rPr>
      </w:pPr>
      <w:r>
        <w:rPr>
          <w:noProof/>
        </w:rPr>
        <w:t>Add a New User to the System, 28, 29</w:t>
      </w:r>
    </w:p>
    <w:p w14:paraId="1189283B" w14:textId="77777777" w:rsidR="00F43BA8" w:rsidRDefault="00F43BA8">
      <w:pPr>
        <w:pStyle w:val="Index2"/>
        <w:tabs>
          <w:tab w:val="right" w:leader="dot" w:pos="4310"/>
        </w:tabs>
        <w:rPr>
          <w:noProof/>
        </w:rPr>
      </w:pPr>
      <w:r>
        <w:rPr>
          <w:noProof/>
        </w:rPr>
        <w:t>Add Entries To Look-Up File, 417, 418</w:t>
      </w:r>
    </w:p>
    <w:p w14:paraId="55D92B2F" w14:textId="77777777" w:rsidR="00F43BA8" w:rsidRDefault="00F43BA8">
      <w:pPr>
        <w:pStyle w:val="Index3"/>
        <w:tabs>
          <w:tab w:val="right" w:leader="dot" w:pos="4310"/>
        </w:tabs>
        <w:rPr>
          <w:noProof/>
        </w:rPr>
      </w:pPr>
      <w:r w:rsidRPr="00DC369A">
        <w:rPr>
          <w:noProof/>
          <w:kern w:val="2"/>
        </w:rPr>
        <w:t>Example</w:t>
      </w:r>
      <w:r>
        <w:rPr>
          <w:noProof/>
        </w:rPr>
        <w:t>, 421</w:t>
      </w:r>
    </w:p>
    <w:p w14:paraId="075A9C6B" w14:textId="77777777" w:rsidR="00F43BA8" w:rsidRDefault="00F43BA8">
      <w:pPr>
        <w:pStyle w:val="Index3"/>
        <w:tabs>
          <w:tab w:val="right" w:leader="dot" w:pos="4310"/>
        </w:tabs>
        <w:rPr>
          <w:noProof/>
        </w:rPr>
      </w:pPr>
      <w:r>
        <w:rPr>
          <w:noProof/>
        </w:rPr>
        <w:t>Multi-Term Look-Up (MTLU), 409</w:t>
      </w:r>
    </w:p>
    <w:p w14:paraId="3A2F6F64" w14:textId="77777777" w:rsidR="00F43BA8" w:rsidRDefault="00F43BA8">
      <w:pPr>
        <w:pStyle w:val="Index2"/>
        <w:tabs>
          <w:tab w:val="right" w:leader="dot" w:pos="4310"/>
        </w:tabs>
        <w:rPr>
          <w:noProof/>
        </w:rPr>
      </w:pPr>
      <w:r>
        <w:rPr>
          <w:noProof/>
        </w:rPr>
        <w:t>Add Error Screens, 214</w:t>
      </w:r>
    </w:p>
    <w:p w14:paraId="48D123D9" w14:textId="77777777" w:rsidR="00F43BA8" w:rsidRDefault="00F43BA8">
      <w:pPr>
        <w:pStyle w:val="Index2"/>
        <w:tabs>
          <w:tab w:val="right" w:leader="dot" w:pos="4310"/>
        </w:tabs>
        <w:rPr>
          <w:noProof/>
        </w:rPr>
      </w:pPr>
      <w:r>
        <w:rPr>
          <w:noProof/>
        </w:rPr>
        <w:t>Add/Modify Utility, 417, 421, 422, 423, 425, 426, 427</w:t>
      </w:r>
    </w:p>
    <w:p w14:paraId="1A59117A" w14:textId="77777777" w:rsidR="00F43BA8" w:rsidRDefault="00F43BA8">
      <w:pPr>
        <w:pStyle w:val="Index3"/>
        <w:tabs>
          <w:tab w:val="right" w:leader="dot" w:pos="4310"/>
        </w:tabs>
        <w:rPr>
          <w:noProof/>
        </w:rPr>
      </w:pPr>
      <w:r>
        <w:rPr>
          <w:noProof/>
        </w:rPr>
        <w:t>Multi-Term Lookup (MTLU), 410</w:t>
      </w:r>
    </w:p>
    <w:p w14:paraId="66004065" w14:textId="77777777" w:rsidR="00F43BA8" w:rsidRDefault="00F43BA8">
      <w:pPr>
        <w:pStyle w:val="Index3"/>
        <w:tabs>
          <w:tab w:val="right" w:leader="dot" w:pos="4310"/>
        </w:tabs>
        <w:rPr>
          <w:noProof/>
        </w:rPr>
      </w:pPr>
      <w:r w:rsidRPr="00DC369A">
        <w:rPr>
          <w:noProof/>
          <w:kern w:val="2"/>
        </w:rPr>
        <w:t>Multi-Term Look-Up (MTLU)</w:t>
      </w:r>
    </w:p>
    <w:p w14:paraId="32B3630B" w14:textId="77777777" w:rsidR="00F43BA8" w:rsidRDefault="00F43BA8">
      <w:pPr>
        <w:pStyle w:val="Index4"/>
        <w:tabs>
          <w:tab w:val="right" w:leader="dot" w:pos="4310"/>
        </w:tabs>
        <w:rPr>
          <w:noProof/>
        </w:rPr>
      </w:pPr>
      <w:r w:rsidRPr="00DC369A">
        <w:rPr>
          <w:noProof/>
          <w:kern w:val="2"/>
        </w:rPr>
        <w:t>Examples</w:t>
      </w:r>
      <w:r>
        <w:rPr>
          <w:noProof/>
        </w:rPr>
        <w:t>, 427</w:t>
      </w:r>
    </w:p>
    <w:p w14:paraId="26EB7C9B" w14:textId="77777777" w:rsidR="00F43BA8" w:rsidRDefault="00F43BA8">
      <w:pPr>
        <w:pStyle w:val="Index2"/>
        <w:tabs>
          <w:tab w:val="right" w:leader="dot" w:pos="4310"/>
        </w:tabs>
        <w:rPr>
          <w:noProof/>
        </w:rPr>
      </w:pPr>
      <w:r>
        <w:rPr>
          <w:noProof/>
        </w:rPr>
        <w:t>Alert Management, 185, 187</w:t>
      </w:r>
    </w:p>
    <w:p w14:paraId="33181775" w14:textId="77777777" w:rsidR="00F43BA8" w:rsidRDefault="00F43BA8">
      <w:pPr>
        <w:pStyle w:val="Index2"/>
        <w:tabs>
          <w:tab w:val="right" w:leader="dot" w:pos="4310"/>
        </w:tabs>
        <w:rPr>
          <w:noProof/>
        </w:rPr>
      </w:pPr>
      <w:r>
        <w:rPr>
          <w:noProof/>
        </w:rPr>
        <w:t>Alerts - Set/Remove Surrogate for User, 187</w:t>
      </w:r>
    </w:p>
    <w:p w14:paraId="3E48B27B" w14:textId="77777777" w:rsidR="00F43BA8" w:rsidRDefault="00F43BA8">
      <w:pPr>
        <w:pStyle w:val="Index2"/>
        <w:tabs>
          <w:tab w:val="right" w:leader="dot" w:pos="4310"/>
        </w:tabs>
        <w:rPr>
          <w:noProof/>
        </w:rPr>
      </w:pPr>
      <w:r>
        <w:rPr>
          <w:noProof/>
        </w:rPr>
        <w:t>All the Keys a User Needs, 165</w:t>
      </w:r>
    </w:p>
    <w:p w14:paraId="05F3DD66" w14:textId="77777777" w:rsidR="00F43BA8" w:rsidRDefault="00F43BA8">
      <w:pPr>
        <w:pStyle w:val="Index2"/>
        <w:tabs>
          <w:tab w:val="right" w:leader="dot" w:pos="4310"/>
        </w:tabs>
        <w:rPr>
          <w:noProof/>
        </w:rPr>
      </w:pPr>
      <w:r>
        <w:rPr>
          <w:noProof/>
        </w:rPr>
        <w:t>All your tasks, 337</w:t>
      </w:r>
    </w:p>
    <w:p w14:paraId="778134D1" w14:textId="77777777" w:rsidR="00F43BA8" w:rsidRDefault="00F43BA8">
      <w:pPr>
        <w:pStyle w:val="Index2"/>
        <w:tabs>
          <w:tab w:val="right" w:leader="dot" w:pos="4310"/>
        </w:tabs>
        <w:rPr>
          <w:noProof/>
        </w:rPr>
      </w:pPr>
      <w:r w:rsidRPr="00DC369A">
        <w:rPr>
          <w:noProof/>
        </w:rPr>
        <w:t>Allocate/De-Allocate of PSDRPH Key</w:t>
      </w:r>
      <w:r>
        <w:rPr>
          <w:noProof/>
        </w:rPr>
        <w:t>, 105, 126</w:t>
      </w:r>
    </w:p>
    <w:p w14:paraId="32D440EB" w14:textId="77777777" w:rsidR="00F43BA8" w:rsidRDefault="00F43BA8">
      <w:pPr>
        <w:pStyle w:val="Index2"/>
        <w:tabs>
          <w:tab w:val="right" w:leader="dot" w:pos="4310"/>
        </w:tabs>
        <w:rPr>
          <w:noProof/>
        </w:rPr>
      </w:pPr>
      <w:r>
        <w:rPr>
          <w:noProof/>
        </w:rPr>
        <w:t>Allocation of Security Keys, 93, 164, 165, 177</w:t>
      </w:r>
    </w:p>
    <w:p w14:paraId="13CB4F1D" w14:textId="77777777" w:rsidR="00F43BA8" w:rsidRDefault="00F43BA8">
      <w:pPr>
        <w:pStyle w:val="Index2"/>
        <w:tabs>
          <w:tab w:val="right" w:leader="dot" w:pos="4310"/>
        </w:tabs>
        <w:rPr>
          <w:noProof/>
        </w:rPr>
      </w:pPr>
      <w:r>
        <w:rPr>
          <w:noProof/>
        </w:rPr>
        <w:t>Allow other users access to spool documents, 276</w:t>
      </w:r>
    </w:p>
    <w:p w14:paraId="79A6D9E8" w14:textId="77777777" w:rsidR="00F43BA8" w:rsidRDefault="00F43BA8">
      <w:pPr>
        <w:pStyle w:val="Index2"/>
        <w:tabs>
          <w:tab w:val="right" w:leader="dot" w:pos="4310"/>
        </w:tabs>
        <w:rPr>
          <w:noProof/>
        </w:rPr>
      </w:pPr>
      <w:r>
        <w:rPr>
          <w:noProof/>
        </w:rPr>
        <w:t>Alpha/Beta Test Option Usage Menu, 145, 393</w:t>
      </w:r>
    </w:p>
    <w:p w14:paraId="11029956" w14:textId="77777777" w:rsidR="00F43BA8" w:rsidRDefault="00F43BA8">
      <w:pPr>
        <w:pStyle w:val="Index2"/>
        <w:tabs>
          <w:tab w:val="right" w:leader="dot" w:pos="4310"/>
        </w:tabs>
        <w:rPr>
          <w:noProof/>
        </w:rPr>
      </w:pPr>
      <w:r w:rsidRPr="00DC369A">
        <w:rPr>
          <w:noProof/>
          <w:kern w:val="2"/>
        </w:rPr>
        <w:t>Application Utilities</w:t>
      </w:r>
      <w:r>
        <w:rPr>
          <w:noProof/>
        </w:rPr>
        <w:t>, 412</w:t>
      </w:r>
    </w:p>
    <w:p w14:paraId="2BC13C0E" w14:textId="77777777" w:rsidR="00F43BA8" w:rsidRDefault="00F43BA8">
      <w:pPr>
        <w:pStyle w:val="Index2"/>
        <w:tabs>
          <w:tab w:val="right" w:leader="dot" w:pos="4310"/>
        </w:tabs>
        <w:rPr>
          <w:noProof/>
        </w:rPr>
      </w:pPr>
      <w:r>
        <w:rPr>
          <w:noProof/>
        </w:rPr>
        <w:t>Assign Editors, 210</w:t>
      </w:r>
    </w:p>
    <w:p w14:paraId="2F29A753" w14:textId="77777777" w:rsidR="00F43BA8" w:rsidRDefault="00F43BA8">
      <w:pPr>
        <w:pStyle w:val="Index2"/>
        <w:tabs>
          <w:tab w:val="right" w:leader="dot" w:pos="4310"/>
        </w:tabs>
        <w:rPr>
          <w:noProof/>
        </w:rPr>
      </w:pPr>
      <w:r>
        <w:rPr>
          <w:noProof/>
        </w:rPr>
        <w:t>Assign the XU EPCS EDIT DATA Option, 96</w:t>
      </w:r>
    </w:p>
    <w:p w14:paraId="6C04E481" w14:textId="77777777" w:rsidR="00F43BA8" w:rsidRDefault="00F43BA8">
      <w:pPr>
        <w:pStyle w:val="Index2"/>
        <w:tabs>
          <w:tab w:val="right" w:leader="dot" w:pos="4310"/>
        </w:tabs>
        <w:rPr>
          <w:noProof/>
        </w:rPr>
      </w:pPr>
      <w:r>
        <w:rPr>
          <w:noProof/>
        </w:rPr>
        <w:t>Assign the XUSSPKI UPN SET Option, 99</w:t>
      </w:r>
    </w:p>
    <w:p w14:paraId="12BF2266" w14:textId="77777777" w:rsidR="00F43BA8" w:rsidRDefault="00F43BA8">
      <w:pPr>
        <w:pStyle w:val="Index2"/>
        <w:tabs>
          <w:tab w:val="right" w:leader="dot" w:pos="4310"/>
        </w:tabs>
        <w:rPr>
          <w:noProof/>
        </w:rPr>
      </w:pPr>
      <w:r>
        <w:rPr>
          <w:noProof/>
        </w:rPr>
        <w:t>Assign XULM RPC BROKER CONTEXT Option, 224</w:t>
      </w:r>
    </w:p>
    <w:p w14:paraId="49976E82" w14:textId="77777777" w:rsidR="00F43BA8" w:rsidRDefault="00F43BA8">
      <w:pPr>
        <w:pStyle w:val="Index2"/>
        <w:tabs>
          <w:tab w:val="right" w:leader="dot" w:pos="4310"/>
        </w:tabs>
        <w:rPr>
          <w:noProof/>
        </w:rPr>
      </w:pPr>
      <w:r>
        <w:rPr>
          <w:noProof/>
        </w:rPr>
        <w:t>Audit Features, 145</w:t>
      </w:r>
    </w:p>
    <w:p w14:paraId="517747B1" w14:textId="77777777" w:rsidR="00F43BA8" w:rsidRDefault="00F43BA8">
      <w:pPr>
        <w:pStyle w:val="Index2"/>
        <w:tabs>
          <w:tab w:val="right" w:leader="dot" w:pos="4310"/>
        </w:tabs>
        <w:rPr>
          <w:noProof/>
        </w:rPr>
      </w:pPr>
      <w:r>
        <w:rPr>
          <w:noProof/>
        </w:rPr>
        <w:t>Audited Options Purge, 145</w:t>
      </w:r>
    </w:p>
    <w:p w14:paraId="680642AA" w14:textId="77777777" w:rsidR="00F43BA8" w:rsidRDefault="00F43BA8">
      <w:pPr>
        <w:pStyle w:val="Index2"/>
        <w:tabs>
          <w:tab w:val="right" w:leader="dot" w:pos="4310"/>
        </w:tabs>
        <w:rPr>
          <w:noProof/>
        </w:rPr>
      </w:pPr>
      <w:r>
        <w:rPr>
          <w:noProof/>
        </w:rPr>
        <w:t>Audits, 145</w:t>
      </w:r>
    </w:p>
    <w:p w14:paraId="53386D24" w14:textId="77777777" w:rsidR="00F43BA8" w:rsidRDefault="00F43BA8">
      <w:pPr>
        <w:pStyle w:val="Index2"/>
        <w:tabs>
          <w:tab w:val="right" w:leader="dot" w:pos="4310"/>
        </w:tabs>
        <w:rPr>
          <w:noProof/>
        </w:rPr>
      </w:pPr>
      <w:r>
        <w:rPr>
          <w:noProof/>
        </w:rPr>
        <w:t>Automatic Deactivation of Users, 49</w:t>
      </w:r>
    </w:p>
    <w:p w14:paraId="36BFE1CF" w14:textId="77777777" w:rsidR="00F43BA8" w:rsidRDefault="00F43BA8">
      <w:pPr>
        <w:pStyle w:val="Index2"/>
        <w:tabs>
          <w:tab w:val="right" w:leader="dot" w:pos="4310"/>
        </w:tabs>
        <w:rPr>
          <w:noProof/>
        </w:rPr>
      </w:pPr>
      <w:r>
        <w:rPr>
          <w:noProof/>
        </w:rPr>
        <w:t>Automatic Deactivation of Users, 49</w:t>
      </w:r>
    </w:p>
    <w:p w14:paraId="7A4692F8" w14:textId="77777777" w:rsidR="00F43BA8" w:rsidRDefault="00F43BA8">
      <w:pPr>
        <w:pStyle w:val="Index2"/>
        <w:tabs>
          <w:tab w:val="right" w:leader="dot" w:pos="4310"/>
        </w:tabs>
        <w:rPr>
          <w:noProof/>
        </w:rPr>
      </w:pPr>
      <w:r>
        <w:rPr>
          <w:noProof/>
        </w:rPr>
        <w:t>Backup a Transport Global, 385</w:t>
      </w:r>
    </w:p>
    <w:p w14:paraId="00812CF5" w14:textId="77777777" w:rsidR="00F43BA8" w:rsidRDefault="00F43BA8">
      <w:pPr>
        <w:pStyle w:val="Index2"/>
        <w:tabs>
          <w:tab w:val="right" w:leader="dot" w:pos="4310"/>
        </w:tabs>
        <w:rPr>
          <w:noProof/>
        </w:rPr>
      </w:pPr>
      <w:r>
        <w:rPr>
          <w:noProof/>
        </w:rPr>
        <w:t>Browse a Spool Document, 277</w:t>
      </w:r>
    </w:p>
    <w:p w14:paraId="76A66607" w14:textId="77777777" w:rsidR="00F43BA8" w:rsidRDefault="00F43BA8">
      <w:pPr>
        <w:pStyle w:val="Index2"/>
        <w:tabs>
          <w:tab w:val="right" w:leader="dot" w:pos="4310"/>
        </w:tabs>
        <w:rPr>
          <w:noProof/>
        </w:rPr>
      </w:pPr>
      <w:r>
        <w:rPr>
          <w:noProof/>
        </w:rPr>
        <w:t>Build a New Menu, 171, 179</w:t>
      </w:r>
    </w:p>
    <w:p w14:paraId="68A50F21" w14:textId="77777777" w:rsidR="00F43BA8" w:rsidRDefault="00F43BA8">
      <w:pPr>
        <w:pStyle w:val="Index2"/>
        <w:tabs>
          <w:tab w:val="right" w:leader="dot" w:pos="4310"/>
        </w:tabs>
        <w:rPr>
          <w:noProof/>
        </w:rPr>
      </w:pPr>
      <w:r>
        <w:rPr>
          <w:noProof/>
        </w:rPr>
        <w:t>Build File Print, 395</w:t>
      </w:r>
    </w:p>
    <w:p w14:paraId="1F4262A5" w14:textId="77777777" w:rsidR="00F43BA8" w:rsidRDefault="00F43BA8">
      <w:pPr>
        <w:pStyle w:val="Index2"/>
        <w:tabs>
          <w:tab w:val="right" w:leader="dot" w:pos="4310"/>
        </w:tabs>
        <w:rPr>
          <w:noProof/>
        </w:rPr>
      </w:pPr>
      <w:r>
        <w:rPr>
          <w:noProof/>
        </w:rPr>
        <w:t>Build Primary Menu Trees, 154, 155</w:t>
      </w:r>
    </w:p>
    <w:p w14:paraId="50CF1EDE" w14:textId="77777777" w:rsidR="00F43BA8" w:rsidRDefault="00F43BA8">
      <w:pPr>
        <w:pStyle w:val="Index2"/>
        <w:tabs>
          <w:tab w:val="right" w:leader="dot" w:pos="4310"/>
        </w:tabs>
        <w:rPr>
          <w:noProof/>
        </w:rPr>
      </w:pPr>
      <w:r>
        <w:rPr>
          <w:noProof/>
        </w:rPr>
        <w:t>Building, 173</w:t>
      </w:r>
    </w:p>
    <w:p w14:paraId="34E01D11" w14:textId="77777777" w:rsidR="00F43BA8" w:rsidRDefault="00F43BA8">
      <w:pPr>
        <w:pStyle w:val="Index2"/>
        <w:tabs>
          <w:tab w:val="right" w:leader="dot" w:pos="4310"/>
        </w:tabs>
        <w:rPr>
          <w:noProof/>
        </w:rPr>
      </w:pPr>
      <w:r>
        <w:rPr>
          <w:noProof/>
        </w:rPr>
        <w:t>Change my Division, 12</w:t>
      </w:r>
    </w:p>
    <w:p w14:paraId="14C7D6AB" w14:textId="77777777" w:rsidR="00F43BA8" w:rsidRDefault="00F43BA8">
      <w:pPr>
        <w:pStyle w:val="Index2"/>
        <w:tabs>
          <w:tab w:val="right" w:leader="dot" w:pos="4310"/>
        </w:tabs>
        <w:rPr>
          <w:noProof/>
        </w:rPr>
      </w:pPr>
      <w:r>
        <w:rPr>
          <w:noProof/>
        </w:rPr>
        <w:t>Change user’s allocated keys to delegated keys, 165</w:t>
      </w:r>
    </w:p>
    <w:p w14:paraId="51830828" w14:textId="77777777" w:rsidR="00F43BA8" w:rsidRDefault="00F43BA8">
      <w:pPr>
        <w:pStyle w:val="Index2"/>
        <w:tabs>
          <w:tab w:val="right" w:leader="dot" w:pos="4310"/>
        </w:tabs>
        <w:rPr>
          <w:noProof/>
        </w:rPr>
      </w:pPr>
      <w:r>
        <w:rPr>
          <w:noProof/>
        </w:rPr>
        <w:t>Check Taskman’s Environment Option, 345</w:t>
      </w:r>
    </w:p>
    <w:p w14:paraId="2ADCBC8D" w14:textId="77777777" w:rsidR="00F43BA8" w:rsidRDefault="00F43BA8">
      <w:pPr>
        <w:pStyle w:val="Index2"/>
        <w:tabs>
          <w:tab w:val="right" w:leader="dot" w:pos="4310"/>
        </w:tabs>
        <w:rPr>
          <w:noProof/>
        </w:rPr>
      </w:pPr>
      <w:r>
        <w:rPr>
          <w:noProof/>
        </w:rPr>
        <w:t>Choosing, 133</w:t>
      </w:r>
    </w:p>
    <w:p w14:paraId="713A34C7" w14:textId="77777777" w:rsidR="00F43BA8" w:rsidRDefault="00F43BA8">
      <w:pPr>
        <w:pStyle w:val="Index2"/>
        <w:tabs>
          <w:tab w:val="right" w:leader="dot" w:pos="4310"/>
        </w:tabs>
        <w:rPr>
          <w:noProof/>
        </w:rPr>
      </w:pPr>
      <w:r>
        <w:rPr>
          <w:noProof/>
        </w:rPr>
        <w:t>Clean Error Log Over Range Of Dates, 358</w:t>
      </w:r>
    </w:p>
    <w:p w14:paraId="6107A20A" w14:textId="77777777" w:rsidR="00F43BA8" w:rsidRDefault="00F43BA8">
      <w:pPr>
        <w:pStyle w:val="Index2"/>
        <w:tabs>
          <w:tab w:val="right" w:leader="dot" w:pos="4310"/>
        </w:tabs>
        <w:rPr>
          <w:noProof/>
        </w:rPr>
      </w:pPr>
      <w:r>
        <w:rPr>
          <w:noProof/>
        </w:rPr>
        <w:t>Clean Error Trap, 216</w:t>
      </w:r>
    </w:p>
    <w:p w14:paraId="7CE03B43" w14:textId="77777777" w:rsidR="00F43BA8" w:rsidRDefault="00F43BA8">
      <w:pPr>
        <w:pStyle w:val="Index2"/>
        <w:tabs>
          <w:tab w:val="right" w:leader="dot" w:pos="4310"/>
        </w:tabs>
        <w:rPr>
          <w:noProof/>
        </w:rPr>
      </w:pPr>
      <w:r>
        <w:rPr>
          <w:noProof/>
        </w:rPr>
        <w:t>Clean old Job Nodes in the XUTL, 153, 154</w:t>
      </w:r>
    </w:p>
    <w:p w14:paraId="414E6D2E" w14:textId="77777777" w:rsidR="00F43BA8" w:rsidRDefault="00F43BA8">
      <w:pPr>
        <w:pStyle w:val="Index2"/>
        <w:tabs>
          <w:tab w:val="right" w:leader="dot" w:pos="4310"/>
        </w:tabs>
        <w:rPr>
          <w:noProof/>
        </w:rPr>
      </w:pPr>
      <w:r>
        <w:rPr>
          <w:noProof/>
        </w:rPr>
        <w:t>Clean Task File, 349</w:t>
      </w:r>
    </w:p>
    <w:p w14:paraId="78BF50A7" w14:textId="77777777" w:rsidR="00F43BA8" w:rsidRDefault="00F43BA8">
      <w:pPr>
        <w:pStyle w:val="Index2"/>
        <w:tabs>
          <w:tab w:val="right" w:leader="dot" w:pos="4310"/>
        </w:tabs>
        <w:rPr>
          <w:noProof/>
        </w:rPr>
      </w:pPr>
      <w:r>
        <w:rPr>
          <w:noProof/>
        </w:rPr>
        <w:t>Cleanup Task List, 335, 339</w:t>
      </w:r>
    </w:p>
    <w:p w14:paraId="5E8619CA" w14:textId="77777777" w:rsidR="00F43BA8" w:rsidRDefault="00F43BA8">
      <w:pPr>
        <w:pStyle w:val="Index2"/>
        <w:tabs>
          <w:tab w:val="right" w:leader="dot" w:pos="4310"/>
        </w:tabs>
        <w:rPr>
          <w:noProof/>
        </w:rPr>
      </w:pPr>
      <w:r>
        <w:rPr>
          <w:noProof/>
        </w:rPr>
        <w:t>Clear all users at startup, 22, 27, 56</w:t>
      </w:r>
    </w:p>
    <w:p w14:paraId="599855CA" w14:textId="77777777" w:rsidR="00F43BA8" w:rsidRDefault="00F43BA8">
      <w:pPr>
        <w:pStyle w:val="Index2"/>
        <w:tabs>
          <w:tab w:val="right" w:leader="dot" w:pos="4310"/>
        </w:tabs>
        <w:rPr>
          <w:noProof/>
        </w:rPr>
      </w:pPr>
      <w:r>
        <w:rPr>
          <w:noProof/>
        </w:rPr>
        <w:t>Clear Electronic signature code, 84</w:t>
      </w:r>
    </w:p>
    <w:p w14:paraId="44200671" w14:textId="77777777" w:rsidR="00F43BA8" w:rsidRDefault="00F43BA8">
      <w:pPr>
        <w:pStyle w:val="Index2"/>
        <w:tabs>
          <w:tab w:val="right" w:leader="dot" w:pos="4310"/>
        </w:tabs>
        <w:rPr>
          <w:noProof/>
        </w:rPr>
      </w:pPr>
      <w:r>
        <w:rPr>
          <w:noProof/>
        </w:rPr>
        <w:t>Common, 7, 39, 135, 136, 138, 139, 140, 148, 149, 163, 168, 180, 276, 280, 298</w:t>
      </w:r>
    </w:p>
    <w:p w14:paraId="1BA3F1A6" w14:textId="77777777" w:rsidR="00F43BA8" w:rsidRDefault="00F43BA8">
      <w:pPr>
        <w:pStyle w:val="Index3"/>
        <w:tabs>
          <w:tab w:val="right" w:leader="dot" w:pos="4310"/>
        </w:tabs>
        <w:rPr>
          <w:noProof/>
        </w:rPr>
      </w:pPr>
      <w:r w:rsidRPr="00DC369A">
        <w:rPr>
          <w:noProof/>
          <w:color w:val="000000" w:themeColor="text1"/>
        </w:rPr>
        <w:t>Redefining</w:t>
      </w:r>
      <w:r>
        <w:rPr>
          <w:noProof/>
        </w:rPr>
        <w:t>, 148</w:t>
      </w:r>
    </w:p>
    <w:p w14:paraId="7B7A238D" w14:textId="77777777" w:rsidR="00F43BA8" w:rsidRDefault="00F43BA8">
      <w:pPr>
        <w:pStyle w:val="Index2"/>
        <w:tabs>
          <w:tab w:val="right" w:leader="dot" w:pos="4310"/>
        </w:tabs>
        <w:rPr>
          <w:noProof/>
        </w:rPr>
      </w:pPr>
      <w:r>
        <w:rPr>
          <w:noProof/>
        </w:rPr>
        <w:t>Compare local/national checksums report, 382, 404</w:t>
      </w:r>
    </w:p>
    <w:p w14:paraId="17B2C58C" w14:textId="77777777" w:rsidR="00F43BA8" w:rsidRDefault="00F43BA8">
      <w:pPr>
        <w:pStyle w:val="Index2"/>
        <w:tabs>
          <w:tab w:val="right" w:leader="dot" w:pos="4310"/>
        </w:tabs>
        <w:rPr>
          <w:noProof/>
        </w:rPr>
      </w:pPr>
      <w:r>
        <w:rPr>
          <w:noProof/>
        </w:rPr>
        <w:t>Compare Transport Global to Current System, 383</w:t>
      </w:r>
    </w:p>
    <w:p w14:paraId="40513FEF" w14:textId="77777777" w:rsidR="00F43BA8" w:rsidRDefault="00F43BA8">
      <w:pPr>
        <w:pStyle w:val="Index2"/>
        <w:tabs>
          <w:tab w:val="right" w:leader="dot" w:pos="4310"/>
        </w:tabs>
        <w:rPr>
          <w:noProof/>
        </w:rPr>
      </w:pPr>
      <w:r>
        <w:rPr>
          <w:noProof/>
        </w:rPr>
        <w:t>Continue, 139</w:t>
      </w:r>
    </w:p>
    <w:p w14:paraId="080E96E2" w14:textId="77777777" w:rsidR="00F43BA8" w:rsidRDefault="00F43BA8">
      <w:pPr>
        <w:pStyle w:val="Index2"/>
        <w:tabs>
          <w:tab w:val="right" w:leader="dot" w:pos="4310"/>
        </w:tabs>
        <w:rPr>
          <w:noProof/>
        </w:rPr>
      </w:pPr>
      <w:r>
        <w:rPr>
          <w:noProof/>
        </w:rPr>
        <w:t>Convert Loaded Package for Redistribution, 376, 397, 398</w:t>
      </w:r>
    </w:p>
    <w:p w14:paraId="32BF1486" w14:textId="77777777" w:rsidR="00F43BA8" w:rsidRDefault="00F43BA8">
      <w:pPr>
        <w:pStyle w:val="Index2"/>
        <w:tabs>
          <w:tab w:val="right" w:leader="dot" w:pos="4310"/>
        </w:tabs>
        <w:rPr>
          <w:noProof/>
        </w:rPr>
      </w:pPr>
      <w:r>
        <w:rPr>
          <w:noProof/>
        </w:rPr>
        <w:t>Copy Everything About an Option to a New Option, 172, 179</w:t>
      </w:r>
    </w:p>
    <w:p w14:paraId="678329E6" w14:textId="77777777" w:rsidR="00F43BA8" w:rsidRDefault="00F43BA8">
      <w:pPr>
        <w:pStyle w:val="Index2"/>
        <w:tabs>
          <w:tab w:val="right" w:leader="dot" w:pos="4310"/>
        </w:tabs>
        <w:rPr>
          <w:noProof/>
        </w:rPr>
      </w:pPr>
      <w:r>
        <w:rPr>
          <w:noProof/>
        </w:rPr>
        <w:t>Copy One Users Menus and Keys to others, 172</w:t>
      </w:r>
    </w:p>
    <w:p w14:paraId="2DEB58DD" w14:textId="77777777" w:rsidR="00F43BA8" w:rsidRDefault="00F43BA8">
      <w:pPr>
        <w:pStyle w:val="Index2"/>
        <w:tabs>
          <w:tab w:val="right" w:leader="dot" w:pos="4310"/>
        </w:tabs>
        <w:rPr>
          <w:noProof/>
        </w:rPr>
      </w:pPr>
      <w:r>
        <w:rPr>
          <w:noProof/>
        </w:rPr>
        <w:t>CPRS Configuration (IRM), 91</w:t>
      </w:r>
    </w:p>
    <w:p w14:paraId="38BCD6E0" w14:textId="77777777" w:rsidR="00F43BA8" w:rsidRDefault="00F43BA8">
      <w:pPr>
        <w:pStyle w:val="Index2"/>
        <w:tabs>
          <w:tab w:val="right" w:leader="dot" w:pos="4310"/>
        </w:tabs>
        <w:rPr>
          <w:noProof/>
        </w:rPr>
      </w:pPr>
      <w:r>
        <w:rPr>
          <w:noProof/>
        </w:rPr>
        <w:t>CPRS Manager Menu, 91</w:t>
      </w:r>
    </w:p>
    <w:p w14:paraId="3F8C18E1" w14:textId="77777777" w:rsidR="00F43BA8" w:rsidRDefault="00F43BA8">
      <w:pPr>
        <w:pStyle w:val="Index2"/>
        <w:tabs>
          <w:tab w:val="right" w:leader="dot" w:pos="4310"/>
        </w:tabs>
        <w:rPr>
          <w:noProof/>
        </w:rPr>
      </w:pPr>
      <w:r w:rsidRPr="00DC369A">
        <w:rPr>
          <w:noProof/>
        </w:rPr>
        <w:t>CPU/Service/User/Device Stats</w:t>
      </w:r>
      <w:r>
        <w:rPr>
          <w:noProof/>
        </w:rPr>
        <w:t>, 42, 57</w:t>
      </w:r>
    </w:p>
    <w:p w14:paraId="7CA350D8" w14:textId="77777777" w:rsidR="00F43BA8" w:rsidRDefault="00F43BA8">
      <w:pPr>
        <w:pStyle w:val="Index2"/>
        <w:tabs>
          <w:tab w:val="right" w:leader="dot" w:pos="4310"/>
        </w:tabs>
        <w:rPr>
          <w:noProof/>
        </w:rPr>
      </w:pPr>
      <w:r>
        <w:rPr>
          <w:noProof/>
        </w:rPr>
        <w:t>Create a Set of Options to Mark Out-Of-Order, 151</w:t>
      </w:r>
    </w:p>
    <w:p w14:paraId="206157E5" w14:textId="77777777" w:rsidR="00F43BA8" w:rsidRDefault="00F43BA8">
      <w:pPr>
        <w:pStyle w:val="Index2"/>
        <w:tabs>
          <w:tab w:val="right" w:leader="dot" w:pos="4310"/>
        </w:tabs>
        <w:rPr>
          <w:noProof/>
        </w:rPr>
      </w:pPr>
      <w:r>
        <w:rPr>
          <w:noProof/>
        </w:rPr>
        <w:t>Creating, 142</w:t>
      </w:r>
    </w:p>
    <w:p w14:paraId="5175B58C" w14:textId="77777777" w:rsidR="00F43BA8" w:rsidRDefault="00F43BA8">
      <w:pPr>
        <w:pStyle w:val="Index2"/>
        <w:tabs>
          <w:tab w:val="right" w:leader="dot" w:pos="4310"/>
        </w:tabs>
        <w:rPr>
          <w:noProof/>
        </w:rPr>
      </w:pPr>
      <w:r>
        <w:rPr>
          <w:noProof/>
        </w:rPr>
        <w:t>Critical Alerts Count Report, 182, 189, 190, 196</w:t>
      </w:r>
    </w:p>
    <w:p w14:paraId="2BC28F08" w14:textId="77777777" w:rsidR="00F43BA8" w:rsidRDefault="00F43BA8">
      <w:pPr>
        <w:pStyle w:val="Index2"/>
        <w:tabs>
          <w:tab w:val="right" w:leader="dot" w:pos="4310"/>
        </w:tabs>
        <w:rPr>
          <w:noProof/>
        </w:rPr>
      </w:pPr>
      <w:r>
        <w:rPr>
          <w:noProof/>
        </w:rPr>
        <w:t>Cross Reference Help Frames, 210</w:t>
      </w:r>
    </w:p>
    <w:p w14:paraId="61F5F135" w14:textId="77777777" w:rsidR="00F43BA8" w:rsidRDefault="00F43BA8">
      <w:pPr>
        <w:pStyle w:val="Index2"/>
        <w:tabs>
          <w:tab w:val="right" w:leader="dot" w:pos="4310"/>
        </w:tabs>
        <w:rPr>
          <w:noProof/>
        </w:rPr>
      </w:pPr>
      <w:r>
        <w:rPr>
          <w:noProof/>
        </w:rPr>
        <w:t>Cross-Reference A Field, 429</w:t>
      </w:r>
    </w:p>
    <w:p w14:paraId="33336D26" w14:textId="77777777" w:rsidR="00F43BA8" w:rsidRDefault="00F43BA8">
      <w:pPr>
        <w:pStyle w:val="Index2"/>
        <w:tabs>
          <w:tab w:val="right" w:leader="dot" w:pos="4310"/>
        </w:tabs>
        <w:rPr>
          <w:noProof/>
        </w:rPr>
      </w:pPr>
      <w:r>
        <w:rPr>
          <w:noProof/>
        </w:rPr>
        <w:t>Cross-references, 210</w:t>
      </w:r>
    </w:p>
    <w:p w14:paraId="56EF1E0D" w14:textId="77777777" w:rsidR="00F43BA8" w:rsidRDefault="00F43BA8">
      <w:pPr>
        <w:pStyle w:val="Index2"/>
        <w:tabs>
          <w:tab w:val="right" w:leader="dot" w:pos="4310"/>
        </w:tabs>
        <w:rPr>
          <w:noProof/>
        </w:rPr>
      </w:pPr>
      <w:r>
        <w:rPr>
          <w:noProof/>
        </w:rPr>
        <w:t>DA Return Code Edit, 23, 266</w:t>
      </w:r>
    </w:p>
    <w:p w14:paraId="2E60AAFF" w14:textId="77777777" w:rsidR="00F43BA8" w:rsidRDefault="00F43BA8">
      <w:pPr>
        <w:pStyle w:val="Index2"/>
        <w:tabs>
          <w:tab w:val="right" w:leader="dot" w:pos="4310"/>
        </w:tabs>
        <w:rPr>
          <w:noProof/>
        </w:rPr>
      </w:pPr>
      <w:r w:rsidRPr="00DC369A">
        <w:rPr>
          <w:noProof/>
        </w:rPr>
        <w:t>Data Dictionaries Being Audited</w:t>
      </w:r>
      <w:r>
        <w:rPr>
          <w:noProof/>
        </w:rPr>
        <w:t>, 66</w:t>
      </w:r>
    </w:p>
    <w:p w14:paraId="4D8CBD0C" w14:textId="77777777" w:rsidR="00F43BA8" w:rsidRDefault="00F43BA8">
      <w:pPr>
        <w:pStyle w:val="Index2"/>
        <w:tabs>
          <w:tab w:val="right" w:leader="dot" w:pos="4310"/>
        </w:tabs>
        <w:rPr>
          <w:noProof/>
        </w:rPr>
      </w:pPr>
      <w:r>
        <w:rPr>
          <w:noProof/>
        </w:rPr>
        <w:t>Data Dictionary Utilities, lii, 66</w:t>
      </w:r>
    </w:p>
    <w:p w14:paraId="2B3D48FB" w14:textId="77777777" w:rsidR="00F43BA8" w:rsidRDefault="00F43BA8">
      <w:pPr>
        <w:pStyle w:val="Index2"/>
        <w:tabs>
          <w:tab w:val="right" w:leader="dot" w:pos="4310"/>
        </w:tabs>
        <w:rPr>
          <w:noProof/>
        </w:rPr>
      </w:pPr>
      <w:r>
        <w:rPr>
          <w:noProof/>
        </w:rPr>
        <w:t>DEA ePCS Utility, 102</w:t>
      </w:r>
    </w:p>
    <w:p w14:paraId="692593EE" w14:textId="77777777" w:rsidR="00F43BA8" w:rsidRDefault="00F43BA8">
      <w:pPr>
        <w:pStyle w:val="Index2"/>
        <w:tabs>
          <w:tab w:val="right" w:leader="dot" w:pos="4310"/>
        </w:tabs>
        <w:rPr>
          <w:noProof/>
        </w:rPr>
      </w:pPr>
      <w:r>
        <w:rPr>
          <w:noProof/>
        </w:rPr>
        <w:t>DEA ePCS Utility Functions, 102</w:t>
      </w:r>
    </w:p>
    <w:p w14:paraId="61A90DFD" w14:textId="77777777" w:rsidR="00F43BA8" w:rsidRDefault="00F43BA8">
      <w:pPr>
        <w:pStyle w:val="Index2"/>
        <w:tabs>
          <w:tab w:val="right" w:leader="dot" w:pos="4310"/>
        </w:tabs>
        <w:rPr>
          <w:noProof/>
        </w:rPr>
      </w:pPr>
      <w:r>
        <w:rPr>
          <w:noProof/>
        </w:rPr>
        <w:t>Deactivate a User, 47, 48</w:t>
      </w:r>
    </w:p>
    <w:p w14:paraId="2D8A9EC5" w14:textId="77777777" w:rsidR="00F43BA8" w:rsidRDefault="00F43BA8">
      <w:pPr>
        <w:pStyle w:val="Index2"/>
        <w:tabs>
          <w:tab w:val="right" w:leader="dot" w:pos="4310"/>
        </w:tabs>
        <w:rPr>
          <w:noProof/>
        </w:rPr>
      </w:pPr>
      <w:r>
        <w:rPr>
          <w:noProof/>
        </w:rPr>
        <w:t>De-allocation of Security Keys, 165, 177</w:t>
      </w:r>
    </w:p>
    <w:p w14:paraId="39F9A8B5" w14:textId="77777777" w:rsidR="00F43BA8" w:rsidRDefault="00F43BA8">
      <w:pPr>
        <w:pStyle w:val="Index2"/>
        <w:tabs>
          <w:tab w:val="right" w:leader="dot" w:pos="4310"/>
        </w:tabs>
        <w:rPr>
          <w:noProof/>
        </w:rPr>
      </w:pPr>
      <w:r>
        <w:rPr>
          <w:noProof/>
        </w:rPr>
        <w:t>Delegate keys, 165, 176</w:t>
      </w:r>
    </w:p>
    <w:p w14:paraId="39CA09FC" w14:textId="77777777" w:rsidR="00F43BA8" w:rsidRDefault="00F43BA8">
      <w:pPr>
        <w:pStyle w:val="Index2"/>
        <w:tabs>
          <w:tab w:val="right" w:leader="dot" w:pos="4310"/>
        </w:tabs>
        <w:rPr>
          <w:noProof/>
        </w:rPr>
      </w:pPr>
      <w:r>
        <w:rPr>
          <w:noProof/>
        </w:rPr>
        <w:t>Delegate’s Menu Management, 170, 171, 173, 175, 177</w:t>
      </w:r>
    </w:p>
    <w:p w14:paraId="16EDE769" w14:textId="77777777" w:rsidR="00F43BA8" w:rsidRDefault="00F43BA8">
      <w:pPr>
        <w:pStyle w:val="Index2"/>
        <w:tabs>
          <w:tab w:val="right" w:leader="dot" w:pos="4310"/>
        </w:tabs>
        <w:rPr>
          <w:noProof/>
        </w:rPr>
      </w:pPr>
      <w:r>
        <w:rPr>
          <w:noProof/>
        </w:rPr>
        <w:t>Delegating, 165, 175, 177</w:t>
      </w:r>
    </w:p>
    <w:p w14:paraId="3FD358F9" w14:textId="77777777" w:rsidR="00F43BA8" w:rsidRDefault="00F43BA8">
      <w:pPr>
        <w:pStyle w:val="Index2"/>
        <w:tabs>
          <w:tab w:val="right" w:leader="dot" w:pos="4310"/>
        </w:tabs>
        <w:rPr>
          <w:noProof/>
        </w:rPr>
      </w:pPr>
      <w:r>
        <w:rPr>
          <w:noProof/>
        </w:rPr>
        <w:t>Delete A Spool Document, 276</w:t>
      </w:r>
    </w:p>
    <w:p w14:paraId="2A091A48" w14:textId="77777777" w:rsidR="00F43BA8" w:rsidRDefault="00F43BA8">
      <w:pPr>
        <w:pStyle w:val="Index2"/>
        <w:tabs>
          <w:tab w:val="right" w:leader="dot" w:pos="4310"/>
        </w:tabs>
        <w:rPr>
          <w:noProof/>
        </w:rPr>
      </w:pPr>
      <w:r>
        <w:rPr>
          <w:noProof/>
        </w:rPr>
        <w:t>Delete Entries From Look-Up, 417, 418</w:t>
      </w:r>
    </w:p>
    <w:p w14:paraId="3A41FD1F" w14:textId="77777777" w:rsidR="00F43BA8" w:rsidRDefault="00F43BA8">
      <w:pPr>
        <w:pStyle w:val="Index3"/>
        <w:tabs>
          <w:tab w:val="right" w:leader="dot" w:pos="4310"/>
        </w:tabs>
        <w:rPr>
          <w:noProof/>
        </w:rPr>
      </w:pPr>
      <w:r w:rsidRPr="00DC369A">
        <w:rPr>
          <w:noProof/>
          <w:kern w:val="2"/>
        </w:rPr>
        <w:t>Example</w:t>
      </w:r>
      <w:r>
        <w:rPr>
          <w:noProof/>
        </w:rPr>
        <w:t>, 418</w:t>
      </w:r>
    </w:p>
    <w:p w14:paraId="1098543F" w14:textId="77777777" w:rsidR="00F43BA8" w:rsidRDefault="00F43BA8">
      <w:pPr>
        <w:pStyle w:val="Index3"/>
        <w:tabs>
          <w:tab w:val="right" w:leader="dot" w:pos="4310"/>
        </w:tabs>
        <w:rPr>
          <w:noProof/>
        </w:rPr>
      </w:pPr>
      <w:r>
        <w:rPr>
          <w:noProof/>
        </w:rPr>
        <w:t>Multi-Term Look-Up (MTLU), 409</w:t>
      </w:r>
    </w:p>
    <w:p w14:paraId="3EE4C164" w14:textId="77777777" w:rsidR="00F43BA8" w:rsidRDefault="00F43BA8">
      <w:pPr>
        <w:pStyle w:val="Index2"/>
        <w:tabs>
          <w:tab w:val="right" w:leader="dot" w:pos="4310"/>
        </w:tabs>
        <w:rPr>
          <w:noProof/>
        </w:rPr>
      </w:pPr>
      <w:r>
        <w:rPr>
          <w:noProof/>
        </w:rPr>
        <w:t>Delete Error Log, 359</w:t>
      </w:r>
    </w:p>
    <w:p w14:paraId="68DBDE43" w14:textId="77777777" w:rsidR="00F43BA8" w:rsidRDefault="00F43BA8">
      <w:pPr>
        <w:pStyle w:val="Index2"/>
        <w:tabs>
          <w:tab w:val="right" w:leader="dot" w:pos="4310"/>
        </w:tabs>
        <w:rPr>
          <w:noProof/>
        </w:rPr>
      </w:pPr>
      <w:r>
        <w:rPr>
          <w:noProof/>
        </w:rPr>
        <w:t>Delete Old (&gt;14 d) Alerts, 187, 188</w:t>
      </w:r>
    </w:p>
    <w:p w14:paraId="55EA8E60" w14:textId="77777777" w:rsidR="00F43BA8" w:rsidRDefault="00F43BA8">
      <w:pPr>
        <w:pStyle w:val="Index2"/>
        <w:tabs>
          <w:tab w:val="right" w:leader="dot" w:pos="4310"/>
        </w:tabs>
        <w:rPr>
          <w:noProof/>
        </w:rPr>
      </w:pPr>
      <w:r>
        <w:rPr>
          <w:noProof/>
        </w:rPr>
        <w:t>Delete Tasks, 310, 335, 339</w:t>
      </w:r>
    </w:p>
    <w:p w14:paraId="2264D125" w14:textId="77777777" w:rsidR="00F43BA8" w:rsidRDefault="00F43BA8">
      <w:pPr>
        <w:pStyle w:val="Index2"/>
        <w:tabs>
          <w:tab w:val="right" w:leader="dot" w:pos="4310"/>
        </w:tabs>
        <w:rPr>
          <w:noProof/>
        </w:rPr>
      </w:pPr>
      <w:r>
        <w:rPr>
          <w:noProof/>
        </w:rPr>
        <w:t>Delete Unreferenced Options, 149</w:t>
      </w:r>
    </w:p>
    <w:p w14:paraId="10B82ADF" w14:textId="77777777" w:rsidR="00F43BA8" w:rsidRDefault="00F43BA8">
      <w:pPr>
        <w:pStyle w:val="Index2"/>
        <w:tabs>
          <w:tab w:val="right" w:leader="dot" w:pos="4310"/>
        </w:tabs>
        <w:rPr>
          <w:noProof/>
        </w:rPr>
      </w:pPr>
      <w:r>
        <w:rPr>
          <w:noProof/>
        </w:rPr>
        <w:t>Dequeue Tasks, 310, 335, 338, 339, 366</w:t>
      </w:r>
    </w:p>
    <w:p w14:paraId="045169DC" w14:textId="77777777" w:rsidR="00F43BA8" w:rsidRDefault="00F43BA8">
      <w:pPr>
        <w:pStyle w:val="Index2"/>
        <w:tabs>
          <w:tab w:val="right" w:leader="dot" w:pos="4310"/>
        </w:tabs>
        <w:rPr>
          <w:noProof/>
        </w:rPr>
      </w:pPr>
      <w:r>
        <w:rPr>
          <w:noProof/>
        </w:rPr>
        <w:t>Descriptions, 147</w:t>
      </w:r>
    </w:p>
    <w:p w14:paraId="4256BCEB" w14:textId="77777777" w:rsidR="00F43BA8" w:rsidRDefault="00F43BA8">
      <w:pPr>
        <w:pStyle w:val="Index2"/>
        <w:tabs>
          <w:tab w:val="right" w:leader="dot" w:pos="4310"/>
        </w:tabs>
        <w:rPr>
          <w:noProof/>
        </w:rPr>
      </w:pPr>
      <w:r>
        <w:rPr>
          <w:noProof/>
        </w:rPr>
        <w:t>Device Edit, 256</w:t>
      </w:r>
    </w:p>
    <w:p w14:paraId="149A4C5B" w14:textId="77777777" w:rsidR="00F43BA8" w:rsidRDefault="00F43BA8">
      <w:pPr>
        <w:pStyle w:val="Index2"/>
        <w:tabs>
          <w:tab w:val="right" w:leader="dot" w:pos="4310"/>
        </w:tabs>
        <w:rPr>
          <w:noProof/>
        </w:rPr>
      </w:pPr>
      <w:r>
        <w:rPr>
          <w:noProof/>
        </w:rPr>
        <w:t>Device Management, 256, 267</w:t>
      </w:r>
    </w:p>
    <w:p w14:paraId="7E6FEF62" w14:textId="77777777" w:rsidR="00F43BA8" w:rsidRDefault="00F43BA8">
      <w:pPr>
        <w:pStyle w:val="Index2"/>
        <w:tabs>
          <w:tab w:val="right" w:leader="dot" w:pos="4310"/>
        </w:tabs>
        <w:rPr>
          <w:noProof/>
        </w:rPr>
      </w:pPr>
      <w:r w:rsidRPr="00DC369A">
        <w:rPr>
          <w:noProof/>
        </w:rPr>
        <w:t>DI DDMAP</w:t>
      </w:r>
      <w:r>
        <w:rPr>
          <w:noProof/>
        </w:rPr>
        <w:t>, 66</w:t>
      </w:r>
    </w:p>
    <w:p w14:paraId="273F88E0" w14:textId="77777777" w:rsidR="00F43BA8" w:rsidRDefault="00F43BA8">
      <w:pPr>
        <w:pStyle w:val="Index2"/>
        <w:tabs>
          <w:tab w:val="right" w:leader="dot" w:pos="4310"/>
        </w:tabs>
        <w:rPr>
          <w:noProof/>
        </w:rPr>
      </w:pPr>
      <w:r>
        <w:rPr>
          <w:noProof/>
        </w:rPr>
        <w:t>DI DDU, lii, 66</w:t>
      </w:r>
    </w:p>
    <w:p w14:paraId="4B72C008" w14:textId="77777777" w:rsidR="00F43BA8" w:rsidRDefault="00F43BA8">
      <w:pPr>
        <w:pStyle w:val="Index2"/>
        <w:tabs>
          <w:tab w:val="right" w:leader="dot" w:pos="4310"/>
        </w:tabs>
        <w:rPr>
          <w:noProof/>
        </w:rPr>
      </w:pPr>
      <w:r>
        <w:rPr>
          <w:noProof/>
        </w:rPr>
        <w:t>Diagram Menus, 164, 168</w:t>
      </w:r>
    </w:p>
    <w:p w14:paraId="0C3DD7C3" w14:textId="77777777" w:rsidR="00F43BA8" w:rsidRDefault="00F43BA8">
      <w:pPr>
        <w:pStyle w:val="Index2"/>
        <w:tabs>
          <w:tab w:val="right" w:leader="dot" w:pos="4310"/>
        </w:tabs>
        <w:rPr>
          <w:noProof/>
        </w:rPr>
      </w:pPr>
      <w:r>
        <w:rPr>
          <w:noProof/>
        </w:rPr>
        <w:t>Diagramming, 146</w:t>
      </w:r>
    </w:p>
    <w:p w14:paraId="3B8B1A0C" w14:textId="77777777" w:rsidR="00F43BA8" w:rsidRDefault="00F43BA8">
      <w:pPr>
        <w:pStyle w:val="Index2"/>
        <w:tabs>
          <w:tab w:val="right" w:leader="dot" w:pos="4310"/>
        </w:tabs>
        <w:rPr>
          <w:noProof/>
        </w:rPr>
      </w:pPr>
      <w:r w:rsidRPr="00DC369A">
        <w:rPr>
          <w:noProof/>
        </w:rPr>
        <w:t>DIAUDIT DD</w:t>
      </w:r>
      <w:r>
        <w:rPr>
          <w:noProof/>
        </w:rPr>
        <w:t>, 66</w:t>
      </w:r>
    </w:p>
    <w:p w14:paraId="62731FC4" w14:textId="77777777" w:rsidR="00F43BA8" w:rsidRDefault="00F43BA8">
      <w:pPr>
        <w:pStyle w:val="Index2"/>
        <w:tabs>
          <w:tab w:val="right" w:leader="dot" w:pos="4310"/>
        </w:tabs>
        <w:rPr>
          <w:noProof/>
        </w:rPr>
      </w:pPr>
      <w:r w:rsidRPr="00DC369A">
        <w:rPr>
          <w:noProof/>
        </w:rPr>
        <w:t>DIAUDIT PURGE DATA</w:t>
      </w:r>
      <w:r>
        <w:rPr>
          <w:noProof/>
        </w:rPr>
        <w:t>, 66</w:t>
      </w:r>
    </w:p>
    <w:p w14:paraId="75968122" w14:textId="77777777" w:rsidR="00F43BA8" w:rsidRDefault="00F43BA8">
      <w:pPr>
        <w:pStyle w:val="Index2"/>
        <w:tabs>
          <w:tab w:val="right" w:leader="dot" w:pos="4310"/>
        </w:tabs>
        <w:rPr>
          <w:noProof/>
        </w:rPr>
      </w:pPr>
      <w:r w:rsidRPr="00DC369A">
        <w:rPr>
          <w:noProof/>
        </w:rPr>
        <w:t>DIAUDIT PURGE DD</w:t>
      </w:r>
      <w:r>
        <w:rPr>
          <w:noProof/>
        </w:rPr>
        <w:t>, 66</w:t>
      </w:r>
    </w:p>
    <w:p w14:paraId="29E4FAE0" w14:textId="77777777" w:rsidR="00F43BA8" w:rsidRDefault="00F43BA8">
      <w:pPr>
        <w:pStyle w:val="Index2"/>
        <w:tabs>
          <w:tab w:val="right" w:leader="dot" w:pos="4310"/>
        </w:tabs>
        <w:rPr>
          <w:noProof/>
        </w:rPr>
      </w:pPr>
      <w:r w:rsidRPr="00DC369A">
        <w:rPr>
          <w:noProof/>
        </w:rPr>
        <w:t>DIAUDIT TURN ON/OFF</w:t>
      </w:r>
      <w:r>
        <w:rPr>
          <w:noProof/>
        </w:rPr>
        <w:t>, 66</w:t>
      </w:r>
    </w:p>
    <w:p w14:paraId="5079313A" w14:textId="77777777" w:rsidR="00F43BA8" w:rsidRDefault="00F43BA8">
      <w:pPr>
        <w:pStyle w:val="Index2"/>
        <w:tabs>
          <w:tab w:val="right" w:leader="dot" w:pos="4310"/>
        </w:tabs>
        <w:rPr>
          <w:noProof/>
        </w:rPr>
      </w:pPr>
      <w:r w:rsidRPr="00DC369A">
        <w:rPr>
          <w:noProof/>
        </w:rPr>
        <w:t>DIAUDITED FIELDS</w:t>
      </w:r>
      <w:r>
        <w:rPr>
          <w:noProof/>
        </w:rPr>
        <w:t>, 66</w:t>
      </w:r>
    </w:p>
    <w:p w14:paraId="54624D58" w14:textId="77777777" w:rsidR="00F43BA8" w:rsidRDefault="00F43BA8">
      <w:pPr>
        <w:pStyle w:val="Index2"/>
        <w:tabs>
          <w:tab w:val="right" w:leader="dot" w:pos="4310"/>
        </w:tabs>
        <w:rPr>
          <w:noProof/>
        </w:rPr>
      </w:pPr>
      <w:r>
        <w:rPr>
          <w:noProof/>
        </w:rPr>
        <w:t>DIEDFILE, 76, 431</w:t>
      </w:r>
    </w:p>
    <w:p w14:paraId="5A3E098D" w14:textId="77777777" w:rsidR="00F43BA8" w:rsidRDefault="00F43BA8">
      <w:pPr>
        <w:pStyle w:val="Index2"/>
        <w:tabs>
          <w:tab w:val="right" w:leader="dot" w:pos="4310"/>
        </w:tabs>
        <w:rPr>
          <w:noProof/>
        </w:rPr>
      </w:pPr>
      <w:r>
        <w:rPr>
          <w:noProof/>
        </w:rPr>
        <w:t>DIEDIT, 64, 67, 68</w:t>
      </w:r>
    </w:p>
    <w:p w14:paraId="1901453C" w14:textId="77777777" w:rsidR="00F43BA8" w:rsidRDefault="00F43BA8">
      <w:pPr>
        <w:pStyle w:val="Index2"/>
        <w:tabs>
          <w:tab w:val="right" w:leader="dot" w:pos="4310"/>
        </w:tabs>
        <w:rPr>
          <w:noProof/>
        </w:rPr>
      </w:pPr>
      <w:r w:rsidRPr="00DC369A">
        <w:rPr>
          <w:noProof/>
        </w:rPr>
        <w:t>DIINQUIRE</w:t>
      </w:r>
      <w:r>
        <w:rPr>
          <w:noProof/>
        </w:rPr>
        <w:t>, 67, 69, 410</w:t>
      </w:r>
    </w:p>
    <w:p w14:paraId="60C9CE8F" w14:textId="77777777" w:rsidR="00F43BA8" w:rsidRDefault="00F43BA8">
      <w:pPr>
        <w:pStyle w:val="Index2"/>
        <w:tabs>
          <w:tab w:val="right" w:leader="dot" w:pos="4310"/>
        </w:tabs>
        <w:rPr>
          <w:noProof/>
        </w:rPr>
      </w:pPr>
      <w:r>
        <w:rPr>
          <w:noProof/>
        </w:rPr>
        <w:t>DILIST, lii, 67</w:t>
      </w:r>
    </w:p>
    <w:p w14:paraId="390633E5" w14:textId="77777777" w:rsidR="00F43BA8" w:rsidRDefault="00F43BA8">
      <w:pPr>
        <w:pStyle w:val="Index2"/>
        <w:tabs>
          <w:tab w:val="right" w:leader="dot" w:pos="4310"/>
        </w:tabs>
        <w:rPr>
          <w:noProof/>
        </w:rPr>
      </w:pPr>
      <w:r w:rsidRPr="00DC369A">
        <w:rPr>
          <w:noProof/>
        </w:rPr>
        <w:t>DIMODIFY</w:t>
      </w:r>
      <w:r>
        <w:rPr>
          <w:noProof/>
        </w:rPr>
        <w:t>, 66, 69</w:t>
      </w:r>
    </w:p>
    <w:p w14:paraId="3E0199E7" w14:textId="77777777" w:rsidR="00F43BA8" w:rsidRDefault="00F43BA8">
      <w:pPr>
        <w:pStyle w:val="Index2"/>
        <w:tabs>
          <w:tab w:val="right" w:leader="dot" w:pos="4310"/>
        </w:tabs>
        <w:rPr>
          <w:noProof/>
        </w:rPr>
      </w:pPr>
      <w:r w:rsidRPr="00DC369A">
        <w:rPr>
          <w:noProof/>
        </w:rPr>
        <w:t>DIPRINT</w:t>
      </w:r>
      <w:r>
        <w:rPr>
          <w:noProof/>
        </w:rPr>
        <w:t>, 67</w:t>
      </w:r>
    </w:p>
    <w:p w14:paraId="5E7A1838" w14:textId="77777777" w:rsidR="00F43BA8" w:rsidRDefault="00F43BA8">
      <w:pPr>
        <w:pStyle w:val="Index2"/>
        <w:tabs>
          <w:tab w:val="right" w:leader="dot" w:pos="4310"/>
        </w:tabs>
        <w:rPr>
          <w:noProof/>
        </w:rPr>
      </w:pPr>
      <w:r w:rsidRPr="00DC369A">
        <w:rPr>
          <w:noProof/>
        </w:rPr>
        <w:t>DISEARCH</w:t>
      </w:r>
      <w:r>
        <w:rPr>
          <w:noProof/>
        </w:rPr>
        <w:t>, 67</w:t>
      </w:r>
    </w:p>
    <w:p w14:paraId="0D000C5D" w14:textId="77777777" w:rsidR="00F43BA8" w:rsidRDefault="00F43BA8">
      <w:pPr>
        <w:pStyle w:val="Index2"/>
        <w:tabs>
          <w:tab w:val="right" w:leader="dot" w:pos="4310"/>
        </w:tabs>
        <w:rPr>
          <w:noProof/>
        </w:rPr>
      </w:pPr>
      <w:r>
        <w:rPr>
          <w:noProof/>
        </w:rPr>
        <w:t>Display, 145, 147</w:t>
      </w:r>
    </w:p>
    <w:p w14:paraId="55E71477" w14:textId="77777777" w:rsidR="00F43BA8" w:rsidRDefault="00F43BA8">
      <w:pPr>
        <w:pStyle w:val="Index3"/>
        <w:tabs>
          <w:tab w:val="right" w:leader="dot" w:pos="4310"/>
        </w:tabs>
        <w:rPr>
          <w:noProof/>
        </w:rPr>
      </w:pPr>
      <w:r>
        <w:rPr>
          <w:noProof/>
        </w:rPr>
        <w:t>Description, 137</w:t>
      </w:r>
    </w:p>
    <w:p w14:paraId="1D08FA6A" w14:textId="77777777" w:rsidR="00F43BA8" w:rsidRDefault="00F43BA8">
      <w:pPr>
        <w:pStyle w:val="Index3"/>
        <w:tabs>
          <w:tab w:val="right" w:leader="dot" w:pos="4310"/>
        </w:tabs>
        <w:rPr>
          <w:noProof/>
        </w:rPr>
      </w:pPr>
      <w:r>
        <w:rPr>
          <w:noProof/>
        </w:rPr>
        <w:t>Help, 134</w:t>
      </w:r>
    </w:p>
    <w:p w14:paraId="7C7B7E89" w14:textId="77777777" w:rsidR="00F43BA8" w:rsidRDefault="00F43BA8">
      <w:pPr>
        <w:pStyle w:val="Index3"/>
        <w:tabs>
          <w:tab w:val="right" w:leader="dot" w:pos="4310"/>
        </w:tabs>
        <w:rPr>
          <w:noProof/>
        </w:rPr>
      </w:pPr>
      <w:r>
        <w:rPr>
          <w:noProof/>
        </w:rPr>
        <w:t>Order, 144</w:t>
      </w:r>
    </w:p>
    <w:p w14:paraId="28B2394B" w14:textId="77777777" w:rsidR="00F43BA8" w:rsidRDefault="00F43BA8">
      <w:pPr>
        <w:pStyle w:val="Index2"/>
        <w:tabs>
          <w:tab w:val="right" w:leader="dot" w:pos="4310"/>
        </w:tabs>
        <w:rPr>
          <w:noProof/>
        </w:rPr>
      </w:pPr>
      <w:r>
        <w:rPr>
          <w:noProof/>
        </w:rPr>
        <w:t>Display Menus and Options, 146, 147, 164</w:t>
      </w:r>
    </w:p>
    <w:p w14:paraId="584CBEE6" w14:textId="77777777" w:rsidR="00F43BA8" w:rsidRDefault="00F43BA8">
      <w:pPr>
        <w:pStyle w:val="Index2"/>
        <w:tabs>
          <w:tab w:val="right" w:leader="dot" w:pos="4310"/>
        </w:tabs>
        <w:rPr>
          <w:noProof/>
        </w:rPr>
      </w:pPr>
      <w:r>
        <w:rPr>
          <w:noProof/>
        </w:rPr>
        <w:t>Display Patches for a Package, 400</w:t>
      </w:r>
    </w:p>
    <w:p w14:paraId="1344506E" w14:textId="77777777" w:rsidR="00F43BA8" w:rsidRDefault="00F43BA8">
      <w:pPr>
        <w:pStyle w:val="Index2"/>
        <w:tabs>
          <w:tab w:val="right" w:leader="dot" w:pos="4310"/>
        </w:tabs>
        <w:rPr>
          <w:noProof/>
        </w:rPr>
      </w:pPr>
      <w:r>
        <w:rPr>
          <w:noProof/>
        </w:rPr>
        <w:t>Display status, 300</w:t>
      </w:r>
    </w:p>
    <w:p w14:paraId="3ECE3B64" w14:textId="77777777" w:rsidR="00F43BA8" w:rsidRDefault="00F43BA8">
      <w:pPr>
        <w:pStyle w:val="Index2"/>
        <w:tabs>
          <w:tab w:val="right" w:leader="dot" w:pos="4310"/>
        </w:tabs>
        <w:rPr>
          <w:noProof/>
        </w:rPr>
      </w:pPr>
      <w:r>
        <w:rPr>
          <w:noProof/>
        </w:rPr>
        <w:t>Display User Characteristics, 16, 163</w:t>
      </w:r>
    </w:p>
    <w:p w14:paraId="08C94459" w14:textId="77777777" w:rsidR="00F43BA8" w:rsidRDefault="00F43BA8">
      <w:pPr>
        <w:pStyle w:val="Index2"/>
        <w:tabs>
          <w:tab w:val="right" w:leader="dot" w:pos="4310"/>
        </w:tabs>
        <w:rPr>
          <w:noProof/>
        </w:rPr>
      </w:pPr>
      <w:r>
        <w:rPr>
          <w:noProof/>
        </w:rPr>
        <w:t>Display/Edit Help Frames, 209, 211</w:t>
      </w:r>
    </w:p>
    <w:p w14:paraId="2C4FB5B8" w14:textId="77777777" w:rsidR="00F43BA8" w:rsidRDefault="00F43BA8">
      <w:pPr>
        <w:pStyle w:val="Index2"/>
        <w:tabs>
          <w:tab w:val="right" w:leader="dot" w:pos="4310"/>
        </w:tabs>
        <w:rPr>
          <w:noProof/>
        </w:rPr>
      </w:pPr>
      <w:r w:rsidRPr="00DC369A">
        <w:rPr>
          <w:noProof/>
        </w:rPr>
        <w:t>DISTATISTICS</w:t>
      </w:r>
      <w:r>
        <w:rPr>
          <w:noProof/>
        </w:rPr>
        <w:t>, 67</w:t>
      </w:r>
    </w:p>
    <w:p w14:paraId="08FB0DD8" w14:textId="77777777" w:rsidR="00F43BA8" w:rsidRDefault="00F43BA8">
      <w:pPr>
        <w:pStyle w:val="Index2"/>
        <w:tabs>
          <w:tab w:val="right" w:leader="dot" w:pos="4310"/>
        </w:tabs>
        <w:rPr>
          <w:noProof/>
        </w:rPr>
      </w:pPr>
      <w:r>
        <w:rPr>
          <w:noProof/>
        </w:rPr>
        <w:t>DITEMP, 200</w:t>
      </w:r>
    </w:p>
    <w:p w14:paraId="224EBB36" w14:textId="77777777" w:rsidR="00F43BA8" w:rsidRDefault="00F43BA8">
      <w:pPr>
        <w:pStyle w:val="Index2"/>
        <w:tabs>
          <w:tab w:val="right" w:leader="dot" w:pos="4310"/>
        </w:tabs>
        <w:rPr>
          <w:noProof/>
        </w:rPr>
      </w:pPr>
      <w:r w:rsidRPr="00DC369A">
        <w:rPr>
          <w:noProof/>
        </w:rPr>
        <w:t>DITRANSFER</w:t>
      </w:r>
      <w:r>
        <w:rPr>
          <w:noProof/>
        </w:rPr>
        <w:t>, 67, 68</w:t>
      </w:r>
    </w:p>
    <w:p w14:paraId="4170D2BF" w14:textId="77777777" w:rsidR="00F43BA8" w:rsidRDefault="00F43BA8">
      <w:pPr>
        <w:pStyle w:val="Index2"/>
        <w:tabs>
          <w:tab w:val="right" w:leader="dot" w:pos="4310"/>
        </w:tabs>
        <w:rPr>
          <w:noProof/>
        </w:rPr>
      </w:pPr>
      <w:r w:rsidRPr="00DC369A">
        <w:rPr>
          <w:noProof/>
        </w:rPr>
        <w:t>DIUTILITY</w:t>
      </w:r>
      <w:r>
        <w:rPr>
          <w:noProof/>
        </w:rPr>
        <w:t>, 66</w:t>
      </w:r>
    </w:p>
    <w:p w14:paraId="2051B1D8" w14:textId="77777777" w:rsidR="00F43BA8" w:rsidRDefault="00F43BA8">
      <w:pPr>
        <w:pStyle w:val="Index2"/>
        <w:tabs>
          <w:tab w:val="right" w:leader="dot" w:pos="4310"/>
        </w:tabs>
        <w:rPr>
          <w:noProof/>
        </w:rPr>
      </w:pPr>
      <w:r>
        <w:rPr>
          <w:noProof/>
        </w:rPr>
        <w:t>DIXREF, 429</w:t>
      </w:r>
    </w:p>
    <w:p w14:paraId="792077BE" w14:textId="77777777" w:rsidR="00F43BA8" w:rsidRDefault="00F43BA8">
      <w:pPr>
        <w:pStyle w:val="Index2"/>
        <w:tabs>
          <w:tab w:val="right" w:leader="dot" w:pos="4310"/>
        </w:tabs>
        <w:rPr>
          <w:noProof/>
        </w:rPr>
      </w:pPr>
      <w:r>
        <w:rPr>
          <w:noProof/>
        </w:rPr>
        <w:t>Edit a Build, 402</w:t>
      </w:r>
    </w:p>
    <w:p w14:paraId="6D9EB0C7" w14:textId="77777777" w:rsidR="00F43BA8" w:rsidRDefault="00F43BA8">
      <w:pPr>
        <w:pStyle w:val="Index2"/>
        <w:tabs>
          <w:tab w:val="right" w:leader="dot" w:pos="4310"/>
        </w:tabs>
        <w:rPr>
          <w:noProof/>
        </w:rPr>
      </w:pPr>
      <w:r>
        <w:rPr>
          <w:noProof/>
        </w:rPr>
        <w:t>Edit a User’s</w:t>
      </w:r>
      <w:r w:rsidRPr="00DC369A">
        <w:rPr>
          <w:bCs/>
          <w:noProof/>
        </w:rPr>
        <w:t xml:space="preserve"> Options</w:t>
      </w:r>
      <w:r>
        <w:rPr>
          <w:noProof/>
        </w:rPr>
        <w:t>, 170, 171</w:t>
      </w:r>
    </w:p>
    <w:p w14:paraId="7BF0ACC3" w14:textId="77777777" w:rsidR="00F43BA8" w:rsidRDefault="00F43BA8">
      <w:pPr>
        <w:pStyle w:val="Index2"/>
        <w:tabs>
          <w:tab w:val="right" w:leader="dot" w:pos="4310"/>
        </w:tabs>
        <w:rPr>
          <w:noProof/>
        </w:rPr>
      </w:pPr>
      <w:r>
        <w:rPr>
          <w:noProof/>
        </w:rPr>
        <w:t>Edit an Existing User, 37, 38, 44, 96, 99</w:t>
      </w:r>
    </w:p>
    <w:p w14:paraId="5B20B963" w14:textId="77777777" w:rsidR="00F43BA8" w:rsidRDefault="00F43BA8">
      <w:pPr>
        <w:pStyle w:val="Index2"/>
        <w:tabs>
          <w:tab w:val="right" w:leader="dot" w:pos="4310"/>
        </w:tabs>
        <w:rPr>
          <w:noProof/>
        </w:rPr>
      </w:pPr>
      <w:r>
        <w:rPr>
          <w:noProof/>
        </w:rPr>
        <w:t>Edit Devices by Specific Types, 289</w:t>
      </w:r>
    </w:p>
    <w:p w14:paraId="1174F13F" w14:textId="77777777" w:rsidR="00F43BA8" w:rsidRDefault="00F43BA8">
      <w:pPr>
        <w:pStyle w:val="Index2"/>
        <w:tabs>
          <w:tab w:val="right" w:leader="dot" w:pos="4310"/>
        </w:tabs>
        <w:rPr>
          <w:noProof/>
        </w:rPr>
      </w:pPr>
      <w:r>
        <w:rPr>
          <w:noProof/>
        </w:rPr>
        <w:t>Edit Error Screens, 214</w:t>
      </w:r>
    </w:p>
    <w:p w14:paraId="4E57AF0A" w14:textId="77777777" w:rsidR="00F43BA8" w:rsidRDefault="00F43BA8">
      <w:pPr>
        <w:pStyle w:val="Index2"/>
        <w:tabs>
          <w:tab w:val="right" w:leader="dot" w:pos="4310"/>
        </w:tabs>
        <w:rPr>
          <w:noProof/>
        </w:rPr>
      </w:pPr>
      <w:r>
        <w:rPr>
          <w:noProof/>
        </w:rPr>
        <w:t>Edit Facility DEA# and Expiration Date, 102, 105, 127</w:t>
      </w:r>
    </w:p>
    <w:p w14:paraId="14E2F278" w14:textId="77777777" w:rsidR="00F43BA8" w:rsidRDefault="00F43BA8">
      <w:pPr>
        <w:pStyle w:val="Index2"/>
        <w:tabs>
          <w:tab w:val="right" w:leader="dot" w:pos="4310"/>
        </w:tabs>
        <w:rPr>
          <w:noProof/>
        </w:rPr>
      </w:pPr>
      <w:r>
        <w:rPr>
          <w:noProof/>
        </w:rPr>
        <w:t>Edit File, 76, 431</w:t>
      </w:r>
    </w:p>
    <w:p w14:paraId="617CA548" w14:textId="77777777" w:rsidR="00F43BA8" w:rsidRDefault="00F43BA8">
      <w:pPr>
        <w:pStyle w:val="Index2"/>
        <w:tabs>
          <w:tab w:val="right" w:leader="dot" w:pos="4310"/>
        </w:tabs>
        <w:rPr>
          <w:noProof/>
        </w:rPr>
      </w:pPr>
      <w:r>
        <w:rPr>
          <w:noProof/>
        </w:rPr>
        <w:t>Edit Install Status, 397</w:t>
      </w:r>
    </w:p>
    <w:p w14:paraId="05DDA422" w14:textId="77777777" w:rsidR="00F43BA8" w:rsidRDefault="00F43BA8">
      <w:pPr>
        <w:pStyle w:val="Index2"/>
        <w:tabs>
          <w:tab w:val="right" w:leader="dot" w:pos="4310"/>
        </w:tabs>
        <w:rPr>
          <w:noProof/>
        </w:rPr>
      </w:pPr>
      <w:r w:rsidRPr="00DC369A">
        <w:rPr>
          <w:noProof/>
        </w:rPr>
        <w:t>Edit Lock Dictionary</w:t>
      </w:r>
      <w:r>
        <w:rPr>
          <w:noProof/>
        </w:rPr>
        <w:t>, 230, 234</w:t>
      </w:r>
    </w:p>
    <w:p w14:paraId="22EE7230" w14:textId="77777777" w:rsidR="00F43BA8" w:rsidRDefault="00F43BA8">
      <w:pPr>
        <w:pStyle w:val="Index2"/>
        <w:tabs>
          <w:tab w:val="right" w:leader="dot" w:pos="4310"/>
        </w:tabs>
        <w:rPr>
          <w:noProof/>
        </w:rPr>
      </w:pPr>
      <w:r>
        <w:rPr>
          <w:noProof/>
        </w:rPr>
        <w:t>Edit Lock Manager Parameters, 221, 230, 234</w:t>
      </w:r>
    </w:p>
    <w:p w14:paraId="309F5A01" w14:textId="77777777" w:rsidR="00F43BA8" w:rsidRDefault="00F43BA8">
      <w:pPr>
        <w:pStyle w:val="Index2"/>
        <w:tabs>
          <w:tab w:val="right" w:leader="dot" w:pos="4310"/>
        </w:tabs>
        <w:rPr>
          <w:noProof/>
        </w:rPr>
      </w:pPr>
      <w:r>
        <w:rPr>
          <w:noProof/>
        </w:rPr>
        <w:t>Edit Logical/Physical Mapping, 262</w:t>
      </w:r>
    </w:p>
    <w:p w14:paraId="6C4CA589" w14:textId="77777777" w:rsidR="00F43BA8" w:rsidRDefault="00F43BA8">
      <w:pPr>
        <w:pStyle w:val="Index2"/>
        <w:tabs>
          <w:tab w:val="right" w:leader="dot" w:pos="4310"/>
        </w:tabs>
        <w:rPr>
          <w:noProof/>
        </w:rPr>
      </w:pPr>
      <w:r w:rsidRPr="00DC369A">
        <w:rPr>
          <w:noProof/>
        </w:rPr>
        <w:t>Edit options</w:t>
      </w:r>
      <w:r>
        <w:rPr>
          <w:noProof/>
        </w:rPr>
        <w:t>, 41, 142, 144, 149, 153, 154, 200, 212</w:t>
      </w:r>
    </w:p>
    <w:p w14:paraId="53777C6B" w14:textId="77777777" w:rsidR="00F43BA8" w:rsidRDefault="00F43BA8">
      <w:pPr>
        <w:pStyle w:val="Index2"/>
        <w:tabs>
          <w:tab w:val="right" w:leader="dot" w:pos="4310"/>
        </w:tabs>
        <w:rPr>
          <w:noProof/>
        </w:rPr>
      </w:pPr>
      <w:r>
        <w:rPr>
          <w:noProof/>
        </w:rPr>
        <w:t>Edit Parameter Definition Keyword, 441</w:t>
      </w:r>
    </w:p>
    <w:p w14:paraId="29ECF442" w14:textId="77777777" w:rsidR="00F43BA8" w:rsidRDefault="00F43BA8">
      <w:pPr>
        <w:pStyle w:val="Index2"/>
        <w:tabs>
          <w:tab w:val="right" w:leader="dot" w:pos="4310"/>
        </w:tabs>
        <w:rPr>
          <w:noProof/>
        </w:rPr>
      </w:pPr>
      <w:r>
        <w:rPr>
          <w:noProof/>
        </w:rPr>
        <w:t>Edit Parameter Values, 91, 440</w:t>
      </w:r>
    </w:p>
    <w:p w14:paraId="02634439" w14:textId="77777777" w:rsidR="00F43BA8" w:rsidRDefault="00F43BA8">
      <w:pPr>
        <w:pStyle w:val="Index2"/>
        <w:tabs>
          <w:tab w:val="right" w:leader="dot" w:pos="4310"/>
        </w:tabs>
        <w:rPr>
          <w:noProof/>
        </w:rPr>
      </w:pPr>
      <w:r>
        <w:rPr>
          <w:noProof/>
        </w:rPr>
        <w:t>Edit Parameter Values with Template, 440</w:t>
      </w:r>
    </w:p>
    <w:p w14:paraId="353CF3AF" w14:textId="77777777" w:rsidR="00F43BA8" w:rsidRDefault="00F43BA8">
      <w:pPr>
        <w:pStyle w:val="Index2"/>
        <w:tabs>
          <w:tab w:val="right" w:leader="dot" w:pos="4310"/>
        </w:tabs>
        <w:rPr>
          <w:noProof/>
        </w:rPr>
      </w:pPr>
      <w:r>
        <w:rPr>
          <w:noProof/>
        </w:rPr>
        <w:t>Edit task, 301</w:t>
      </w:r>
    </w:p>
    <w:p w14:paraId="7E5D4429" w14:textId="77777777" w:rsidR="00F43BA8" w:rsidRDefault="00F43BA8">
      <w:pPr>
        <w:pStyle w:val="Index2"/>
        <w:tabs>
          <w:tab w:val="right" w:leader="dot" w:pos="4310"/>
        </w:tabs>
        <w:rPr>
          <w:noProof/>
        </w:rPr>
      </w:pPr>
      <w:r>
        <w:rPr>
          <w:noProof/>
        </w:rPr>
        <w:t>Edit TaskMan Parameters, 313, 326</w:t>
      </w:r>
    </w:p>
    <w:p w14:paraId="5B0CC397" w14:textId="77777777" w:rsidR="00F43BA8" w:rsidRDefault="00F43BA8">
      <w:pPr>
        <w:pStyle w:val="Index2"/>
        <w:tabs>
          <w:tab w:val="right" w:leader="dot" w:pos="4310"/>
        </w:tabs>
        <w:rPr>
          <w:noProof/>
        </w:rPr>
      </w:pPr>
      <w:r>
        <w:rPr>
          <w:noProof/>
        </w:rPr>
        <w:t>Edit User Characteristics, 7, 11, 13, 16, 22, 24, 25, 38, 39, 46, 265</w:t>
      </w:r>
    </w:p>
    <w:p w14:paraId="13B86AE0" w14:textId="77777777" w:rsidR="00F43BA8" w:rsidRDefault="00F43BA8">
      <w:pPr>
        <w:pStyle w:val="Index3"/>
        <w:tabs>
          <w:tab w:val="right" w:leader="dot" w:pos="4310"/>
        </w:tabs>
        <w:rPr>
          <w:noProof/>
        </w:rPr>
      </w:pPr>
      <w:r w:rsidRPr="00DC369A">
        <w:rPr>
          <w:noProof/>
        </w:rPr>
        <w:t>Kernel</w:t>
      </w:r>
      <w:r>
        <w:rPr>
          <w:noProof/>
        </w:rPr>
        <w:t>, 41</w:t>
      </w:r>
    </w:p>
    <w:p w14:paraId="24E8BFE2" w14:textId="77777777" w:rsidR="00F43BA8" w:rsidRDefault="00F43BA8">
      <w:pPr>
        <w:pStyle w:val="Index3"/>
        <w:tabs>
          <w:tab w:val="right" w:leader="dot" w:pos="4310"/>
        </w:tabs>
        <w:rPr>
          <w:noProof/>
        </w:rPr>
      </w:pPr>
      <w:r w:rsidRPr="00DC369A">
        <w:rPr>
          <w:noProof/>
        </w:rPr>
        <w:t>MailMan</w:t>
      </w:r>
      <w:r>
        <w:rPr>
          <w:noProof/>
        </w:rPr>
        <w:t>, 41</w:t>
      </w:r>
    </w:p>
    <w:p w14:paraId="101616E6" w14:textId="77777777" w:rsidR="00F43BA8" w:rsidRDefault="00F43BA8">
      <w:pPr>
        <w:pStyle w:val="Index2"/>
        <w:tabs>
          <w:tab w:val="right" w:leader="dot" w:pos="4310"/>
        </w:tabs>
        <w:rPr>
          <w:noProof/>
        </w:rPr>
      </w:pPr>
      <w:r>
        <w:rPr>
          <w:noProof/>
        </w:rPr>
        <w:t>Edit User’s Spooler Access, 280</w:t>
      </w:r>
    </w:p>
    <w:p w14:paraId="3A792835" w14:textId="77777777" w:rsidR="00F43BA8" w:rsidRDefault="00F43BA8">
      <w:pPr>
        <w:pStyle w:val="Index2"/>
        <w:tabs>
          <w:tab w:val="right" w:leader="dot" w:pos="4310"/>
        </w:tabs>
        <w:rPr>
          <w:noProof/>
        </w:rPr>
      </w:pPr>
      <w:r>
        <w:rPr>
          <w:noProof/>
        </w:rPr>
        <w:t>Edits and Distribution, 373, 376</w:t>
      </w:r>
    </w:p>
    <w:p w14:paraId="55084B00" w14:textId="77777777" w:rsidR="00F43BA8" w:rsidRDefault="00F43BA8">
      <w:pPr>
        <w:pStyle w:val="Index2"/>
        <w:tabs>
          <w:tab w:val="right" w:leader="dot" w:pos="4310"/>
        </w:tabs>
        <w:rPr>
          <w:noProof/>
        </w:rPr>
      </w:pPr>
      <w:r>
        <w:rPr>
          <w:noProof/>
        </w:rPr>
        <w:t>EDUCATION (Degree) File Edit, 84</w:t>
      </w:r>
    </w:p>
    <w:p w14:paraId="3A321F5C" w14:textId="77777777" w:rsidR="00F43BA8" w:rsidRDefault="00F43BA8">
      <w:pPr>
        <w:pStyle w:val="Index2"/>
        <w:tabs>
          <w:tab w:val="right" w:leader="dot" w:pos="4310"/>
        </w:tabs>
        <w:rPr>
          <w:noProof/>
        </w:rPr>
      </w:pPr>
      <w:r>
        <w:rPr>
          <w:noProof/>
        </w:rPr>
        <w:t>Electronic Signature Block Edit, 83, 84</w:t>
      </w:r>
    </w:p>
    <w:p w14:paraId="2FE9D687" w14:textId="77777777" w:rsidR="00F43BA8" w:rsidRDefault="00F43BA8">
      <w:pPr>
        <w:pStyle w:val="Index2"/>
        <w:tabs>
          <w:tab w:val="right" w:leader="dot" w:pos="4310"/>
        </w:tabs>
        <w:rPr>
          <w:noProof/>
        </w:rPr>
      </w:pPr>
      <w:r>
        <w:rPr>
          <w:noProof/>
        </w:rPr>
        <w:t>Electronic Signature code Edit, 82, 84</w:t>
      </w:r>
    </w:p>
    <w:p w14:paraId="38D7C52C" w14:textId="77777777" w:rsidR="00F43BA8" w:rsidRDefault="00F43BA8">
      <w:pPr>
        <w:pStyle w:val="Index2"/>
        <w:tabs>
          <w:tab w:val="right" w:leader="dot" w:pos="4310"/>
        </w:tabs>
        <w:rPr>
          <w:noProof/>
        </w:rPr>
      </w:pPr>
      <w:r>
        <w:rPr>
          <w:noProof/>
        </w:rPr>
        <w:t>Enter or Edit File Entries, 64, 67, 68</w:t>
      </w:r>
    </w:p>
    <w:p w14:paraId="48B3F171" w14:textId="77777777" w:rsidR="00F43BA8" w:rsidRDefault="00F43BA8">
      <w:pPr>
        <w:pStyle w:val="Index2"/>
        <w:tabs>
          <w:tab w:val="right" w:leader="dot" w:pos="4310"/>
        </w:tabs>
        <w:rPr>
          <w:noProof/>
        </w:rPr>
      </w:pPr>
      <w:r>
        <w:rPr>
          <w:noProof/>
        </w:rPr>
        <w:t>Enter/Edit Kernel Site Parameters, 18, 19, 25, 262</w:t>
      </w:r>
    </w:p>
    <w:p w14:paraId="3A424854" w14:textId="77777777" w:rsidR="00F43BA8" w:rsidRDefault="00F43BA8">
      <w:pPr>
        <w:pStyle w:val="Index2"/>
        <w:tabs>
          <w:tab w:val="right" w:leader="dot" w:pos="4310"/>
        </w:tabs>
        <w:rPr>
          <w:noProof/>
        </w:rPr>
      </w:pPr>
      <w:r>
        <w:rPr>
          <w:noProof/>
        </w:rPr>
        <w:t>Enter/Edit of Security Keys, 166</w:t>
      </w:r>
    </w:p>
    <w:p w14:paraId="1BDD94E9" w14:textId="77777777" w:rsidR="00F43BA8" w:rsidRDefault="00F43BA8">
      <w:pPr>
        <w:pStyle w:val="Index2"/>
        <w:tabs>
          <w:tab w:val="right" w:leader="dot" w:pos="4310"/>
        </w:tabs>
        <w:rPr>
          <w:noProof/>
        </w:rPr>
      </w:pPr>
      <w:r w:rsidRPr="00DC369A">
        <w:rPr>
          <w:noProof/>
        </w:rPr>
        <w:t>ePCS DEA Utility Functions</w:t>
      </w:r>
      <w:r>
        <w:rPr>
          <w:noProof/>
        </w:rPr>
        <w:t>, 103</w:t>
      </w:r>
    </w:p>
    <w:p w14:paraId="1EA672AF" w14:textId="77777777" w:rsidR="00F43BA8" w:rsidRDefault="00F43BA8">
      <w:pPr>
        <w:pStyle w:val="Index2"/>
        <w:tabs>
          <w:tab w:val="right" w:leader="dot" w:pos="4310"/>
        </w:tabs>
        <w:rPr>
          <w:noProof/>
        </w:rPr>
      </w:pPr>
      <w:r>
        <w:rPr>
          <w:noProof/>
        </w:rPr>
        <w:t>ePCS DEA Utility Functions, 102</w:t>
      </w:r>
    </w:p>
    <w:p w14:paraId="728A545A" w14:textId="77777777" w:rsidR="00F43BA8" w:rsidRDefault="00F43BA8">
      <w:pPr>
        <w:pStyle w:val="Index2"/>
        <w:tabs>
          <w:tab w:val="right" w:leader="dot" w:pos="4310"/>
        </w:tabs>
        <w:rPr>
          <w:noProof/>
        </w:rPr>
      </w:pPr>
      <w:r>
        <w:rPr>
          <w:noProof/>
        </w:rPr>
        <w:t>ePCS Edit Prescriber Data, 96, 102, 127</w:t>
      </w:r>
    </w:p>
    <w:p w14:paraId="3FD2E40D" w14:textId="77777777" w:rsidR="00F43BA8" w:rsidRDefault="00F43BA8">
      <w:pPr>
        <w:pStyle w:val="Index2"/>
        <w:tabs>
          <w:tab w:val="right" w:leader="dot" w:pos="4310"/>
        </w:tabs>
        <w:rPr>
          <w:noProof/>
        </w:rPr>
      </w:pPr>
      <w:r>
        <w:rPr>
          <w:noProof/>
        </w:rPr>
        <w:t>ePCS Set SAN from PIV Card, 99, 102, 128</w:t>
      </w:r>
    </w:p>
    <w:p w14:paraId="18839B2B" w14:textId="77777777" w:rsidR="00F43BA8" w:rsidRDefault="00F43BA8">
      <w:pPr>
        <w:pStyle w:val="Index2"/>
        <w:tabs>
          <w:tab w:val="right" w:leader="dot" w:pos="4310"/>
        </w:tabs>
        <w:rPr>
          <w:noProof/>
        </w:rPr>
      </w:pPr>
      <w:r>
        <w:rPr>
          <w:noProof/>
        </w:rPr>
        <w:t>Error Processing, 213, 215</w:t>
      </w:r>
    </w:p>
    <w:p w14:paraId="0BE48F4D" w14:textId="77777777" w:rsidR="00F43BA8" w:rsidRDefault="00F43BA8">
      <w:pPr>
        <w:pStyle w:val="Index2"/>
        <w:tabs>
          <w:tab w:val="right" w:leader="dot" w:pos="4310"/>
        </w:tabs>
        <w:rPr>
          <w:noProof/>
        </w:rPr>
      </w:pPr>
      <w:r>
        <w:rPr>
          <w:noProof/>
        </w:rPr>
        <w:t>Error Trap Auto Clean, 216, 217</w:t>
      </w:r>
    </w:p>
    <w:p w14:paraId="5A5A25CF" w14:textId="77777777" w:rsidR="00F43BA8" w:rsidRDefault="00F43BA8">
      <w:pPr>
        <w:pStyle w:val="Index2"/>
        <w:tabs>
          <w:tab w:val="right" w:leader="dot" w:pos="4310"/>
        </w:tabs>
        <w:rPr>
          <w:noProof/>
        </w:rPr>
      </w:pPr>
      <w:r>
        <w:rPr>
          <w:noProof/>
        </w:rPr>
        <w:t>Error Trap Display Option, 217</w:t>
      </w:r>
    </w:p>
    <w:p w14:paraId="4F694FD0" w14:textId="77777777" w:rsidR="00F43BA8" w:rsidRDefault="00F43BA8">
      <w:pPr>
        <w:pStyle w:val="Index2"/>
        <w:tabs>
          <w:tab w:val="right" w:leader="dot" w:pos="4310"/>
        </w:tabs>
        <w:rPr>
          <w:noProof/>
        </w:rPr>
      </w:pPr>
      <w:r>
        <w:rPr>
          <w:noProof/>
        </w:rPr>
        <w:t>Errors Logged in Alpha/Beta Test (QUEUED), 393</w:t>
      </w:r>
    </w:p>
    <w:p w14:paraId="1627C1B2" w14:textId="77777777" w:rsidR="00F43BA8" w:rsidRDefault="00F43BA8">
      <w:pPr>
        <w:pStyle w:val="Index2"/>
        <w:tabs>
          <w:tab w:val="right" w:leader="dot" w:pos="4310"/>
        </w:tabs>
        <w:rPr>
          <w:noProof/>
        </w:rPr>
      </w:pPr>
      <w:r>
        <w:rPr>
          <w:noProof/>
        </w:rPr>
        <w:t>Establish System Audit Parameters, 58, 145</w:t>
      </w:r>
    </w:p>
    <w:p w14:paraId="0E3E890F" w14:textId="77777777" w:rsidR="00F43BA8" w:rsidRDefault="00F43BA8">
      <w:pPr>
        <w:pStyle w:val="Index2"/>
        <w:tabs>
          <w:tab w:val="right" w:leader="dot" w:pos="4310"/>
        </w:tabs>
        <w:rPr>
          <w:noProof/>
        </w:rPr>
      </w:pPr>
      <w:r>
        <w:rPr>
          <w:noProof/>
        </w:rPr>
        <w:t>EVE, 57, 93, 96, 99, 120, 123, 158, 178, 214, 373</w:t>
      </w:r>
    </w:p>
    <w:p w14:paraId="101CAB31" w14:textId="77777777" w:rsidR="00F43BA8" w:rsidRDefault="00F43BA8">
      <w:pPr>
        <w:pStyle w:val="Index2"/>
        <w:tabs>
          <w:tab w:val="right" w:leader="dot" w:pos="4310"/>
        </w:tabs>
        <w:rPr>
          <w:noProof/>
        </w:rPr>
      </w:pPr>
      <w:r w:rsidRPr="00DC369A">
        <w:rPr>
          <w:rFonts w:cs="Times New Roman"/>
          <w:noProof/>
        </w:rPr>
        <w:t>Failed Access Attempts Log Purge</w:t>
      </w:r>
      <w:r>
        <w:rPr>
          <w:noProof/>
        </w:rPr>
        <w:t>, 58</w:t>
      </w:r>
    </w:p>
    <w:p w14:paraId="36E026C1" w14:textId="77777777" w:rsidR="00F43BA8" w:rsidRDefault="00F43BA8">
      <w:pPr>
        <w:pStyle w:val="Index2"/>
        <w:tabs>
          <w:tab w:val="right" w:leader="dot" w:pos="4310"/>
        </w:tabs>
        <w:rPr>
          <w:noProof/>
        </w:rPr>
      </w:pPr>
      <w:r w:rsidRPr="00DC369A">
        <w:rPr>
          <w:noProof/>
        </w:rPr>
        <w:t>Fields Being Audited</w:t>
      </w:r>
      <w:r>
        <w:rPr>
          <w:noProof/>
        </w:rPr>
        <w:t>, 66</w:t>
      </w:r>
    </w:p>
    <w:p w14:paraId="503B9D8B" w14:textId="77777777" w:rsidR="00F43BA8" w:rsidRDefault="00F43BA8">
      <w:pPr>
        <w:pStyle w:val="Index2"/>
        <w:tabs>
          <w:tab w:val="right" w:leader="dot" w:pos="4310"/>
        </w:tabs>
        <w:rPr>
          <w:noProof/>
        </w:rPr>
      </w:pPr>
      <w:r>
        <w:rPr>
          <w:noProof/>
        </w:rPr>
        <w:t>File Access Security, 69, 70, 75, 79, 80, 81</w:t>
      </w:r>
    </w:p>
    <w:p w14:paraId="1A17B8C3" w14:textId="77777777" w:rsidR="00F43BA8" w:rsidRDefault="00F43BA8">
      <w:pPr>
        <w:pStyle w:val="Index2"/>
        <w:tabs>
          <w:tab w:val="right" w:leader="dot" w:pos="4310"/>
        </w:tabs>
        <w:rPr>
          <w:noProof/>
        </w:rPr>
      </w:pPr>
      <w:r w:rsidRPr="00DC369A">
        <w:rPr>
          <w:noProof/>
          <w:kern w:val="2"/>
        </w:rPr>
        <w:t>FileMan Inquire to File Entries option</w:t>
      </w:r>
      <w:r>
        <w:rPr>
          <w:noProof/>
        </w:rPr>
        <w:t>, 410</w:t>
      </w:r>
    </w:p>
    <w:p w14:paraId="1B17CD76" w14:textId="77777777" w:rsidR="00F43BA8" w:rsidRDefault="00F43BA8">
      <w:pPr>
        <w:pStyle w:val="Index2"/>
        <w:tabs>
          <w:tab w:val="right" w:leader="dot" w:pos="4310"/>
        </w:tabs>
        <w:rPr>
          <w:noProof/>
        </w:rPr>
      </w:pPr>
      <w:r>
        <w:rPr>
          <w:noProof/>
        </w:rPr>
        <w:t>Find a User, 51</w:t>
      </w:r>
    </w:p>
    <w:p w14:paraId="7B31D951" w14:textId="77777777" w:rsidR="00F43BA8" w:rsidRDefault="00F43BA8">
      <w:pPr>
        <w:pStyle w:val="Index2"/>
        <w:tabs>
          <w:tab w:val="right" w:leader="dot" w:pos="4310"/>
        </w:tabs>
        <w:rPr>
          <w:noProof/>
        </w:rPr>
      </w:pPr>
      <w:r>
        <w:rPr>
          <w:noProof/>
        </w:rPr>
        <w:t>Fix Help Frame File Pointers, 210</w:t>
      </w:r>
    </w:p>
    <w:p w14:paraId="426AF422" w14:textId="77777777" w:rsidR="00F43BA8" w:rsidRDefault="00F43BA8">
      <w:pPr>
        <w:pStyle w:val="Index2"/>
        <w:tabs>
          <w:tab w:val="right" w:leader="dot" w:pos="4310"/>
        </w:tabs>
        <w:rPr>
          <w:noProof/>
        </w:rPr>
      </w:pPr>
      <w:r>
        <w:rPr>
          <w:noProof/>
        </w:rPr>
        <w:t>Fix Option File Pointers, 150</w:t>
      </w:r>
    </w:p>
    <w:p w14:paraId="1C2491FF" w14:textId="77777777" w:rsidR="00F43BA8" w:rsidRDefault="00F43BA8">
      <w:pPr>
        <w:pStyle w:val="Index2"/>
        <w:tabs>
          <w:tab w:val="right" w:leader="dot" w:pos="4310"/>
        </w:tabs>
        <w:rPr>
          <w:noProof/>
        </w:rPr>
      </w:pPr>
      <w:r>
        <w:rPr>
          <w:noProof/>
        </w:rPr>
        <w:t>Future tasks, 337</w:t>
      </w:r>
    </w:p>
    <w:p w14:paraId="4201AEB7" w14:textId="77777777" w:rsidR="00F43BA8" w:rsidRDefault="00F43BA8">
      <w:pPr>
        <w:pStyle w:val="Index2"/>
        <w:tabs>
          <w:tab w:val="right" w:leader="dot" w:pos="4310"/>
        </w:tabs>
        <w:rPr>
          <w:noProof/>
        </w:rPr>
      </w:pPr>
      <w:r>
        <w:rPr>
          <w:noProof/>
        </w:rPr>
        <w:t>General Parameter Tools, 91, 161</w:t>
      </w:r>
    </w:p>
    <w:p w14:paraId="55987C78" w14:textId="77777777" w:rsidR="00F43BA8" w:rsidRDefault="00F43BA8">
      <w:pPr>
        <w:pStyle w:val="Index2"/>
        <w:tabs>
          <w:tab w:val="right" w:leader="dot" w:pos="4310"/>
        </w:tabs>
        <w:rPr>
          <w:noProof/>
        </w:rPr>
      </w:pPr>
      <w:r>
        <w:rPr>
          <w:noProof/>
        </w:rPr>
        <w:t>General Parameters Tools, 437</w:t>
      </w:r>
    </w:p>
    <w:p w14:paraId="55EBE734" w14:textId="77777777" w:rsidR="00F43BA8" w:rsidRDefault="00F43BA8">
      <w:pPr>
        <w:pStyle w:val="Index2"/>
        <w:tabs>
          <w:tab w:val="right" w:leader="dot" w:pos="4310"/>
        </w:tabs>
        <w:rPr>
          <w:noProof/>
        </w:rPr>
      </w:pPr>
      <w:r>
        <w:rPr>
          <w:noProof/>
        </w:rPr>
        <w:t>Grant Access by Profile, 29, 42</w:t>
      </w:r>
    </w:p>
    <w:p w14:paraId="56118709" w14:textId="77777777" w:rsidR="00F43BA8" w:rsidRDefault="00F43BA8">
      <w:pPr>
        <w:pStyle w:val="Index2"/>
        <w:tabs>
          <w:tab w:val="right" w:leader="dot" w:pos="4310"/>
        </w:tabs>
        <w:rPr>
          <w:noProof/>
        </w:rPr>
      </w:pPr>
      <w:r>
        <w:rPr>
          <w:noProof/>
        </w:rPr>
        <w:t>Halt, 139</w:t>
      </w:r>
    </w:p>
    <w:p w14:paraId="7976599B" w14:textId="77777777" w:rsidR="00F43BA8" w:rsidRDefault="00F43BA8">
      <w:pPr>
        <w:pStyle w:val="Index2"/>
        <w:tabs>
          <w:tab w:val="right" w:leader="dot" w:pos="4310"/>
        </w:tabs>
        <w:rPr>
          <w:noProof/>
        </w:rPr>
      </w:pPr>
      <w:r>
        <w:rPr>
          <w:noProof/>
        </w:rPr>
        <w:t>Help Processor, 209</w:t>
      </w:r>
    </w:p>
    <w:p w14:paraId="4C587A61" w14:textId="77777777" w:rsidR="00F43BA8" w:rsidRDefault="00F43BA8">
      <w:pPr>
        <w:pStyle w:val="Index2"/>
        <w:tabs>
          <w:tab w:val="right" w:leader="dot" w:pos="4310"/>
        </w:tabs>
        <w:rPr>
          <w:noProof/>
        </w:rPr>
      </w:pPr>
      <w:r>
        <w:rPr>
          <w:noProof/>
        </w:rPr>
        <w:t>Host File Server Device Edit, 257, 272</w:t>
      </w:r>
    </w:p>
    <w:p w14:paraId="795BCACE" w14:textId="77777777" w:rsidR="00F43BA8" w:rsidRDefault="00F43BA8">
      <w:pPr>
        <w:pStyle w:val="Index2"/>
        <w:tabs>
          <w:tab w:val="right" w:leader="dot" w:pos="4310"/>
        </w:tabs>
        <w:rPr>
          <w:noProof/>
        </w:rPr>
      </w:pPr>
      <w:r w:rsidRPr="00DC369A">
        <w:rPr>
          <w:noProof/>
        </w:rPr>
        <w:t>Inquire to File Entries</w:t>
      </w:r>
      <w:r>
        <w:rPr>
          <w:noProof/>
        </w:rPr>
        <w:t>, 67, 69</w:t>
      </w:r>
    </w:p>
    <w:p w14:paraId="51802C6F" w14:textId="77777777" w:rsidR="00F43BA8" w:rsidRDefault="00F43BA8">
      <w:pPr>
        <w:pStyle w:val="Index2"/>
        <w:tabs>
          <w:tab w:val="right" w:leader="dot" w:pos="4310"/>
        </w:tabs>
        <w:rPr>
          <w:noProof/>
        </w:rPr>
      </w:pPr>
      <w:r>
        <w:rPr>
          <w:noProof/>
        </w:rPr>
        <w:t>Install File Print, 387, 390, 396</w:t>
      </w:r>
    </w:p>
    <w:p w14:paraId="3D3571DF" w14:textId="77777777" w:rsidR="00F43BA8" w:rsidRDefault="00F43BA8">
      <w:pPr>
        <w:pStyle w:val="Index2"/>
        <w:tabs>
          <w:tab w:val="right" w:leader="dot" w:pos="4310"/>
        </w:tabs>
        <w:rPr>
          <w:noProof/>
        </w:rPr>
      </w:pPr>
      <w:r>
        <w:rPr>
          <w:noProof/>
        </w:rPr>
        <w:t>Install Package(s), 378, 386, 387</w:t>
      </w:r>
    </w:p>
    <w:p w14:paraId="465E3FCB" w14:textId="77777777" w:rsidR="00F43BA8" w:rsidRDefault="00F43BA8">
      <w:pPr>
        <w:pStyle w:val="Index2"/>
        <w:tabs>
          <w:tab w:val="right" w:leader="dot" w:pos="4310"/>
        </w:tabs>
        <w:rPr>
          <w:noProof/>
        </w:rPr>
      </w:pPr>
      <w:r>
        <w:rPr>
          <w:noProof/>
        </w:rPr>
        <w:t>INSTALL/CHECK MESSAGE, 378, 380</w:t>
      </w:r>
    </w:p>
    <w:p w14:paraId="28C22909" w14:textId="77777777" w:rsidR="00F43BA8" w:rsidRDefault="00F43BA8">
      <w:pPr>
        <w:pStyle w:val="Index2"/>
        <w:tabs>
          <w:tab w:val="right" w:leader="dot" w:pos="4310"/>
        </w:tabs>
        <w:rPr>
          <w:noProof/>
        </w:rPr>
      </w:pPr>
      <w:r>
        <w:rPr>
          <w:noProof/>
        </w:rPr>
        <w:t>Installation</w:t>
      </w:r>
    </w:p>
    <w:p w14:paraId="3BAD1363" w14:textId="77777777" w:rsidR="00F43BA8" w:rsidRDefault="00F43BA8">
      <w:pPr>
        <w:pStyle w:val="Index3"/>
        <w:tabs>
          <w:tab w:val="right" w:leader="dot" w:pos="4310"/>
        </w:tabs>
        <w:rPr>
          <w:noProof/>
        </w:rPr>
      </w:pPr>
      <w:r>
        <w:rPr>
          <w:noProof/>
        </w:rPr>
        <w:t>KIDS, 379, 386</w:t>
      </w:r>
    </w:p>
    <w:p w14:paraId="79CDA3FD" w14:textId="77777777" w:rsidR="00F43BA8" w:rsidRDefault="00F43BA8">
      <w:pPr>
        <w:pStyle w:val="Index2"/>
        <w:tabs>
          <w:tab w:val="right" w:leader="dot" w:pos="4310"/>
        </w:tabs>
        <w:rPr>
          <w:noProof/>
        </w:rPr>
      </w:pPr>
      <w:r>
        <w:rPr>
          <w:noProof/>
        </w:rPr>
        <w:t>Installation (KIDS), 374</w:t>
      </w:r>
    </w:p>
    <w:p w14:paraId="611917BF" w14:textId="77777777" w:rsidR="00F43BA8" w:rsidRDefault="00F43BA8">
      <w:pPr>
        <w:pStyle w:val="Index2"/>
        <w:tabs>
          <w:tab w:val="right" w:leader="dot" w:pos="4310"/>
        </w:tabs>
        <w:rPr>
          <w:noProof/>
        </w:rPr>
      </w:pPr>
      <w:r>
        <w:rPr>
          <w:noProof/>
        </w:rPr>
        <w:t>Interactive Print of Error Messages, 219</w:t>
      </w:r>
    </w:p>
    <w:p w14:paraId="1AB0D786" w14:textId="77777777" w:rsidR="00F43BA8" w:rsidRDefault="00F43BA8">
      <w:pPr>
        <w:pStyle w:val="Index2"/>
        <w:tabs>
          <w:tab w:val="right" w:leader="dot" w:pos="4310"/>
        </w:tabs>
        <w:rPr>
          <w:noProof/>
        </w:rPr>
      </w:pPr>
      <w:r>
        <w:rPr>
          <w:noProof/>
        </w:rPr>
        <w:t>Introductory text edit, 18</w:t>
      </w:r>
    </w:p>
    <w:p w14:paraId="0D49010E" w14:textId="77777777" w:rsidR="00F43BA8" w:rsidRDefault="00F43BA8">
      <w:pPr>
        <w:pStyle w:val="Index2"/>
        <w:tabs>
          <w:tab w:val="right" w:leader="dot" w:pos="4310"/>
        </w:tabs>
        <w:rPr>
          <w:noProof/>
        </w:rPr>
      </w:pPr>
      <w:r>
        <w:rPr>
          <w:noProof/>
        </w:rPr>
        <w:t>Invoking Non-VistA Applications, 144</w:t>
      </w:r>
    </w:p>
    <w:p w14:paraId="44BA339A" w14:textId="77777777" w:rsidR="00F43BA8" w:rsidRDefault="00F43BA8">
      <w:pPr>
        <w:pStyle w:val="Index2"/>
        <w:tabs>
          <w:tab w:val="right" w:leader="dot" w:pos="4310"/>
        </w:tabs>
        <w:rPr>
          <w:noProof/>
        </w:rPr>
      </w:pPr>
      <w:r>
        <w:rPr>
          <w:noProof/>
        </w:rPr>
        <w:t>Kernel Installation &amp; Distribution System, 373</w:t>
      </w:r>
    </w:p>
    <w:p w14:paraId="365A79A8" w14:textId="77777777" w:rsidR="00F43BA8" w:rsidRDefault="00F43BA8">
      <w:pPr>
        <w:pStyle w:val="Index2"/>
        <w:tabs>
          <w:tab w:val="right" w:leader="dot" w:pos="4310"/>
        </w:tabs>
        <w:rPr>
          <w:noProof/>
        </w:rPr>
      </w:pPr>
      <w:r w:rsidRPr="00DC369A">
        <w:rPr>
          <w:noProof/>
        </w:rPr>
        <w:t>Kernel Lock Manager</w:t>
      </w:r>
      <w:r>
        <w:rPr>
          <w:noProof/>
        </w:rPr>
        <w:t>, 230, 231, 242</w:t>
      </w:r>
    </w:p>
    <w:p w14:paraId="47F9EC49" w14:textId="77777777" w:rsidR="00F43BA8" w:rsidRDefault="00F43BA8">
      <w:pPr>
        <w:pStyle w:val="Index2"/>
        <w:tabs>
          <w:tab w:val="right" w:leader="dot" w:pos="4310"/>
        </w:tabs>
        <w:rPr>
          <w:noProof/>
        </w:rPr>
      </w:pPr>
      <w:r w:rsidRPr="00DC369A">
        <w:rPr>
          <w:rFonts w:eastAsia="Calibri"/>
          <w:noProof/>
        </w:rPr>
        <w:t>KERNEL LOCK MANAGER</w:t>
      </w:r>
      <w:r>
        <w:rPr>
          <w:noProof/>
        </w:rPr>
        <w:t>, 224</w:t>
      </w:r>
    </w:p>
    <w:p w14:paraId="59EA8695" w14:textId="77777777" w:rsidR="00F43BA8" w:rsidRDefault="00F43BA8">
      <w:pPr>
        <w:pStyle w:val="Index2"/>
        <w:tabs>
          <w:tab w:val="right" w:leader="dot" w:pos="4310"/>
        </w:tabs>
        <w:rPr>
          <w:noProof/>
        </w:rPr>
      </w:pPr>
      <w:r>
        <w:rPr>
          <w:noProof/>
        </w:rPr>
        <w:t>Kernel Management Menu, 262</w:t>
      </w:r>
    </w:p>
    <w:p w14:paraId="1539E8B5" w14:textId="77777777" w:rsidR="00F43BA8" w:rsidRDefault="00F43BA8">
      <w:pPr>
        <w:pStyle w:val="Index2"/>
        <w:tabs>
          <w:tab w:val="right" w:leader="dot" w:pos="4310"/>
        </w:tabs>
        <w:rPr>
          <w:noProof/>
        </w:rPr>
      </w:pPr>
      <w:r>
        <w:rPr>
          <w:noProof/>
        </w:rPr>
        <w:t>Key Management, 93, 164, 165, 166, 176, 177</w:t>
      </w:r>
    </w:p>
    <w:p w14:paraId="69A134C7" w14:textId="77777777" w:rsidR="00F43BA8" w:rsidRDefault="00F43BA8">
      <w:pPr>
        <w:pStyle w:val="Index2"/>
        <w:tabs>
          <w:tab w:val="right" w:leader="dot" w:pos="4310"/>
        </w:tabs>
        <w:rPr>
          <w:noProof/>
        </w:rPr>
      </w:pPr>
      <w:r>
        <w:rPr>
          <w:noProof/>
        </w:rPr>
        <w:t>Keys For a Given Menu Tree, 165</w:t>
      </w:r>
    </w:p>
    <w:p w14:paraId="6872AC01" w14:textId="77777777" w:rsidR="00F43BA8" w:rsidRDefault="00F43BA8">
      <w:pPr>
        <w:pStyle w:val="Index2"/>
        <w:tabs>
          <w:tab w:val="right" w:leader="dot" w:pos="4310"/>
        </w:tabs>
        <w:rPr>
          <w:noProof/>
        </w:rPr>
      </w:pPr>
      <w:r w:rsidRPr="00DC369A">
        <w:rPr>
          <w:noProof/>
          <w:kern w:val="2"/>
        </w:rPr>
        <w:t>Keyword</w:t>
      </w:r>
    </w:p>
    <w:p w14:paraId="123D89EB" w14:textId="77777777" w:rsidR="00F43BA8" w:rsidRDefault="00F43BA8">
      <w:pPr>
        <w:pStyle w:val="Index3"/>
        <w:tabs>
          <w:tab w:val="right" w:leader="dot" w:pos="4310"/>
        </w:tabs>
        <w:rPr>
          <w:noProof/>
        </w:rPr>
      </w:pPr>
      <w:r w:rsidRPr="00DC369A">
        <w:rPr>
          <w:noProof/>
          <w:kern w:val="2"/>
        </w:rPr>
        <w:t>Multi-Term Look-Up (MTLU)</w:t>
      </w:r>
    </w:p>
    <w:p w14:paraId="5DE0B0E5" w14:textId="77777777" w:rsidR="00F43BA8" w:rsidRDefault="00F43BA8">
      <w:pPr>
        <w:pStyle w:val="Index4"/>
        <w:tabs>
          <w:tab w:val="right" w:leader="dot" w:pos="4310"/>
        </w:tabs>
        <w:rPr>
          <w:noProof/>
        </w:rPr>
      </w:pPr>
      <w:r w:rsidRPr="00DC369A">
        <w:rPr>
          <w:noProof/>
          <w:kern w:val="2"/>
        </w:rPr>
        <w:t>Example</w:t>
      </w:r>
      <w:r>
        <w:rPr>
          <w:noProof/>
        </w:rPr>
        <w:t>, 428</w:t>
      </w:r>
    </w:p>
    <w:p w14:paraId="0FEF27B2" w14:textId="77777777" w:rsidR="00F43BA8" w:rsidRDefault="00F43BA8">
      <w:pPr>
        <w:pStyle w:val="Index2"/>
        <w:tabs>
          <w:tab w:val="right" w:leader="dot" w:pos="4310"/>
        </w:tabs>
        <w:rPr>
          <w:noProof/>
        </w:rPr>
      </w:pPr>
      <w:r w:rsidRPr="00DC369A">
        <w:rPr>
          <w:noProof/>
          <w:kern w:val="2"/>
        </w:rPr>
        <w:t>Keywords</w:t>
      </w:r>
    </w:p>
    <w:p w14:paraId="64D29DB8" w14:textId="77777777" w:rsidR="00F43BA8" w:rsidRDefault="00F43BA8">
      <w:pPr>
        <w:pStyle w:val="Index3"/>
        <w:tabs>
          <w:tab w:val="right" w:leader="dot" w:pos="4310"/>
        </w:tabs>
        <w:rPr>
          <w:noProof/>
        </w:rPr>
      </w:pPr>
      <w:r w:rsidRPr="00DC369A">
        <w:rPr>
          <w:noProof/>
          <w:kern w:val="2"/>
        </w:rPr>
        <w:t>Multi-Term Look-Up (MTLU)</w:t>
      </w:r>
      <w:r>
        <w:rPr>
          <w:noProof/>
        </w:rPr>
        <w:t>, 410, 425</w:t>
      </w:r>
    </w:p>
    <w:p w14:paraId="7EF995AC" w14:textId="77777777" w:rsidR="00F43BA8" w:rsidRDefault="00F43BA8">
      <w:pPr>
        <w:pStyle w:val="Index2"/>
        <w:tabs>
          <w:tab w:val="right" w:leader="dot" w:pos="4310"/>
        </w:tabs>
        <w:rPr>
          <w:noProof/>
        </w:rPr>
      </w:pPr>
      <w:r>
        <w:rPr>
          <w:noProof/>
        </w:rPr>
        <w:t>KIDS, 373</w:t>
      </w:r>
    </w:p>
    <w:p w14:paraId="47EFF506" w14:textId="77777777" w:rsidR="00F43BA8" w:rsidRDefault="00F43BA8">
      <w:pPr>
        <w:pStyle w:val="Index2"/>
        <w:tabs>
          <w:tab w:val="right" w:leader="dot" w:pos="4310"/>
        </w:tabs>
        <w:rPr>
          <w:noProof/>
        </w:rPr>
      </w:pPr>
      <w:r>
        <w:rPr>
          <w:noProof/>
        </w:rPr>
        <w:t>KILL off a users’ job, 343, 362</w:t>
      </w:r>
    </w:p>
    <w:p w14:paraId="5B97C5AA" w14:textId="77777777" w:rsidR="00F43BA8" w:rsidRDefault="00F43BA8">
      <w:pPr>
        <w:pStyle w:val="Index2"/>
        <w:tabs>
          <w:tab w:val="right" w:leader="dot" w:pos="4310"/>
        </w:tabs>
        <w:rPr>
          <w:noProof/>
        </w:rPr>
      </w:pPr>
      <w:r>
        <w:rPr>
          <w:noProof/>
        </w:rPr>
        <w:t>Limited File Manager Options (Build), 172, 173, 179</w:t>
      </w:r>
    </w:p>
    <w:p w14:paraId="6886E678" w14:textId="77777777" w:rsidR="00F43BA8" w:rsidRDefault="00F43BA8">
      <w:pPr>
        <w:pStyle w:val="Index3"/>
        <w:tabs>
          <w:tab w:val="right" w:leader="dot" w:pos="4310"/>
        </w:tabs>
        <w:rPr>
          <w:noProof/>
        </w:rPr>
      </w:pPr>
      <w:r>
        <w:rPr>
          <w:noProof/>
        </w:rPr>
        <w:t>Example, 174</w:t>
      </w:r>
    </w:p>
    <w:p w14:paraId="1A447006" w14:textId="77777777" w:rsidR="00F43BA8" w:rsidRDefault="00F43BA8">
      <w:pPr>
        <w:pStyle w:val="Index2"/>
        <w:tabs>
          <w:tab w:val="right" w:leader="dot" w:pos="4310"/>
        </w:tabs>
        <w:rPr>
          <w:noProof/>
        </w:rPr>
      </w:pPr>
      <w:r>
        <w:rPr>
          <w:noProof/>
        </w:rPr>
        <w:t>List Alerts for a user from a specified date, 194</w:t>
      </w:r>
    </w:p>
    <w:p w14:paraId="4E8A5545" w14:textId="77777777" w:rsidR="00F43BA8" w:rsidRDefault="00F43BA8">
      <w:pPr>
        <w:pStyle w:val="Index2"/>
        <w:tabs>
          <w:tab w:val="right" w:leader="dot" w:pos="4310"/>
        </w:tabs>
        <w:rPr>
          <w:noProof/>
        </w:rPr>
      </w:pPr>
      <w:r>
        <w:rPr>
          <w:noProof/>
        </w:rPr>
        <w:t>List Delegated Options and their Users, 179</w:t>
      </w:r>
    </w:p>
    <w:p w14:paraId="2BF60FA9" w14:textId="77777777" w:rsidR="00F43BA8" w:rsidRDefault="00F43BA8">
      <w:pPr>
        <w:pStyle w:val="Index2"/>
        <w:tabs>
          <w:tab w:val="right" w:leader="dot" w:pos="4310"/>
        </w:tabs>
        <w:rPr>
          <w:noProof/>
        </w:rPr>
      </w:pPr>
      <w:r>
        <w:rPr>
          <w:noProof/>
        </w:rPr>
        <w:t>List Error Screens, 214</w:t>
      </w:r>
    </w:p>
    <w:p w14:paraId="19C386D6" w14:textId="77777777" w:rsidR="00F43BA8" w:rsidRDefault="00F43BA8">
      <w:pPr>
        <w:pStyle w:val="Index2"/>
        <w:tabs>
          <w:tab w:val="right" w:leader="dot" w:pos="4310"/>
        </w:tabs>
        <w:rPr>
          <w:noProof/>
        </w:rPr>
      </w:pPr>
      <w:r>
        <w:rPr>
          <w:noProof/>
        </w:rPr>
        <w:t>List File Attributes, lii, 67</w:t>
      </w:r>
    </w:p>
    <w:p w14:paraId="7D187B4F" w14:textId="77777777" w:rsidR="00F43BA8" w:rsidRDefault="00F43BA8">
      <w:pPr>
        <w:pStyle w:val="Index2"/>
        <w:tabs>
          <w:tab w:val="right" w:leader="dot" w:pos="4310"/>
        </w:tabs>
        <w:rPr>
          <w:noProof/>
        </w:rPr>
      </w:pPr>
      <w:r>
        <w:rPr>
          <w:noProof/>
        </w:rPr>
        <w:t>List Help Frames, 209, 211</w:t>
      </w:r>
    </w:p>
    <w:p w14:paraId="2F3F6F0D" w14:textId="77777777" w:rsidR="00F43BA8" w:rsidRDefault="00F43BA8">
      <w:pPr>
        <w:pStyle w:val="Index2"/>
        <w:tabs>
          <w:tab w:val="right" w:leader="dot" w:pos="4310"/>
        </w:tabs>
        <w:rPr>
          <w:noProof/>
        </w:rPr>
      </w:pPr>
      <w:r>
        <w:rPr>
          <w:noProof/>
        </w:rPr>
        <w:t>List of tasks, 337</w:t>
      </w:r>
    </w:p>
    <w:p w14:paraId="2F94082F" w14:textId="77777777" w:rsidR="00F43BA8" w:rsidRDefault="00F43BA8">
      <w:pPr>
        <w:pStyle w:val="Index2"/>
        <w:tabs>
          <w:tab w:val="right" w:leader="dot" w:pos="4310"/>
        </w:tabs>
        <w:rPr>
          <w:noProof/>
        </w:rPr>
      </w:pPr>
      <w:r>
        <w:rPr>
          <w:noProof/>
        </w:rPr>
        <w:t>List Options by Parents and Use, 146</w:t>
      </w:r>
    </w:p>
    <w:p w14:paraId="5D0AD155" w14:textId="77777777" w:rsidR="00F43BA8" w:rsidRDefault="00F43BA8">
      <w:pPr>
        <w:pStyle w:val="Index2"/>
        <w:tabs>
          <w:tab w:val="right" w:leader="dot" w:pos="4310"/>
        </w:tabs>
        <w:rPr>
          <w:noProof/>
        </w:rPr>
      </w:pPr>
      <w:r>
        <w:rPr>
          <w:noProof/>
        </w:rPr>
        <w:t>List own tasks, 301</w:t>
      </w:r>
    </w:p>
    <w:p w14:paraId="030D970E" w14:textId="77777777" w:rsidR="00F43BA8" w:rsidRDefault="00F43BA8">
      <w:pPr>
        <w:pStyle w:val="Index2"/>
        <w:tabs>
          <w:tab w:val="right" w:leader="dot" w:pos="4310"/>
        </w:tabs>
        <w:rPr>
          <w:noProof/>
        </w:rPr>
      </w:pPr>
      <w:r>
        <w:rPr>
          <w:noProof/>
        </w:rPr>
        <w:t>List Spool Documents, 276</w:t>
      </w:r>
    </w:p>
    <w:p w14:paraId="3B689A26" w14:textId="77777777" w:rsidR="00F43BA8" w:rsidRDefault="00F43BA8">
      <w:pPr>
        <w:pStyle w:val="Index2"/>
        <w:tabs>
          <w:tab w:val="right" w:leader="dot" w:pos="4310"/>
        </w:tabs>
        <w:rPr>
          <w:noProof/>
        </w:rPr>
      </w:pPr>
      <w:r>
        <w:rPr>
          <w:noProof/>
        </w:rPr>
        <w:t>List Tasks, 335, 336, 338, 344, 345, 364</w:t>
      </w:r>
    </w:p>
    <w:p w14:paraId="36EE8823" w14:textId="77777777" w:rsidR="00F43BA8" w:rsidRDefault="00F43BA8">
      <w:pPr>
        <w:pStyle w:val="Index3"/>
        <w:tabs>
          <w:tab w:val="right" w:leader="dot" w:pos="4310"/>
        </w:tabs>
        <w:rPr>
          <w:noProof/>
        </w:rPr>
      </w:pPr>
      <w:r>
        <w:rPr>
          <w:noProof/>
        </w:rPr>
        <w:t>All your tasks, 337</w:t>
      </w:r>
    </w:p>
    <w:p w14:paraId="77E97982" w14:textId="77777777" w:rsidR="00F43BA8" w:rsidRDefault="00F43BA8">
      <w:pPr>
        <w:pStyle w:val="Index3"/>
        <w:tabs>
          <w:tab w:val="right" w:leader="dot" w:pos="4310"/>
        </w:tabs>
        <w:rPr>
          <w:noProof/>
        </w:rPr>
      </w:pPr>
      <w:r>
        <w:rPr>
          <w:noProof/>
        </w:rPr>
        <w:t>Future tasks, 337</w:t>
      </w:r>
    </w:p>
    <w:p w14:paraId="52E7656A" w14:textId="77777777" w:rsidR="00F43BA8" w:rsidRDefault="00F43BA8">
      <w:pPr>
        <w:pStyle w:val="Index3"/>
        <w:tabs>
          <w:tab w:val="right" w:leader="dot" w:pos="4310"/>
        </w:tabs>
        <w:rPr>
          <w:noProof/>
        </w:rPr>
      </w:pPr>
      <w:r>
        <w:rPr>
          <w:noProof/>
        </w:rPr>
        <w:t>List of tasks, 337</w:t>
      </w:r>
    </w:p>
    <w:p w14:paraId="122A70A6" w14:textId="77777777" w:rsidR="00F43BA8" w:rsidRDefault="00F43BA8">
      <w:pPr>
        <w:pStyle w:val="Index3"/>
        <w:tabs>
          <w:tab w:val="right" w:leader="dot" w:pos="4310"/>
        </w:tabs>
        <w:rPr>
          <w:noProof/>
        </w:rPr>
      </w:pPr>
      <w:r>
        <w:rPr>
          <w:noProof/>
        </w:rPr>
        <w:t>Running tasks, 337</w:t>
      </w:r>
    </w:p>
    <w:p w14:paraId="01303B51" w14:textId="77777777" w:rsidR="00F43BA8" w:rsidRDefault="00F43BA8">
      <w:pPr>
        <w:pStyle w:val="Index3"/>
        <w:tabs>
          <w:tab w:val="right" w:leader="dot" w:pos="4310"/>
        </w:tabs>
        <w:rPr>
          <w:noProof/>
        </w:rPr>
      </w:pPr>
      <w:r>
        <w:rPr>
          <w:noProof/>
        </w:rPr>
        <w:t>Tasks waiting for a device, 337</w:t>
      </w:r>
    </w:p>
    <w:p w14:paraId="32604FF1" w14:textId="77777777" w:rsidR="00F43BA8" w:rsidRDefault="00F43BA8">
      <w:pPr>
        <w:pStyle w:val="Index3"/>
        <w:tabs>
          <w:tab w:val="right" w:leader="dot" w:pos="4310"/>
        </w:tabs>
        <w:rPr>
          <w:noProof/>
        </w:rPr>
      </w:pPr>
      <w:r>
        <w:rPr>
          <w:noProof/>
        </w:rPr>
        <w:t>Unsuccessful tasks, 337</w:t>
      </w:r>
    </w:p>
    <w:p w14:paraId="33E7AF43" w14:textId="77777777" w:rsidR="00F43BA8" w:rsidRDefault="00F43BA8">
      <w:pPr>
        <w:pStyle w:val="Index3"/>
        <w:tabs>
          <w:tab w:val="right" w:leader="dot" w:pos="4310"/>
        </w:tabs>
        <w:rPr>
          <w:noProof/>
        </w:rPr>
      </w:pPr>
      <w:r>
        <w:rPr>
          <w:noProof/>
        </w:rPr>
        <w:t>Your future tasks, 337</w:t>
      </w:r>
    </w:p>
    <w:p w14:paraId="5A3B7318" w14:textId="77777777" w:rsidR="00F43BA8" w:rsidRDefault="00F43BA8">
      <w:pPr>
        <w:pStyle w:val="Index2"/>
        <w:tabs>
          <w:tab w:val="right" w:leader="dot" w:pos="4310"/>
        </w:tabs>
        <w:rPr>
          <w:noProof/>
        </w:rPr>
      </w:pPr>
      <w:r>
        <w:rPr>
          <w:noProof/>
        </w:rPr>
        <w:t>List the Defined Options Sets, 152</w:t>
      </w:r>
    </w:p>
    <w:p w14:paraId="35BB486F" w14:textId="77777777" w:rsidR="00F43BA8" w:rsidRDefault="00F43BA8">
      <w:pPr>
        <w:pStyle w:val="Index2"/>
        <w:tabs>
          <w:tab w:val="right" w:leader="dot" w:pos="4310"/>
        </w:tabs>
        <w:rPr>
          <w:noProof/>
        </w:rPr>
      </w:pPr>
      <w:r>
        <w:rPr>
          <w:noProof/>
        </w:rPr>
        <w:t>List Users, 51</w:t>
      </w:r>
    </w:p>
    <w:p w14:paraId="6CD68AE9" w14:textId="77777777" w:rsidR="00F43BA8" w:rsidRDefault="00F43BA8">
      <w:pPr>
        <w:pStyle w:val="Index2"/>
        <w:tabs>
          <w:tab w:val="right" w:leader="dot" w:pos="4310"/>
        </w:tabs>
        <w:rPr>
          <w:noProof/>
        </w:rPr>
      </w:pPr>
      <w:r>
        <w:rPr>
          <w:noProof/>
        </w:rPr>
        <w:t>List Values for a Selected Entity, 438</w:t>
      </w:r>
    </w:p>
    <w:p w14:paraId="7D9BFC82" w14:textId="77777777" w:rsidR="00F43BA8" w:rsidRDefault="00F43BA8">
      <w:pPr>
        <w:pStyle w:val="Index2"/>
        <w:tabs>
          <w:tab w:val="right" w:leader="dot" w:pos="4310"/>
        </w:tabs>
        <w:rPr>
          <w:noProof/>
        </w:rPr>
      </w:pPr>
      <w:r>
        <w:rPr>
          <w:noProof/>
        </w:rPr>
        <w:t>List Values for a Selected Package, 439</w:t>
      </w:r>
    </w:p>
    <w:p w14:paraId="64330EC5" w14:textId="77777777" w:rsidR="00F43BA8" w:rsidRDefault="00F43BA8">
      <w:pPr>
        <w:pStyle w:val="Index2"/>
        <w:tabs>
          <w:tab w:val="right" w:leader="dot" w:pos="4310"/>
        </w:tabs>
        <w:rPr>
          <w:noProof/>
        </w:rPr>
      </w:pPr>
      <w:r>
        <w:rPr>
          <w:noProof/>
        </w:rPr>
        <w:t>List Values for a Selected Parameter, 437</w:t>
      </w:r>
    </w:p>
    <w:p w14:paraId="15CA8C09" w14:textId="77777777" w:rsidR="00F43BA8" w:rsidRDefault="00F43BA8">
      <w:pPr>
        <w:pStyle w:val="Index2"/>
        <w:tabs>
          <w:tab w:val="right" w:leader="dot" w:pos="4310"/>
        </w:tabs>
        <w:rPr>
          <w:noProof/>
        </w:rPr>
      </w:pPr>
      <w:r>
        <w:rPr>
          <w:noProof/>
        </w:rPr>
        <w:t>List Values for a Selected Template, 439</w:t>
      </w:r>
    </w:p>
    <w:p w14:paraId="166B0166" w14:textId="77777777" w:rsidR="00F43BA8" w:rsidRDefault="00F43BA8">
      <w:pPr>
        <w:pStyle w:val="Index2"/>
        <w:tabs>
          <w:tab w:val="right" w:leader="dot" w:pos="4310"/>
        </w:tabs>
        <w:rPr>
          <w:noProof/>
        </w:rPr>
      </w:pPr>
      <w:r>
        <w:rPr>
          <w:noProof/>
        </w:rPr>
        <w:t>Load a Distribution, 376, 378, 379, 380, 391</w:t>
      </w:r>
    </w:p>
    <w:p w14:paraId="22216E83" w14:textId="77777777" w:rsidR="00F43BA8" w:rsidRDefault="00F43BA8">
      <w:pPr>
        <w:pStyle w:val="Index2"/>
        <w:tabs>
          <w:tab w:val="right" w:leader="dot" w:pos="4310"/>
        </w:tabs>
        <w:rPr>
          <w:noProof/>
        </w:rPr>
      </w:pPr>
      <w:r>
        <w:rPr>
          <w:noProof/>
        </w:rPr>
        <w:t>Load PackMan Message, 378, 380</w:t>
      </w:r>
    </w:p>
    <w:p w14:paraId="779963DD" w14:textId="77777777" w:rsidR="00F43BA8" w:rsidRDefault="00F43BA8">
      <w:pPr>
        <w:pStyle w:val="Index2"/>
        <w:tabs>
          <w:tab w:val="right" w:leader="dot" w:pos="4310"/>
        </w:tabs>
        <w:rPr>
          <w:noProof/>
        </w:rPr>
      </w:pPr>
      <w:r>
        <w:rPr>
          <w:noProof/>
        </w:rPr>
        <w:t>Lock Manager, 230</w:t>
      </w:r>
    </w:p>
    <w:p w14:paraId="5299120A" w14:textId="77777777" w:rsidR="00F43BA8" w:rsidRDefault="00F43BA8">
      <w:pPr>
        <w:pStyle w:val="Index2"/>
        <w:tabs>
          <w:tab w:val="right" w:leader="dot" w:pos="4310"/>
        </w:tabs>
        <w:rPr>
          <w:noProof/>
        </w:rPr>
      </w:pPr>
      <w:r>
        <w:rPr>
          <w:noProof/>
        </w:rPr>
        <w:t>Lock Manager Menu, 230</w:t>
      </w:r>
    </w:p>
    <w:p w14:paraId="5555F41B" w14:textId="77777777" w:rsidR="00F43BA8" w:rsidRDefault="00F43BA8">
      <w:pPr>
        <w:pStyle w:val="Index2"/>
        <w:tabs>
          <w:tab w:val="right" w:leader="dot" w:pos="4310"/>
        </w:tabs>
        <w:rPr>
          <w:noProof/>
        </w:rPr>
      </w:pPr>
      <w:r>
        <w:rPr>
          <w:noProof/>
        </w:rPr>
        <w:t>Locked, Identifying, 164</w:t>
      </w:r>
    </w:p>
    <w:p w14:paraId="5D828DEB" w14:textId="77777777" w:rsidR="00F43BA8" w:rsidRDefault="00F43BA8">
      <w:pPr>
        <w:pStyle w:val="Index2"/>
        <w:tabs>
          <w:tab w:val="right" w:leader="dot" w:pos="4310"/>
        </w:tabs>
        <w:rPr>
          <w:noProof/>
        </w:rPr>
      </w:pPr>
      <w:r>
        <w:rPr>
          <w:noProof/>
        </w:rPr>
        <w:t>Locks, 148, 152</w:t>
      </w:r>
    </w:p>
    <w:p w14:paraId="748B4F9A" w14:textId="77777777" w:rsidR="00F43BA8" w:rsidRDefault="00F43BA8">
      <w:pPr>
        <w:pStyle w:val="Index2"/>
        <w:tabs>
          <w:tab w:val="right" w:leader="dot" w:pos="4310"/>
        </w:tabs>
        <w:rPr>
          <w:noProof/>
        </w:rPr>
      </w:pPr>
      <w:r>
        <w:rPr>
          <w:noProof/>
        </w:rPr>
        <w:t>Loopback Test of Device Port, 267</w:t>
      </w:r>
    </w:p>
    <w:p w14:paraId="1F79C1FB" w14:textId="77777777" w:rsidR="00F43BA8" w:rsidRDefault="00F43BA8">
      <w:pPr>
        <w:pStyle w:val="Index2"/>
        <w:tabs>
          <w:tab w:val="right" w:leader="dot" w:pos="4310"/>
        </w:tabs>
        <w:rPr>
          <w:noProof/>
        </w:rPr>
      </w:pPr>
      <w:r>
        <w:rPr>
          <w:noProof/>
        </w:rPr>
        <w:t>Low Usage of Alpha/Beta Test Options, 393</w:t>
      </w:r>
    </w:p>
    <w:p w14:paraId="1D13778D" w14:textId="77777777" w:rsidR="00F43BA8" w:rsidRDefault="00F43BA8">
      <w:pPr>
        <w:pStyle w:val="Index2"/>
        <w:tabs>
          <w:tab w:val="right" w:leader="dot" w:pos="4310"/>
        </w:tabs>
        <w:rPr>
          <w:noProof/>
        </w:rPr>
      </w:pPr>
      <w:r>
        <w:rPr>
          <w:noProof/>
        </w:rPr>
        <w:t>Make an Alert on the Fly, 188</w:t>
      </w:r>
    </w:p>
    <w:p w14:paraId="0EDE2D00" w14:textId="77777777" w:rsidR="00F43BA8" w:rsidRDefault="00F43BA8">
      <w:pPr>
        <w:pStyle w:val="Index2"/>
        <w:tabs>
          <w:tab w:val="right" w:leader="dot" w:pos="4310"/>
        </w:tabs>
        <w:rPr>
          <w:noProof/>
        </w:rPr>
      </w:pPr>
      <w:r>
        <w:rPr>
          <w:noProof/>
        </w:rPr>
        <w:t>Make spool document into a mail message, 278</w:t>
      </w:r>
    </w:p>
    <w:p w14:paraId="7C710521" w14:textId="77777777" w:rsidR="00F43BA8" w:rsidRDefault="00F43BA8">
      <w:pPr>
        <w:pStyle w:val="Index2"/>
        <w:tabs>
          <w:tab w:val="right" w:leader="dot" w:pos="4310"/>
        </w:tabs>
        <w:rPr>
          <w:noProof/>
        </w:rPr>
      </w:pPr>
      <w:r>
        <w:rPr>
          <w:noProof/>
        </w:rPr>
        <w:t>Managing, 148</w:t>
      </w:r>
    </w:p>
    <w:p w14:paraId="16DEC2AB" w14:textId="77777777" w:rsidR="00F43BA8" w:rsidRDefault="00F43BA8">
      <w:pPr>
        <w:pStyle w:val="Index2"/>
        <w:tabs>
          <w:tab w:val="right" w:leader="dot" w:pos="4310"/>
        </w:tabs>
        <w:rPr>
          <w:noProof/>
        </w:rPr>
      </w:pPr>
      <w:r w:rsidRPr="00DC369A">
        <w:rPr>
          <w:noProof/>
        </w:rPr>
        <w:t>Map Pointer Relations</w:t>
      </w:r>
      <w:r>
        <w:rPr>
          <w:noProof/>
        </w:rPr>
        <w:t>, 66</w:t>
      </w:r>
    </w:p>
    <w:p w14:paraId="7ADEE160" w14:textId="77777777" w:rsidR="00F43BA8" w:rsidRDefault="00F43BA8">
      <w:pPr>
        <w:pStyle w:val="Index2"/>
        <w:tabs>
          <w:tab w:val="right" w:leader="dot" w:pos="4310"/>
        </w:tabs>
        <w:rPr>
          <w:noProof/>
        </w:rPr>
      </w:pPr>
      <w:r>
        <w:rPr>
          <w:noProof/>
        </w:rPr>
        <w:t>Mark Option Set Out-Of-Order, 151</w:t>
      </w:r>
    </w:p>
    <w:p w14:paraId="5379161C" w14:textId="77777777" w:rsidR="00F43BA8" w:rsidRDefault="00F43BA8">
      <w:pPr>
        <w:pStyle w:val="Index2"/>
        <w:tabs>
          <w:tab w:val="right" w:leader="dot" w:pos="4310"/>
        </w:tabs>
        <w:rPr>
          <w:noProof/>
        </w:rPr>
      </w:pPr>
      <w:r>
        <w:rPr>
          <w:noProof/>
        </w:rPr>
        <w:t>Menu Management, 142, 164, 174, 178, 200</w:t>
      </w:r>
    </w:p>
    <w:p w14:paraId="67522249" w14:textId="77777777" w:rsidR="00F43BA8" w:rsidRDefault="00F43BA8">
      <w:pPr>
        <w:pStyle w:val="Index2"/>
        <w:tabs>
          <w:tab w:val="right" w:leader="dot" w:pos="4310"/>
        </w:tabs>
        <w:rPr>
          <w:noProof/>
        </w:rPr>
      </w:pPr>
      <w:r>
        <w:rPr>
          <w:noProof/>
        </w:rPr>
        <w:t>Menu Management menu, 93</w:t>
      </w:r>
    </w:p>
    <w:p w14:paraId="54FA3CDC" w14:textId="77777777" w:rsidR="00F43BA8" w:rsidRDefault="00F43BA8">
      <w:pPr>
        <w:pStyle w:val="Index2"/>
        <w:tabs>
          <w:tab w:val="right" w:leader="dot" w:pos="4310"/>
        </w:tabs>
        <w:rPr>
          <w:noProof/>
        </w:rPr>
      </w:pPr>
      <w:r>
        <w:rPr>
          <w:noProof/>
        </w:rPr>
        <w:t>Menu Templates Option, 140</w:t>
      </w:r>
    </w:p>
    <w:p w14:paraId="1EFDA4CE" w14:textId="77777777" w:rsidR="00F43BA8" w:rsidRDefault="00F43BA8">
      <w:pPr>
        <w:pStyle w:val="Index2"/>
        <w:tabs>
          <w:tab w:val="right" w:leader="dot" w:pos="4310"/>
        </w:tabs>
        <w:rPr>
          <w:noProof/>
        </w:rPr>
      </w:pPr>
      <w:r w:rsidRPr="00DC369A">
        <w:rPr>
          <w:noProof/>
        </w:rPr>
        <w:t>Modify File Attributes</w:t>
      </w:r>
      <w:r>
        <w:rPr>
          <w:noProof/>
        </w:rPr>
        <w:t>, 66, 69</w:t>
      </w:r>
    </w:p>
    <w:p w14:paraId="03A8475C" w14:textId="77777777" w:rsidR="00F43BA8" w:rsidRDefault="00F43BA8">
      <w:pPr>
        <w:pStyle w:val="Index2"/>
        <w:tabs>
          <w:tab w:val="right" w:leader="dot" w:pos="4310"/>
        </w:tabs>
        <w:rPr>
          <w:noProof/>
        </w:rPr>
      </w:pPr>
      <w:r>
        <w:rPr>
          <w:noProof/>
        </w:rPr>
        <w:t>Monitor Taskman, 325, 340, 369</w:t>
      </w:r>
    </w:p>
    <w:p w14:paraId="69C643B3" w14:textId="77777777" w:rsidR="00F43BA8" w:rsidRDefault="00F43BA8">
      <w:pPr>
        <w:pStyle w:val="Index2"/>
        <w:tabs>
          <w:tab w:val="right" w:leader="dot" w:pos="4310"/>
        </w:tabs>
        <w:rPr>
          <w:noProof/>
        </w:rPr>
      </w:pPr>
      <w:r>
        <w:rPr>
          <w:noProof/>
        </w:rPr>
        <w:t>Multi-Term Lookup (MTLU), 409, 414, 421</w:t>
      </w:r>
    </w:p>
    <w:p w14:paraId="76201B77" w14:textId="77777777" w:rsidR="00F43BA8" w:rsidRDefault="00F43BA8">
      <w:pPr>
        <w:pStyle w:val="Index3"/>
        <w:tabs>
          <w:tab w:val="right" w:leader="dot" w:pos="4310"/>
        </w:tabs>
        <w:rPr>
          <w:noProof/>
        </w:rPr>
      </w:pPr>
      <w:r w:rsidRPr="00DC369A">
        <w:rPr>
          <w:noProof/>
          <w:kern w:val="2"/>
        </w:rPr>
        <w:t>Example</w:t>
      </w:r>
      <w:r>
        <w:rPr>
          <w:noProof/>
        </w:rPr>
        <w:t>, 415</w:t>
      </w:r>
    </w:p>
    <w:p w14:paraId="48CAA495" w14:textId="77777777" w:rsidR="00F43BA8" w:rsidRDefault="00F43BA8">
      <w:pPr>
        <w:pStyle w:val="Index2"/>
        <w:tabs>
          <w:tab w:val="right" w:leader="dot" w:pos="4310"/>
        </w:tabs>
        <w:rPr>
          <w:noProof/>
        </w:rPr>
      </w:pPr>
      <w:r>
        <w:rPr>
          <w:noProof/>
        </w:rPr>
        <w:t>Multi-Term Lookup (MTLU) Main Menu, 412</w:t>
      </w:r>
    </w:p>
    <w:p w14:paraId="2118C7D1" w14:textId="77777777" w:rsidR="00F43BA8" w:rsidRDefault="00F43BA8">
      <w:pPr>
        <w:pStyle w:val="Index2"/>
        <w:tabs>
          <w:tab w:val="right" w:leader="dot" w:pos="4310"/>
        </w:tabs>
        <w:rPr>
          <w:noProof/>
        </w:rPr>
      </w:pPr>
      <w:r>
        <w:rPr>
          <w:noProof/>
        </w:rPr>
        <w:t>Name, 135</w:t>
      </w:r>
    </w:p>
    <w:p w14:paraId="4EB64EAD" w14:textId="77777777" w:rsidR="00F43BA8" w:rsidRDefault="00F43BA8">
      <w:pPr>
        <w:pStyle w:val="Index2"/>
        <w:tabs>
          <w:tab w:val="right" w:leader="dot" w:pos="4310"/>
        </w:tabs>
        <w:rPr>
          <w:noProof/>
        </w:rPr>
      </w:pPr>
      <w:r>
        <w:rPr>
          <w:noProof/>
        </w:rPr>
        <w:t>Name and Menu Text, 143</w:t>
      </w:r>
    </w:p>
    <w:p w14:paraId="42F53410" w14:textId="77777777" w:rsidR="00F43BA8" w:rsidRDefault="00F43BA8">
      <w:pPr>
        <w:pStyle w:val="Index2"/>
        <w:tabs>
          <w:tab w:val="right" w:leader="dot" w:pos="4310"/>
        </w:tabs>
        <w:rPr>
          <w:noProof/>
        </w:rPr>
      </w:pPr>
      <w:r>
        <w:rPr>
          <w:noProof/>
        </w:rPr>
        <w:t>Network Channel Device Edit Option, 290</w:t>
      </w:r>
    </w:p>
    <w:p w14:paraId="53DB3542" w14:textId="77777777" w:rsidR="00F43BA8" w:rsidRDefault="00F43BA8">
      <w:pPr>
        <w:pStyle w:val="Index2"/>
        <w:tabs>
          <w:tab w:val="right" w:leader="dot" w:pos="4310"/>
        </w:tabs>
        <w:rPr>
          <w:noProof/>
        </w:rPr>
      </w:pPr>
      <w:r>
        <w:rPr>
          <w:noProof/>
        </w:rPr>
        <w:t>New/Revised Help Frames, 209</w:t>
      </w:r>
    </w:p>
    <w:p w14:paraId="1B9710F3" w14:textId="77777777" w:rsidR="00F43BA8" w:rsidRDefault="00F43BA8">
      <w:pPr>
        <w:pStyle w:val="Index2"/>
        <w:tabs>
          <w:tab w:val="right" w:leader="dot" w:pos="4310"/>
        </w:tabs>
        <w:rPr>
          <w:noProof/>
        </w:rPr>
      </w:pPr>
      <w:r>
        <w:rPr>
          <w:noProof/>
        </w:rPr>
        <w:t>Non-interactive Build Primary Menu Trees, 353</w:t>
      </w:r>
    </w:p>
    <w:p w14:paraId="0D720A4E" w14:textId="77777777" w:rsidR="00F43BA8" w:rsidRDefault="00F43BA8">
      <w:pPr>
        <w:pStyle w:val="Index2"/>
        <w:tabs>
          <w:tab w:val="right" w:leader="dot" w:pos="4310"/>
        </w:tabs>
        <w:rPr>
          <w:noProof/>
        </w:rPr>
      </w:pPr>
      <w:r>
        <w:rPr>
          <w:noProof/>
        </w:rPr>
        <w:t>One-time Option Queue, 335, 356</w:t>
      </w:r>
    </w:p>
    <w:p w14:paraId="6B020582" w14:textId="77777777" w:rsidR="00F43BA8" w:rsidRDefault="00F43BA8">
      <w:pPr>
        <w:pStyle w:val="Index2"/>
        <w:tabs>
          <w:tab w:val="right" w:leader="dot" w:pos="4310"/>
        </w:tabs>
        <w:rPr>
          <w:noProof/>
        </w:rPr>
      </w:pPr>
      <w:r>
        <w:rPr>
          <w:noProof/>
        </w:rPr>
        <w:t>Operations Management, 51, 230, 393</w:t>
      </w:r>
    </w:p>
    <w:p w14:paraId="479A4EC0" w14:textId="77777777" w:rsidR="00F43BA8" w:rsidRDefault="00F43BA8">
      <w:pPr>
        <w:pStyle w:val="Index2"/>
        <w:tabs>
          <w:tab w:val="right" w:leader="dot" w:pos="4310"/>
        </w:tabs>
        <w:rPr>
          <w:noProof/>
        </w:rPr>
      </w:pPr>
      <w:r>
        <w:rPr>
          <w:noProof/>
        </w:rPr>
        <w:t>Operations Managment, 57</w:t>
      </w:r>
    </w:p>
    <w:p w14:paraId="05CC05C7" w14:textId="77777777" w:rsidR="00F43BA8" w:rsidRDefault="00F43BA8">
      <w:pPr>
        <w:pStyle w:val="Index2"/>
        <w:tabs>
          <w:tab w:val="right" w:leader="dot" w:pos="4310"/>
        </w:tabs>
        <w:rPr>
          <w:noProof/>
        </w:rPr>
      </w:pPr>
      <w:r>
        <w:rPr>
          <w:noProof/>
        </w:rPr>
        <w:t>Option Access by User, 147</w:t>
      </w:r>
    </w:p>
    <w:p w14:paraId="7F065797" w14:textId="77777777" w:rsidR="00F43BA8" w:rsidRDefault="00F43BA8">
      <w:pPr>
        <w:pStyle w:val="Index2"/>
        <w:tabs>
          <w:tab w:val="right" w:leader="dot" w:pos="4310"/>
        </w:tabs>
        <w:rPr>
          <w:noProof/>
        </w:rPr>
      </w:pPr>
      <w:r>
        <w:rPr>
          <w:noProof/>
        </w:rPr>
        <w:t>Option Audit Display, 145</w:t>
      </w:r>
    </w:p>
    <w:p w14:paraId="315B33D1" w14:textId="77777777" w:rsidR="00F43BA8" w:rsidRDefault="00F43BA8">
      <w:pPr>
        <w:pStyle w:val="Index2"/>
        <w:tabs>
          <w:tab w:val="right" w:leader="dot" w:pos="4310"/>
        </w:tabs>
        <w:rPr>
          <w:noProof/>
        </w:rPr>
      </w:pPr>
      <w:r>
        <w:rPr>
          <w:noProof/>
        </w:rPr>
        <w:t>Option Function Inquiry, 147</w:t>
      </w:r>
    </w:p>
    <w:p w14:paraId="12DFAB6D" w14:textId="77777777" w:rsidR="00F43BA8" w:rsidRDefault="00F43BA8">
      <w:pPr>
        <w:pStyle w:val="Index2"/>
        <w:tabs>
          <w:tab w:val="right" w:leader="dot" w:pos="4310"/>
        </w:tabs>
        <w:rPr>
          <w:noProof/>
        </w:rPr>
      </w:pPr>
      <w:r>
        <w:rPr>
          <w:noProof/>
        </w:rPr>
        <w:t>Options in the Option File that are Out-of-Order, 152</w:t>
      </w:r>
    </w:p>
    <w:p w14:paraId="29C0278D" w14:textId="77777777" w:rsidR="00F43BA8" w:rsidRDefault="00F43BA8">
      <w:pPr>
        <w:pStyle w:val="Index2"/>
        <w:tabs>
          <w:tab w:val="right" w:leader="dot" w:pos="4310"/>
        </w:tabs>
        <w:rPr>
          <w:noProof/>
        </w:rPr>
      </w:pPr>
      <w:r>
        <w:rPr>
          <w:noProof/>
        </w:rPr>
        <w:t>Options that Should Be Scheduled, 153</w:t>
      </w:r>
    </w:p>
    <w:p w14:paraId="4BBA137B" w14:textId="77777777" w:rsidR="00F43BA8" w:rsidRDefault="00F43BA8">
      <w:pPr>
        <w:pStyle w:val="Index2"/>
        <w:tabs>
          <w:tab w:val="right" w:leader="dot" w:pos="4310"/>
        </w:tabs>
        <w:rPr>
          <w:noProof/>
        </w:rPr>
      </w:pPr>
      <w:r>
        <w:rPr>
          <w:noProof/>
        </w:rPr>
        <w:t>Options to be Delegated, 176</w:t>
      </w:r>
    </w:p>
    <w:p w14:paraId="3C8A258F" w14:textId="77777777" w:rsidR="00F43BA8" w:rsidRDefault="00F43BA8">
      <w:pPr>
        <w:pStyle w:val="Index2"/>
        <w:tabs>
          <w:tab w:val="right" w:leader="dot" w:pos="4310"/>
        </w:tabs>
        <w:rPr>
          <w:noProof/>
        </w:rPr>
      </w:pPr>
      <w:r>
        <w:rPr>
          <w:noProof/>
        </w:rPr>
        <w:t>OR PARAM IRM MENU, 91</w:t>
      </w:r>
    </w:p>
    <w:p w14:paraId="1ACFAA8E" w14:textId="77777777" w:rsidR="00F43BA8" w:rsidRDefault="00F43BA8">
      <w:pPr>
        <w:pStyle w:val="Index2"/>
        <w:tabs>
          <w:tab w:val="right" w:leader="dot" w:pos="4310"/>
        </w:tabs>
        <w:rPr>
          <w:noProof/>
        </w:rPr>
      </w:pPr>
      <w:r>
        <w:rPr>
          <w:noProof/>
        </w:rPr>
        <w:t>ORMGR, 91</w:t>
      </w:r>
    </w:p>
    <w:p w14:paraId="2BCEC7A1" w14:textId="77777777" w:rsidR="00F43BA8" w:rsidRDefault="00F43BA8">
      <w:pPr>
        <w:pStyle w:val="Index2"/>
        <w:tabs>
          <w:tab w:val="right" w:leader="dot" w:pos="4310"/>
        </w:tabs>
        <w:rPr>
          <w:noProof/>
        </w:rPr>
      </w:pPr>
      <w:r>
        <w:rPr>
          <w:noProof/>
        </w:rPr>
        <w:t>OUT OF ORDER MESSAGE (#2) Field, 152</w:t>
      </w:r>
    </w:p>
    <w:p w14:paraId="36CD2E40" w14:textId="77777777" w:rsidR="00F43BA8" w:rsidRDefault="00F43BA8">
      <w:pPr>
        <w:pStyle w:val="Index2"/>
        <w:tabs>
          <w:tab w:val="right" w:leader="dot" w:pos="4310"/>
        </w:tabs>
        <w:rPr>
          <w:noProof/>
        </w:rPr>
      </w:pPr>
      <w:r>
        <w:rPr>
          <w:noProof/>
        </w:rPr>
        <w:t>Out of Service Set/Clear, 267</w:t>
      </w:r>
    </w:p>
    <w:p w14:paraId="78742104" w14:textId="77777777" w:rsidR="00F43BA8" w:rsidRDefault="00F43BA8">
      <w:pPr>
        <w:pStyle w:val="Index2"/>
        <w:tabs>
          <w:tab w:val="right" w:leader="dot" w:pos="4310"/>
        </w:tabs>
        <w:rPr>
          <w:noProof/>
        </w:rPr>
      </w:pPr>
      <w:r>
        <w:rPr>
          <w:noProof/>
        </w:rPr>
        <w:t>Out-Of-Order Set Management, 151</w:t>
      </w:r>
    </w:p>
    <w:p w14:paraId="1A239981" w14:textId="77777777" w:rsidR="00F43BA8" w:rsidRDefault="00F43BA8">
      <w:pPr>
        <w:pStyle w:val="Index2"/>
        <w:tabs>
          <w:tab w:val="right" w:leader="dot" w:pos="4310"/>
        </w:tabs>
        <w:rPr>
          <w:noProof/>
        </w:rPr>
      </w:pPr>
      <w:r>
        <w:rPr>
          <w:noProof/>
        </w:rPr>
        <w:t>P1 Print 1 occurrence of each error for T-1 (QUEUE), 215</w:t>
      </w:r>
    </w:p>
    <w:p w14:paraId="62C4B7DD" w14:textId="77777777" w:rsidR="00F43BA8" w:rsidRDefault="00F43BA8">
      <w:pPr>
        <w:pStyle w:val="Index2"/>
        <w:tabs>
          <w:tab w:val="right" w:leader="dot" w:pos="4310"/>
        </w:tabs>
        <w:rPr>
          <w:noProof/>
        </w:rPr>
      </w:pPr>
      <w:r>
        <w:rPr>
          <w:noProof/>
        </w:rPr>
        <w:t>Parent of Queuable Options, 27, 49, 57, 153, 282, 350</w:t>
      </w:r>
    </w:p>
    <w:p w14:paraId="2FCE767F" w14:textId="77777777" w:rsidR="00F43BA8" w:rsidRDefault="00F43BA8">
      <w:pPr>
        <w:pStyle w:val="Index2"/>
        <w:tabs>
          <w:tab w:val="right" w:leader="dot" w:pos="4310"/>
        </w:tabs>
        <w:rPr>
          <w:noProof/>
        </w:rPr>
      </w:pPr>
      <w:r>
        <w:rPr>
          <w:noProof/>
        </w:rPr>
        <w:t>Patient Alert List for specified date, 194</w:t>
      </w:r>
    </w:p>
    <w:p w14:paraId="1EA4BE7B" w14:textId="77777777" w:rsidR="00F43BA8" w:rsidRDefault="00F43BA8">
      <w:pPr>
        <w:pStyle w:val="Index2"/>
        <w:tabs>
          <w:tab w:val="right" w:leader="dot" w:pos="4310"/>
        </w:tabs>
        <w:rPr>
          <w:noProof/>
        </w:rPr>
      </w:pPr>
      <w:r>
        <w:rPr>
          <w:noProof/>
        </w:rPr>
        <w:t>Permitted Devices, 152</w:t>
      </w:r>
    </w:p>
    <w:p w14:paraId="312C2E14" w14:textId="77777777" w:rsidR="00F43BA8" w:rsidRDefault="00F43BA8">
      <w:pPr>
        <w:pStyle w:val="Index2"/>
        <w:tabs>
          <w:tab w:val="right" w:leader="dot" w:pos="4310"/>
        </w:tabs>
        <w:rPr>
          <w:noProof/>
        </w:rPr>
      </w:pPr>
      <w:r>
        <w:rPr>
          <w:noProof/>
        </w:rPr>
        <w:t>Place Taskman in a WAIT State, 347, 348</w:t>
      </w:r>
    </w:p>
    <w:p w14:paraId="06F0945A" w14:textId="77777777" w:rsidR="00F43BA8" w:rsidRDefault="00F43BA8">
      <w:pPr>
        <w:pStyle w:val="Index2"/>
        <w:tabs>
          <w:tab w:val="right" w:leader="dot" w:pos="4310"/>
        </w:tabs>
        <w:rPr>
          <w:noProof/>
        </w:rPr>
      </w:pPr>
      <w:r>
        <w:rPr>
          <w:noProof/>
        </w:rPr>
        <w:t>Post sign-in Text Edit, 25</w:t>
      </w:r>
    </w:p>
    <w:p w14:paraId="5678076D" w14:textId="77777777" w:rsidR="00F43BA8" w:rsidRDefault="00F43BA8">
      <w:pPr>
        <w:pStyle w:val="Index2"/>
        <w:tabs>
          <w:tab w:val="right" w:leader="dot" w:pos="4310"/>
        </w:tabs>
        <w:rPr>
          <w:noProof/>
        </w:rPr>
      </w:pPr>
      <w:r>
        <w:rPr>
          <w:noProof/>
        </w:rPr>
        <w:t>Print 2 occurrences of errors on T-1 (QUEUED), 216</w:t>
      </w:r>
    </w:p>
    <w:p w14:paraId="55C1CC6B" w14:textId="77777777" w:rsidR="00F43BA8" w:rsidRDefault="00F43BA8">
      <w:pPr>
        <w:pStyle w:val="Index2"/>
        <w:tabs>
          <w:tab w:val="right" w:leader="dot" w:pos="4310"/>
        </w:tabs>
        <w:rPr>
          <w:noProof/>
        </w:rPr>
      </w:pPr>
      <w:r>
        <w:rPr>
          <w:noProof/>
        </w:rPr>
        <w:t>Print A Spool Document, 277</w:t>
      </w:r>
    </w:p>
    <w:p w14:paraId="06CC0D53" w14:textId="77777777" w:rsidR="00F43BA8" w:rsidRDefault="00F43BA8">
      <w:pPr>
        <w:pStyle w:val="Index2"/>
        <w:tabs>
          <w:tab w:val="right" w:leader="dot" w:pos="4310"/>
        </w:tabs>
        <w:rPr>
          <w:noProof/>
        </w:rPr>
      </w:pPr>
      <w:r>
        <w:rPr>
          <w:noProof/>
        </w:rPr>
        <w:t>Print All Delegates and their Options, 179</w:t>
      </w:r>
    </w:p>
    <w:p w14:paraId="5D27E492" w14:textId="77777777" w:rsidR="00F43BA8" w:rsidRDefault="00F43BA8">
      <w:pPr>
        <w:pStyle w:val="Index2"/>
        <w:tabs>
          <w:tab w:val="right" w:leader="dot" w:pos="4310"/>
        </w:tabs>
        <w:rPr>
          <w:noProof/>
        </w:rPr>
      </w:pPr>
      <w:r>
        <w:rPr>
          <w:noProof/>
        </w:rPr>
        <w:t>Print Alpha/Beta Errors (Date/Site/Num/Rou/Err), 393</w:t>
      </w:r>
    </w:p>
    <w:p w14:paraId="5E789073" w14:textId="77777777" w:rsidR="00F43BA8" w:rsidRDefault="00F43BA8">
      <w:pPr>
        <w:pStyle w:val="Index2"/>
        <w:tabs>
          <w:tab w:val="right" w:leader="dot" w:pos="4310"/>
        </w:tabs>
        <w:rPr>
          <w:noProof/>
        </w:rPr>
      </w:pPr>
      <w:r w:rsidRPr="00DC369A">
        <w:rPr>
          <w:noProof/>
        </w:rPr>
        <w:t>Print Audits for Prescriber Editing</w:t>
      </w:r>
      <w:r>
        <w:rPr>
          <w:noProof/>
        </w:rPr>
        <w:t>, 105, 116</w:t>
      </w:r>
    </w:p>
    <w:p w14:paraId="524A7CB2" w14:textId="77777777" w:rsidR="00F43BA8" w:rsidRDefault="00F43BA8">
      <w:pPr>
        <w:pStyle w:val="Index2"/>
        <w:tabs>
          <w:tab w:val="right" w:leader="dot" w:pos="4310"/>
        </w:tabs>
        <w:rPr>
          <w:noProof/>
        </w:rPr>
      </w:pPr>
      <w:r w:rsidRPr="00DC369A">
        <w:rPr>
          <w:noProof/>
        </w:rPr>
        <w:t>Print DEA Expiration Date Expires 30 days</w:t>
      </w:r>
      <w:r>
        <w:rPr>
          <w:noProof/>
        </w:rPr>
        <w:t>, 103, 108</w:t>
      </w:r>
    </w:p>
    <w:p w14:paraId="0E9E883E" w14:textId="77777777" w:rsidR="00F43BA8" w:rsidRDefault="00F43BA8">
      <w:pPr>
        <w:pStyle w:val="Index2"/>
        <w:tabs>
          <w:tab w:val="right" w:leader="dot" w:pos="4310"/>
        </w:tabs>
        <w:rPr>
          <w:noProof/>
        </w:rPr>
      </w:pPr>
      <w:r w:rsidRPr="00DC369A">
        <w:rPr>
          <w:noProof/>
        </w:rPr>
        <w:t>Print DEA Expiration Date Null</w:t>
      </w:r>
      <w:r>
        <w:rPr>
          <w:noProof/>
        </w:rPr>
        <w:t>, 103, 105</w:t>
      </w:r>
    </w:p>
    <w:p w14:paraId="72DD6240" w14:textId="77777777" w:rsidR="00F43BA8" w:rsidRDefault="00F43BA8">
      <w:pPr>
        <w:pStyle w:val="Index2"/>
        <w:tabs>
          <w:tab w:val="right" w:leader="dot" w:pos="4310"/>
        </w:tabs>
        <w:rPr>
          <w:noProof/>
        </w:rPr>
      </w:pPr>
      <w:r w:rsidRPr="00DC369A">
        <w:rPr>
          <w:noProof/>
        </w:rPr>
        <w:t>Print DISUSER DEA Expiration Date Expires 30 days</w:t>
      </w:r>
      <w:r>
        <w:rPr>
          <w:noProof/>
        </w:rPr>
        <w:t>, 104, 109</w:t>
      </w:r>
    </w:p>
    <w:p w14:paraId="320F2624" w14:textId="77777777" w:rsidR="00F43BA8" w:rsidRDefault="00F43BA8">
      <w:pPr>
        <w:pStyle w:val="Index2"/>
        <w:tabs>
          <w:tab w:val="right" w:leader="dot" w:pos="4310"/>
        </w:tabs>
        <w:rPr>
          <w:noProof/>
        </w:rPr>
      </w:pPr>
      <w:r w:rsidRPr="00DC369A">
        <w:rPr>
          <w:noProof/>
        </w:rPr>
        <w:t>Print DISUSER DEA Expiration Date Null</w:t>
      </w:r>
      <w:r>
        <w:rPr>
          <w:noProof/>
        </w:rPr>
        <w:t>, 103, 107</w:t>
      </w:r>
    </w:p>
    <w:p w14:paraId="0A36F458" w14:textId="77777777" w:rsidR="00F43BA8" w:rsidRDefault="00F43BA8">
      <w:pPr>
        <w:pStyle w:val="Index2"/>
        <w:tabs>
          <w:tab w:val="right" w:leader="dot" w:pos="4310"/>
        </w:tabs>
        <w:rPr>
          <w:noProof/>
        </w:rPr>
      </w:pPr>
      <w:r w:rsidRPr="00DC369A">
        <w:rPr>
          <w:noProof/>
        </w:rPr>
        <w:t>Print DISUSER Prescribers with Privileges</w:t>
      </w:r>
      <w:r>
        <w:rPr>
          <w:noProof/>
        </w:rPr>
        <w:t>, 104, 112</w:t>
      </w:r>
    </w:p>
    <w:p w14:paraId="79488F75" w14:textId="77777777" w:rsidR="00F43BA8" w:rsidRDefault="00F43BA8">
      <w:pPr>
        <w:pStyle w:val="Index2"/>
        <w:tabs>
          <w:tab w:val="right" w:leader="dot" w:pos="4310"/>
        </w:tabs>
        <w:rPr>
          <w:noProof/>
        </w:rPr>
      </w:pPr>
      <w:r w:rsidRPr="00DC369A">
        <w:rPr>
          <w:noProof/>
        </w:rPr>
        <w:t>Print File Entries</w:t>
      </w:r>
      <w:r>
        <w:rPr>
          <w:noProof/>
        </w:rPr>
        <w:t>, 67</w:t>
      </w:r>
    </w:p>
    <w:p w14:paraId="6FB4843F" w14:textId="77777777" w:rsidR="00F43BA8" w:rsidRDefault="00F43BA8">
      <w:pPr>
        <w:pStyle w:val="Index2"/>
        <w:tabs>
          <w:tab w:val="right" w:leader="dot" w:pos="4310"/>
        </w:tabs>
        <w:rPr>
          <w:noProof/>
        </w:rPr>
      </w:pPr>
      <w:r>
        <w:rPr>
          <w:noProof/>
        </w:rPr>
        <w:t>Print Option File, 147</w:t>
      </w:r>
    </w:p>
    <w:p w14:paraId="7B4251C1" w14:textId="77777777" w:rsidR="00F43BA8" w:rsidRDefault="00F43BA8">
      <w:pPr>
        <w:pStyle w:val="Index2"/>
        <w:tabs>
          <w:tab w:val="right" w:leader="dot" w:pos="4310"/>
        </w:tabs>
        <w:rPr>
          <w:noProof/>
        </w:rPr>
      </w:pPr>
      <w:r>
        <w:rPr>
          <w:noProof/>
        </w:rPr>
        <w:t>Print Options Recommended for Queueing, 335</w:t>
      </w:r>
    </w:p>
    <w:p w14:paraId="3A475678" w14:textId="77777777" w:rsidR="00F43BA8" w:rsidRDefault="00F43BA8">
      <w:pPr>
        <w:pStyle w:val="Index3"/>
        <w:tabs>
          <w:tab w:val="right" w:leader="dot" w:pos="4310"/>
        </w:tabs>
        <w:rPr>
          <w:noProof/>
        </w:rPr>
      </w:pPr>
      <w:r>
        <w:rPr>
          <w:noProof/>
        </w:rPr>
        <w:t>TaskMan, 351</w:t>
      </w:r>
    </w:p>
    <w:p w14:paraId="5DCD0F16" w14:textId="77777777" w:rsidR="00F43BA8" w:rsidRDefault="00F43BA8">
      <w:pPr>
        <w:pStyle w:val="Index2"/>
        <w:tabs>
          <w:tab w:val="right" w:leader="dot" w:pos="4310"/>
        </w:tabs>
        <w:rPr>
          <w:noProof/>
        </w:rPr>
      </w:pPr>
      <w:r>
        <w:rPr>
          <w:noProof/>
        </w:rPr>
        <w:t>Print Options that are Scheduled to run, 335, 351</w:t>
      </w:r>
    </w:p>
    <w:p w14:paraId="1EC8A280" w14:textId="77777777" w:rsidR="00F43BA8" w:rsidRDefault="00F43BA8">
      <w:pPr>
        <w:pStyle w:val="Index2"/>
        <w:tabs>
          <w:tab w:val="right" w:leader="dot" w:pos="4310"/>
        </w:tabs>
        <w:rPr>
          <w:noProof/>
        </w:rPr>
      </w:pPr>
      <w:r w:rsidRPr="00DC369A">
        <w:rPr>
          <w:noProof/>
        </w:rPr>
        <w:t>Print Prescribers with Privileges</w:t>
      </w:r>
      <w:r>
        <w:rPr>
          <w:noProof/>
        </w:rPr>
        <w:t>, 104, 110</w:t>
      </w:r>
    </w:p>
    <w:p w14:paraId="120EC45F" w14:textId="77777777" w:rsidR="00F43BA8" w:rsidRDefault="00F43BA8">
      <w:pPr>
        <w:pStyle w:val="Index2"/>
        <w:tabs>
          <w:tab w:val="right" w:leader="dot" w:pos="4310"/>
        </w:tabs>
        <w:rPr>
          <w:noProof/>
        </w:rPr>
      </w:pPr>
      <w:r w:rsidRPr="00DC369A">
        <w:rPr>
          <w:noProof/>
        </w:rPr>
        <w:t>Print PSDRPH Key Holders</w:t>
      </w:r>
      <w:r>
        <w:rPr>
          <w:noProof/>
        </w:rPr>
        <w:t>, 104, 114</w:t>
      </w:r>
    </w:p>
    <w:p w14:paraId="5B902902" w14:textId="77777777" w:rsidR="00F43BA8" w:rsidRDefault="00F43BA8">
      <w:pPr>
        <w:pStyle w:val="Index2"/>
        <w:tabs>
          <w:tab w:val="right" w:leader="dot" w:pos="4310"/>
        </w:tabs>
        <w:rPr>
          <w:noProof/>
        </w:rPr>
      </w:pPr>
      <w:r w:rsidRPr="00DC369A">
        <w:rPr>
          <w:noProof/>
        </w:rPr>
        <w:t>Print Setting Parameters Privileges</w:t>
      </w:r>
      <w:r>
        <w:rPr>
          <w:noProof/>
        </w:rPr>
        <w:t>, 105, 115</w:t>
      </w:r>
    </w:p>
    <w:p w14:paraId="448209EB" w14:textId="77777777" w:rsidR="00F43BA8" w:rsidRDefault="00F43BA8">
      <w:pPr>
        <w:pStyle w:val="Index2"/>
        <w:tabs>
          <w:tab w:val="right" w:leader="dot" w:pos="4310"/>
        </w:tabs>
        <w:rPr>
          <w:noProof/>
        </w:rPr>
      </w:pPr>
      <w:r>
        <w:rPr>
          <w:noProof/>
        </w:rPr>
        <w:t>Print Sign-on Log, 52</w:t>
      </w:r>
    </w:p>
    <w:p w14:paraId="4BC34E31" w14:textId="77777777" w:rsidR="00F43BA8" w:rsidRDefault="00F43BA8">
      <w:pPr>
        <w:pStyle w:val="Index2"/>
        <w:tabs>
          <w:tab w:val="right" w:leader="dot" w:pos="4310"/>
        </w:tabs>
        <w:rPr>
          <w:noProof/>
        </w:rPr>
      </w:pPr>
      <w:r>
        <w:rPr>
          <w:noProof/>
        </w:rPr>
        <w:t>Print task, 301</w:t>
      </w:r>
    </w:p>
    <w:p w14:paraId="1E9B9521" w14:textId="77777777" w:rsidR="00F43BA8" w:rsidRDefault="00F43BA8">
      <w:pPr>
        <w:pStyle w:val="Index2"/>
        <w:tabs>
          <w:tab w:val="right" w:leader="dot" w:pos="4310"/>
        </w:tabs>
        <w:rPr>
          <w:noProof/>
        </w:rPr>
      </w:pPr>
      <w:r>
        <w:rPr>
          <w:noProof/>
        </w:rPr>
        <w:t>Print Transport Global, 383</w:t>
      </w:r>
    </w:p>
    <w:p w14:paraId="51B4D8F8" w14:textId="77777777" w:rsidR="00F43BA8" w:rsidRDefault="00F43BA8">
      <w:pPr>
        <w:pStyle w:val="Index2"/>
        <w:tabs>
          <w:tab w:val="right" w:leader="dot" w:pos="4310"/>
        </w:tabs>
        <w:rPr>
          <w:noProof/>
        </w:rPr>
      </w:pPr>
      <w:r>
        <w:rPr>
          <w:noProof/>
        </w:rPr>
        <w:t>Print Utility</w:t>
      </w:r>
    </w:p>
    <w:p w14:paraId="21F494F6" w14:textId="77777777" w:rsidR="00F43BA8" w:rsidRDefault="00F43BA8">
      <w:pPr>
        <w:pStyle w:val="Index3"/>
        <w:tabs>
          <w:tab w:val="right" w:leader="dot" w:pos="4310"/>
        </w:tabs>
        <w:rPr>
          <w:noProof/>
        </w:rPr>
      </w:pPr>
      <w:r>
        <w:rPr>
          <w:noProof/>
        </w:rPr>
        <w:t>Multi-Term Look-Up (MTLU), 409, 415</w:t>
      </w:r>
    </w:p>
    <w:p w14:paraId="3F03664D" w14:textId="77777777" w:rsidR="00F43BA8" w:rsidRDefault="00F43BA8">
      <w:pPr>
        <w:pStyle w:val="Index4"/>
        <w:tabs>
          <w:tab w:val="right" w:leader="dot" w:pos="4310"/>
        </w:tabs>
        <w:rPr>
          <w:noProof/>
        </w:rPr>
      </w:pPr>
      <w:r w:rsidRPr="00DC369A">
        <w:rPr>
          <w:noProof/>
          <w:kern w:val="2"/>
        </w:rPr>
        <w:t>Example</w:t>
      </w:r>
      <w:r>
        <w:rPr>
          <w:noProof/>
        </w:rPr>
        <w:t>, 417</w:t>
      </w:r>
    </w:p>
    <w:p w14:paraId="00787603" w14:textId="77777777" w:rsidR="00F43BA8" w:rsidRDefault="00F43BA8">
      <w:pPr>
        <w:pStyle w:val="Index2"/>
        <w:tabs>
          <w:tab w:val="right" w:leader="dot" w:pos="4310"/>
        </w:tabs>
        <w:rPr>
          <w:noProof/>
        </w:rPr>
      </w:pPr>
      <w:r w:rsidRPr="00DC369A">
        <w:rPr>
          <w:noProof/>
        </w:rPr>
        <w:t>Programmer mode</w:t>
      </w:r>
      <w:r>
        <w:rPr>
          <w:noProof/>
        </w:rPr>
        <w:t>, 42, 164</w:t>
      </w:r>
    </w:p>
    <w:p w14:paraId="285402FE" w14:textId="77777777" w:rsidR="00F43BA8" w:rsidRDefault="00F43BA8">
      <w:pPr>
        <w:pStyle w:val="Index2"/>
        <w:tabs>
          <w:tab w:val="right" w:leader="dot" w:pos="4310"/>
        </w:tabs>
        <w:rPr>
          <w:noProof/>
        </w:rPr>
      </w:pPr>
      <w:r>
        <w:rPr>
          <w:noProof/>
        </w:rPr>
        <w:t>Programmer Options, 164, 373</w:t>
      </w:r>
    </w:p>
    <w:p w14:paraId="3A03A311" w14:textId="77777777" w:rsidR="00F43BA8" w:rsidRDefault="00F43BA8">
      <w:pPr>
        <w:pStyle w:val="Index2"/>
        <w:tabs>
          <w:tab w:val="right" w:leader="dot" w:pos="4310"/>
        </w:tabs>
        <w:rPr>
          <w:noProof/>
        </w:rPr>
      </w:pPr>
      <w:r>
        <w:rPr>
          <w:noProof/>
        </w:rPr>
        <w:t>Programmer Options Menu, 437</w:t>
      </w:r>
    </w:p>
    <w:p w14:paraId="38938B85" w14:textId="77777777" w:rsidR="00F43BA8" w:rsidRDefault="00F43BA8">
      <w:pPr>
        <w:pStyle w:val="Index2"/>
        <w:tabs>
          <w:tab w:val="right" w:leader="dot" w:pos="4310"/>
        </w:tabs>
        <w:rPr>
          <w:noProof/>
        </w:rPr>
      </w:pPr>
      <w:r>
        <w:rPr>
          <w:noProof/>
        </w:rPr>
        <w:t>Prohibited Times, 152</w:t>
      </w:r>
    </w:p>
    <w:p w14:paraId="0F5C424A" w14:textId="77777777" w:rsidR="00F43BA8" w:rsidRDefault="00F43BA8">
      <w:pPr>
        <w:pStyle w:val="Index2"/>
        <w:tabs>
          <w:tab w:val="right" w:leader="dot" w:pos="4310"/>
        </w:tabs>
        <w:rPr>
          <w:noProof/>
        </w:rPr>
      </w:pPr>
      <w:r>
        <w:rPr>
          <w:noProof/>
        </w:rPr>
        <w:t>Protocols Marked Out-of-Order in Protocol File Option, 152</w:t>
      </w:r>
    </w:p>
    <w:p w14:paraId="6167C39C" w14:textId="77777777" w:rsidR="00F43BA8" w:rsidRDefault="00F43BA8">
      <w:pPr>
        <w:pStyle w:val="Index2"/>
        <w:tabs>
          <w:tab w:val="right" w:leader="dot" w:pos="4310"/>
        </w:tabs>
        <w:rPr>
          <w:noProof/>
        </w:rPr>
      </w:pPr>
      <w:r>
        <w:rPr>
          <w:noProof/>
        </w:rPr>
        <w:t>Proxy (Connector) Detail Report, 54</w:t>
      </w:r>
    </w:p>
    <w:p w14:paraId="64C81063" w14:textId="77777777" w:rsidR="00F43BA8" w:rsidRDefault="00F43BA8">
      <w:pPr>
        <w:pStyle w:val="Index2"/>
        <w:tabs>
          <w:tab w:val="right" w:leader="dot" w:pos="4310"/>
        </w:tabs>
        <w:rPr>
          <w:noProof/>
        </w:rPr>
      </w:pPr>
      <w:r>
        <w:rPr>
          <w:noProof/>
        </w:rPr>
        <w:t>Proxy (Connector) Inquire, 56</w:t>
      </w:r>
    </w:p>
    <w:p w14:paraId="6A298233" w14:textId="77777777" w:rsidR="00F43BA8" w:rsidRDefault="00F43BA8">
      <w:pPr>
        <w:pStyle w:val="Index2"/>
        <w:tabs>
          <w:tab w:val="right" w:leader="dot" w:pos="4310"/>
        </w:tabs>
        <w:rPr>
          <w:noProof/>
        </w:rPr>
      </w:pPr>
      <w:r>
        <w:rPr>
          <w:noProof/>
        </w:rPr>
        <w:t>Proxy User List, 51</w:t>
      </w:r>
    </w:p>
    <w:p w14:paraId="5574CF5E" w14:textId="77777777" w:rsidR="00F43BA8" w:rsidRDefault="00F43BA8">
      <w:pPr>
        <w:pStyle w:val="Index2"/>
        <w:tabs>
          <w:tab w:val="right" w:leader="dot" w:pos="4310"/>
        </w:tabs>
        <w:rPr>
          <w:noProof/>
        </w:rPr>
      </w:pPr>
      <w:r>
        <w:rPr>
          <w:noProof/>
        </w:rPr>
        <w:t>Purge Alerts for a User, 188</w:t>
      </w:r>
    </w:p>
    <w:p w14:paraId="7D44381D" w14:textId="77777777" w:rsidR="00F43BA8" w:rsidRDefault="00F43BA8">
      <w:pPr>
        <w:pStyle w:val="Index2"/>
        <w:tabs>
          <w:tab w:val="right" w:leader="dot" w:pos="4310"/>
        </w:tabs>
        <w:rPr>
          <w:noProof/>
        </w:rPr>
      </w:pPr>
      <w:r>
        <w:rPr>
          <w:noProof/>
        </w:rPr>
        <w:t>Purge Build or Install Files, 400, 401</w:t>
      </w:r>
    </w:p>
    <w:p w14:paraId="3D29B11D" w14:textId="77777777" w:rsidR="00F43BA8" w:rsidRDefault="00F43BA8">
      <w:pPr>
        <w:pStyle w:val="Index2"/>
        <w:tabs>
          <w:tab w:val="right" w:leader="dot" w:pos="4310"/>
        </w:tabs>
        <w:rPr>
          <w:noProof/>
        </w:rPr>
      </w:pPr>
      <w:r w:rsidRPr="00DC369A">
        <w:rPr>
          <w:noProof/>
        </w:rPr>
        <w:t>Purge Data Audits</w:t>
      </w:r>
      <w:r>
        <w:rPr>
          <w:noProof/>
        </w:rPr>
        <w:t>, 66</w:t>
      </w:r>
    </w:p>
    <w:p w14:paraId="037C73B0" w14:textId="77777777" w:rsidR="00F43BA8" w:rsidRDefault="00F43BA8">
      <w:pPr>
        <w:pStyle w:val="Index2"/>
        <w:tabs>
          <w:tab w:val="right" w:leader="dot" w:pos="4310"/>
        </w:tabs>
        <w:rPr>
          <w:noProof/>
        </w:rPr>
      </w:pPr>
      <w:r w:rsidRPr="00DC369A">
        <w:rPr>
          <w:noProof/>
        </w:rPr>
        <w:t>Purge DD Audits</w:t>
      </w:r>
      <w:r>
        <w:rPr>
          <w:noProof/>
        </w:rPr>
        <w:t>, 66</w:t>
      </w:r>
    </w:p>
    <w:p w14:paraId="586EEBB8" w14:textId="77777777" w:rsidR="00F43BA8" w:rsidRDefault="00F43BA8">
      <w:pPr>
        <w:pStyle w:val="Index2"/>
        <w:tabs>
          <w:tab w:val="right" w:leader="dot" w:pos="4310"/>
        </w:tabs>
        <w:rPr>
          <w:noProof/>
        </w:rPr>
      </w:pPr>
      <w:r>
        <w:rPr>
          <w:noProof/>
        </w:rPr>
        <w:t>Purge Error Log Of Type Of Error, 358</w:t>
      </w:r>
    </w:p>
    <w:p w14:paraId="3255E84E" w14:textId="77777777" w:rsidR="00F43BA8" w:rsidRDefault="00F43BA8">
      <w:pPr>
        <w:pStyle w:val="Index2"/>
        <w:tabs>
          <w:tab w:val="right" w:leader="dot" w:pos="4310"/>
        </w:tabs>
        <w:rPr>
          <w:noProof/>
        </w:rPr>
      </w:pPr>
      <w:r>
        <w:rPr>
          <w:noProof/>
        </w:rPr>
        <w:t>Purge Inactive Users’ Attributes Utility, 50</w:t>
      </w:r>
    </w:p>
    <w:p w14:paraId="24BDD8D8" w14:textId="77777777" w:rsidR="00F43BA8" w:rsidRDefault="00F43BA8">
      <w:pPr>
        <w:pStyle w:val="Index2"/>
        <w:tabs>
          <w:tab w:val="right" w:leader="dot" w:pos="4310"/>
        </w:tabs>
        <w:rPr>
          <w:noProof/>
        </w:rPr>
      </w:pPr>
      <w:r w:rsidRPr="00DC369A">
        <w:rPr>
          <w:noProof/>
        </w:rPr>
        <w:t>Purge Lock Manager Log</w:t>
      </w:r>
      <w:r>
        <w:rPr>
          <w:noProof/>
        </w:rPr>
        <w:t>, 230, 234, 242</w:t>
      </w:r>
    </w:p>
    <w:p w14:paraId="2234AE83" w14:textId="77777777" w:rsidR="00F43BA8" w:rsidRDefault="00F43BA8">
      <w:pPr>
        <w:pStyle w:val="Index2"/>
        <w:tabs>
          <w:tab w:val="right" w:leader="dot" w:pos="4310"/>
        </w:tabs>
        <w:rPr>
          <w:noProof/>
        </w:rPr>
      </w:pPr>
      <w:r>
        <w:rPr>
          <w:noProof/>
        </w:rPr>
        <w:t>Purge Log of Old Access and Verify Codes Option, 60</w:t>
      </w:r>
    </w:p>
    <w:p w14:paraId="5A179B79" w14:textId="77777777" w:rsidR="00F43BA8" w:rsidRDefault="00F43BA8">
      <w:pPr>
        <w:pStyle w:val="Index2"/>
        <w:tabs>
          <w:tab w:val="right" w:leader="dot" w:pos="4310"/>
        </w:tabs>
        <w:rPr>
          <w:noProof/>
        </w:rPr>
      </w:pPr>
      <w:r w:rsidRPr="00DC369A">
        <w:rPr>
          <w:noProof/>
        </w:rPr>
        <w:t>Purge old spool documents</w:t>
      </w:r>
      <w:r>
        <w:rPr>
          <w:noProof/>
        </w:rPr>
        <w:t>, 282</w:t>
      </w:r>
    </w:p>
    <w:p w14:paraId="56B46086" w14:textId="77777777" w:rsidR="00F43BA8" w:rsidRDefault="00F43BA8">
      <w:pPr>
        <w:pStyle w:val="Index2"/>
        <w:tabs>
          <w:tab w:val="right" w:leader="dot" w:pos="4310"/>
        </w:tabs>
        <w:rPr>
          <w:noProof/>
        </w:rPr>
      </w:pPr>
      <w:r>
        <w:rPr>
          <w:noProof/>
        </w:rPr>
        <w:t>Purge Sign-On log, 57</w:t>
      </w:r>
    </w:p>
    <w:p w14:paraId="60E7E046" w14:textId="77777777" w:rsidR="00F43BA8" w:rsidRDefault="00F43BA8">
      <w:pPr>
        <w:pStyle w:val="Index2"/>
        <w:tabs>
          <w:tab w:val="right" w:leader="dot" w:pos="4310"/>
        </w:tabs>
        <w:rPr>
          <w:noProof/>
        </w:rPr>
      </w:pPr>
      <w:r>
        <w:rPr>
          <w:noProof/>
        </w:rPr>
        <w:t>Queuable Task Log Clean Up, 349, 350</w:t>
      </w:r>
    </w:p>
    <w:p w14:paraId="3A93D757" w14:textId="77777777" w:rsidR="00F43BA8" w:rsidRDefault="00F43BA8">
      <w:pPr>
        <w:pStyle w:val="Index2"/>
        <w:tabs>
          <w:tab w:val="right" w:leader="dot" w:pos="4310"/>
        </w:tabs>
        <w:rPr>
          <w:noProof/>
        </w:rPr>
      </w:pPr>
      <w:r>
        <w:rPr>
          <w:noProof/>
        </w:rPr>
        <w:t>Queuable Task Log Cleanup, 357, 363</w:t>
      </w:r>
    </w:p>
    <w:p w14:paraId="54B8EC63" w14:textId="77777777" w:rsidR="00F43BA8" w:rsidRDefault="00F43BA8">
      <w:pPr>
        <w:pStyle w:val="Index2"/>
        <w:tabs>
          <w:tab w:val="right" w:leader="dot" w:pos="4310"/>
        </w:tabs>
        <w:rPr>
          <w:noProof/>
        </w:rPr>
      </w:pPr>
      <w:r w:rsidRPr="00DC369A">
        <w:rPr>
          <w:noProof/>
        </w:rPr>
        <w:t>Reactivate a User</w:t>
      </w:r>
      <w:r>
        <w:rPr>
          <w:noProof/>
        </w:rPr>
        <w:t>, 47, 50</w:t>
      </w:r>
    </w:p>
    <w:p w14:paraId="55516C41" w14:textId="77777777" w:rsidR="00F43BA8" w:rsidRDefault="00F43BA8">
      <w:pPr>
        <w:pStyle w:val="Index2"/>
        <w:tabs>
          <w:tab w:val="right" w:leader="dot" w:pos="4310"/>
        </w:tabs>
        <w:rPr>
          <w:noProof/>
        </w:rPr>
      </w:pPr>
      <w:r>
        <w:rPr>
          <w:noProof/>
        </w:rPr>
        <w:t>Recover Deleted Option Set, 151</w:t>
      </w:r>
    </w:p>
    <w:p w14:paraId="2FB2CEBC" w14:textId="77777777" w:rsidR="00F43BA8" w:rsidRDefault="00F43BA8">
      <w:pPr>
        <w:pStyle w:val="Index2"/>
        <w:tabs>
          <w:tab w:val="right" w:leader="dot" w:pos="4310"/>
        </w:tabs>
        <w:rPr>
          <w:noProof/>
        </w:rPr>
      </w:pPr>
      <w:r>
        <w:rPr>
          <w:noProof/>
        </w:rPr>
        <w:t>Reindex the users key’s, 167</w:t>
      </w:r>
    </w:p>
    <w:p w14:paraId="79B1C2F5" w14:textId="77777777" w:rsidR="00F43BA8" w:rsidRDefault="00F43BA8">
      <w:pPr>
        <w:pStyle w:val="Index2"/>
        <w:tabs>
          <w:tab w:val="right" w:leader="dot" w:pos="4310"/>
        </w:tabs>
        <w:rPr>
          <w:noProof/>
        </w:rPr>
      </w:pPr>
      <w:r>
        <w:rPr>
          <w:noProof/>
        </w:rPr>
        <w:t>Reindexing All Users’ Security Keys, 167</w:t>
      </w:r>
    </w:p>
    <w:p w14:paraId="339127D7" w14:textId="77777777" w:rsidR="00F43BA8" w:rsidRDefault="00F43BA8">
      <w:pPr>
        <w:pStyle w:val="Index2"/>
        <w:tabs>
          <w:tab w:val="right" w:leader="dot" w:pos="4310"/>
        </w:tabs>
        <w:rPr>
          <w:noProof/>
        </w:rPr>
      </w:pPr>
      <w:r>
        <w:rPr>
          <w:noProof/>
        </w:rPr>
        <w:t>Release user, 22, 56</w:t>
      </w:r>
    </w:p>
    <w:p w14:paraId="62B2403D" w14:textId="77777777" w:rsidR="00F43BA8" w:rsidRDefault="00F43BA8">
      <w:pPr>
        <w:pStyle w:val="Index2"/>
        <w:tabs>
          <w:tab w:val="right" w:leader="dot" w:pos="4310"/>
        </w:tabs>
        <w:rPr>
          <w:noProof/>
        </w:rPr>
      </w:pPr>
      <w:r>
        <w:rPr>
          <w:noProof/>
        </w:rPr>
        <w:t>Remote Access User Sign-on Log, 56</w:t>
      </w:r>
    </w:p>
    <w:p w14:paraId="6B575BE5" w14:textId="77777777" w:rsidR="00F43BA8" w:rsidRDefault="00F43BA8">
      <w:pPr>
        <w:pStyle w:val="Index2"/>
        <w:tabs>
          <w:tab w:val="right" w:leader="dot" w:pos="4310"/>
        </w:tabs>
        <w:rPr>
          <w:noProof/>
        </w:rPr>
      </w:pPr>
      <w:r>
        <w:rPr>
          <w:noProof/>
        </w:rPr>
        <w:t>Remove Error Screens, 215</w:t>
      </w:r>
    </w:p>
    <w:p w14:paraId="116D4413" w14:textId="77777777" w:rsidR="00F43BA8" w:rsidRDefault="00F43BA8">
      <w:pPr>
        <w:pStyle w:val="Index2"/>
        <w:tabs>
          <w:tab w:val="right" w:leader="dot" w:pos="4310"/>
        </w:tabs>
        <w:rPr>
          <w:noProof/>
        </w:rPr>
      </w:pPr>
      <w:r>
        <w:rPr>
          <w:noProof/>
        </w:rPr>
        <w:t>Remove Options Previously Delegated, 178</w:t>
      </w:r>
    </w:p>
    <w:p w14:paraId="27D94553" w14:textId="77777777" w:rsidR="00F43BA8" w:rsidRDefault="00F43BA8">
      <w:pPr>
        <w:pStyle w:val="Index2"/>
        <w:tabs>
          <w:tab w:val="right" w:leader="dot" w:pos="4310"/>
        </w:tabs>
        <w:rPr>
          <w:noProof/>
        </w:rPr>
      </w:pPr>
      <w:r>
        <w:rPr>
          <w:noProof/>
        </w:rPr>
        <w:t>Remove Out-Of-Order Messages from a Set of Options, 151, 152</w:t>
      </w:r>
    </w:p>
    <w:p w14:paraId="55455260" w14:textId="77777777" w:rsidR="00F43BA8" w:rsidRDefault="00F43BA8">
      <w:pPr>
        <w:pStyle w:val="Index2"/>
        <w:tabs>
          <w:tab w:val="right" w:leader="dot" w:pos="4310"/>
        </w:tabs>
        <w:rPr>
          <w:noProof/>
        </w:rPr>
      </w:pPr>
      <w:r>
        <w:rPr>
          <w:noProof/>
        </w:rPr>
        <w:t>Remove Taskman from WAIT State, 348</w:t>
      </w:r>
    </w:p>
    <w:p w14:paraId="5F7602D1" w14:textId="77777777" w:rsidR="00F43BA8" w:rsidRDefault="00F43BA8">
      <w:pPr>
        <w:pStyle w:val="Index2"/>
        <w:tabs>
          <w:tab w:val="right" w:leader="dot" w:pos="4310"/>
        </w:tabs>
        <w:rPr>
          <w:noProof/>
        </w:rPr>
      </w:pPr>
      <w:r>
        <w:rPr>
          <w:noProof/>
        </w:rPr>
        <w:t>Replace a Delegate, 177</w:t>
      </w:r>
    </w:p>
    <w:p w14:paraId="4D56F2E0" w14:textId="77777777" w:rsidR="00F43BA8" w:rsidRDefault="00F43BA8">
      <w:pPr>
        <w:pStyle w:val="Index2"/>
        <w:tabs>
          <w:tab w:val="right" w:leader="dot" w:pos="4310"/>
        </w:tabs>
        <w:rPr>
          <w:noProof/>
        </w:rPr>
      </w:pPr>
      <w:r>
        <w:rPr>
          <w:noProof/>
        </w:rPr>
        <w:t>Replicate or Replace a Delegate, 175, 178</w:t>
      </w:r>
    </w:p>
    <w:p w14:paraId="1BB06B3F" w14:textId="77777777" w:rsidR="00F43BA8" w:rsidRDefault="00F43BA8">
      <w:pPr>
        <w:pStyle w:val="Index2"/>
        <w:tabs>
          <w:tab w:val="right" w:leader="dot" w:pos="4310"/>
        </w:tabs>
        <w:rPr>
          <w:noProof/>
        </w:rPr>
      </w:pPr>
      <w:r>
        <w:rPr>
          <w:noProof/>
        </w:rPr>
        <w:t>Report Menu for Alerts, 188</w:t>
      </w:r>
    </w:p>
    <w:p w14:paraId="5A0F0AA1" w14:textId="77777777" w:rsidR="00F43BA8" w:rsidRDefault="00F43BA8">
      <w:pPr>
        <w:pStyle w:val="Index2"/>
        <w:tabs>
          <w:tab w:val="right" w:leader="dot" w:pos="4310"/>
        </w:tabs>
        <w:rPr>
          <w:noProof/>
        </w:rPr>
      </w:pPr>
      <w:r>
        <w:rPr>
          <w:noProof/>
        </w:rPr>
        <w:t>Reprint Access Agreement Letter, 37</w:t>
      </w:r>
    </w:p>
    <w:p w14:paraId="0E17ABEA" w14:textId="77777777" w:rsidR="00F43BA8" w:rsidRDefault="00F43BA8">
      <w:pPr>
        <w:pStyle w:val="Index2"/>
        <w:tabs>
          <w:tab w:val="right" w:leader="dot" w:pos="4310"/>
        </w:tabs>
        <w:rPr>
          <w:noProof/>
        </w:rPr>
      </w:pPr>
      <w:r w:rsidRPr="00DC369A">
        <w:rPr>
          <w:noProof/>
        </w:rPr>
        <w:t>Requeue Tasks</w:t>
      </w:r>
      <w:r>
        <w:rPr>
          <w:noProof/>
        </w:rPr>
        <w:t>, 199, 310, 335, 338, 366</w:t>
      </w:r>
    </w:p>
    <w:p w14:paraId="3D2AF94A" w14:textId="77777777" w:rsidR="00F43BA8" w:rsidRDefault="00F43BA8">
      <w:pPr>
        <w:pStyle w:val="Index2"/>
        <w:tabs>
          <w:tab w:val="right" w:leader="dot" w:pos="4310"/>
        </w:tabs>
        <w:rPr>
          <w:noProof/>
        </w:rPr>
      </w:pPr>
      <w:r>
        <w:rPr>
          <w:noProof/>
        </w:rPr>
        <w:t>Resource Device Edit, 292</w:t>
      </w:r>
    </w:p>
    <w:p w14:paraId="34AA5816" w14:textId="77777777" w:rsidR="00F43BA8" w:rsidRDefault="00F43BA8">
      <w:pPr>
        <w:pStyle w:val="Index2"/>
        <w:tabs>
          <w:tab w:val="right" w:leader="dot" w:pos="4310"/>
        </w:tabs>
        <w:rPr>
          <w:noProof/>
        </w:rPr>
      </w:pPr>
      <w:r>
        <w:rPr>
          <w:noProof/>
        </w:rPr>
        <w:t>Restart Install of Package(s), 387</w:t>
      </w:r>
    </w:p>
    <w:p w14:paraId="0602136C" w14:textId="77777777" w:rsidR="00F43BA8" w:rsidRDefault="00F43BA8">
      <w:pPr>
        <w:pStyle w:val="Index2"/>
        <w:tabs>
          <w:tab w:val="right" w:leader="dot" w:pos="4310"/>
        </w:tabs>
        <w:rPr>
          <w:noProof/>
        </w:rPr>
      </w:pPr>
      <w:r>
        <w:rPr>
          <w:noProof/>
        </w:rPr>
        <w:t>Restart Install Of Package(s), 390</w:t>
      </w:r>
    </w:p>
    <w:p w14:paraId="18AFB808" w14:textId="77777777" w:rsidR="00F43BA8" w:rsidRDefault="00F43BA8">
      <w:pPr>
        <w:pStyle w:val="Index2"/>
        <w:tabs>
          <w:tab w:val="right" w:leader="dot" w:pos="4310"/>
        </w:tabs>
        <w:rPr>
          <w:noProof/>
        </w:rPr>
      </w:pPr>
      <w:r>
        <w:rPr>
          <w:noProof/>
        </w:rPr>
        <w:t>Restart Session, 139</w:t>
      </w:r>
    </w:p>
    <w:p w14:paraId="2833BB50" w14:textId="77777777" w:rsidR="00F43BA8" w:rsidRDefault="00F43BA8">
      <w:pPr>
        <w:pStyle w:val="Index2"/>
        <w:tabs>
          <w:tab w:val="right" w:leader="dot" w:pos="4310"/>
        </w:tabs>
        <w:rPr>
          <w:noProof/>
        </w:rPr>
      </w:pPr>
      <w:r>
        <w:rPr>
          <w:noProof/>
        </w:rPr>
        <w:t>Restart Task Manager, 331</w:t>
      </w:r>
    </w:p>
    <w:p w14:paraId="63A5AC93" w14:textId="77777777" w:rsidR="00F43BA8" w:rsidRDefault="00F43BA8">
      <w:pPr>
        <w:pStyle w:val="Index2"/>
        <w:tabs>
          <w:tab w:val="right" w:leader="dot" w:pos="4310"/>
        </w:tabs>
        <w:rPr>
          <w:noProof/>
        </w:rPr>
      </w:pPr>
      <w:r>
        <w:rPr>
          <w:noProof/>
        </w:rPr>
        <w:t>Restart Task Manager Option, 347</w:t>
      </w:r>
    </w:p>
    <w:p w14:paraId="65DA6C4D" w14:textId="77777777" w:rsidR="00F43BA8" w:rsidRDefault="00F43BA8">
      <w:pPr>
        <w:pStyle w:val="Index2"/>
        <w:tabs>
          <w:tab w:val="right" w:leader="dot" w:pos="4310"/>
        </w:tabs>
        <w:rPr>
          <w:noProof/>
        </w:rPr>
      </w:pPr>
      <w:r>
        <w:rPr>
          <w:noProof/>
        </w:rPr>
        <w:t>Restrict Availability of Options, 152</w:t>
      </w:r>
    </w:p>
    <w:p w14:paraId="0779AB34" w14:textId="77777777" w:rsidR="00F43BA8" w:rsidRDefault="00F43BA8">
      <w:pPr>
        <w:pStyle w:val="Index2"/>
        <w:tabs>
          <w:tab w:val="right" w:leader="dot" w:pos="4310"/>
        </w:tabs>
        <w:rPr>
          <w:noProof/>
        </w:rPr>
      </w:pPr>
      <w:r>
        <w:rPr>
          <w:noProof/>
        </w:rPr>
        <w:t>Restricting Usage, 152</w:t>
      </w:r>
    </w:p>
    <w:p w14:paraId="61A9AC93" w14:textId="77777777" w:rsidR="00F43BA8" w:rsidRDefault="00F43BA8">
      <w:pPr>
        <w:pStyle w:val="Index2"/>
        <w:tabs>
          <w:tab w:val="right" w:leader="dot" w:pos="4310"/>
        </w:tabs>
        <w:rPr>
          <w:noProof/>
        </w:rPr>
      </w:pPr>
      <w:r>
        <w:rPr>
          <w:noProof/>
        </w:rPr>
        <w:t>Rollup Patches into a Build, 402</w:t>
      </w:r>
    </w:p>
    <w:p w14:paraId="454E7691" w14:textId="77777777" w:rsidR="00F43BA8" w:rsidRDefault="00F43BA8">
      <w:pPr>
        <w:pStyle w:val="Index2"/>
        <w:tabs>
          <w:tab w:val="right" w:leader="dot" w:pos="4310"/>
        </w:tabs>
        <w:rPr>
          <w:noProof/>
        </w:rPr>
      </w:pPr>
      <w:r>
        <w:rPr>
          <w:noProof/>
        </w:rPr>
        <w:t>Running tasks, 337</w:t>
      </w:r>
    </w:p>
    <w:p w14:paraId="6E27797B" w14:textId="77777777" w:rsidR="00F43BA8" w:rsidRDefault="00F43BA8">
      <w:pPr>
        <w:pStyle w:val="Index2"/>
        <w:tabs>
          <w:tab w:val="right" w:leader="dot" w:pos="4310"/>
        </w:tabs>
        <w:rPr>
          <w:noProof/>
        </w:rPr>
      </w:pPr>
      <w:r>
        <w:rPr>
          <w:noProof/>
        </w:rPr>
        <w:t>Schedule/Unschedule Options, 120, 123, 144, 335, 350, 351, 356</w:t>
      </w:r>
    </w:p>
    <w:p w14:paraId="7B6C5798" w14:textId="77777777" w:rsidR="00F43BA8" w:rsidRDefault="00F43BA8">
      <w:pPr>
        <w:pStyle w:val="Index2"/>
        <w:tabs>
          <w:tab w:val="right" w:leader="dot" w:pos="4310"/>
        </w:tabs>
        <w:rPr>
          <w:noProof/>
        </w:rPr>
      </w:pPr>
      <w:r>
        <w:rPr>
          <w:noProof/>
        </w:rPr>
        <w:t>Scheduling, 144</w:t>
      </w:r>
    </w:p>
    <w:p w14:paraId="0669626D" w14:textId="77777777" w:rsidR="00F43BA8" w:rsidRDefault="00F43BA8">
      <w:pPr>
        <w:pStyle w:val="Index2"/>
        <w:tabs>
          <w:tab w:val="right" w:leader="dot" w:pos="4310"/>
        </w:tabs>
        <w:rPr>
          <w:noProof/>
        </w:rPr>
      </w:pPr>
      <w:r w:rsidRPr="00DC369A">
        <w:rPr>
          <w:noProof/>
        </w:rPr>
        <w:t>Search File Entries</w:t>
      </w:r>
      <w:r>
        <w:rPr>
          <w:noProof/>
        </w:rPr>
        <w:t>, 67</w:t>
      </w:r>
    </w:p>
    <w:p w14:paraId="13F19AFC" w14:textId="77777777" w:rsidR="00F43BA8" w:rsidRDefault="00F43BA8">
      <w:pPr>
        <w:pStyle w:val="Index2"/>
        <w:tabs>
          <w:tab w:val="right" w:leader="dot" w:pos="4310"/>
        </w:tabs>
        <w:rPr>
          <w:noProof/>
        </w:rPr>
      </w:pPr>
      <w:r>
        <w:rPr>
          <w:noProof/>
        </w:rPr>
        <w:t>Secure Menu Delegation, 169, 170, 173, 174, 175, 178</w:t>
      </w:r>
    </w:p>
    <w:p w14:paraId="36D36F8B" w14:textId="77777777" w:rsidR="00F43BA8" w:rsidRDefault="00F43BA8">
      <w:pPr>
        <w:pStyle w:val="Index2"/>
        <w:tabs>
          <w:tab w:val="right" w:leader="dot" w:pos="4310"/>
        </w:tabs>
        <w:rPr>
          <w:noProof/>
        </w:rPr>
      </w:pPr>
      <w:r>
        <w:rPr>
          <w:noProof/>
        </w:rPr>
        <w:t>Select another task, 302</w:t>
      </w:r>
    </w:p>
    <w:p w14:paraId="686AF199" w14:textId="77777777" w:rsidR="00F43BA8" w:rsidRDefault="00F43BA8">
      <w:pPr>
        <w:pStyle w:val="Index2"/>
        <w:tabs>
          <w:tab w:val="right" w:leader="dot" w:pos="4310"/>
        </w:tabs>
        <w:rPr>
          <w:noProof/>
        </w:rPr>
      </w:pPr>
      <w:r>
        <w:rPr>
          <w:noProof/>
        </w:rPr>
        <w:t>Select Options to be Delegated, 175, 177, 178</w:t>
      </w:r>
    </w:p>
    <w:p w14:paraId="69C36D12" w14:textId="77777777" w:rsidR="00F43BA8" w:rsidRDefault="00F43BA8">
      <w:pPr>
        <w:pStyle w:val="Index2"/>
        <w:tabs>
          <w:tab w:val="right" w:leader="dot" w:pos="4310"/>
        </w:tabs>
        <w:rPr>
          <w:noProof/>
        </w:rPr>
      </w:pPr>
      <w:r>
        <w:rPr>
          <w:noProof/>
        </w:rPr>
        <w:t>Send Alpha/Beta Usage to Programmers, 393</w:t>
      </w:r>
    </w:p>
    <w:p w14:paraId="093C3A5D" w14:textId="77777777" w:rsidR="00F43BA8" w:rsidRDefault="00F43BA8">
      <w:pPr>
        <w:pStyle w:val="Index2"/>
        <w:tabs>
          <w:tab w:val="right" w:leader="dot" w:pos="4310"/>
        </w:tabs>
        <w:rPr>
          <w:noProof/>
        </w:rPr>
      </w:pPr>
      <w:r>
        <w:rPr>
          <w:noProof/>
        </w:rPr>
        <w:t>Send Test Pattern to Terminal, 267</w:t>
      </w:r>
    </w:p>
    <w:p w14:paraId="6697A7B2" w14:textId="77777777" w:rsidR="00F43BA8" w:rsidRDefault="00F43BA8">
      <w:pPr>
        <w:pStyle w:val="Index2"/>
        <w:tabs>
          <w:tab w:val="right" w:leader="dot" w:pos="4310"/>
        </w:tabs>
        <w:rPr>
          <w:noProof/>
        </w:rPr>
      </w:pPr>
      <w:r>
        <w:rPr>
          <w:noProof/>
        </w:rPr>
        <w:t>Server-type, 198</w:t>
      </w:r>
    </w:p>
    <w:p w14:paraId="6309546B" w14:textId="77777777" w:rsidR="00F43BA8" w:rsidRDefault="00F43BA8">
      <w:pPr>
        <w:pStyle w:val="Index2"/>
        <w:tabs>
          <w:tab w:val="right" w:leader="dot" w:pos="4310"/>
        </w:tabs>
        <w:rPr>
          <w:noProof/>
        </w:rPr>
      </w:pPr>
      <w:r>
        <w:rPr>
          <w:noProof/>
        </w:rPr>
        <w:t>Set Backup Reviewer for Alerts, 196</w:t>
      </w:r>
    </w:p>
    <w:p w14:paraId="77F87744" w14:textId="77777777" w:rsidR="00F43BA8" w:rsidRDefault="00F43BA8">
      <w:pPr>
        <w:pStyle w:val="Index2"/>
        <w:tabs>
          <w:tab w:val="right" w:leader="dot" w:pos="4310"/>
        </w:tabs>
        <w:rPr>
          <w:noProof/>
        </w:rPr>
      </w:pPr>
      <w:r w:rsidRPr="00DC369A">
        <w:rPr>
          <w:noProof/>
          <w:kern w:val="2"/>
        </w:rPr>
        <w:t>Shortcuts</w:t>
      </w:r>
    </w:p>
    <w:p w14:paraId="12046936" w14:textId="77777777" w:rsidR="00F43BA8" w:rsidRDefault="00F43BA8">
      <w:pPr>
        <w:pStyle w:val="Index3"/>
        <w:tabs>
          <w:tab w:val="right" w:leader="dot" w:pos="4310"/>
        </w:tabs>
        <w:rPr>
          <w:noProof/>
        </w:rPr>
      </w:pPr>
      <w:r w:rsidRPr="00DC369A">
        <w:rPr>
          <w:noProof/>
          <w:kern w:val="2"/>
        </w:rPr>
        <w:t>Multi-Term Look-Up (MTLU)</w:t>
      </w:r>
      <w:r>
        <w:rPr>
          <w:noProof/>
        </w:rPr>
        <w:t>, 410, 422</w:t>
      </w:r>
    </w:p>
    <w:p w14:paraId="4E44F9AF" w14:textId="77777777" w:rsidR="00F43BA8" w:rsidRDefault="00F43BA8">
      <w:pPr>
        <w:pStyle w:val="Index4"/>
        <w:tabs>
          <w:tab w:val="right" w:leader="dot" w:pos="4310"/>
        </w:tabs>
        <w:rPr>
          <w:noProof/>
        </w:rPr>
      </w:pPr>
      <w:r w:rsidRPr="00DC369A">
        <w:rPr>
          <w:noProof/>
          <w:kern w:val="2"/>
        </w:rPr>
        <w:t>Example</w:t>
      </w:r>
      <w:r>
        <w:rPr>
          <w:noProof/>
        </w:rPr>
        <w:t>, 427</w:t>
      </w:r>
    </w:p>
    <w:p w14:paraId="472B89D6" w14:textId="77777777" w:rsidR="00F43BA8" w:rsidRDefault="00F43BA8">
      <w:pPr>
        <w:pStyle w:val="Index2"/>
        <w:tabs>
          <w:tab w:val="right" w:leader="dot" w:pos="4310"/>
        </w:tabs>
        <w:rPr>
          <w:noProof/>
        </w:rPr>
      </w:pPr>
      <w:r>
        <w:rPr>
          <w:noProof/>
        </w:rPr>
        <w:t>Show a Delegate’s Options, 179</w:t>
      </w:r>
    </w:p>
    <w:p w14:paraId="6C53B9B8" w14:textId="77777777" w:rsidR="00F43BA8" w:rsidRDefault="00F43BA8">
      <w:pPr>
        <w:pStyle w:val="Index2"/>
        <w:tabs>
          <w:tab w:val="right" w:leader="dot" w:pos="4310"/>
        </w:tabs>
        <w:rPr>
          <w:noProof/>
        </w:rPr>
      </w:pPr>
      <w:r>
        <w:rPr>
          <w:noProof/>
        </w:rPr>
        <w:t>Show Error Log, 357</w:t>
      </w:r>
    </w:p>
    <w:p w14:paraId="6308C605" w14:textId="77777777" w:rsidR="00F43BA8" w:rsidRDefault="00F43BA8">
      <w:pPr>
        <w:pStyle w:val="Index2"/>
        <w:tabs>
          <w:tab w:val="right" w:leader="dot" w:pos="4310"/>
        </w:tabs>
        <w:rPr>
          <w:noProof/>
        </w:rPr>
      </w:pPr>
      <w:r>
        <w:rPr>
          <w:noProof/>
        </w:rPr>
        <w:t>Show the Keys of a Particular User, 177</w:t>
      </w:r>
    </w:p>
    <w:p w14:paraId="62A1A985" w14:textId="77777777" w:rsidR="00F43BA8" w:rsidRDefault="00F43BA8">
      <w:pPr>
        <w:pStyle w:val="Index2"/>
        <w:tabs>
          <w:tab w:val="right" w:leader="dot" w:pos="4310"/>
        </w:tabs>
        <w:rPr>
          <w:noProof/>
        </w:rPr>
      </w:pPr>
      <w:r>
        <w:rPr>
          <w:noProof/>
        </w:rPr>
        <w:t>Show Users with Selected Primary Menu, 147</w:t>
      </w:r>
    </w:p>
    <w:p w14:paraId="6EF14F3F" w14:textId="77777777" w:rsidR="00F43BA8" w:rsidRDefault="00F43BA8">
      <w:pPr>
        <w:pStyle w:val="Index2"/>
        <w:tabs>
          <w:tab w:val="right" w:leader="dot" w:pos="4310"/>
        </w:tabs>
        <w:rPr>
          <w:noProof/>
        </w:rPr>
      </w:pPr>
      <w:r>
        <w:rPr>
          <w:noProof/>
        </w:rPr>
        <w:t>Site Parameters Edit, 313, 326</w:t>
      </w:r>
    </w:p>
    <w:p w14:paraId="3A7A0E5C" w14:textId="77777777" w:rsidR="00F43BA8" w:rsidRDefault="00F43BA8">
      <w:pPr>
        <w:pStyle w:val="Index2"/>
        <w:tabs>
          <w:tab w:val="right" w:leader="dot" w:pos="4310"/>
        </w:tabs>
        <w:rPr>
          <w:noProof/>
        </w:rPr>
      </w:pPr>
      <w:r>
        <w:rPr>
          <w:noProof/>
        </w:rPr>
        <w:t>Specify Allowable New Menu Prefix, 173, 179</w:t>
      </w:r>
    </w:p>
    <w:p w14:paraId="7785BD9B" w14:textId="77777777" w:rsidR="00F43BA8" w:rsidRDefault="00F43BA8">
      <w:pPr>
        <w:pStyle w:val="Index2"/>
        <w:tabs>
          <w:tab w:val="right" w:leader="dot" w:pos="4310"/>
        </w:tabs>
        <w:rPr>
          <w:noProof/>
        </w:rPr>
      </w:pPr>
      <w:r>
        <w:rPr>
          <w:noProof/>
        </w:rPr>
        <w:t>Spool Device Edit, 282</w:t>
      </w:r>
    </w:p>
    <w:p w14:paraId="60C7C982" w14:textId="77777777" w:rsidR="00F43BA8" w:rsidRDefault="00F43BA8">
      <w:pPr>
        <w:pStyle w:val="Index2"/>
        <w:tabs>
          <w:tab w:val="right" w:leader="dot" w:pos="4310"/>
        </w:tabs>
        <w:rPr>
          <w:noProof/>
        </w:rPr>
      </w:pPr>
      <w:r>
        <w:rPr>
          <w:noProof/>
        </w:rPr>
        <w:t>Spool Management, 280, 281</w:t>
      </w:r>
    </w:p>
    <w:p w14:paraId="6B8A7723" w14:textId="77777777" w:rsidR="00F43BA8" w:rsidRDefault="00F43BA8">
      <w:pPr>
        <w:pStyle w:val="Index2"/>
        <w:tabs>
          <w:tab w:val="right" w:leader="dot" w:pos="4310"/>
        </w:tabs>
        <w:rPr>
          <w:noProof/>
        </w:rPr>
      </w:pPr>
      <w:r>
        <w:rPr>
          <w:noProof/>
        </w:rPr>
        <w:t>Spooler Menu, 276, 278, 280, 281</w:t>
      </w:r>
    </w:p>
    <w:p w14:paraId="3A095DAB" w14:textId="77777777" w:rsidR="00F43BA8" w:rsidRDefault="00F43BA8">
      <w:pPr>
        <w:pStyle w:val="Index2"/>
        <w:tabs>
          <w:tab w:val="right" w:leader="dot" w:pos="4310"/>
        </w:tabs>
        <w:rPr>
          <w:noProof/>
        </w:rPr>
      </w:pPr>
      <w:r>
        <w:rPr>
          <w:noProof/>
        </w:rPr>
        <w:t>Spooler Site Parameters Edit, 281</w:t>
      </w:r>
    </w:p>
    <w:p w14:paraId="145B4EF4" w14:textId="77777777" w:rsidR="00F43BA8" w:rsidRDefault="00F43BA8">
      <w:pPr>
        <w:pStyle w:val="Index2"/>
        <w:tabs>
          <w:tab w:val="right" w:leader="dot" w:pos="4310"/>
        </w:tabs>
        <w:rPr>
          <w:noProof/>
        </w:rPr>
      </w:pPr>
      <w:r w:rsidRPr="00DC369A">
        <w:rPr>
          <w:noProof/>
        </w:rPr>
        <w:t>Statistics</w:t>
      </w:r>
      <w:r>
        <w:rPr>
          <w:noProof/>
        </w:rPr>
        <w:t>, 67</w:t>
      </w:r>
    </w:p>
    <w:p w14:paraId="0DF0945A" w14:textId="77777777" w:rsidR="00F43BA8" w:rsidRDefault="00F43BA8">
      <w:pPr>
        <w:pStyle w:val="Index2"/>
        <w:tabs>
          <w:tab w:val="right" w:leader="dot" w:pos="4310"/>
        </w:tabs>
        <w:rPr>
          <w:noProof/>
        </w:rPr>
      </w:pPr>
      <w:r>
        <w:rPr>
          <w:noProof/>
        </w:rPr>
        <w:t>Stop task, 300</w:t>
      </w:r>
    </w:p>
    <w:p w14:paraId="6177EC87" w14:textId="77777777" w:rsidR="00F43BA8" w:rsidRDefault="00F43BA8">
      <w:pPr>
        <w:pStyle w:val="Index2"/>
        <w:tabs>
          <w:tab w:val="right" w:leader="dot" w:pos="4310"/>
        </w:tabs>
        <w:rPr>
          <w:noProof/>
        </w:rPr>
      </w:pPr>
      <w:r>
        <w:rPr>
          <w:noProof/>
        </w:rPr>
        <w:t>Stop Task Manager, 347, 348, 361, 371</w:t>
      </w:r>
    </w:p>
    <w:p w14:paraId="50B9DAD9" w14:textId="77777777" w:rsidR="00F43BA8" w:rsidRDefault="00F43BA8">
      <w:pPr>
        <w:pStyle w:val="Index2"/>
        <w:tabs>
          <w:tab w:val="right" w:leader="dot" w:pos="4310"/>
        </w:tabs>
        <w:rPr>
          <w:noProof/>
        </w:rPr>
      </w:pPr>
      <w:r>
        <w:rPr>
          <w:noProof/>
        </w:rPr>
        <w:t>Surrogate for which Users?, 196</w:t>
      </w:r>
    </w:p>
    <w:p w14:paraId="050D8E94" w14:textId="77777777" w:rsidR="00F43BA8" w:rsidRDefault="00F43BA8">
      <w:pPr>
        <w:pStyle w:val="Index2"/>
        <w:tabs>
          <w:tab w:val="right" w:leader="dot" w:pos="4310"/>
        </w:tabs>
        <w:rPr>
          <w:noProof/>
        </w:rPr>
      </w:pPr>
      <w:r>
        <w:rPr>
          <w:noProof/>
        </w:rPr>
        <w:t>Switch Identities, 150</w:t>
      </w:r>
    </w:p>
    <w:p w14:paraId="74236BC6" w14:textId="77777777" w:rsidR="00F43BA8" w:rsidRDefault="00F43BA8">
      <w:pPr>
        <w:pStyle w:val="Index2"/>
        <w:tabs>
          <w:tab w:val="right" w:leader="dot" w:pos="4310"/>
        </w:tabs>
        <w:rPr>
          <w:noProof/>
        </w:rPr>
      </w:pPr>
      <w:r>
        <w:rPr>
          <w:noProof/>
        </w:rPr>
        <w:t>Switch UCI, 16</w:t>
      </w:r>
    </w:p>
    <w:p w14:paraId="0DEA8AFC" w14:textId="77777777" w:rsidR="00F43BA8" w:rsidRDefault="00F43BA8">
      <w:pPr>
        <w:pStyle w:val="Index2"/>
        <w:tabs>
          <w:tab w:val="right" w:leader="dot" w:pos="4310"/>
        </w:tabs>
        <w:rPr>
          <w:noProof/>
        </w:rPr>
      </w:pPr>
      <w:r>
        <w:rPr>
          <w:noProof/>
        </w:rPr>
        <w:t>SYNC flag file control Option, 349</w:t>
      </w:r>
    </w:p>
    <w:p w14:paraId="79E2A95B" w14:textId="77777777" w:rsidR="00F43BA8" w:rsidRDefault="00F43BA8">
      <w:pPr>
        <w:pStyle w:val="Index2"/>
        <w:tabs>
          <w:tab w:val="right" w:leader="dot" w:pos="4310"/>
        </w:tabs>
        <w:rPr>
          <w:noProof/>
        </w:rPr>
      </w:pPr>
      <w:r w:rsidRPr="00DC369A">
        <w:rPr>
          <w:noProof/>
          <w:kern w:val="2"/>
        </w:rPr>
        <w:t>Synonym</w:t>
      </w:r>
    </w:p>
    <w:p w14:paraId="0787F0AA" w14:textId="77777777" w:rsidR="00F43BA8" w:rsidRDefault="00F43BA8">
      <w:pPr>
        <w:pStyle w:val="Index3"/>
        <w:tabs>
          <w:tab w:val="right" w:leader="dot" w:pos="4310"/>
        </w:tabs>
        <w:rPr>
          <w:noProof/>
        </w:rPr>
      </w:pPr>
      <w:r w:rsidRPr="00DC369A">
        <w:rPr>
          <w:noProof/>
          <w:kern w:val="2"/>
        </w:rPr>
        <w:t>Multi-Term Look-Up (MTLU)</w:t>
      </w:r>
    </w:p>
    <w:p w14:paraId="05284CC1" w14:textId="77777777" w:rsidR="00F43BA8" w:rsidRDefault="00F43BA8">
      <w:pPr>
        <w:pStyle w:val="Index4"/>
        <w:tabs>
          <w:tab w:val="right" w:leader="dot" w:pos="4310"/>
        </w:tabs>
        <w:rPr>
          <w:noProof/>
        </w:rPr>
      </w:pPr>
      <w:r w:rsidRPr="00DC369A">
        <w:rPr>
          <w:noProof/>
          <w:kern w:val="2"/>
        </w:rPr>
        <w:t>Example</w:t>
      </w:r>
      <w:r>
        <w:rPr>
          <w:noProof/>
        </w:rPr>
        <w:t>, 428</w:t>
      </w:r>
    </w:p>
    <w:p w14:paraId="761534EB" w14:textId="77777777" w:rsidR="00F43BA8" w:rsidRDefault="00F43BA8">
      <w:pPr>
        <w:pStyle w:val="Index2"/>
        <w:tabs>
          <w:tab w:val="right" w:leader="dot" w:pos="4310"/>
        </w:tabs>
        <w:rPr>
          <w:noProof/>
        </w:rPr>
      </w:pPr>
      <w:r>
        <w:rPr>
          <w:noProof/>
        </w:rPr>
        <w:t>Synonyms, 133, 135, 138, 144, 160, 208</w:t>
      </w:r>
    </w:p>
    <w:p w14:paraId="269C0D0A" w14:textId="77777777" w:rsidR="00F43BA8" w:rsidRDefault="00F43BA8">
      <w:pPr>
        <w:pStyle w:val="Index3"/>
        <w:tabs>
          <w:tab w:val="right" w:leader="dot" w:pos="4310"/>
        </w:tabs>
        <w:rPr>
          <w:noProof/>
        </w:rPr>
      </w:pPr>
      <w:r w:rsidRPr="00DC369A">
        <w:rPr>
          <w:noProof/>
          <w:kern w:val="2"/>
        </w:rPr>
        <w:t>Multi-Term Look-Up (MTLU)</w:t>
      </w:r>
      <w:r>
        <w:rPr>
          <w:noProof/>
        </w:rPr>
        <w:t>, 410, 426</w:t>
      </w:r>
    </w:p>
    <w:p w14:paraId="4BAD013D" w14:textId="77777777" w:rsidR="00F43BA8" w:rsidRDefault="00F43BA8">
      <w:pPr>
        <w:pStyle w:val="Index2"/>
        <w:tabs>
          <w:tab w:val="right" w:leader="dot" w:pos="4310"/>
        </w:tabs>
        <w:rPr>
          <w:noProof/>
        </w:rPr>
      </w:pPr>
      <w:r w:rsidRPr="00DC369A">
        <w:rPr>
          <w:bCs/>
          <w:noProof/>
          <w:color w:val="000000" w:themeColor="text1"/>
        </w:rPr>
        <w:t>SYSTEM COMMAND OPTIONS</w:t>
      </w:r>
      <w:r>
        <w:rPr>
          <w:noProof/>
        </w:rPr>
        <w:t>, 7, 39, 135, 136, 138, 139, 140, 148, 149, 163, 168, 180, 276, 280, 298</w:t>
      </w:r>
    </w:p>
    <w:p w14:paraId="47155B60" w14:textId="77777777" w:rsidR="00F43BA8" w:rsidRDefault="00F43BA8">
      <w:pPr>
        <w:pStyle w:val="Index2"/>
        <w:tabs>
          <w:tab w:val="right" w:leader="dot" w:pos="4310"/>
        </w:tabs>
        <w:rPr>
          <w:noProof/>
        </w:rPr>
      </w:pPr>
      <w:r>
        <w:rPr>
          <w:noProof/>
        </w:rPr>
        <w:t>Systems Manager Menu, 57, 93, 96, 99, 120, 123, 178, 214, 373</w:t>
      </w:r>
    </w:p>
    <w:p w14:paraId="195F4007" w14:textId="77777777" w:rsidR="00F43BA8" w:rsidRDefault="00F43BA8">
      <w:pPr>
        <w:pStyle w:val="Index2"/>
        <w:tabs>
          <w:tab w:val="right" w:leader="dot" w:pos="4310"/>
        </w:tabs>
        <w:rPr>
          <w:noProof/>
        </w:rPr>
      </w:pPr>
      <w:r w:rsidRPr="00DC369A">
        <w:rPr>
          <w:noProof/>
        </w:rPr>
        <w:t>Task Allocation Audit of PSDRPH Key Report</w:t>
      </w:r>
      <w:r>
        <w:rPr>
          <w:noProof/>
        </w:rPr>
        <w:t>, 105, 123, 126</w:t>
      </w:r>
    </w:p>
    <w:p w14:paraId="76281153" w14:textId="77777777" w:rsidR="00F43BA8" w:rsidRDefault="00F43BA8">
      <w:pPr>
        <w:pStyle w:val="Index2"/>
        <w:tabs>
          <w:tab w:val="right" w:leader="dot" w:pos="4310"/>
        </w:tabs>
        <w:rPr>
          <w:noProof/>
        </w:rPr>
      </w:pPr>
      <w:r w:rsidRPr="00DC369A">
        <w:rPr>
          <w:noProof/>
        </w:rPr>
        <w:t>Task Changes to DEA Prescribing Privileges Report</w:t>
      </w:r>
      <w:r>
        <w:rPr>
          <w:noProof/>
        </w:rPr>
        <w:t>, 105, 119</w:t>
      </w:r>
    </w:p>
    <w:p w14:paraId="7A2D939C" w14:textId="77777777" w:rsidR="00F43BA8" w:rsidRDefault="00F43BA8">
      <w:pPr>
        <w:pStyle w:val="Index2"/>
        <w:tabs>
          <w:tab w:val="right" w:leader="dot" w:pos="4310"/>
        </w:tabs>
        <w:rPr>
          <w:noProof/>
        </w:rPr>
      </w:pPr>
      <w:r>
        <w:rPr>
          <w:noProof/>
        </w:rPr>
        <w:t>Taskman Error Log, 213</w:t>
      </w:r>
    </w:p>
    <w:p w14:paraId="4184CE9E" w14:textId="77777777" w:rsidR="00F43BA8" w:rsidRDefault="00F43BA8">
      <w:pPr>
        <w:pStyle w:val="Index2"/>
        <w:tabs>
          <w:tab w:val="right" w:leader="dot" w:pos="4310"/>
        </w:tabs>
        <w:rPr>
          <w:noProof/>
        </w:rPr>
      </w:pPr>
      <w:r>
        <w:rPr>
          <w:noProof/>
        </w:rPr>
        <w:t>Taskman Error Log Menu, 357</w:t>
      </w:r>
    </w:p>
    <w:p w14:paraId="1EF7627C" w14:textId="77777777" w:rsidR="00F43BA8" w:rsidRDefault="00F43BA8">
      <w:pPr>
        <w:pStyle w:val="Index2"/>
        <w:tabs>
          <w:tab w:val="right" w:leader="dot" w:pos="4310"/>
        </w:tabs>
        <w:rPr>
          <w:noProof/>
        </w:rPr>
      </w:pPr>
      <w:r>
        <w:rPr>
          <w:noProof/>
        </w:rPr>
        <w:t>Taskman Management, 120, 123, 214, 340</w:t>
      </w:r>
    </w:p>
    <w:p w14:paraId="1389F5C8" w14:textId="77777777" w:rsidR="00F43BA8" w:rsidRDefault="00F43BA8">
      <w:pPr>
        <w:pStyle w:val="Index2"/>
        <w:tabs>
          <w:tab w:val="right" w:leader="dot" w:pos="4310"/>
        </w:tabs>
        <w:rPr>
          <w:noProof/>
        </w:rPr>
      </w:pPr>
      <w:r>
        <w:rPr>
          <w:noProof/>
        </w:rPr>
        <w:t>TaskMan Management Menu, 335</w:t>
      </w:r>
    </w:p>
    <w:p w14:paraId="2EA6BF1E" w14:textId="77777777" w:rsidR="00F43BA8" w:rsidRDefault="00F43BA8">
      <w:pPr>
        <w:pStyle w:val="Index2"/>
        <w:tabs>
          <w:tab w:val="right" w:leader="dot" w:pos="4310"/>
        </w:tabs>
        <w:rPr>
          <w:noProof/>
        </w:rPr>
      </w:pPr>
      <w:r>
        <w:rPr>
          <w:noProof/>
        </w:rPr>
        <w:t>Taskman Management Utilities, 213, 335, 340</w:t>
      </w:r>
    </w:p>
    <w:p w14:paraId="4DFEA3FC" w14:textId="77777777" w:rsidR="00F43BA8" w:rsidRDefault="00F43BA8">
      <w:pPr>
        <w:pStyle w:val="Index2"/>
        <w:tabs>
          <w:tab w:val="right" w:leader="dot" w:pos="4310"/>
        </w:tabs>
        <w:rPr>
          <w:noProof/>
        </w:rPr>
      </w:pPr>
      <w:r>
        <w:rPr>
          <w:noProof/>
        </w:rPr>
        <w:t>TaskMan User, 298, 299, 300, 302, 366</w:t>
      </w:r>
    </w:p>
    <w:p w14:paraId="3CE5DC54" w14:textId="77777777" w:rsidR="00F43BA8" w:rsidRDefault="00F43BA8">
      <w:pPr>
        <w:pStyle w:val="Index2"/>
        <w:tabs>
          <w:tab w:val="right" w:leader="dot" w:pos="4310"/>
        </w:tabs>
        <w:rPr>
          <w:noProof/>
        </w:rPr>
      </w:pPr>
      <w:r>
        <w:rPr>
          <w:noProof/>
        </w:rPr>
        <w:t>Tasks waiting for a device, 337</w:t>
      </w:r>
    </w:p>
    <w:p w14:paraId="59425DED" w14:textId="77777777" w:rsidR="00F43BA8" w:rsidRDefault="00F43BA8">
      <w:pPr>
        <w:pStyle w:val="Index2"/>
        <w:tabs>
          <w:tab w:val="right" w:leader="dot" w:pos="4310"/>
        </w:tabs>
        <w:rPr>
          <w:noProof/>
        </w:rPr>
      </w:pPr>
      <w:r>
        <w:rPr>
          <w:noProof/>
        </w:rPr>
        <w:t>TCP/IP Type Ping Server, 203</w:t>
      </w:r>
    </w:p>
    <w:p w14:paraId="621A3E03" w14:textId="77777777" w:rsidR="00F43BA8" w:rsidRDefault="00F43BA8">
      <w:pPr>
        <w:pStyle w:val="Index2"/>
        <w:tabs>
          <w:tab w:val="right" w:leader="dot" w:pos="4310"/>
        </w:tabs>
        <w:rPr>
          <w:noProof/>
        </w:rPr>
      </w:pPr>
      <w:r>
        <w:rPr>
          <w:noProof/>
        </w:rPr>
        <w:t>Template Edit, 200</w:t>
      </w:r>
    </w:p>
    <w:p w14:paraId="23C9EF07" w14:textId="77777777" w:rsidR="00F43BA8" w:rsidRDefault="00F43BA8">
      <w:pPr>
        <w:pStyle w:val="Index2"/>
        <w:tabs>
          <w:tab w:val="right" w:leader="dot" w:pos="4310"/>
        </w:tabs>
        <w:rPr>
          <w:noProof/>
        </w:rPr>
      </w:pPr>
      <w:r>
        <w:rPr>
          <w:noProof/>
        </w:rPr>
        <w:t>Time, 139</w:t>
      </w:r>
    </w:p>
    <w:p w14:paraId="14E3B5A3" w14:textId="77777777" w:rsidR="00F43BA8" w:rsidRDefault="00F43BA8">
      <w:pPr>
        <w:pStyle w:val="Index2"/>
        <w:tabs>
          <w:tab w:val="right" w:leader="dot" w:pos="4310"/>
        </w:tabs>
        <w:rPr>
          <w:noProof/>
        </w:rPr>
      </w:pPr>
      <w:r>
        <w:rPr>
          <w:noProof/>
        </w:rPr>
        <w:t>Toggle Options/Protocols On and Off, 151</w:t>
      </w:r>
    </w:p>
    <w:p w14:paraId="7EBBFCBC" w14:textId="77777777" w:rsidR="00F43BA8" w:rsidRDefault="00F43BA8">
      <w:pPr>
        <w:pStyle w:val="Index2"/>
        <w:tabs>
          <w:tab w:val="right" w:leader="dot" w:pos="4310"/>
        </w:tabs>
        <w:rPr>
          <w:noProof/>
        </w:rPr>
      </w:pPr>
      <w:r w:rsidRPr="00DC369A">
        <w:rPr>
          <w:noProof/>
        </w:rPr>
        <w:t>Transfer Entries</w:t>
      </w:r>
      <w:r>
        <w:rPr>
          <w:noProof/>
        </w:rPr>
        <w:t>, 67</w:t>
      </w:r>
    </w:p>
    <w:p w14:paraId="0CDBC64A" w14:textId="77777777" w:rsidR="00F43BA8" w:rsidRDefault="00F43BA8">
      <w:pPr>
        <w:pStyle w:val="Index2"/>
        <w:tabs>
          <w:tab w:val="right" w:leader="dot" w:pos="4310"/>
        </w:tabs>
        <w:rPr>
          <w:noProof/>
        </w:rPr>
      </w:pPr>
      <w:r w:rsidRPr="00DC369A">
        <w:rPr>
          <w:noProof/>
          <w:color w:val="000000" w:themeColor="text1"/>
        </w:rPr>
        <w:t>Transfer Lines from Another Document</w:t>
      </w:r>
      <w:r>
        <w:rPr>
          <w:noProof/>
        </w:rPr>
        <w:t>, 63, 65</w:t>
      </w:r>
    </w:p>
    <w:p w14:paraId="6652C073" w14:textId="77777777" w:rsidR="00F43BA8" w:rsidRDefault="00F43BA8">
      <w:pPr>
        <w:pStyle w:val="Index2"/>
        <w:tabs>
          <w:tab w:val="right" w:leader="dot" w:pos="4310"/>
        </w:tabs>
        <w:rPr>
          <w:noProof/>
        </w:rPr>
      </w:pPr>
      <w:r>
        <w:rPr>
          <w:noProof/>
        </w:rPr>
        <w:t>Transport a Distribution, 376, 399</w:t>
      </w:r>
    </w:p>
    <w:p w14:paraId="0FADE521" w14:textId="77777777" w:rsidR="00F43BA8" w:rsidRDefault="00F43BA8">
      <w:pPr>
        <w:pStyle w:val="Index2"/>
        <w:tabs>
          <w:tab w:val="right" w:leader="dot" w:pos="4310"/>
        </w:tabs>
        <w:rPr>
          <w:noProof/>
        </w:rPr>
      </w:pPr>
      <w:r>
        <w:rPr>
          <w:noProof/>
        </w:rPr>
        <w:t>TRM or VTRM Device Edit, 259</w:t>
      </w:r>
    </w:p>
    <w:p w14:paraId="1D3BE54D" w14:textId="77777777" w:rsidR="00F43BA8" w:rsidRDefault="00F43BA8">
      <w:pPr>
        <w:pStyle w:val="Index2"/>
        <w:tabs>
          <w:tab w:val="right" w:leader="dot" w:pos="4310"/>
        </w:tabs>
        <w:rPr>
          <w:noProof/>
        </w:rPr>
      </w:pPr>
      <w:r w:rsidRPr="00DC369A">
        <w:rPr>
          <w:noProof/>
        </w:rPr>
        <w:t>Turn Data Audit On/Off</w:t>
      </w:r>
      <w:r>
        <w:rPr>
          <w:noProof/>
        </w:rPr>
        <w:t>, 66</w:t>
      </w:r>
    </w:p>
    <w:p w14:paraId="1DD88B4C" w14:textId="77777777" w:rsidR="00F43BA8" w:rsidRDefault="00F43BA8">
      <w:pPr>
        <w:pStyle w:val="Index2"/>
        <w:tabs>
          <w:tab w:val="right" w:leader="dot" w:pos="4310"/>
        </w:tabs>
        <w:rPr>
          <w:noProof/>
        </w:rPr>
      </w:pPr>
      <w:r>
        <w:rPr>
          <w:noProof/>
        </w:rPr>
        <w:t>UCI Association Table Edit, 313, 321</w:t>
      </w:r>
    </w:p>
    <w:p w14:paraId="1764B1A9" w14:textId="77777777" w:rsidR="00F43BA8" w:rsidRDefault="00F43BA8">
      <w:pPr>
        <w:pStyle w:val="Index2"/>
        <w:tabs>
          <w:tab w:val="right" w:leader="dot" w:pos="4310"/>
        </w:tabs>
        <w:rPr>
          <w:noProof/>
        </w:rPr>
      </w:pPr>
      <w:r>
        <w:rPr>
          <w:noProof/>
        </w:rPr>
        <w:t>Unassign Editor, 210</w:t>
      </w:r>
    </w:p>
    <w:p w14:paraId="0D006C13" w14:textId="77777777" w:rsidR="00F43BA8" w:rsidRDefault="00F43BA8">
      <w:pPr>
        <w:pStyle w:val="Index2"/>
        <w:tabs>
          <w:tab w:val="right" w:leader="dot" w:pos="4310"/>
        </w:tabs>
        <w:rPr>
          <w:noProof/>
        </w:rPr>
      </w:pPr>
      <w:r>
        <w:rPr>
          <w:noProof/>
        </w:rPr>
        <w:t>Unload a Distribution, 391</w:t>
      </w:r>
    </w:p>
    <w:p w14:paraId="643ED9E9" w14:textId="77777777" w:rsidR="00F43BA8" w:rsidRDefault="00F43BA8">
      <w:pPr>
        <w:pStyle w:val="Index2"/>
        <w:tabs>
          <w:tab w:val="right" w:leader="dot" w:pos="4310"/>
        </w:tabs>
        <w:rPr>
          <w:noProof/>
        </w:rPr>
      </w:pPr>
      <w:r>
        <w:rPr>
          <w:noProof/>
        </w:rPr>
        <w:t>Unreferenced, 149</w:t>
      </w:r>
    </w:p>
    <w:p w14:paraId="5A3AA4A6" w14:textId="77777777" w:rsidR="00F43BA8" w:rsidRDefault="00F43BA8">
      <w:pPr>
        <w:pStyle w:val="Index2"/>
        <w:tabs>
          <w:tab w:val="right" w:leader="dot" w:pos="4310"/>
        </w:tabs>
        <w:rPr>
          <w:noProof/>
        </w:rPr>
      </w:pPr>
      <w:r>
        <w:rPr>
          <w:noProof/>
        </w:rPr>
        <w:t>Unsuccessful tasks, 337</w:t>
      </w:r>
    </w:p>
    <w:p w14:paraId="16CB4874" w14:textId="77777777" w:rsidR="00F43BA8" w:rsidRDefault="00F43BA8">
      <w:pPr>
        <w:pStyle w:val="Index2"/>
        <w:tabs>
          <w:tab w:val="right" w:leader="dot" w:pos="4310"/>
        </w:tabs>
        <w:rPr>
          <w:noProof/>
        </w:rPr>
      </w:pPr>
      <w:r>
        <w:rPr>
          <w:noProof/>
        </w:rPr>
        <w:t>Update Routine File, 402, 403</w:t>
      </w:r>
    </w:p>
    <w:p w14:paraId="0FA73CF2" w14:textId="77777777" w:rsidR="00F43BA8" w:rsidRDefault="00F43BA8">
      <w:pPr>
        <w:pStyle w:val="Index2"/>
        <w:tabs>
          <w:tab w:val="right" w:leader="dot" w:pos="4310"/>
        </w:tabs>
        <w:rPr>
          <w:noProof/>
        </w:rPr>
      </w:pPr>
      <w:r>
        <w:rPr>
          <w:noProof/>
        </w:rPr>
        <w:t>User Alerts Count Report, 182, 190, 193, 195, 196</w:t>
      </w:r>
    </w:p>
    <w:p w14:paraId="1DD9C93D" w14:textId="77777777" w:rsidR="00F43BA8" w:rsidRDefault="00F43BA8">
      <w:pPr>
        <w:pStyle w:val="Index2"/>
        <w:tabs>
          <w:tab w:val="right" w:leader="dot" w:pos="4310"/>
        </w:tabs>
        <w:rPr>
          <w:noProof/>
        </w:rPr>
      </w:pPr>
      <w:r>
        <w:rPr>
          <w:noProof/>
        </w:rPr>
        <w:t>User Inquiry, 56</w:t>
      </w:r>
    </w:p>
    <w:p w14:paraId="4709DAEA" w14:textId="77777777" w:rsidR="00F43BA8" w:rsidRDefault="00F43BA8">
      <w:pPr>
        <w:pStyle w:val="Index2"/>
        <w:tabs>
          <w:tab w:val="right" w:leader="dot" w:pos="4310"/>
        </w:tabs>
        <w:rPr>
          <w:noProof/>
        </w:rPr>
      </w:pPr>
      <w:r>
        <w:rPr>
          <w:noProof/>
        </w:rPr>
        <w:t>User Management, 47, 62, 84, 96, 99</w:t>
      </w:r>
    </w:p>
    <w:p w14:paraId="60200DDC" w14:textId="77777777" w:rsidR="00F43BA8" w:rsidRDefault="00F43BA8">
      <w:pPr>
        <w:pStyle w:val="Index2"/>
        <w:tabs>
          <w:tab w:val="right" w:leader="dot" w:pos="4310"/>
        </w:tabs>
        <w:rPr>
          <w:noProof/>
        </w:rPr>
      </w:pPr>
      <w:r>
        <w:rPr>
          <w:noProof/>
        </w:rPr>
        <w:t>User Management Menu, 51, 69, 75, 80</w:t>
      </w:r>
    </w:p>
    <w:p w14:paraId="48C09C5E" w14:textId="77777777" w:rsidR="00F43BA8" w:rsidRDefault="00F43BA8">
      <w:pPr>
        <w:pStyle w:val="Index2"/>
        <w:tabs>
          <w:tab w:val="right" w:leader="dot" w:pos="4310"/>
        </w:tabs>
        <w:rPr>
          <w:noProof/>
        </w:rPr>
      </w:pPr>
      <w:r>
        <w:rPr>
          <w:noProof/>
        </w:rPr>
        <w:t>User sign-on event, 25, 27</w:t>
      </w:r>
    </w:p>
    <w:p w14:paraId="203BAE1F" w14:textId="77777777" w:rsidR="00F43BA8" w:rsidRDefault="00F43BA8">
      <w:pPr>
        <w:pStyle w:val="Index2"/>
        <w:tabs>
          <w:tab w:val="right" w:leader="dot" w:pos="4310"/>
        </w:tabs>
        <w:rPr>
          <w:noProof/>
        </w:rPr>
      </w:pPr>
      <w:r>
        <w:rPr>
          <w:noProof/>
        </w:rPr>
        <w:t>User start-up event, 27</w:t>
      </w:r>
    </w:p>
    <w:p w14:paraId="2C93AB49" w14:textId="77777777" w:rsidR="00F43BA8" w:rsidRDefault="00F43BA8">
      <w:pPr>
        <w:pStyle w:val="Index2"/>
        <w:tabs>
          <w:tab w:val="right" w:leader="dot" w:pos="4310"/>
        </w:tabs>
        <w:rPr>
          <w:noProof/>
        </w:rPr>
      </w:pPr>
      <w:r>
        <w:rPr>
          <w:noProof/>
        </w:rPr>
        <w:t>User Status Report, 57</w:t>
      </w:r>
    </w:p>
    <w:p w14:paraId="381EE90F" w14:textId="77777777" w:rsidR="00F43BA8" w:rsidRDefault="00F43BA8">
      <w:pPr>
        <w:pStyle w:val="Index2"/>
        <w:tabs>
          <w:tab w:val="right" w:leader="dot" w:pos="4310"/>
        </w:tabs>
        <w:rPr>
          <w:noProof/>
        </w:rPr>
      </w:pPr>
      <w:r>
        <w:rPr>
          <w:noProof/>
        </w:rPr>
        <w:t>User’s Toolbox, 7, 11, 12, 13, 16, 82, 84, 139, 140, 276, 298</w:t>
      </w:r>
    </w:p>
    <w:p w14:paraId="14DFC09D" w14:textId="77777777" w:rsidR="00F43BA8" w:rsidRDefault="00F43BA8">
      <w:pPr>
        <w:pStyle w:val="Index2"/>
        <w:tabs>
          <w:tab w:val="right" w:leader="dot" w:pos="4310"/>
        </w:tabs>
        <w:rPr>
          <w:noProof/>
        </w:rPr>
      </w:pPr>
      <w:r>
        <w:rPr>
          <w:noProof/>
        </w:rPr>
        <w:t>Users with Foreign Visits, 57</w:t>
      </w:r>
    </w:p>
    <w:p w14:paraId="66ED0A8B" w14:textId="77777777" w:rsidR="00F43BA8" w:rsidRDefault="00F43BA8">
      <w:pPr>
        <w:pStyle w:val="Index2"/>
        <w:tabs>
          <w:tab w:val="right" w:leader="dot" w:pos="4310"/>
        </w:tabs>
        <w:rPr>
          <w:noProof/>
        </w:rPr>
      </w:pPr>
      <w:r>
        <w:rPr>
          <w:noProof/>
        </w:rPr>
        <w:t>Utilities, 376</w:t>
      </w:r>
    </w:p>
    <w:p w14:paraId="2EBA6996" w14:textId="77777777" w:rsidR="00F43BA8" w:rsidRDefault="00F43BA8">
      <w:pPr>
        <w:pStyle w:val="Index2"/>
        <w:tabs>
          <w:tab w:val="right" w:leader="dot" w:pos="4310"/>
        </w:tabs>
        <w:rPr>
          <w:noProof/>
        </w:rPr>
      </w:pPr>
      <w:r w:rsidRPr="00DC369A">
        <w:rPr>
          <w:noProof/>
          <w:kern w:val="2"/>
        </w:rPr>
        <w:t>Utilities For MTLU</w:t>
      </w:r>
      <w:r>
        <w:rPr>
          <w:noProof/>
        </w:rPr>
        <w:t>, 417</w:t>
      </w:r>
    </w:p>
    <w:p w14:paraId="40717955" w14:textId="77777777" w:rsidR="00F43BA8" w:rsidRDefault="00F43BA8">
      <w:pPr>
        <w:pStyle w:val="Index2"/>
        <w:tabs>
          <w:tab w:val="right" w:leader="dot" w:pos="4310"/>
        </w:tabs>
        <w:rPr>
          <w:noProof/>
        </w:rPr>
      </w:pPr>
      <w:r>
        <w:rPr>
          <w:noProof/>
        </w:rPr>
        <w:t>Utilities Menu</w:t>
      </w:r>
    </w:p>
    <w:p w14:paraId="5C48838D" w14:textId="77777777" w:rsidR="00F43BA8" w:rsidRDefault="00F43BA8">
      <w:pPr>
        <w:pStyle w:val="Index3"/>
        <w:tabs>
          <w:tab w:val="right" w:leader="dot" w:pos="4310"/>
        </w:tabs>
        <w:rPr>
          <w:noProof/>
        </w:rPr>
      </w:pPr>
      <w:r>
        <w:rPr>
          <w:noProof/>
        </w:rPr>
        <w:t>KIDS, 394</w:t>
      </w:r>
    </w:p>
    <w:p w14:paraId="64EB919C" w14:textId="77777777" w:rsidR="00F43BA8" w:rsidRDefault="00F43BA8">
      <w:pPr>
        <w:pStyle w:val="Index2"/>
        <w:tabs>
          <w:tab w:val="right" w:leader="dot" w:pos="4310"/>
        </w:tabs>
        <w:rPr>
          <w:noProof/>
        </w:rPr>
      </w:pPr>
      <w:r w:rsidRPr="00DC369A">
        <w:rPr>
          <w:noProof/>
        </w:rPr>
        <w:t>Utility Functions</w:t>
      </w:r>
      <w:r>
        <w:rPr>
          <w:noProof/>
        </w:rPr>
        <w:t>, 66</w:t>
      </w:r>
    </w:p>
    <w:p w14:paraId="3C3E0243" w14:textId="77777777" w:rsidR="00F43BA8" w:rsidRDefault="00F43BA8">
      <w:pPr>
        <w:pStyle w:val="Index2"/>
        <w:tabs>
          <w:tab w:val="right" w:leader="dot" w:pos="4310"/>
        </w:tabs>
        <w:rPr>
          <w:noProof/>
        </w:rPr>
      </w:pPr>
      <w:r>
        <w:rPr>
          <w:noProof/>
        </w:rPr>
        <w:t>VA FileMan, 62</w:t>
      </w:r>
    </w:p>
    <w:p w14:paraId="31E99018" w14:textId="77777777" w:rsidR="00F43BA8" w:rsidRDefault="00F43BA8">
      <w:pPr>
        <w:pStyle w:val="Index2"/>
        <w:tabs>
          <w:tab w:val="right" w:leader="dot" w:pos="4310"/>
        </w:tabs>
        <w:rPr>
          <w:noProof/>
        </w:rPr>
      </w:pPr>
      <w:r>
        <w:rPr>
          <w:noProof/>
        </w:rPr>
        <w:t>Verify a Build, 403</w:t>
      </w:r>
    </w:p>
    <w:p w14:paraId="6849B4B2" w14:textId="77777777" w:rsidR="00F43BA8" w:rsidRDefault="00F43BA8">
      <w:pPr>
        <w:pStyle w:val="Index2"/>
        <w:tabs>
          <w:tab w:val="right" w:leader="dot" w:pos="4310"/>
        </w:tabs>
        <w:rPr>
          <w:noProof/>
        </w:rPr>
      </w:pPr>
      <w:r>
        <w:rPr>
          <w:noProof/>
        </w:rPr>
        <w:t>Verify Checksums in Transport Global, 382</w:t>
      </w:r>
    </w:p>
    <w:p w14:paraId="6EA5F18B" w14:textId="77777777" w:rsidR="00F43BA8" w:rsidRDefault="00F43BA8">
      <w:pPr>
        <w:pStyle w:val="Index2"/>
        <w:tabs>
          <w:tab w:val="right" w:leader="dot" w:pos="4310"/>
        </w:tabs>
        <w:rPr>
          <w:noProof/>
        </w:rPr>
      </w:pPr>
      <w:r>
        <w:rPr>
          <w:noProof/>
        </w:rPr>
        <w:t>Verify Package Integrity, 404</w:t>
      </w:r>
    </w:p>
    <w:p w14:paraId="6F305C60" w14:textId="77777777" w:rsidR="00F43BA8" w:rsidRDefault="00F43BA8">
      <w:pPr>
        <w:pStyle w:val="Index2"/>
        <w:tabs>
          <w:tab w:val="right" w:leader="dot" w:pos="4310"/>
        </w:tabs>
        <w:rPr>
          <w:noProof/>
        </w:rPr>
      </w:pPr>
      <w:r>
        <w:rPr>
          <w:noProof/>
        </w:rPr>
        <w:t>View Alerts, 11, 139, 180, 181, 184, 185</w:t>
      </w:r>
    </w:p>
    <w:p w14:paraId="2D54CAE2" w14:textId="77777777" w:rsidR="00F43BA8" w:rsidRDefault="00F43BA8">
      <w:pPr>
        <w:pStyle w:val="Index2"/>
        <w:tabs>
          <w:tab w:val="right" w:leader="dot" w:pos="4310"/>
        </w:tabs>
        <w:rPr>
          <w:noProof/>
        </w:rPr>
      </w:pPr>
      <w:r>
        <w:rPr>
          <w:noProof/>
        </w:rPr>
        <w:t>View data for Alert Tracking file entry, 196</w:t>
      </w:r>
    </w:p>
    <w:p w14:paraId="28F80B42" w14:textId="77777777" w:rsidR="00F43BA8" w:rsidRDefault="00F43BA8">
      <w:pPr>
        <w:pStyle w:val="Index2"/>
        <w:tabs>
          <w:tab w:val="right" w:leader="dot" w:pos="4310"/>
        </w:tabs>
        <w:rPr>
          <w:noProof/>
        </w:rPr>
      </w:pPr>
      <w:r w:rsidRPr="00DC369A">
        <w:rPr>
          <w:noProof/>
        </w:rPr>
        <w:t>View Lock Manager Log</w:t>
      </w:r>
      <w:r>
        <w:rPr>
          <w:noProof/>
        </w:rPr>
        <w:t>, 230, 234, 240</w:t>
      </w:r>
    </w:p>
    <w:p w14:paraId="4ED49D92" w14:textId="77777777" w:rsidR="00F43BA8" w:rsidRDefault="00F43BA8">
      <w:pPr>
        <w:pStyle w:val="Index2"/>
        <w:tabs>
          <w:tab w:val="right" w:leader="dot" w:pos="4310"/>
        </w:tabs>
        <w:rPr>
          <w:noProof/>
        </w:rPr>
      </w:pPr>
      <w:r>
        <w:rPr>
          <w:noProof/>
        </w:rPr>
        <w:t>Volume Set Edit Option, 317</w:t>
      </w:r>
    </w:p>
    <w:p w14:paraId="4DADC587" w14:textId="77777777" w:rsidR="00F43BA8" w:rsidRDefault="00F43BA8">
      <w:pPr>
        <w:pStyle w:val="Index2"/>
        <w:tabs>
          <w:tab w:val="right" w:leader="dot" w:pos="4310"/>
        </w:tabs>
        <w:rPr>
          <w:noProof/>
        </w:rPr>
      </w:pPr>
      <w:r>
        <w:rPr>
          <w:noProof/>
        </w:rPr>
        <w:t>Where am I?, 139</w:t>
      </w:r>
    </w:p>
    <w:p w14:paraId="1E7F9D91" w14:textId="77777777" w:rsidR="00F43BA8" w:rsidRDefault="00F43BA8">
      <w:pPr>
        <w:pStyle w:val="Index2"/>
        <w:tabs>
          <w:tab w:val="right" w:leader="dot" w:pos="4310"/>
        </w:tabs>
        <w:rPr>
          <w:noProof/>
        </w:rPr>
      </w:pPr>
      <w:r>
        <w:rPr>
          <w:noProof/>
        </w:rPr>
        <w:t>XMPACK, 378, 380</w:t>
      </w:r>
    </w:p>
    <w:p w14:paraId="20CC8F21" w14:textId="77777777" w:rsidR="00F43BA8" w:rsidRDefault="00F43BA8">
      <w:pPr>
        <w:pStyle w:val="Index2"/>
        <w:tabs>
          <w:tab w:val="right" w:leader="dot" w:pos="4310"/>
        </w:tabs>
        <w:rPr>
          <w:noProof/>
        </w:rPr>
      </w:pPr>
      <w:r>
        <w:rPr>
          <w:noProof/>
        </w:rPr>
        <w:t>XPAR EDIT BY TEMPLATE, 440</w:t>
      </w:r>
    </w:p>
    <w:p w14:paraId="629BBB74" w14:textId="77777777" w:rsidR="00F43BA8" w:rsidRDefault="00F43BA8">
      <w:pPr>
        <w:pStyle w:val="Index2"/>
        <w:tabs>
          <w:tab w:val="right" w:leader="dot" w:pos="4310"/>
        </w:tabs>
        <w:rPr>
          <w:noProof/>
        </w:rPr>
      </w:pPr>
      <w:r>
        <w:rPr>
          <w:noProof/>
        </w:rPr>
        <w:t>XPAR EDIT KEYWORD, 441</w:t>
      </w:r>
    </w:p>
    <w:p w14:paraId="0B734283" w14:textId="77777777" w:rsidR="00F43BA8" w:rsidRDefault="00F43BA8">
      <w:pPr>
        <w:pStyle w:val="Index2"/>
        <w:tabs>
          <w:tab w:val="right" w:leader="dot" w:pos="4310"/>
        </w:tabs>
        <w:rPr>
          <w:noProof/>
        </w:rPr>
      </w:pPr>
      <w:r>
        <w:rPr>
          <w:noProof/>
        </w:rPr>
        <w:t>XPAR EDIT PARAMETER, 91, 440</w:t>
      </w:r>
    </w:p>
    <w:p w14:paraId="5FCB483F" w14:textId="77777777" w:rsidR="00F43BA8" w:rsidRDefault="00F43BA8">
      <w:pPr>
        <w:pStyle w:val="Index2"/>
        <w:tabs>
          <w:tab w:val="right" w:leader="dot" w:pos="4310"/>
        </w:tabs>
        <w:rPr>
          <w:noProof/>
        </w:rPr>
      </w:pPr>
      <w:r>
        <w:rPr>
          <w:noProof/>
        </w:rPr>
        <w:t>XPAR LIST BY ENTITY, 438</w:t>
      </w:r>
    </w:p>
    <w:p w14:paraId="149F7C9F" w14:textId="77777777" w:rsidR="00F43BA8" w:rsidRDefault="00F43BA8">
      <w:pPr>
        <w:pStyle w:val="Index2"/>
        <w:tabs>
          <w:tab w:val="right" w:leader="dot" w:pos="4310"/>
        </w:tabs>
        <w:rPr>
          <w:noProof/>
        </w:rPr>
      </w:pPr>
      <w:r>
        <w:rPr>
          <w:noProof/>
        </w:rPr>
        <w:t>XPAR LIST BY PACKAGE, 439</w:t>
      </w:r>
    </w:p>
    <w:p w14:paraId="457C8A2C" w14:textId="77777777" w:rsidR="00F43BA8" w:rsidRDefault="00F43BA8">
      <w:pPr>
        <w:pStyle w:val="Index2"/>
        <w:tabs>
          <w:tab w:val="right" w:leader="dot" w:pos="4310"/>
        </w:tabs>
        <w:rPr>
          <w:noProof/>
        </w:rPr>
      </w:pPr>
      <w:r>
        <w:rPr>
          <w:noProof/>
        </w:rPr>
        <w:t>XPAR LIST BY PARAM, 437</w:t>
      </w:r>
    </w:p>
    <w:p w14:paraId="55CD8C7B" w14:textId="77777777" w:rsidR="00F43BA8" w:rsidRDefault="00F43BA8">
      <w:pPr>
        <w:pStyle w:val="Index2"/>
        <w:tabs>
          <w:tab w:val="right" w:leader="dot" w:pos="4310"/>
        </w:tabs>
        <w:rPr>
          <w:noProof/>
        </w:rPr>
      </w:pPr>
      <w:r>
        <w:rPr>
          <w:noProof/>
        </w:rPr>
        <w:t>XPAR LIST BY TEMPLATE, 439</w:t>
      </w:r>
    </w:p>
    <w:p w14:paraId="499323FF" w14:textId="77777777" w:rsidR="00F43BA8" w:rsidRDefault="00F43BA8">
      <w:pPr>
        <w:pStyle w:val="Index2"/>
        <w:tabs>
          <w:tab w:val="right" w:leader="dot" w:pos="4310"/>
        </w:tabs>
        <w:rPr>
          <w:noProof/>
        </w:rPr>
      </w:pPr>
      <w:r>
        <w:rPr>
          <w:noProof/>
        </w:rPr>
        <w:t>XPAR MENU TOOLS, 91, 161, 437</w:t>
      </w:r>
    </w:p>
    <w:p w14:paraId="2CD8DB42" w14:textId="77777777" w:rsidR="00F43BA8" w:rsidRDefault="00F43BA8">
      <w:pPr>
        <w:pStyle w:val="Index2"/>
        <w:tabs>
          <w:tab w:val="right" w:leader="dot" w:pos="4310"/>
        </w:tabs>
        <w:rPr>
          <w:noProof/>
        </w:rPr>
      </w:pPr>
      <w:r>
        <w:rPr>
          <w:noProof/>
        </w:rPr>
        <w:t>XPD BACKUP, 385</w:t>
      </w:r>
    </w:p>
    <w:p w14:paraId="166042DA" w14:textId="77777777" w:rsidR="00F43BA8" w:rsidRDefault="00F43BA8">
      <w:pPr>
        <w:pStyle w:val="Index2"/>
        <w:tabs>
          <w:tab w:val="right" w:leader="dot" w:pos="4310"/>
        </w:tabs>
        <w:rPr>
          <w:noProof/>
        </w:rPr>
      </w:pPr>
      <w:r>
        <w:rPr>
          <w:noProof/>
        </w:rPr>
        <w:t>XPD COMPARE TO SYSTEM, 383</w:t>
      </w:r>
    </w:p>
    <w:p w14:paraId="05F170CD" w14:textId="77777777" w:rsidR="00F43BA8" w:rsidRDefault="00F43BA8">
      <w:pPr>
        <w:pStyle w:val="Index2"/>
        <w:tabs>
          <w:tab w:val="right" w:leader="dot" w:pos="4310"/>
        </w:tabs>
        <w:rPr>
          <w:noProof/>
        </w:rPr>
      </w:pPr>
      <w:r>
        <w:rPr>
          <w:noProof/>
        </w:rPr>
        <w:t>XPD CONVERT PACKAGE, 376, 397, 398</w:t>
      </w:r>
    </w:p>
    <w:p w14:paraId="1A812684" w14:textId="77777777" w:rsidR="00F43BA8" w:rsidRDefault="00F43BA8">
      <w:pPr>
        <w:pStyle w:val="Index2"/>
        <w:tabs>
          <w:tab w:val="right" w:leader="dot" w:pos="4310"/>
        </w:tabs>
        <w:rPr>
          <w:noProof/>
        </w:rPr>
      </w:pPr>
      <w:r>
        <w:rPr>
          <w:noProof/>
        </w:rPr>
        <w:t>XPD DISTRIBUTION MENU, 373, 376</w:t>
      </w:r>
    </w:p>
    <w:p w14:paraId="67AF58B6" w14:textId="77777777" w:rsidR="00F43BA8" w:rsidRDefault="00F43BA8">
      <w:pPr>
        <w:pStyle w:val="Index2"/>
        <w:tabs>
          <w:tab w:val="right" w:leader="dot" w:pos="4310"/>
        </w:tabs>
        <w:rPr>
          <w:noProof/>
        </w:rPr>
      </w:pPr>
      <w:r>
        <w:rPr>
          <w:noProof/>
        </w:rPr>
        <w:t>XPD EDIT BUILD, 402</w:t>
      </w:r>
    </w:p>
    <w:p w14:paraId="4CEB3840" w14:textId="77777777" w:rsidR="00F43BA8" w:rsidRDefault="00F43BA8">
      <w:pPr>
        <w:pStyle w:val="Index2"/>
        <w:tabs>
          <w:tab w:val="right" w:leader="dot" w:pos="4310"/>
        </w:tabs>
        <w:rPr>
          <w:noProof/>
        </w:rPr>
      </w:pPr>
      <w:r>
        <w:rPr>
          <w:noProof/>
        </w:rPr>
        <w:t>XPD EDIT INSTALL, 397</w:t>
      </w:r>
    </w:p>
    <w:p w14:paraId="76D9CBEF" w14:textId="77777777" w:rsidR="00F43BA8" w:rsidRDefault="00F43BA8">
      <w:pPr>
        <w:pStyle w:val="Index2"/>
        <w:tabs>
          <w:tab w:val="right" w:leader="dot" w:pos="4310"/>
        </w:tabs>
        <w:rPr>
          <w:noProof/>
        </w:rPr>
      </w:pPr>
      <w:r>
        <w:rPr>
          <w:noProof/>
        </w:rPr>
        <w:t>XPD INSTALL BUILD, 378, 386, 387</w:t>
      </w:r>
    </w:p>
    <w:p w14:paraId="1C71841E" w14:textId="77777777" w:rsidR="00F43BA8" w:rsidRDefault="00F43BA8">
      <w:pPr>
        <w:pStyle w:val="Index2"/>
        <w:tabs>
          <w:tab w:val="right" w:leader="dot" w:pos="4310"/>
        </w:tabs>
        <w:rPr>
          <w:noProof/>
        </w:rPr>
      </w:pPr>
      <w:r>
        <w:rPr>
          <w:noProof/>
        </w:rPr>
        <w:t>XPD INSTALLATION MENU, 374, 379, 386</w:t>
      </w:r>
    </w:p>
    <w:p w14:paraId="49E622C7" w14:textId="77777777" w:rsidR="00F43BA8" w:rsidRDefault="00F43BA8">
      <w:pPr>
        <w:pStyle w:val="Index2"/>
        <w:tabs>
          <w:tab w:val="right" w:leader="dot" w:pos="4310"/>
        </w:tabs>
        <w:rPr>
          <w:noProof/>
        </w:rPr>
      </w:pPr>
      <w:r>
        <w:rPr>
          <w:noProof/>
        </w:rPr>
        <w:t>XPD LOAD DISTRIBUTION, 378, 379, 380, 391</w:t>
      </w:r>
    </w:p>
    <w:p w14:paraId="1CD108C2" w14:textId="77777777" w:rsidR="00F43BA8" w:rsidRDefault="00F43BA8">
      <w:pPr>
        <w:pStyle w:val="Index2"/>
        <w:tabs>
          <w:tab w:val="right" w:leader="dot" w:pos="4310"/>
        </w:tabs>
        <w:rPr>
          <w:noProof/>
        </w:rPr>
      </w:pPr>
      <w:r>
        <w:rPr>
          <w:noProof/>
        </w:rPr>
        <w:t>XPD MAIN, 373</w:t>
      </w:r>
    </w:p>
    <w:p w14:paraId="1A49B380" w14:textId="77777777" w:rsidR="00F43BA8" w:rsidRDefault="00F43BA8">
      <w:pPr>
        <w:pStyle w:val="Index2"/>
        <w:tabs>
          <w:tab w:val="right" w:leader="dot" w:pos="4310"/>
        </w:tabs>
        <w:rPr>
          <w:noProof/>
        </w:rPr>
      </w:pPr>
      <w:r>
        <w:rPr>
          <w:noProof/>
        </w:rPr>
        <w:t>XPD PRINT, 387, 390</w:t>
      </w:r>
    </w:p>
    <w:p w14:paraId="1877F1BF" w14:textId="77777777" w:rsidR="00F43BA8" w:rsidRDefault="00F43BA8">
      <w:pPr>
        <w:pStyle w:val="Index2"/>
        <w:tabs>
          <w:tab w:val="right" w:leader="dot" w:pos="4310"/>
        </w:tabs>
        <w:rPr>
          <w:noProof/>
        </w:rPr>
      </w:pPr>
      <w:r>
        <w:rPr>
          <w:noProof/>
        </w:rPr>
        <w:t>XPD PRINT BUILD, 395</w:t>
      </w:r>
    </w:p>
    <w:p w14:paraId="4C81E15C" w14:textId="77777777" w:rsidR="00F43BA8" w:rsidRDefault="00F43BA8">
      <w:pPr>
        <w:pStyle w:val="Index2"/>
        <w:tabs>
          <w:tab w:val="right" w:leader="dot" w:pos="4310"/>
        </w:tabs>
        <w:rPr>
          <w:noProof/>
        </w:rPr>
      </w:pPr>
      <w:r>
        <w:rPr>
          <w:noProof/>
        </w:rPr>
        <w:t>XPD PRINT CHECKSUM, 382</w:t>
      </w:r>
    </w:p>
    <w:p w14:paraId="2DAF705F" w14:textId="77777777" w:rsidR="00F43BA8" w:rsidRDefault="00F43BA8">
      <w:pPr>
        <w:pStyle w:val="Index2"/>
        <w:tabs>
          <w:tab w:val="right" w:leader="dot" w:pos="4310"/>
        </w:tabs>
        <w:rPr>
          <w:noProof/>
        </w:rPr>
      </w:pPr>
      <w:r>
        <w:rPr>
          <w:noProof/>
        </w:rPr>
        <w:t>XPD PRINT INSTALL, 383</w:t>
      </w:r>
    </w:p>
    <w:p w14:paraId="3E76C035" w14:textId="77777777" w:rsidR="00F43BA8" w:rsidRDefault="00F43BA8">
      <w:pPr>
        <w:pStyle w:val="Index2"/>
        <w:tabs>
          <w:tab w:val="right" w:leader="dot" w:pos="4310"/>
        </w:tabs>
        <w:rPr>
          <w:noProof/>
        </w:rPr>
      </w:pPr>
      <w:r>
        <w:rPr>
          <w:noProof/>
        </w:rPr>
        <w:t>XPD PRINT INSTALL FILE, 396</w:t>
      </w:r>
    </w:p>
    <w:p w14:paraId="6CB886F8" w14:textId="77777777" w:rsidR="00F43BA8" w:rsidRDefault="00F43BA8">
      <w:pPr>
        <w:pStyle w:val="Index2"/>
        <w:tabs>
          <w:tab w:val="right" w:leader="dot" w:pos="4310"/>
        </w:tabs>
        <w:rPr>
          <w:noProof/>
        </w:rPr>
      </w:pPr>
      <w:r>
        <w:rPr>
          <w:noProof/>
        </w:rPr>
        <w:t>XPD PRINT PACKAGE PATCHES, 400</w:t>
      </w:r>
    </w:p>
    <w:p w14:paraId="7E1ED080" w14:textId="77777777" w:rsidR="00F43BA8" w:rsidRDefault="00F43BA8">
      <w:pPr>
        <w:pStyle w:val="Index2"/>
        <w:tabs>
          <w:tab w:val="right" w:leader="dot" w:pos="4310"/>
        </w:tabs>
        <w:rPr>
          <w:noProof/>
        </w:rPr>
      </w:pPr>
      <w:r>
        <w:rPr>
          <w:noProof/>
        </w:rPr>
        <w:t>XPD PURGE FILE, 400, 401</w:t>
      </w:r>
    </w:p>
    <w:p w14:paraId="7F31BACD" w14:textId="77777777" w:rsidR="00F43BA8" w:rsidRDefault="00F43BA8">
      <w:pPr>
        <w:pStyle w:val="Index2"/>
        <w:tabs>
          <w:tab w:val="right" w:leader="dot" w:pos="4310"/>
        </w:tabs>
        <w:rPr>
          <w:noProof/>
        </w:rPr>
      </w:pPr>
      <w:r>
        <w:rPr>
          <w:noProof/>
        </w:rPr>
        <w:t>XPD RESTART INSTALL, 387, 390</w:t>
      </w:r>
    </w:p>
    <w:p w14:paraId="31D857DD" w14:textId="77777777" w:rsidR="00F43BA8" w:rsidRDefault="00F43BA8">
      <w:pPr>
        <w:pStyle w:val="Index2"/>
        <w:tabs>
          <w:tab w:val="right" w:leader="dot" w:pos="4310"/>
        </w:tabs>
        <w:rPr>
          <w:noProof/>
        </w:rPr>
      </w:pPr>
      <w:r>
        <w:rPr>
          <w:noProof/>
        </w:rPr>
        <w:t>XPD ROLLUP PATCHES, 402</w:t>
      </w:r>
    </w:p>
    <w:p w14:paraId="53AF89D5" w14:textId="77777777" w:rsidR="00F43BA8" w:rsidRDefault="00F43BA8">
      <w:pPr>
        <w:pStyle w:val="Index2"/>
        <w:tabs>
          <w:tab w:val="right" w:leader="dot" w:pos="4310"/>
        </w:tabs>
        <w:rPr>
          <w:noProof/>
        </w:rPr>
      </w:pPr>
      <w:r>
        <w:rPr>
          <w:noProof/>
        </w:rPr>
        <w:t>XPD ROUTINE UPDATE, 402, 403</w:t>
      </w:r>
    </w:p>
    <w:p w14:paraId="10479456" w14:textId="77777777" w:rsidR="00F43BA8" w:rsidRDefault="00F43BA8">
      <w:pPr>
        <w:pStyle w:val="Index2"/>
        <w:tabs>
          <w:tab w:val="right" w:leader="dot" w:pos="4310"/>
        </w:tabs>
        <w:rPr>
          <w:noProof/>
        </w:rPr>
      </w:pPr>
      <w:r>
        <w:rPr>
          <w:noProof/>
        </w:rPr>
        <w:t>XPD TRANSPORT PACKAGE, 376, 399</w:t>
      </w:r>
    </w:p>
    <w:p w14:paraId="2512668F" w14:textId="77777777" w:rsidR="00F43BA8" w:rsidRDefault="00F43BA8">
      <w:pPr>
        <w:pStyle w:val="Index2"/>
        <w:tabs>
          <w:tab w:val="right" w:leader="dot" w:pos="4310"/>
        </w:tabs>
        <w:rPr>
          <w:noProof/>
        </w:rPr>
      </w:pPr>
      <w:r>
        <w:rPr>
          <w:noProof/>
        </w:rPr>
        <w:t>XPD UNLOAD DISTRIBUTION, 391</w:t>
      </w:r>
    </w:p>
    <w:p w14:paraId="4DF54215" w14:textId="77777777" w:rsidR="00F43BA8" w:rsidRDefault="00F43BA8">
      <w:pPr>
        <w:pStyle w:val="Index2"/>
        <w:tabs>
          <w:tab w:val="right" w:leader="dot" w:pos="4310"/>
        </w:tabs>
        <w:rPr>
          <w:noProof/>
        </w:rPr>
      </w:pPr>
      <w:r>
        <w:rPr>
          <w:noProof/>
        </w:rPr>
        <w:t>XPD UTILITY, 376, 394</w:t>
      </w:r>
    </w:p>
    <w:p w14:paraId="54F4FA11" w14:textId="77777777" w:rsidR="00F43BA8" w:rsidRDefault="00F43BA8">
      <w:pPr>
        <w:pStyle w:val="Index2"/>
        <w:tabs>
          <w:tab w:val="right" w:leader="dot" w:pos="4310"/>
        </w:tabs>
        <w:rPr>
          <w:noProof/>
        </w:rPr>
      </w:pPr>
      <w:r>
        <w:rPr>
          <w:noProof/>
        </w:rPr>
        <w:t>XPD VERIFY BUILD, 403</w:t>
      </w:r>
    </w:p>
    <w:p w14:paraId="552A413B" w14:textId="77777777" w:rsidR="00F43BA8" w:rsidRDefault="00F43BA8">
      <w:pPr>
        <w:pStyle w:val="Index2"/>
        <w:tabs>
          <w:tab w:val="right" w:leader="dot" w:pos="4310"/>
        </w:tabs>
        <w:rPr>
          <w:noProof/>
        </w:rPr>
      </w:pPr>
      <w:r>
        <w:rPr>
          <w:noProof/>
        </w:rPr>
        <w:t>XPD VERIFY INTEGRITY, 404</w:t>
      </w:r>
    </w:p>
    <w:p w14:paraId="51155338" w14:textId="77777777" w:rsidR="00F43BA8" w:rsidRDefault="00F43BA8">
      <w:pPr>
        <w:pStyle w:val="Index2"/>
        <w:tabs>
          <w:tab w:val="right" w:leader="dot" w:pos="4310"/>
        </w:tabs>
        <w:rPr>
          <w:noProof/>
        </w:rPr>
      </w:pPr>
      <w:r>
        <w:rPr>
          <w:noProof/>
        </w:rPr>
        <w:t>XQ UNREF’D OPTIONS, 149</w:t>
      </w:r>
    </w:p>
    <w:p w14:paraId="3A265C91" w14:textId="77777777" w:rsidR="00F43BA8" w:rsidRDefault="00F43BA8">
      <w:pPr>
        <w:pStyle w:val="Index2"/>
        <w:tabs>
          <w:tab w:val="right" w:leader="dot" w:pos="4310"/>
        </w:tabs>
        <w:rPr>
          <w:noProof/>
        </w:rPr>
      </w:pPr>
      <w:r>
        <w:rPr>
          <w:noProof/>
        </w:rPr>
        <w:t>XQ XUTL $J NODES, 153, 154</w:t>
      </w:r>
    </w:p>
    <w:p w14:paraId="6CB9FC9E" w14:textId="77777777" w:rsidR="00F43BA8" w:rsidRDefault="00F43BA8">
      <w:pPr>
        <w:pStyle w:val="Index2"/>
        <w:tabs>
          <w:tab w:val="right" w:leader="dot" w:pos="4310"/>
        </w:tabs>
        <w:rPr>
          <w:noProof/>
        </w:rPr>
      </w:pPr>
      <w:r>
        <w:rPr>
          <w:noProof/>
        </w:rPr>
        <w:t>XQAB ACTUAL OPTION USAGE, 393</w:t>
      </w:r>
    </w:p>
    <w:p w14:paraId="361D205A" w14:textId="77777777" w:rsidR="00F43BA8" w:rsidRDefault="00F43BA8">
      <w:pPr>
        <w:pStyle w:val="Index2"/>
        <w:tabs>
          <w:tab w:val="right" w:leader="dot" w:pos="4310"/>
        </w:tabs>
        <w:rPr>
          <w:noProof/>
        </w:rPr>
      </w:pPr>
      <w:r>
        <w:rPr>
          <w:noProof/>
        </w:rPr>
        <w:t>XQAB AUTO SEND, 393</w:t>
      </w:r>
    </w:p>
    <w:p w14:paraId="166EE65A" w14:textId="77777777" w:rsidR="00F43BA8" w:rsidRDefault="00F43BA8">
      <w:pPr>
        <w:pStyle w:val="Index2"/>
        <w:tabs>
          <w:tab w:val="right" w:leader="dot" w:pos="4310"/>
        </w:tabs>
        <w:rPr>
          <w:noProof/>
        </w:rPr>
      </w:pPr>
      <w:r>
        <w:rPr>
          <w:noProof/>
        </w:rPr>
        <w:t>XQAB ERR DATE/SITE/NUM/ROU/ERR, 393</w:t>
      </w:r>
    </w:p>
    <w:p w14:paraId="3787D360" w14:textId="77777777" w:rsidR="00F43BA8" w:rsidRDefault="00F43BA8">
      <w:pPr>
        <w:pStyle w:val="Index2"/>
        <w:tabs>
          <w:tab w:val="right" w:leader="dot" w:pos="4310"/>
        </w:tabs>
        <w:rPr>
          <w:noProof/>
        </w:rPr>
      </w:pPr>
      <w:r>
        <w:rPr>
          <w:noProof/>
        </w:rPr>
        <w:t>XQAB ERROR LOG XMIT, 393</w:t>
      </w:r>
    </w:p>
    <w:p w14:paraId="70C4EB0E" w14:textId="77777777" w:rsidR="00F43BA8" w:rsidRDefault="00F43BA8">
      <w:pPr>
        <w:pStyle w:val="Index2"/>
        <w:tabs>
          <w:tab w:val="right" w:leader="dot" w:pos="4310"/>
        </w:tabs>
        <w:rPr>
          <w:noProof/>
        </w:rPr>
      </w:pPr>
      <w:r>
        <w:rPr>
          <w:noProof/>
        </w:rPr>
        <w:t>XQAB LIST LOW USAGE OPTS, 393</w:t>
      </w:r>
    </w:p>
    <w:p w14:paraId="4D7A687A" w14:textId="77777777" w:rsidR="00F43BA8" w:rsidRDefault="00F43BA8">
      <w:pPr>
        <w:pStyle w:val="Index2"/>
        <w:tabs>
          <w:tab w:val="right" w:leader="dot" w:pos="4310"/>
        </w:tabs>
        <w:rPr>
          <w:noProof/>
        </w:rPr>
      </w:pPr>
      <w:r>
        <w:rPr>
          <w:noProof/>
        </w:rPr>
        <w:t>XQAB MENU, 145, 393</w:t>
      </w:r>
    </w:p>
    <w:p w14:paraId="6C06FBD7" w14:textId="77777777" w:rsidR="00F43BA8" w:rsidRDefault="00F43BA8">
      <w:pPr>
        <w:pStyle w:val="Index2"/>
        <w:tabs>
          <w:tab w:val="right" w:leader="dot" w:pos="4310"/>
        </w:tabs>
        <w:rPr>
          <w:noProof/>
        </w:rPr>
      </w:pPr>
      <w:r>
        <w:rPr>
          <w:noProof/>
        </w:rPr>
        <w:t>XQAL ALERT LIST FROM DATE, 194</w:t>
      </w:r>
    </w:p>
    <w:p w14:paraId="62F85A0B" w14:textId="77777777" w:rsidR="00F43BA8" w:rsidRDefault="00F43BA8">
      <w:pPr>
        <w:pStyle w:val="Index2"/>
        <w:tabs>
          <w:tab w:val="right" w:leader="dot" w:pos="4310"/>
        </w:tabs>
        <w:rPr>
          <w:noProof/>
        </w:rPr>
      </w:pPr>
      <w:r>
        <w:rPr>
          <w:noProof/>
        </w:rPr>
        <w:t>XQAL CRITICAL ALERT COUNT, 182, 189, 190, 196</w:t>
      </w:r>
    </w:p>
    <w:p w14:paraId="6CA34A69" w14:textId="77777777" w:rsidR="00F43BA8" w:rsidRDefault="00F43BA8">
      <w:pPr>
        <w:pStyle w:val="Index2"/>
        <w:tabs>
          <w:tab w:val="right" w:leader="dot" w:pos="4310"/>
        </w:tabs>
        <w:rPr>
          <w:noProof/>
        </w:rPr>
      </w:pPr>
      <w:r>
        <w:rPr>
          <w:noProof/>
        </w:rPr>
        <w:t>XQAL PATIENT ALERT LIST, 194</w:t>
      </w:r>
    </w:p>
    <w:p w14:paraId="4F6A85FF" w14:textId="77777777" w:rsidR="00F43BA8" w:rsidRDefault="00F43BA8">
      <w:pPr>
        <w:pStyle w:val="Index2"/>
        <w:tabs>
          <w:tab w:val="right" w:leader="dot" w:pos="4310"/>
        </w:tabs>
        <w:rPr>
          <w:noProof/>
        </w:rPr>
      </w:pPr>
      <w:r>
        <w:rPr>
          <w:noProof/>
        </w:rPr>
        <w:t>XQAL REPORTS MENU, 188</w:t>
      </w:r>
    </w:p>
    <w:p w14:paraId="44A3582F" w14:textId="77777777" w:rsidR="00F43BA8" w:rsidRDefault="00F43BA8">
      <w:pPr>
        <w:pStyle w:val="Index2"/>
        <w:tabs>
          <w:tab w:val="right" w:leader="dot" w:pos="4310"/>
        </w:tabs>
        <w:rPr>
          <w:noProof/>
        </w:rPr>
      </w:pPr>
      <w:r>
        <w:rPr>
          <w:noProof/>
        </w:rPr>
        <w:t>XQAL SET BACKUP REVIEWER, 196</w:t>
      </w:r>
    </w:p>
    <w:p w14:paraId="497AE707" w14:textId="77777777" w:rsidR="00F43BA8" w:rsidRDefault="00F43BA8">
      <w:pPr>
        <w:pStyle w:val="Index2"/>
        <w:tabs>
          <w:tab w:val="right" w:leader="dot" w:pos="4310"/>
        </w:tabs>
        <w:rPr>
          <w:noProof/>
        </w:rPr>
      </w:pPr>
      <w:r>
        <w:rPr>
          <w:noProof/>
        </w:rPr>
        <w:t>XQAL SURROGATE FOR WHICH USERS, 196</w:t>
      </w:r>
    </w:p>
    <w:p w14:paraId="0AFDDD39" w14:textId="77777777" w:rsidR="00F43BA8" w:rsidRDefault="00F43BA8">
      <w:pPr>
        <w:pStyle w:val="Index2"/>
        <w:tabs>
          <w:tab w:val="right" w:leader="dot" w:pos="4310"/>
        </w:tabs>
        <w:rPr>
          <w:noProof/>
        </w:rPr>
      </w:pPr>
      <w:r>
        <w:rPr>
          <w:noProof/>
        </w:rPr>
        <w:t>XQAL USER ALERTS COUNT, 182, 190, 193, 195, 196</w:t>
      </w:r>
    </w:p>
    <w:p w14:paraId="481C99D7" w14:textId="77777777" w:rsidR="00F43BA8" w:rsidRDefault="00F43BA8">
      <w:pPr>
        <w:pStyle w:val="Index2"/>
        <w:tabs>
          <w:tab w:val="right" w:leader="dot" w:pos="4310"/>
        </w:tabs>
        <w:rPr>
          <w:noProof/>
        </w:rPr>
      </w:pPr>
      <w:r>
        <w:rPr>
          <w:noProof/>
        </w:rPr>
        <w:t>XQAL VIEW ALERT TRACKING ENTRY, 196</w:t>
      </w:r>
    </w:p>
    <w:p w14:paraId="0C46A78C" w14:textId="77777777" w:rsidR="00F43BA8" w:rsidRDefault="00F43BA8">
      <w:pPr>
        <w:pStyle w:val="Index2"/>
        <w:tabs>
          <w:tab w:val="right" w:leader="dot" w:pos="4310"/>
        </w:tabs>
        <w:rPr>
          <w:noProof/>
        </w:rPr>
      </w:pPr>
      <w:r>
        <w:rPr>
          <w:noProof/>
        </w:rPr>
        <w:t>XQALERT, 11, 139, 180, 181, 184, 185</w:t>
      </w:r>
    </w:p>
    <w:p w14:paraId="0D96628E" w14:textId="77777777" w:rsidR="00F43BA8" w:rsidRDefault="00F43BA8">
      <w:pPr>
        <w:pStyle w:val="Index2"/>
        <w:tabs>
          <w:tab w:val="right" w:leader="dot" w:pos="4310"/>
        </w:tabs>
        <w:rPr>
          <w:noProof/>
        </w:rPr>
      </w:pPr>
      <w:r>
        <w:rPr>
          <w:noProof/>
        </w:rPr>
        <w:t>XQALERT BY USER DELETE, 188</w:t>
      </w:r>
    </w:p>
    <w:p w14:paraId="5D4F9A01" w14:textId="77777777" w:rsidR="00F43BA8" w:rsidRDefault="00F43BA8">
      <w:pPr>
        <w:pStyle w:val="Index2"/>
        <w:tabs>
          <w:tab w:val="right" w:leader="dot" w:pos="4310"/>
        </w:tabs>
        <w:rPr>
          <w:noProof/>
        </w:rPr>
      </w:pPr>
      <w:r>
        <w:rPr>
          <w:noProof/>
        </w:rPr>
        <w:t>XQALERT DELETE OLD, 187, 188</w:t>
      </w:r>
    </w:p>
    <w:p w14:paraId="51D40FF3" w14:textId="77777777" w:rsidR="00F43BA8" w:rsidRDefault="00F43BA8">
      <w:pPr>
        <w:pStyle w:val="Index2"/>
        <w:tabs>
          <w:tab w:val="right" w:leader="dot" w:pos="4310"/>
        </w:tabs>
        <w:rPr>
          <w:noProof/>
        </w:rPr>
      </w:pPr>
      <w:r>
        <w:rPr>
          <w:noProof/>
        </w:rPr>
        <w:t>XQALERT MAKE, 188</w:t>
      </w:r>
    </w:p>
    <w:p w14:paraId="4F74B338" w14:textId="77777777" w:rsidR="00F43BA8" w:rsidRDefault="00F43BA8">
      <w:pPr>
        <w:pStyle w:val="Index2"/>
        <w:tabs>
          <w:tab w:val="right" w:leader="dot" w:pos="4310"/>
        </w:tabs>
        <w:rPr>
          <w:noProof/>
        </w:rPr>
      </w:pPr>
      <w:r>
        <w:rPr>
          <w:noProof/>
        </w:rPr>
        <w:t>XQALERT MGR, 185, 187</w:t>
      </w:r>
    </w:p>
    <w:p w14:paraId="4B0C524B" w14:textId="77777777" w:rsidR="00F43BA8" w:rsidRDefault="00F43BA8">
      <w:pPr>
        <w:pStyle w:val="Index2"/>
        <w:tabs>
          <w:tab w:val="right" w:leader="dot" w:pos="4310"/>
        </w:tabs>
        <w:rPr>
          <w:noProof/>
        </w:rPr>
      </w:pPr>
      <w:r>
        <w:rPr>
          <w:noProof/>
        </w:rPr>
        <w:t>XQALERT SURROGATE SET/REMOVE, 185, 187</w:t>
      </w:r>
    </w:p>
    <w:p w14:paraId="32BDF71D" w14:textId="77777777" w:rsidR="00F43BA8" w:rsidRDefault="00F43BA8">
      <w:pPr>
        <w:pStyle w:val="Index2"/>
        <w:tabs>
          <w:tab w:val="right" w:leader="dot" w:pos="4310"/>
        </w:tabs>
        <w:rPr>
          <w:noProof/>
        </w:rPr>
      </w:pPr>
      <w:r>
        <w:rPr>
          <w:noProof/>
        </w:rPr>
        <w:t>XQBUILDTREE, 154, 155</w:t>
      </w:r>
    </w:p>
    <w:p w14:paraId="3CBDF4A5" w14:textId="77777777" w:rsidR="00F43BA8" w:rsidRDefault="00F43BA8">
      <w:pPr>
        <w:pStyle w:val="Index2"/>
        <w:tabs>
          <w:tab w:val="right" w:leader="dot" w:pos="4310"/>
        </w:tabs>
        <w:rPr>
          <w:noProof/>
        </w:rPr>
      </w:pPr>
      <w:r>
        <w:rPr>
          <w:noProof/>
        </w:rPr>
        <w:t>XQBUILDTREEQUE, 154, 353</w:t>
      </w:r>
    </w:p>
    <w:p w14:paraId="5E5F2100" w14:textId="77777777" w:rsidR="00F43BA8" w:rsidRDefault="00F43BA8">
      <w:pPr>
        <w:pStyle w:val="Index2"/>
        <w:tabs>
          <w:tab w:val="right" w:leader="dot" w:pos="4310"/>
        </w:tabs>
        <w:rPr>
          <w:noProof/>
        </w:rPr>
      </w:pPr>
      <w:r>
        <w:rPr>
          <w:noProof/>
        </w:rPr>
        <w:t>XQCOPYOP, 172, 179</w:t>
      </w:r>
    </w:p>
    <w:p w14:paraId="0281ECA6" w14:textId="77777777" w:rsidR="00F43BA8" w:rsidRDefault="00F43BA8">
      <w:pPr>
        <w:pStyle w:val="Index2"/>
        <w:tabs>
          <w:tab w:val="right" w:leader="dot" w:pos="4310"/>
        </w:tabs>
        <w:rPr>
          <w:noProof/>
        </w:rPr>
      </w:pPr>
      <w:r>
        <w:rPr>
          <w:noProof/>
        </w:rPr>
        <w:t>XQDISPLAY OPTIONS, 146, 147</w:t>
      </w:r>
    </w:p>
    <w:p w14:paraId="4D604225" w14:textId="77777777" w:rsidR="00F43BA8" w:rsidRDefault="00F43BA8">
      <w:pPr>
        <w:pStyle w:val="Index2"/>
        <w:tabs>
          <w:tab w:val="right" w:leader="dot" w:pos="4310"/>
        </w:tabs>
        <w:rPr>
          <w:noProof/>
        </w:rPr>
      </w:pPr>
      <w:r>
        <w:rPr>
          <w:noProof/>
        </w:rPr>
        <w:t>XQHELP-ASSIGN, 210</w:t>
      </w:r>
    </w:p>
    <w:p w14:paraId="00D654DF" w14:textId="77777777" w:rsidR="00F43BA8" w:rsidRDefault="00F43BA8">
      <w:pPr>
        <w:pStyle w:val="Index2"/>
        <w:tabs>
          <w:tab w:val="right" w:leader="dot" w:pos="4310"/>
        </w:tabs>
        <w:rPr>
          <w:noProof/>
        </w:rPr>
      </w:pPr>
      <w:r>
        <w:rPr>
          <w:noProof/>
        </w:rPr>
        <w:t>XQHELP-DEASSIGN, 210</w:t>
      </w:r>
    </w:p>
    <w:p w14:paraId="3982A7CF" w14:textId="77777777" w:rsidR="00F43BA8" w:rsidRDefault="00F43BA8">
      <w:pPr>
        <w:pStyle w:val="Index2"/>
        <w:tabs>
          <w:tab w:val="right" w:leader="dot" w:pos="4310"/>
        </w:tabs>
        <w:rPr>
          <w:noProof/>
        </w:rPr>
      </w:pPr>
      <w:r>
        <w:rPr>
          <w:noProof/>
        </w:rPr>
        <w:t>XQHELP-DISPLAY, 209, 211</w:t>
      </w:r>
    </w:p>
    <w:p w14:paraId="646C7DE6" w14:textId="77777777" w:rsidR="00F43BA8" w:rsidRDefault="00F43BA8">
      <w:pPr>
        <w:pStyle w:val="Index2"/>
        <w:tabs>
          <w:tab w:val="right" w:leader="dot" w:pos="4310"/>
        </w:tabs>
        <w:rPr>
          <w:noProof/>
        </w:rPr>
      </w:pPr>
      <w:r>
        <w:rPr>
          <w:noProof/>
        </w:rPr>
        <w:t>XQHELPFIX, 210</w:t>
      </w:r>
    </w:p>
    <w:p w14:paraId="3126D3B8" w14:textId="77777777" w:rsidR="00F43BA8" w:rsidRDefault="00F43BA8">
      <w:pPr>
        <w:pStyle w:val="Index2"/>
        <w:tabs>
          <w:tab w:val="right" w:leader="dot" w:pos="4310"/>
        </w:tabs>
        <w:rPr>
          <w:noProof/>
        </w:rPr>
      </w:pPr>
      <w:r>
        <w:rPr>
          <w:noProof/>
        </w:rPr>
        <w:t>XQHELP-LIST, 209, 211</w:t>
      </w:r>
    </w:p>
    <w:p w14:paraId="39951AA7" w14:textId="77777777" w:rsidR="00F43BA8" w:rsidRDefault="00F43BA8">
      <w:pPr>
        <w:pStyle w:val="Index2"/>
        <w:tabs>
          <w:tab w:val="right" w:leader="dot" w:pos="4310"/>
        </w:tabs>
        <w:rPr>
          <w:noProof/>
        </w:rPr>
      </w:pPr>
      <w:r>
        <w:rPr>
          <w:noProof/>
        </w:rPr>
        <w:t>XQHELP-MENU, 209</w:t>
      </w:r>
    </w:p>
    <w:p w14:paraId="282C4638" w14:textId="77777777" w:rsidR="00F43BA8" w:rsidRDefault="00F43BA8">
      <w:pPr>
        <w:pStyle w:val="Index2"/>
        <w:tabs>
          <w:tab w:val="right" w:leader="dot" w:pos="4310"/>
        </w:tabs>
        <w:rPr>
          <w:noProof/>
        </w:rPr>
      </w:pPr>
      <w:r>
        <w:rPr>
          <w:noProof/>
        </w:rPr>
        <w:t>XQHELP-UPDATE, 209</w:t>
      </w:r>
    </w:p>
    <w:p w14:paraId="458EAC1C" w14:textId="77777777" w:rsidR="00F43BA8" w:rsidRDefault="00F43BA8">
      <w:pPr>
        <w:pStyle w:val="Index2"/>
        <w:tabs>
          <w:tab w:val="right" w:leader="dot" w:pos="4310"/>
        </w:tabs>
        <w:rPr>
          <w:noProof/>
        </w:rPr>
      </w:pPr>
      <w:r>
        <w:rPr>
          <w:noProof/>
        </w:rPr>
        <w:t>XQHELP-XREF, 210</w:t>
      </w:r>
    </w:p>
    <w:p w14:paraId="0D6D78E1" w14:textId="77777777" w:rsidR="00F43BA8" w:rsidRDefault="00F43BA8">
      <w:pPr>
        <w:pStyle w:val="Index2"/>
        <w:tabs>
          <w:tab w:val="right" w:leader="dot" w:pos="4310"/>
        </w:tabs>
        <w:rPr>
          <w:noProof/>
        </w:rPr>
      </w:pPr>
      <w:r>
        <w:rPr>
          <w:noProof/>
        </w:rPr>
        <w:t>XQKEYALTODEL, 165</w:t>
      </w:r>
    </w:p>
    <w:p w14:paraId="3BC306E3" w14:textId="77777777" w:rsidR="00F43BA8" w:rsidRDefault="00F43BA8">
      <w:pPr>
        <w:pStyle w:val="Index2"/>
        <w:tabs>
          <w:tab w:val="right" w:leader="dot" w:pos="4310"/>
        </w:tabs>
        <w:rPr>
          <w:noProof/>
        </w:rPr>
      </w:pPr>
      <w:r>
        <w:rPr>
          <w:noProof/>
        </w:rPr>
        <w:t>XQKEYDEL, 165, 176</w:t>
      </w:r>
    </w:p>
    <w:p w14:paraId="43EC0051" w14:textId="77777777" w:rsidR="00F43BA8" w:rsidRDefault="00F43BA8">
      <w:pPr>
        <w:pStyle w:val="Index2"/>
        <w:tabs>
          <w:tab w:val="right" w:leader="dot" w:pos="4310"/>
        </w:tabs>
        <w:rPr>
          <w:noProof/>
        </w:rPr>
      </w:pPr>
      <w:r>
        <w:rPr>
          <w:noProof/>
        </w:rPr>
        <w:t>XQLISTKEY, 177</w:t>
      </w:r>
    </w:p>
    <w:p w14:paraId="4FD4F2B3" w14:textId="77777777" w:rsidR="00F43BA8" w:rsidRDefault="00F43BA8">
      <w:pPr>
        <w:pStyle w:val="Index2"/>
        <w:tabs>
          <w:tab w:val="right" w:leader="dot" w:pos="4310"/>
        </w:tabs>
        <w:rPr>
          <w:noProof/>
        </w:rPr>
      </w:pPr>
      <w:r>
        <w:rPr>
          <w:noProof/>
        </w:rPr>
        <w:t>XQLOCK1, 165</w:t>
      </w:r>
    </w:p>
    <w:p w14:paraId="376F9D9C" w14:textId="77777777" w:rsidR="00F43BA8" w:rsidRDefault="00F43BA8">
      <w:pPr>
        <w:pStyle w:val="Index2"/>
        <w:tabs>
          <w:tab w:val="right" w:leader="dot" w:pos="4310"/>
        </w:tabs>
        <w:rPr>
          <w:noProof/>
        </w:rPr>
      </w:pPr>
      <w:r>
        <w:rPr>
          <w:noProof/>
        </w:rPr>
        <w:t>XQLOCK2, 165</w:t>
      </w:r>
    </w:p>
    <w:p w14:paraId="4FFE48AE" w14:textId="77777777" w:rsidR="00F43BA8" w:rsidRDefault="00F43BA8">
      <w:pPr>
        <w:pStyle w:val="Index2"/>
        <w:tabs>
          <w:tab w:val="right" w:leader="dot" w:pos="4310"/>
        </w:tabs>
        <w:rPr>
          <w:noProof/>
        </w:rPr>
      </w:pPr>
      <w:r>
        <w:rPr>
          <w:noProof/>
        </w:rPr>
        <w:t>XQOOFF, 151</w:t>
      </w:r>
    </w:p>
    <w:p w14:paraId="69372156" w14:textId="77777777" w:rsidR="00F43BA8" w:rsidRDefault="00F43BA8">
      <w:pPr>
        <w:pStyle w:val="Index2"/>
        <w:tabs>
          <w:tab w:val="right" w:leader="dot" w:pos="4310"/>
        </w:tabs>
        <w:rPr>
          <w:noProof/>
        </w:rPr>
      </w:pPr>
      <w:r>
        <w:rPr>
          <w:noProof/>
        </w:rPr>
        <w:t>XQOOMAIN, 151</w:t>
      </w:r>
    </w:p>
    <w:p w14:paraId="0306D030" w14:textId="77777777" w:rsidR="00F43BA8" w:rsidRDefault="00F43BA8">
      <w:pPr>
        <w:pStyle w:val="Index2"/>
        <w:tabs>
          <w:tab w:val="right" w:leader="dot" w:pos="4310"/>
        </w:tabs>
        <w:rPr>
          <w:noProof/>
        </w:rPr>
      </w:pPr>
      <w:r>
        <w:rPr>
          <w:noProof/>
        </w:rPr>
        <w:t>XQOOMAKE, 151</w:t>
      </w:r>
    </w:p>
    <w:p w14:paraId="376D8327" w14:textId="77777777" w:rsidR="00F43BA8" w:rsidRDefault="00F43BA8">
      <w:pPr>
        <w:pStyle w:val="Index2"/>
        <w:tabs>
          <w:tab w:val="right" w:leader="dot" w:pos="4310"/>
        </w:tabs>
        <w:rPr>
          <w:noProof/>
        </w:rPr>
      </w:pPr>
      <w:r>
        <w:rPr>
          <w:noProof/>
        </w:rPr>
        <w:t>XQOON, 151, 152</w:t>
      </w:r>
    </w:p>
    <w:p w14:paraId="7F4D2E1B" w14:textId="77777777" w:rsidR="00F43BA8" w:rsidRDefault="00F43BA8">
      <w:pPr>
        <w:pStyle w:val="Index2"/>
        <w:tabs>
          <w:tab w:val="right" w:leader="dot" w:pos="4310"/>
        </w:tabs>
        <w:rPr>
          <w:noProof/>
        </w:rPr>
      </w:pPr>
      <w:r>
        <w:rPr>
          <w:noProof/>
        </w:rPr>
        <w:t>XQOOREDO, 151</w:t>
      </w:r>
    </w:p>
    <w:p w14:paraId="4EEEC8D4" w14:textId="77777777" w:rsidR="00F43BA8" w:rsidRDefault="00F43BA8">
      <w:pPr>
        <w:pStyle w:val="Index2"/>
        <w:tabs>
          <w:tab w:val="right" w:leader="dot" w:pos="4310"/>
        </w:tabs>
        <w:rPr>
          <w:noProof/>
        </w:rPr>
      </w:pPr>
      <w:r>
        <w:rPr>
          <w:noProof/>
        </w:rPr>
        <w:t>XQOOSHOFIL, 152</w:t>
      </w:r>
    </w:p>
    <w:p w14:paraId="399B5325" w14:textId="77777777" w:rsidR="00F43BA8" w:rsidRDefault="00F43BA8">
      <w:pPr>
        <w:pStyle w:val="Index2"/>
        <w:tabs>
          <w:tab w:val="right" w:leader="dot" w:pos="4310"/>
        </w:tabs>
        <w:rPr>
          <w:noProof/>
        </w:rPr>
      </w:pPr>
      <w:r>
        <w:rPr>
          <w:noProof/>
        </w:rPr>
        <w:t>XQOOSHOPRO, 152</w:t>
      </w:r>
    </w:p>
    <w:p w14:paraId="16D17C06" w14:textId="77777777" w:rsidR="00F43BA8" w:rsidRDefault="00F43BA8">
      <w:pPr>
        <w:pStyle w:val="Index2"/>
        <w:tabs>
          <w:tab w:val="right" w:leader="dot" w:pos="4310"/>
        </w:tabs>
        <w:rPr>
          <w:noProof/>
        </w:rPr>
      </w:pPr>
      <w:r>
        <w:rPr>
          <w:noProof/>
        </w:rPr>
        <w:t>XQOOSHOW, 152</w:t>
      </w:r>
    </w:p>
    <w:p w14:paraId="7D8FB3E3" w14:textId="77777777" w:rsidR="00F43BA8" w:rsidRDefault="00F43BA8">
      <w:pPr>
        <w:pStyle w:val="Index2"/>
        <w:tabs>
          <w:tab w:val="right" w:leader="dot" w:pos="4310"/>
        </w:tabs>
        <w:rPr>
          <w:noProof/>
        </w:rPr>
      </w:pPr>
      <w:r>
        <w:rPr>
          <w:noProof/>
        </w:rPr>
        <w:t>XQOOTOG, 151</w:t>
      </w:r>
    </w:p>
    <w:p w14:paraId="0CF51722" w14:textId="77777777" w:rsidR="00F43BA8" w:rsidRDefault="00F43BA8">
      <w:pPr>
        <w:pStyle w:val="Index2"/>
        <w:tabs>
          <w:tab w:val="right" w:leader="dot" w:pos="4310"/>
        </w:tabs>
        <w:rPr>
          <w:noProof/>
        </w:rPr>
      </w:pPr>
      <w:r>
        <w:rPr>
          <w:noProof/>
        </w:rPr>
        <w:t>XQOPTFIX, 150</w:t>
      </w:r>
    </w:p>
    <w:p w14:paraId="31853D02" w14:textId="77777777" w:rsidR="00F43BA8" w:rsidRDefault="00F43BA8">
      <w:pPr>
        <w:pStyle w:val="Index2"/>
        <w:tabs>
          <w:tab w:val="right" w:leader="dot" w:pos="4310"/>
        </w:tabs>
        <w:rPr>
          <w:noProof/>
        </w:rPr>
      </w:pPr>
      <w:r>
        <w:rPr>
          <w:noProof/>
        </w:rPr>
        <w:t>XQRESTRICT, 152</w:t>
      </w:r>
    </w:p>
    <w:p w14:paraId="5F823E68" w14:textId="77777777" w:rsidR="00F43BA8" w:rsidRDefault="00F43BA8">
      <w:pPr>
        <w:pStyle w:val="Index2"/>
        <w:tabs>
          <w:tab w:val="right" w:leader="dot" w:pos="4310"/>
        </w:tabs>
        <w:rPr>
          <w:noProof/>
        </w:rPr>
      </w:pPr>
      <w:r>
        <w:rPr>
          <w:noProof/>
        </w:rPr>
        <w:t>XQSCHK, 203</w:t>
      </w:r>
    </w:p>
    <w:p w14:paraId="22A0FCF7" w14:textId="77777777" w:rsidR="00F43BA8" w:rsidRDefault="00F43BA8">
      <w:pPr>
        <w:pStyle w:val="Index2"/>
        <w:tabs>
          <w:tab w:val="right" w:leader="dot" w:pos="4310"/>
        </w:tabs>
        <w:rPr>
          <w:noProof/>
        </w:rPr>
      </w:pPr>
      <w:r>
        <w:rPr>
          <w:noProof/>
        </w:rPr>
        <w:t>XQSMD ADD, 175, 176, 177, 178</w:t>
      </w:r>
    </w:p>
    <w:p w14:paraId="151559C3" w14:textId="77777777" w:rsidR="00F43BA8" w:rsidRDefault="00F43BA8">
      <w:pPr>
        <w:pStyle w:val="Index2"/>
        <w:tabs>
          <w:tab w:val="right" w:leader="dot" w:pos="4310"/>
        </w:tabs>
        <w:rPr>
          <w:noProof/>
        </w:rPr>
      </w:pPr>
      <w:r>
        <w:rPr>
          <w:noProof/>
        </w:rPr>
        <w:t>XQSMD BUILD MENU, 171, 179</w:t>
      </w:r>
    </w:p>
    <w:p w14:paraId="6F2152FF" w14:textId="77777777" w:rsidR="00F43BA8" w:rsidRDefault="00F43BA8">
      <w:pPr>
        <w:pStyle w:val="Index2"/>
        <w:tabs>
          <w:tab w:val="right" w:leader="dot" w:pos="4310"/>
        </w:tabs>
        <w:rPr>
          <w:noProof/>
        </w:rPr>
      </w:pPr>
      <w:r>
        <w:rPr>
          <w:noProof/>
        </w:rPr>
        <w:t>XQSMD BY OPTION, 179</w:t>
      </w:r>
    </w:p>
    <w:p w14:paraId="6C79F393" w14:textId="77777777" w:rsidR="00F43BA8" w:rsidRDefault="00F43BA8">
      <w:pPr>
        <w:pStyle w:val="Index2"/>
        <w:tabs>
          <w:tab w:val="right" w:leader="dot" w:pos="4310"/>
        </w:tabs>
        <w:rPr>
          <w:noProof/>
        </w:rPr>
      </w:pPr>
      <w:r>
        <w:rPr>
          <w:noProof/>
        </w:rPr>
        <w:t>XQSMD BY USER, 179</w:t>
      </w:r>
    </w:p>
    <w:p w14:paraId="1D8240D2" w14:textId="77777777" w:rsidR="00F43BA8" w:rsidRDefault="00F43BA8">
      <w:pPr>
        <w:pStyle w:val="Index2"/>
        <w:tabs>
          <w:tab w:val="right" w:leader="dot" w:pos="4310"/>
        </w:tabs>
        <w:rPr>
          <w:noProof/>
        </w:rPr>
      </w:pPr>
      <w:r>
        <w:rPr>
          <w:noProof/>
        </w:rPr>
        <w:t>XQSMD COPY USER, 172</w:t>
      </w:r>
    </w:p>
    <w:p w14:paraId="28FD79DA" w14:textId="77777777" w:rsidR="00F43BA8" w:rsidRDefault="00F43BA8">
      <w:pPr>
        <w:pStyle w:val="Index2"/>
        <w:tabs>
          <w:tab w:val="right" w:leader="dot" w:pos="4310"/>
        </w:tabs>
        <w:rPr>
          <w:noProof/>
        </w:rPr>
      </w:pPr>
      <w:r>
        <w:rPr>
          <w:noProof/>
        </w:rPr>
        <w:t>XQSMD EDIT OPTIONS, 170, 171</w:t>
      </w:r>
    </w:p>
    <w:p w14:paraId="1F387790" w14:textId="77777777" w:rsidR="00F43BA8" w:rsidRDefault="00F43BA8">
      <w:pPr>
        <w:pStyle w:val="Index2"/>
        <w:tabs>
          <w:tab w:val="right" w:leader="dot" w:pos="4310"/>
        </w:tabs>
        <w:rPr>
          <w:noProof/>
        </w:rPr>
      </w:pPr>
      <w:r>
        <w:rPr>
          <w:noProof/>
        </w:rPr>
        <w:t>XQSMD LIMITED FM OPTIONS, 172, 173, 174, 179</w:t>
      </w:r>
    </w:p>
    <w:p w14:paraId="544FA135" w14:textId="77777777" w:rsidR="00F43BA8" w:rsidRDefault="00F43BA8">
      <w:pPr>
        <w:pStyle w:val="Index3"/>
        <w:tabs>
          <w:tab w:val="right" w:leader="dot" w:pos="4310"/>
        </w:tabs>
        <w:rPr>
          <w:noProof/>
        </w:rPr>
      </w:pPr>
      <w:r>
        <w:rPr>
          <w:noProof/>
        </w:rPr>
        <w:t>Example, 174</w:t>
      </w:r>
    </w:p>
    <w:p w14:paraId="0DE85C8D" w14:textId="77777777" w:rsidR="00F43BA8" w:rsidRDefault="00F43BA8">
      <w:pPr>
        <w:pStyle w:val="Index2"/>
        <w:tabs>
          <w:tab w:val="right" w:leader="dot" w:pos="4310"/>
        </w:tabs>
        <w:rPr>
          <w:noProof/>
        </w:rPr>
      </w:pPr>
      <w:r>
        <w:rPr>
          <w:noProof/>
        </w:rPr>
        <w:t>XQSMD MGR, 169, 170, 173, 174, 175, 178</w:t>
      </w:r>
    </w:p>
    <w:p w14:paraId="26334F16" w14:textId="77777777" w:rsidR="00F43BA8" w:rsidRDefault="00F43BA8">
      <w:pPr>
        <w:pStyle w:val="Index2"/>
        <w:tabs>
          <w:tab w:val="right" w:leader="dot" w:pos="4310"/>
        </w:tabs>
        <w:rPr>
          <w:noProof/>
        </w:rPr>
      </w:pPr>
      <w:r>
        <w:rPr>
          <w:noProof/>
        </w:rPr>
        <w:t>XQSMD REMOVE, 178</w:t>
      </w:r>
    </w:p>
    <w:p w14:paraId="196DCBDF" w14:textId="77777777" w:rsidR="00F43BA8" w:rsidRDefault="00F43BA8">
      <w:pPr>
        <w:pStyle w:val="Index2"/>
        <w:tabs>
          <w:tab w:val="right" w:leader="dot" w:pos="4310"/>
        </w:tabs>
        <w:rPr>
          <w:noProof/>
        </w:rPr>
      </w:pPr>
      <w:r>
        <w:rPr>
          <w:noProof/>
        </w:rPr>
        <w:t>XQSMD REPLICATE, 177, 178</w:t>
      </w:r>
    </w:p>
    <w:p w14:paraId="2432EB6D" w14:textId="77777777" w:rsidR="00F43BA8" w:rsidRDefault="00F43BA8">
      <w:pPr>
        <w:pStyle w:val="Index2"/>
        <w:tabs>
          <w:tab w:val="right" w:leader="dot" w:pos="4310"/>
        </w:tabs>
        <w:rPr>
          <w:noProof/>
        </w:rPr>
      </w:pPr>
      <w:r>
        <w:rPr>
          <w:noProof/>
        </w:rPr>
        <w:t>XQSMD SET PREFIX, 173, 179</w:t>
      </w:r>
    </w:p>
    <w:p w14:paraId="507E7E07" w14:textId="77777777" w:rsidR="00F43BA8" w:rsidRDefault="00F43BA8">
      <w:pPr>
        <w:pStyle w:val="Index2"/>
        <w:tabs>
          <w:tab w:val="right" w:leader="dot" w:pos="4310"/>
        </w:tabs>
        <w:rPr>
          <w:noProof/>
        </w:rPr>
      </w:pPr>
      <w:r>
        <w:rPr>
          <w:noProof/>
        </w:rPr>
        <w:t>XQSMD SHOW, 179</w:t>
      </w:r>
    </w:p>
    <w:p w14:paraId="1FB5ACAF" w14:textId="77777777" w:rsidR="00F43BA8" w:rsidRDefault="00F43BA8">
      <w:pPr>
        <w:pStyle w:val="Index2"/>
        <w:tabs>
          <w:tab w:val="right" w:leader="dot" w:pos="4310"/>
        </w:tabs>
        <w:rPr>
          <w:noProof/>
        </w:rPr>
      </w:pPr>
      <w:r>
        <w:rPr>
          <w:noProof/>
        </w:rPr>
        <w:t>XQSMD USER MENU, 170, 171, 173, 175, 177</w:t>
      </w:r>
    </w:p>
    <w:p w14:paraId="17AE7CC2" w14:textId="77777777" w:rsidR="00F43BA8" w:rsidRDefault="00F43BA8">
      <w:pPr>
        <w:pStyle w:val="Index2"/>
        <w:tabs>
          <w:tab w:val="right" w:leader="dot" w:pos="4310"/>
        </w:tabs>
        <w:rPr>
          <w:noProof/>
        </w:rPr>
      </w:pPr>
      <w:r>
        <w:rPr>
          <w:noProof/>
        </w:rPr>
        <w:t>XQSPING, 203</w:t>
      </w:r>
    </w:p>
    <w:p w14:paraId="1BF4E762" w14:textId="77777777" w:rsidR="00F43BA8" w:rsidRDefault="00F43BA8">
      <w:pPr>
        <w:pStyle w:val="Index2"/>
        <w:tabs>
          <w:tab w:val="right" w:leader="dot" w:pos="4310"/>
        </w:tabs>
        <w:rPr>
          <w:noProof/>
        </w:rPr>
      </w:pPr>
      <w:r>
        <w:rPr>
          <w:noProof/>
        </w:rPr>
        <w:t>XTLKLKUP, 409, 414, 421</w:t>
      </w:r>
    </w:p>
    <w:p w14:paraId="1D5D6A54" w14:textId="77777777" w:rsidR="00F43BA8" w:rsidRDefault="00F43BA8">
      <w:pPr>
        <w:pStyle w:val="Index2"/>
        <w:tabs>
          <w:tab w:val="right" w:leader="dot" w:pos="4310"/>
        </w:tabs>
        <w:rPr>
          <w:noProof/>
        </w:rPr>
      </w:pPr>
      <w:r w:rsidRPr="00DC369A">
        <w:rPr>
          <w:noProof/>
          <w:kern w:val="2"/>
        </w:rPr>
        <w:t>XTLKMODKY</w:t>
      </w:r>
      <w:r>
        <w:rPr>
          <w:noProof/>
        </w:rPr>
        <w:t>, 410, 425</w:t>
      </w:r>
    </w:p>
    <w:p w14:paraId="23C4D62F" w14:textId="77777777" w:rsidR="00F43BA8" w:rsidRDefault="00F43BA8">
      <w:pPr>
        <w:pStyle w:val="Index2"/>
        <w:tabs>
          <w:tab w:val="right" w:leader="dot" w:pos="4310"/>
        </w:tabs>
        <w:rPr>
          <w:noProof/>
        </w:rPr>
      </w:pPr>
      <w:r>
        <w:rPr>
          <w:noProof/>
        </w:rPr>
        <w:t>XTLKMODPARK, 409, 417, 418</w:t>
      </w:r>
    </w:p>
    <w:p w14:paraId="51598F5B" w14:textId="77777777" w:rsidR="00F43BA8" w:rsidRDefault="00F43BA8">
      <w:pPr>
        <w:pStyle w:val="Index2"/>
        <w:tabs>
          <w:tab w:val="right" w:leader="dot" w:pos="4310"/>
        </w:tabs>
        <w:rPr>
          <w:noProof/>
        </w:rPr>
      </w:pPr>
      <w:r>
        <w:rPr>
          <w:noProof/>
        </w:rPr>
        <w:t>XTLKMODPARS, 409, 417, 418</w:t>
      </w:r>
    </w:p>
    <w:p w14:paraId="73DD7E6E" w14:textId="77777777" w:rsidR="00F43BA8" w:rsidRDefault="00F43BA8">
      <w:pPr>
        <w:pStyle w:val="Index2"/>
        <w:tabs>
          <w:tab w:val="right" w:leader="dot" w:pos="4310"/>
        </w:tabs>
        <w:rPr>
          <w:noProof/>
        </w:rPr>
      </w:pPr>
      <w:r w:rsidRPr="00DC369A">
        <w:rPr>
          <w:noProof/>
          <w:kern w:val="2"/>
        </w:rPr>
        <w:t>XTLKMODSH</w:t>
      </w:r>
      <w:r>
        <w:rPr>
          <w:noProof/>
        </w:rPr>
        <w:t>, 410</w:t>
      </w:r>
    </w:p>
    <w:p w14:paraId="13484324" w14:textId="77777777" w:rsidR="00F43BA8" w:rsidRDefault="00F43BA8">
      <w:pPr>
        <w:pStyle w:val="Index2"/>
        <w:tabs>
          <w:tab w:val="right" w:leader="dot" w:pos="4310"/>
        </w:tabs>
        <w:rPr>
          <w:noProof/>
        </w:rPr>
      </w:pPr>
      <w:r>
        <w:rPr>
          <w:noProof/>
        </w:rPr>
        <w:t>XTLKMODSH, 422</w:t>
      </w:r>
    </w:p>
    <w:p w14:paraId="5644753F" w14:textId="77777777" w:rsidR="00F43BA8" w:rsidRDefault="00F43BA8">
      <w:pPr>
        <w:pStyle w:val="Index2"/>
        <w:tabs>
          <w:tab w:val="right" w:leader="dot" w:pos="4310"/>
        </w:tabs>
        <w:rPr>
          <w:noProof/>
        </w:rPr>
      </w:pPr>
      <w:r w:rsidRPr="00DC369A">
        <w:rPr>
          <w:noProof/>
          <w:kern w:val="2"/>
        </w:rPr>
        <w:t>XTLKMODSY</w:t>
      </w:r>
      <w:r>
        <w:rPr>
          <w:noProof/>
        </w:rPr>
        <w:t>, 410, 426</w:t>
      </w:r>
    </w:p>
    <w:p w14:paraId="1B52E26E" w14:textId="77777777" w:rsidR="00F43BA8" w:rsidRDefault="00F43BA8">
      <w:pPr>
        <w:pStyle w:val="Index2"/>
        <w:tabs>
          <w:tab w:val="right" w:leader="dot" w:pos="4310"/>
        </w:tabs>
        <w:rPr>
          <w:noProof/>
        </w:rPr>
      </w:pPr>
      <w:r>
        <w:rPr>
          <w:noProof/>
        </w:rPr>
        <w:t>XTLKMODUTL, 410, 417, 421, 422, 423, 425, 426, 427</w:t>
      </w:r>
    </w:p>
    <w:p w14:paraId="55C5690E" w14:textId="77777777" w:rsidR="00F43BA8" w:rsidRDefault="00F43BA8">
      <w:pPr>
        <w:pStyle w:val="Index2"/>
        <w:tabs>
          <w:tab w:val="right" w:leader="dot" w:pos="4310"/>
        </w:tabs>
        <w:rPr>
          <w:noProof/>
        </w:rPr>
      </w:pPr>
      <w:r>
        <w:rPr>
          <w:noProof/>
        </w:rPr>
        <w:t>XTLKPRTUTL, 409, 415</w:t>
      </w:r>
    </w:p>
    <w:p w14:paraId="115C28C9" w14:textId="77777777" w:rsidR="00F43BA8" w:rsidRDefault="00F43BA8">
      <w:pPr>
        <w:pStyle w:val="Index2"/>
        <w:tabs>
          <w:tab w:val="right" w:leader="dot" w:pos="4310"/>
        </w:tabs>
        <w:rPr>
          <w:noProof/>
        </w:rPr>
      </w:pPr>
      <w:r w:rsidRPr="00DC369A">
        <w:rPr>
          <w:noProof/>
          <w:kern w:val="2"/>
        </w:rPr>
        <w:t>XTLKUSER2</w:t>
      </w:r>
      <w:r>
        <w:rPr>
          <w:noProof/>
        </w:rPr>
        <w:t>, 412</w:t>
      </w:r>
    </w:p>
    <w:p w14:paraId="179573AD" w14:textId="77777777" w:rsidR="00F43BA8" w:rsidRDefault="00F43BA8">
      <w:pPr>
        <w:pStyle w:val="Index2"/>
        <w:tabs>
          <w:tab w:val="right" w:leader="dot" w:pos="4310"/>
        </w:tabs>
        <w:rPr>
          <w:noProof/>
        </w:rPr>
      </w:pPr>
      <w:r w:rsidRPr="00DC369A">
        <w:rPr>
          <w:noProof/>
          <w:kern w:val="2"/>
        </w:rPr>
        <w:t>XTLKUTILITIES</w:t>
      </w:r>
      <w:r>
        <w:rPr>
          <w:noProof/>
        </w:rPr>
        <w:t>, 417</w:t>
      </w:r>
    </w:p>
    <w:p w14:paraId="5B83605B" w14:textId="77777777" w:rsidR="00F43BA8" w:rsidRDefault="00F43BA8">
      <w:pPr>
        <w:pStyle w:val="Index2"/>
        <w:tabs>
          <w:tab w:val="right" w:leader="dot" w:pos="4310"/>
        </w:tabs>
        <w:rPr>
          <w:noProof/>
        </w:rPr>
      </w:pPr>
      <w:r w:rsidRPr="00DC369A">
        <w:rPr>
          <w:noProof/>
          <w:kern w:val="2"/>
        </w:rPr>
        <w:t>XTMENU</w:t>
      </w:r>
      <w:r>
        <w:rPr>
          <w:noProof/>
        </w:rPr>
        <w:t>, 412</w:t>
      </w:r>
    </w:p>
    <w:p w14:paraId="5A1458DA" w14:textId="77777777" w:rsidR="00F43BA8" w:rsidRDefault="00F43BA8">
      <w:pPr>
        <w:pStyle w:val="Index2"/>
        <w:tabs>
          <w:tab w:val="right" w:leader="dot" w:pos="4310"/>
        </w:tabs>
        <w:rPr>
          <w:noProof/>
        </w:rPr>
      </w:pPr>
      <w:r>
        <w:rPr>
          <w:noProof/>
        </w:rPr>
        <w:t>XU CHECKSUM REPORT, 382, 404</w:t>
      </w:r>
    </w:p>
    <w:p w14:paraId="59A17C35" w14:textId="77777777" w:rsidR="00F43BA8" w:rsidRDefault="00F43BA8">
      <w:pPr>
        <w:pStyle w:val="Index2"/>
        <w:tabs>
          <w:tab w:val="right" w:leader="dot" w:pos="4310"/>
        </w:tabs>
        <w:rPr>
          <w:noProof/>
        </w:rPr>
      </w:pPr>
      <w:r>
        <w:rPr>
          <w:noProof/>
        </w:rPr>
        <w:t>XU DA EDIT, 23, 266</w:t>
      </w:r>
    </w:p>
    <w:p w14:paraId="2326F55E" w14:textId="77777777" w:rsidR="00F43BA8" w:rsidRDefault="00F43BA8">
      <w:pPr>
        <w:pStyle w:val="Index2"/>
        <w:tabs>
          <w:tab w:val="right" w:leader="dot" w:pos="4310"/>
        </w:tabs>
        <w:rPr>
          <w:noProof/>
        </w:rPr>
      </w:pPr>
      <w:r w:rsidRPr="00DC369A">
        <w:rPr>
          <w:rFonts w:cs="Times New Roman"/>
          <w:noProof/>
        </w:rPr>
        <w:t>XU EPCS DISUSER EXP DATE</w:t>
      </w:r>
      <w:r>
        <w:rPr>
          <w:noProof/>
        </w:rPr>
        <w:t>, 103, 107</w:t>
      </w:r>
    </w:p>
    <w:p w14:paraId="289FD125" w14:textId="77777777" w:rsidR="00F43BA8" w:rsidRDefault="00F43BA8">
      <w:pPr>
        <w:pStyle w:val="Index2"/>
        <w:tabs>
          <w:tab w:val="right" w:leader="dot" w:pos="4310"/>
        </w:tabs>
        <w:rPr>
          <w:noProof/>
        </w:rPr>
      </w:pPr>
      <w:r w:rsidRPr="00DC369A">
        <w:rPr>
          <w:rFonts w:cs="Times New Roman"/>
          <w:noProof/>
        </w:rPr>
        <w:t>XU EPCS DISUSER PRIVS</w:t>
      </w:r>
      <w:r>
        <w:rPr>
          <w:noProof/>
        </w:rPr>
        <w:t>, 103, 104, 112</w:t>
      </w:r>
    </w:p>
    <w:p w14:paraId="1627428C" w14:textId="77777777" w:rsidR="00F43BA8" w:rsidRDefault="00F43BA8">
      <w:pPr>
        <w:pStyle w:val="Index2"/>
        <w:tabs>
          <w:tab w:val="right" w:leader="dot" w:pos="4310"/>
        </w:tabs>
        <w:rPr>
          <w:noProof/>
        </w:rPr>
      </w:pPr>
      <w:r w:rsidRPr="00DC369A">
        <w:rPr>
          <w:rFonts w:cs="Times New Roman"/>
          <w:noProof/>
        </w:rPr>
        <w:t>XU EPCS DISUSER XDATE EXPIRES</w:t>
      </w:r>
      <w:r>
        <w:rPr>
          <w:noProof/>
        </w:rPr>
        <w:t>, 103, 104, 109</w:t>
      </w:r>
    </w:p>
    <w:p w14:paraId="7B30C0FC" w14:textId="77777777" w:rsidR="00F43BA8" w:rsidRDefault="00F43BA8">
      <w:pPr>
        <w:pStyle w:val="Index2"/>
        <w:tabs>
          <w:tab w:val="right" w:leader="dot" w:pos="4310"/>
        </w:tabs>
        <w:rPr>
          <w:noProof/>
        </w:rPr>
      </w:pPr>
      <w:r>
        <w:rPr>
          <w:noProof/>
        </w:rPr>
        <w:t>XU EPCS EDIT DATA, 96, 102, 127</w:t>
      </w:r>
    </w:p>
    <w:p w14:paraId="1868725E" w14:textId="77777777" w:rsidR="00F43BA8" w:rsidRDefault="00F43BA8">
      <w:pPr>
        <w:pStyle w:val="Index2"/>
        <w:tabs>
          <w:tab w:val="right" w:leader="dot" w:pos="4310"/>
        </w:tabs>
        <w:rPr>
          <w:noProof/>
        </w:rPr>
      </w:pPr>
      <w:r>
        <w:rPr>
          <w:noProof/>
        </w:rPr>
        <w:t>XU EPCS EDIT DEA# AND XDATE, 102, 103, 105, 127</w:t>
      </w:r>
    </w:p>
    <w:p w14:paraId="79F84C7F" w14:textId="77777777" w:rsidR="00F43BA8" w:rsidRDefault="00F43BA8">
      <w:pPr>
        <w:pStyle w:val="Index2"/>
        <w:tabs>
          <w:tab w:val="right" w:leader="dot" w:pos="4310"/>
        </w:tabs>
        <w:rPr>
          <w:noProof/>
        </w:rPr>
      </w:pPr>
      <w:r w:rsidRPr="00DC369A">
        <w:rPr>
          <w:rFonts w:cs="Times New Roman"/>
          <w:noProof/>
        </w:rPr>
        <w:t>XU EPCS EXP DATE</w:t>
      </w:r>
      <w:r>
        <w:rPr>
          <w:noProof/>
        </w:rPr>
        <w:t>, 103, 105</w:t>
      </w:r>
    </w:p>
    <w:p w14:paraId="459BA7DC" w14:textId="77777777" w:rsidR="00F43BA8" w:rsidRDefault="00F43BA8">
      <w:pPr>
        <w:pStyle w:val="Index2"/>
        <w:tabs>
          <w:tab w:val="right" w:leader="dot" w:pos="4310"/>
        </w:tabs>
        <w:rPr>
          <w:noProof/>
        </w:rPr>
      </w:pPr>
      <w:r w:rsidRPr="00DC369A">
        <w:rPr>
          <w:rFonts w:cs="Times New Roman"/>
          <w:noProof/>
        </w:rPr>
        <w:t>XU EPCS LOGICAL ACCESS</w:t>
      </w:r>
      <w:r>
        <w:rPr>
          <w:noProof/>
        </w:rPr>
        <w:t>, 103, 105, 119</w:t>
      </w:r>
    </w:p>
    <w:p w14:paraId="7F838958" w14:textId="77777777" w:rsidR="00F43BA8" w:rsidRDefault="00F43BA8">
      <w:pPr>
        <w:pStyle w:val="Index2"/>
        <w:tabs>
          <w:tab w:val="right" w:leader="dot" w:pos="4310"/>
        </w:tabs>
        <w:rPr>
          <w:noProof/>
        </w:rPr>
      </w:pPr>
      <w:r w:rsidRPr="00DC369A">
        <w:rPr>
          <w:rFonts w:cs="Times New Roman"/>
          <w:noProof/>
        </w:rPr>
        <w:t>XU EPCS PRINT EDIT AUDIT</w:t>
      </w:r>
      <w:r>
        <w:rPr>
          <w:noProof/>
        </w:rPr>
        <w:t>, 103, 105, 116</w:t>
      </w:r>
    </w:p>
    <w:p w14:paraId="743900C8" w14:textId="77777777" w:rsidR="00F43BA8" w:rsidRDefault="00F43BA8">
      <w:pPr>
        <w:pStyle w:val="Index2"/>
        <w:tabs>
          <w:tab w:val="right" w:leader="dot" w:pos="4310"/>
        </w:tabs>
        <w:rPr>
          <w:noProof/>
        </w:rPr>
      </w:pPr>
      <w:r w:rsidRPr="00DC369A">
        <w:rPr>
          <w:rFonts w:cs="Times New Roman"/>
          <w:noProof/>
        </w:rPr>
        <w:t>XU EPCS PRIVS</w:t>
      </w:r>
      <w:r>
        <w:rPr>
          <w:noProof/>
        </w:rPr>
        <w:t>, 103, 104, 110</w:t>
      </w:r>
    </w:p>
    <w:p w14:paraId="49DFF6C3" w14:textId="77777777" w:rsidR="00F43BA8" w:rsidRDefault="00F43BA8">
      <w:pPr>
        <w:pStyle w:val="Index2"/>
        <w:tabs>
          <w:tab w:val="right" w:leader="dot" w:pos="4310"/>
        </w:tabs>
        <w:rPr>
          <w:noProof/>
        </w:rPr>
      </w:pPr>
      <w:r w:rsidRPr="00DC369A">
        <w:rPr>
          <w:rFonts w:cs="Times New Roman"/>
          <w:noProof/>
        </w:rPr>
        <w:t>XU EPCS PSDRPH</w:t>
      </w:r>
      <w:r>
        <w:rPr>
          <w:noProof/>
        </w:rPr>
        <w:t>, 103, 104, 114</w:t>
      </w:r>
    </w:p>
    <w:p w14:paraId="300A654B" w14:textId="77777777" w:rsidR="00F43BA8" w:rsidRDefault="00F43BA8">
      <w:pPr>
        <w:pStyle w:val="Index2"/>
        <w:tabs>
          <w:tab w:val="right" w:leader="dot" w:pos="4310"/>
        </w:tabs>
        <w:rPr>
          <w:noProof/>
        </w:rPr>
      </w:pPr>
      <w:r w:rsidRPr="00DC369A">
        <w:rPr>
          <w:rFonts w:cs="Times New Roman"/>
          <w:noProof/>
        </w:rPr>
        <w:t>XU EPCS PSDRPH AUDIT</w:t>
      </w:r>
      <w:r>
        <w:rPr>
          <w:noProof/>
        </w:rPr>
        <w:t>, 103, 105, 123</w:t>
      </w:r>
    </w:p>
    <w:p w14:paraId="19DCA88B" w14:textId="77777777" w:rsidR="00F43BA8" w:rsidRDefault="00F43BA8">
      <w:pPr>
        <w:pStyle w:val="Index2"/>
        <w:tabs>
          <w:tab w:val="right" w:leader="dot" w:pos="4310"/>
        </w:tabs>
        <w:rPr>
          <w:noProof/>
        </w:rPr>
      </w:pPr>
      <w:r w:rsidRPr="00DC369A">
        <w:rPr>
          <w:rFonts w:cs="Times New Roman"/>
          <w:noProof/>
        </w:rPr>
        <w:t>XU EPCS PSDRPH AUDIT RAULTEST</w:t>
      </w:r>
      <w:r>
        <w:rPr>
          <w:noProof/>
        </w:rPr>
        <w:t>, 126</w:t>
      </w:r>
    </w:p>
    <w:p w14:paraId="413A9C1C" w14:textId="77777777" w:rsidR="00F43BA8" w:rsidRDefault="00F43BA8">
      <w:pPr>
        <w:pStyle w:val="Index2"/>
        <w:tabs>
          <w:tab w:val="right" w:leader="dot" w:pos="4310"/>
        </w:tabs>
        <w:rPr>
          <w:noProof/>
        </w:rPr>
      </w:pPr>
      <w:r w:rsidRPr="00DC369A">
        <w:rPr>
          <w:rFonts w:cs="Times New Roman"/>
          <w:noProof/>
        </w:rPr>
        <w:t>XU EPCS PSDRPH KEY</w:t>
      </w:r>
      <w:r>
        <w:rPr>
          <w:noProof/>
        </w:rPr>
        <w:t>, 103, 105, 126</w:t>
      </w:r>
    </w:p>
    <w:p w14:paraId="0083C02F" w14:textId="77777777" w:rsidR="00F43BA8" w:rsidRDefault="00F43BA8">
      <w:pPr>
        <w:pStyle w:val="Index2"/>
        <w:tabs>
          <w:tab w:val="right" w:leader="dot" w:pos="4310"/>
        </w:tabs>
        <w:rPr>
          <w:noProof/>
        </w:rPr>
      </w:pPr>
      <w:r w:rsidRPr="00DC369A">
        <w:rPr>
          <w:rFonts w:cs="Times New Roman"/>
          <w:noProof/>
        </w:rPr>
        <w:t>XU EPCS SET PARMS</w:t>
      </w:r>
      <w:r>
        <w:rPr>
          <w:noProof/>
        </w:rPr>
        <w:t>, 103, 105, 115</w:t>
      </w:r>
    </w:p>
    <w:p w14:paraId="59706EAA" w14:textId="77777777" w:rsidR="00F43BA8" w:rsidRDefault="00F43BA8">
      <w:pPr>
        <w:pStyle w:val="Index2"/>
        <w:tabs>
          <w:tab w:val="right" w:leader="dot" w:pos="4310"/>
        </w:tabs>
        <w:rPr>
          <w:noProof/>
        </w:rPr>
      </w:pPr>
      <w:r w:rsidRPr="00DC369A">
        <w:rPr>
          <w:rFonts w:eastAsia="Calibri"/>
          <w:noProof/>
        </w:rPr>
        <w:t>XU EPCS UTILITY FUNCTIONS</w:t>
      </w:r>
      <w:r>
        <w:rPr>
          <w:noProof/>
        </w:rPr>
        <w:t>, 102, 103</w:t>
      </w:r>
    </w:p>
    <w:p w14:paraId="49525450" w14:textId="77777777" w:rsidR="00F43BA8" w:rsidRDefault="00F43BA8">
      <w:pPr>
        <w:pStyle w:val="Index2"/>
        <w:tabs>
          <w:tab w:val="right" w:leader="dot" w:pos="4310"/>
        </w:tabs>
        <w:rPr>
          <w:noProof/>
        </w:rPr>
      </w:pPr>
      <w:r w:rsidRPr="00DC369A">
        <w:rPr>
          <w:rFonts w:cs="Times New Roman"/>
          <w:noProof/>
        </w:rPr>
        <w:t>XU EPCS XDATE EXPIRES</w:t>
      </w:r>
      <w:r>
        <w:rPr>
          <w:noProof/>
        </w:rPr>
        <w:t>, 103, 108</w:t>
      </w:r>
    </w:p>
    <w:p w14:paraId="76795D39" w14:textId="77777777" w:rsidR="00F43BA8" w:rsidRDefault="00F43BA8">
      <w:pPr>
        <w:pStyle w:val="Index2"/>
        <w:tabs>
          <w:tab w:val="right" w:leader="dot" w:pos="4310"/>
        </w:tabs>
        <w:rPr>
          <w:noProof/>
        </w:rPr>
      </w:pPr>
      <w:r>
        <w:rPr>
          <w:noProof/>
        </w:rPr>
        <w:t>XU FINDUSER, 51</w:t>
      </w:r>
    </w:p>
    <w:p w14:paraId="28FA3D95" w14:textId="77777777" w:rsidR="00F43BA8" w:rsidRDefault="00F43BA8">
      <w:pPr>
        <w:pStyle w:val="Index2"/>
        <w:tabs>
          <w:tab w:val="right" w:leader="dot" w:pos="4310"/>
        </w:tabs>
        <w:rPr>
          <w:noProof/>
        </w:rPr>
      </w:pPr>
      <w:r>
        <w:rPr>
          <w:noProof/>
        </w:rPr>
        <w:t>XU OPTION QUEUE, 335, 356</w:t>
      </w:r>
    </w:p>
    <w:p w14:paraId="231949EF" w14:textId="77777777" w:rsidR="00F43BA8" w:rsidRDefault="00F43BA8">
      <w:pPr>
        <w:pStyle w:val="Index2"/>
        <w:tabs>
          <w:tab w:val="right" w:leader="dot" w:pos="4310"/>
        </w:tabs>
        <w:rPr>
          <w:noProof/>
        </w:rPr>
      </w:pPr>
      <w:r>
        <w:rPr>
          <w:noProof/>
        </w:rPr>
        <w:t>XU SID EDIT, 262</w:t>
      </w:r>
    </w:p>
    <w:p w14:paraId="1C361045" w14:textId="77777777" w:rsidR="00F43BA8" w:rsidRDefault="00F43BA8">
      <w:pPr>
        <w:pStyle w:val="Index2"/>
        <w:tabs>
          <w:tab w:val="right" w:leader="dot" w:pos="4310"/>
        </w:tabs>
        <w:rPr>
          <w:noProof/>
        </w:rPr>
      </w:pPr>
      <w:r>
        <w:rPr>
          <w:noProof/>
        </w:rPr>
        <w:t>XU SWITCH UCI, 16</w:t>
      </w:r>
    </w:p>
    <w:p w14:paraId="611AF49E" w14:textId="77777777" w:rsidR="00F43BA8" w:rsidRDefault="00F43BA8">
      <w:pPr>
        <w:pStyle w:val="Index2"/>
        <w:tabs>
          <w:tab w:val="right" w:leader="dot" w:pos="4310"/>
        </w:tabs>
        <w:rPr>
          <w:noProof/>
        </w:rPr>
      </w:pPr>
      <w:r>
        <w:rPr>
          <w:noProof/>
        </w:rPr>
        <w:t>XU USER SIGN-ON, 25, 27</w:t>
      </w:r>
    </w:p>
    <w:p w14:paraId="62272B29" w14:textId="77777777" w:rsidR="00F43BA8" w:rsidRDefault="00F43BA8">
      <w:pPr>
        <w:pStyle w:val="Index2"/>
        <w:tabs>
          <w:tab w:val="right" w:leader="dot" w:pos="4310"/>
        </w:tabs>
        <w:rPr>
          <w:noProof/>
        </w:rPr>
      </w:pPr>
      <w:r>
        <w:rPr>
          <w:noProof/>
        </w:rPr>
        <w:t>XU USER START-UP, 27</w:t>
      </w:r>
    </w:p>
    <w:p w14:paraId="13AFB4F7" w14:textId="77777777" w:rsidR="00F43BA8" w:rsidRDefault="00F43BA8">
      <w:pPr>
        <w:pStyle w:val="Index2"/>
        <w:tabs>
          <w:tab w:val="right" w:leader="dot" w:pos="4310"/>
        </w:tabs>
        <w:rPr>
          <w:noProof/>
        </w:rPr>
      </w:pPr>
      <w:r>
        <w:rPr>
          <w:noProof/>
        </w:rPr>
        <w:t>XUAUDIT, 58, 145</w:t>
      </w:r>
    </w:p>
    <w:p w14:paraId="56BE1EE0" w14:textId="77777777" w:rsidR="00F43BA8" w:rsidRDefault="00F43BA8">
      <w:pPr>
        <w:pStyle w:val="Index2"/>
        <w:tabs>
          <w:tab w:val="right" w:leader="dot" w:pos="4310"/>
        </w:tabs>
        <w:rPr>
          <w:noProof/>
        </w:rPr>
      </w:pPr>
      <w:r>
        <w:rPr>
          <w:noProof/>
        </w:rPr>
        <w:t>XUAUDIT MENU, 145</w:t>
      </w:r>
    </w:p>
    <w:p w14:paraId="56B36B96" w14:textId="77777777" w:rsidR="00F43BA8" w:rsidRDefault="00F43BA8">
      <w:pPr>
        <w:pStyle w:val="Index2"/>
        <w:tabs>
          <w:tab w:val="right" w:leader="dot" w:pos="4310"/>
        </w:tabs>
        <w:rPr>
          <w:noProof/>
        </w:rPr>
      </w:pPr>
      <w:r>
        <w:rPr>
          <w:noProof/>
        </w:rPr>
        <w:t>XUAUTODEACTIVATE, 49</w:t>
      </w:r>
    </w:p>
    <w:p w14:paraId="3C334F21" w14:textId="77777777" w:rsidR="00F43BA8" w:rsidRDefault="00F43BA8">
      <w:pPr>
        <w:pStyle w:val="Index2"/>
        <w:tabs>
          <w:tab w:val="right" w:leader="dot" w:pos="4310"/>
        </w:tabs>
        <w:rPr>
          <w:noProof/>
        </w:rPr>
      </w:pPr>
      <w:r w:rsidRPr="00DC369A">
        <w:rPr>
          <w:bCs/>
          <w:noProof/>
          <w:color w:val="000000" w:themeColor="text1"/>
        </w:rPr>
        <w:t>XUCOMMAND</w:t>
      </w:r>
      <w:r>
        <w:rPr>
          <w:noProof/>
        </w:rPr>
        <w:t>, 7, 39, 135, 136, 138, 139, 140, 148, 149, 163, 168, 180, 276, 280, 298</w:t>
      </w:r>
    </w:p>
    <w:p w14:paraId="176F8593" w14:textId="77777777" w:rsidR="00F43BA8" w:rsidRDefault="00F43BA8">
      <w:pPr>
        <w:pStyle w:val="Index2"/>
        <w:tabs>
          <w:tab w:val="right" w:leader="dot" w:pos="4310"/>
        </w:tabs>
        <w:rPr>
          <w:noProof/>
        </w:rPr>
      </w:pPr>
      <w:r>
        <w:rPr>
          <w:noProof/>
        </w:rPr>
        <w:t>XUCONTINUE, 139</w:t>
      </w:r>
    </w:p>
    <w:p w14:paraId="2C64110D" w14:textId="77777777" w:rsidR="00F43BA8" w:rsidRDefault="00F43BA8">
      <w:pPr>
        <w:pStyle w:val="Index2"/>
        <w:tabs>
          <w:tab w:val="right" w:leader="dot" w:pos="4310"/>
        </w:tabs>
        <w:rPr>
          <w:noProof/>
        </w:rPr>
      </w:pPr>
      <w:r>
        <w:rPr>
          <w:noProof/>
        </w:rPr>
        <w:t>XUDEVEDIT, 256, 289</w:t>
      </w:r>
    </w:p>
    <w:p w14:paraId="15EEDF7D" w14:textId="77777777" w:rsidR="00F43BA8" w:rsidRDefault="00F43BA8">
      <w:pPr>
        <w:pStyle w:val="Index2"/>
        <w:tabs>
          <w:tab w:val="right" w:leader="dot" w:pos="4310"/>
        </w:tabs>
        <w:rPr>
          <w:noProof/>
        </w:rPr>
      </w:pPr>
      <w:r>
        <w:rPr>
          <w:noProof/>
        </w:rPr>
        <w:t>XUDEVEDITCHAN, 290</w:t>
      </w:r>
    </w:p>
    <w:p w14:paraId="080087FE" w14:textId="77777777" w:rsidR="00F43BA8" w:rsidRDefault="00F43BA8">
      <w:pPr>
        <w:pStyle w:val="Index2"/>
        <w:tabs>
          <w:tab w:val="right" w:leader="dot" w:pos="4310"/>
        </w:tabs>
        <w:rPr>
          <w:noProof/>
        </w:rPr>
      </w:pPr>
      <w:r>
        <w:rPr>
          <w:noProof/>
        </w:rPr>
        <w:t>XUDEVEDITHFS, 257, 272</w:t>
      </w:r>
    </w:p>
    <w:p w14:paraId="176DDCFD" w14:textId="77777777" w:rsidR="00F43BA8" w:rsidRDefault="00F43BA8">
      <w:pPr>
        <w:pStyle w:val="Index2"/>
        <w:tabs>
          <w:tab w:val="right" w:leader="dot" w:pos="4310"/>
        </w:tabs>
        <w:rPr>
          <w:noProof/>
        </w:rPr>
      </w:pPr>
      <w:r>
        <w:rPr>
          <w:noProof/>
        </w:rPr>
        <w:t>XUDEVEDITRES, 292</w:t>
      </w:r>
    </w:p>
    <w:p w14:paraId="6CC394D9" w14:textId="77777777" w:rsidR="00F43BA8" w:rsidRDefault="00F43BA8">
      <w:pPr>
        <w:pStyle w:val="Index2"/>
        <w:tabs>
          <w:tab w:val="right" w:leader="dot" w:pos="4310"/>
        </w:tabs>
        <w:rPr>
          <w:noProof/>
        </w:rPr>
      </w:pPr>
      <w:r>
        <w:rPr>
          <w:noProof/>
        </w:rPr>
        <w:t>XUDEVEDITSPL, 282</w:t>
      </w:r>
    </w:p>
    <w:p w14:paraId="263238DA" w14:textId="77777777" w:rsidR="00F43BA8" w:rsidRDefault="00F43BA8">
      <w:pPr>
        <w:pStyle w:val="Index2"/>
        <w:tabs>
          <w:tab w:val="right" w:leader="dot" w:pos="4310"/>
        </w:tabs>
        <w:rPr>
          <w:noProof/>
        </w:rPr>
      </w:pPr>
      <w:r>
        <w:rPr>
          <w:noProof/>
        </w:rPr>
        <w:t>XUDEVEDITTRM, 259</w:t>
      </w:r>
    </w:p>
    <w:p w14:paraId="6FBBCBF3" w14:textId="77777777" w:rsidR="00F43BA8" w:rsidRDefault="00F43BA8">
      <w:pPr>
        <w:pStyle w:val="Index2"/>
        <w:tabs>
          <w:tab w:val="right" w:leader="dot" w:pos="4310"/>
        </w:tabs>
        <w:rPr>
          <w:noProof/>
        </w:rPr>
      </w:pPr>
      <w:r>
        <w:rPr>
          <w:noProof/>
        </w:rPr>
        <w:t>XUEDITOPT, 142, 144, 153, 154, 200, 212</w:t>
      </w:r>
    </w:p>
    <w:p w14:paraId="128C116E" w14:textId="77777777" w:rsidR="00F43BA8" w:rsidRDefault="00F43BA8">
      <w:pPr>
        <w:pStyle w:val="Index2"/>
        <w:tabs>
          <w:tab w:val="right" w:leader="dot" w:pos="4310"/>
        </w:tabs>
        <w:rPr>
          <w:noProof/>
        </w:rPr>
      </w:pPr>
      <w:r>
        <w:rPr>
          <w:noProof/>
        </w:rPr>
        <w:t>XUEDITSELF, 7, 11, 13, 22, 24, 25, 39</w:t>
      </w:r>
    </w:p>
    <w:p w14:paraId="22856F05" w14:textId="77777777" w:rsidR="00F43BA8" w:rsidRDefault="00F43BA8">
      <w:pPr>
        <w:pStyle w:val="Index2"/>
        <w:tabs>
          <w:tab w:val="right" w:leader="dot" w:pos="4310"/>
        </w:tabs>
        <w:rPr>
          <w:noProof/>
        </w:rPr>
      </w:pPr>
      <w:r>
        <w:rPr>
          <w:noProof/>
        </w:rPr>
        <w:t>XUERRS, 213, 215</w:t>
      </w:r>
    </w:p>
    <w:p w14:paraId="7400E649" w14:textId="77777777" w:rsidR="00F43BA8" w:rsidRDefault="00F43BA8">
      <w:pPr>
        <w:pStyle w:val="Index2"/>
        <w:tabs>
          <w:tab w:val="right" w:leader="dot" w:pos="4310"/>
        </w:tabs>
        <w:rPr>
          <w:noProof/>
        </w:rPr>
      </w:pPr>
      <w:r>
        <w:rPr>
          <w:noProof/>
        </w:rPr>
        <w:t>XUERTRAP, 217</w:t>
      </w:r>
    </w:p>
    <w:p w14:paraId="618F65B2" w14:textId="77777777" w:rsidR="00F43BA8" w:rsidRDefault="00F43BA8">
      <w:pPr>
        <w:pStyle w:val="Index2"/>
        <w:tabs>
          <w:tab w:val="right" w:leader="dot" w:pos="4310"/>
        </w:tabs>
        <w:rPr>
          <w:noProof/>
        </w:rPr>
      </w:pPr>
      <w:r>
        <w:rPr>
          <w:noProof/>
        </w:rPr>
        <w:t>XUERTRP AUTO CLEAN, 216, 217</w:t>
      </w:r>
    </w:p>
    <w:p w14:paraId="553D3C26" w14:textId="77777777" w:rsidR="00F43BA8" w:rsidRDefault="00F43BA8">
      <w:pPr>
        <w:pStyle w:val="Index2"/>
        <w:tabs>
          <w:tab w:val="right" w:leader="dot" w:pos="4310"/>
        </w:tabs>
        <w:rPr>
          <w:noProof/>
        </w:rPr>
      </w:pPr>
      <w:r>
        <w:rPr>
          <w:noProof/>
        </w:rPr>
        <w:t>XUERTRP CLEAN, 216</w:t>
      </w:r>
    </w:p>
    <w:p w14:paraId="29395985" w14:textId="77777777" w:rsidR="00F43BA8" w:rsidRDefault="00F43BA8">
      <w:pPr>
        <w:pStyle w:val="Index2"/>
        <w:tabs>
          <w:tab w:val="right" w:leader="dot" w:pos="4310"/>
        </w:tabs>
        <w:rPr>
          <w:noProof/>
        </w:rPr>
      </w:pPr>
      <w:r>
        <w:rPr>
          <w:noProof/>
        </w:rPr>
        <w:t>XUERTRP PRINT ERRS, 219</w:t>
      </w:r>
    </w:p>
    <w:p w14:paraId="182C0362" w14:textId="77777777" w:rsidR="00F43BA8" w:rsidRDefault="00F43BA8">
      <w:pPr>
        <w:pStyle w:val="Index2"/>
        <w:tabs>
          <w:tab w:val="right" w:leader="dot" w:pos="4310"/>
        </w:tabs>
        <w:rPr>
          <w:noProof/>
        </w:rPr>
      </w:pPr>
      <w:r>
        <w:rPr>
          <w:noProof/>
        </w:rPr>
        <w:t>XUERTRP PRINT T-1 1 ERR, 215</w:t>
      </w:r>
    </w:p>
    <w:p w14:paraId="6B8A85B0" w14:textId="77777777" w:rsidR="00F43BA8" w:rsidRDefault="00F43BA8">
      <w:pPr>
        <w:pStyle w:val="Index2"/>
        <w:tabs>
          <w:tab w:val="right" w:leader="dot" w:pos="4310"/>
        </w:tabs>
        <w:rPr>
          <w:noProof/>
        </w:rPr>
      </w:pPr>
      <w:r>
        <w:rPr>
          <w:noProof/>
        </w:rPr>
        <w:t>XUERTRP PRINT T-1 2 ERR, 216</w:t>
      </w:r>
    </w:p>
    <w:p w14:paraId="3C37AEE4" w14:textId="77777777" w:rsidR="00F43BA8" w:rsidRDefault="00F43BA8">
      <w:pPr>
        <w:pStyle w:val="Index2"/>
        <w:tabs>
          <w:tab w:val="right" w:leader="dot" w:pos="4310"/>
        </w:tabs>
        <w:rPr>
          <w:noProof/>
        </w:rPr>
      </w:pPr>
      <w:r>
        <w:rPr>
          <w:noProof/>
        </w:rPr>
        <w:t>XUFILEACCESS, 69, 70, 75, 79, 80, 81</w:t>
      </w:r>
    </w:p>
    <w:p w14:paraId="3F3D47B4" w14:textId="77777777" w:rsidR="00F43BA8" w:rsidRDefault="00F43BA8">
      <w:pPr>
        <w:pStyle w:val="Index2"/>
        <w:tabs>
          <w:tab w:val="right" w:leader="dot" w:pos="4310"/>
        </w:tabs>
        <w:rPr>
          <w:noProof/>
        </w:rPr>
      </w:pPr>
      <w:r w:rsidRPr="00DC369A">
        <w:rPr>
          <w:rFonts w:cs="Times New Roman"/>
          <w:noProof/>
        </w:rPr>
        <w:t>XUFPURGE</w:t>
      </w:r>
      <w:r>
        <w:rPr>
          <w:noProof/>
        </w:rPr>
        <w:t>, 58</w:t>
      </w:r>
    </w:p>
    <w:p w14:paraId="2CF4AD4B" w14:textId="77777777" w:rsidR="00F43BA8" w:rsidRDefault="00F43BA8">
      <w:pPr>
        <w:pStyle w:val="Index2"/>
        <w:tabs>
          <w:tab w:val="right" w:leader="dot" w:pos="4310"/>
        </w:tabs>
        <w:rPr>
          <w:noProof/>
        </w:rPr>
      </w:pPr>
      <w:r>
        <w:rPr>
          <w:noProof/>
        </w:rPr>
        <w:t>XUHALT, 139</w:t>
      </w:r>
    </w:p>
    <w:p w14:paraId="41A8D51C" w14:textId="77777777" w:rsidR="00F43BA8" w:rsidRDefault="00F43BA8">
      <w:pPr>
        <w:pStyle w:val="Index2"/>
        <w:tabs>
          <w:tab w:val="right" w:leader="dot" w:pos="4310"/>
        </w:tabs>
        <w:rPr>
          <w:noProof/>
        </w:rPr>
      </w:pPr>
      <w:r>
        <w:rPr>
          <w:noProof/>
        </w:rPr>
        <w:t>XUINQUIRE, 147</w:t>
      </w:r>
    </w:p>
    <w:p w14:paraId="05047C3A" w14:textId="77777777" w:rsidR="00F43BA8" w:rsidRDefault="00F43BA8">
      <w:pPr>
        <w:pStyle w:val="Index2"/>
        <w:tabs>
          <w:tab w:val="right" w:leader="dot" w:pos="4310"/>
        </w:tabs>
        <w:rPr>
          <w:noProof/>
        </w:rPr>
      </w:pPr>
      <w:r>
        <w:rPr>
          <w:noProof/>
        </w:rPr>
        <w:t>XUKERNEL, 262</w:t>
      </w:r>
    </w:p>
    <w:p w14:paraId="181E6383" w14:textId="77777777" w:rsidR="00F43BA8" w:rsidRDefault="00F43BA8">
      <w:pPr>
        <w:pStyle w:val="Index2"/>
        <w:tabs>
          <w:tab w:val="right" w:leader="dot" w:pos="4310"/>
        </w:tabs>
        <w:rPr>
          <w:noProof/>
        </w:rPr>
      </w:pPr>
      <w:r>
        <w:rPr>
          <w:noProof/>
        </w:rPr>
        <w:t>XUKEYALL, 93, 164, 165, 177</w:t>
      </w:r>
    </w:p>
    <w:p w14:paraId="60DC5308" w14:textId="77777777" w:rsidR="00F43BA8" w:rsidRDefault="00F43BA8">
      <w:pPr>
        <w:pStyle w:val="Index2"/>
        <w:tabs>
          <w:tab w:val="right" w:leader="dot" w:pos="4310"/>
        </w:tabs>
        <w:rPr>
          <w:noProof/>
        </w:rPr>
      </w:pPr>
      <w:r>
        <w:rPr>
          <w:noProof/>
        </w:rPr>
        <w:t>XUKEYDEALL, 165, 177</w:t>
      </w:r>
    </w:p>
    <w:p w14:paraId="7F6A4DD1" w14:textId="77777777" w:rsidR="00F43BA8" w:rsidRDefault="00F43BA8">
      <w:pPr>
        <w:pStyle w:val="Index2"/>
        <w:tabs>
          <w:tab w:val="right" w:leader="dot" w:pos="4310"/>
        </w:tabs>
        <w:rPr>
          <w:noProof/>
        </w:rPr>
      </w:pPr>
      <w:r>
        <w:rPr>
          <w:noProof/>
        </w:rPr>
        <w:t>XUKEYEDIT, 166</w:t>
      </w:r>
    </w:p>
    <w:p w14:paraId="2C384B0E" w14:textId="77777777" w:rsidR="00F43BA8" w:rsidRDefault="00F43BA8">
      <w:pPr>
        <w:pStyle w:val="Index2"/>
        <w:tabs>
          <w:tab w:val="right" w:leader="dot" w:pos="4310"/>
        </w:tabs>
        <w:rPr>
          <w:noProof/>
        </w:rPr>
      </w:pPr>
      <w:r>
        <w:rPr>
          <w:noProof/>
        </w:rPr>
        <w:t>XUKEYMGMT, 93, 164, 165, 166, 176, 177</w:t>
      </w:r>
    </w:p>
    <w:p w14:paraId="06A422F1" w14:textId="77777777" w:rsidR="00F43BA8" w:rsidRDefault="00F43BA8">
      <w:pPr>
        <w:pStyle w:val="Index2"/>
        <w:tabs>
          <w:tab w:val="right" w:leader="dot" w:pos="4310"/>
        </w:tabs>
        <w:rPr>
          <w:noProof/>
        </w:rPr>
      </w:pPr>
      <w:r w:rsidRPr="00DC369A">
        <w:rPr>
          <w:noProof/>
        </w:rPr>
        <w:t>XULM EDIT LOCK DICTIONARY</w:t>
      </w:r>
      <w:r>
        <w:rPr>
          <w:noProof/>
        </w:rPr>
        <w:t>, 230, 234</w:t>
      </w:r>
    </w:p>
    <w:p w14:paraId="61DD3CA2" w14:textId="77777777" w:rsidR="00F43BA8" w:rsidRDefault="00F43BA8">
      <w:pPr>
        <w:pStyle w:val="Index2"/>
        <w:tabs>
          <w:tab w:val="right" w:leader="dot" w:pos="4310"/>
        </w:tabs>
        <w:rPr>
          <w:noProof/>
        </w:rPr>
      </w:pPr>
      <w:r>
        <w:rPr>
          <w:noProof/>
        </w:rPr>
        <w:t>XULM EDIT PARAMETERS, 221, 230, 234</w:t>
      </w:r>
    </w:p>
    <w:p w14:paraId="7F6BFED2" w14:textId="77777777" w:rsidR="00F43BA8" w:rsidRDefault="00F43BA8">
      <w:pPr>
        <w:pStyle w:val="Index2"/>
        <w:tabs>
          <w:tab w:val="right" w:leader="dot" w:pos="4310"/>
        </w:tabs>
        <w:rPr>
          <w:noProof/>
        </w:rPr>
      </w:pPr>
      <w:r w:rsidRPr="00DC369A">
        <w:rPr>
          <w:noProof/>
        </w:rPr>
        <w:t>XULM LOCK MANAGER</w:t>
      </w:r>
      <w:r>
        <w:rPr>
          <w:noProof/>
        </w:rPr>
        <w:t>, 230, 231, 242</w:t>
      </w:r>
    </w:p>
    <w:p w14:paraId="6D1BB4AC" w14:textId="77777777" w:rsidR="00F43BA8" w:rsidRDefault="00F43BA8">
      <w:pPr>
        <w:pStyle w:val="Index2"/>
        <w:tabs>
          <w:tab w:val="right" w:leader="dot" w:pos="4310"/>
        </w:tabs>
        <w:rPr>
          <w:noProof/>
        </w:rPr>
      </w:pPr>
      <w:r w:rsidRPr="00DC369A">
        <w:rPr>
          <w:rFonts w:eastAsia="Calibri"/>
          <w:noProof/>
        </w:rPr>
        <w:t>XULM LOCK MANAGER MENU</w:t>
      </w:r>
      <w:r>
        <w:rPr>
          <w:noProof/>
        </w:rPr>
        <w:t>, 230</w:t>
      </w:r>
    </w:p>
    <w:p w14:paraId="5AEF2A63" w14:textId="77777777" w:rsidR="00F43BA8" w:rsidRDefault="00F43BA8">
      <w:pPr>
        <w:pStyle w:val="Index2"/>
        <w:tabs>
          <w:tab w:val="right" w:leader="dot" w:pos="4310"/>
        </w:tabs>
        <w:rPr>
          <w:noProof/>
        </w:rPr>
      </w:pPr>
      <w:r w:rsidRPr="00DC369A">
        <w:rPr>
          <w:noProof/>
        </w:rPr>
        <w:t>XULM PURGE LOCK MANAGER LOG</w:t>
      </w:r>
      <w:r>
        <w:rPr>
          <w:noProof/>
        </w:rPr>
        <w:t>, 230, 242</w:t>
      </w:r>
    </w:p>
    <w:p w14:paraId="2439F434" w14:textId="77777777" w:rsidR="00F43BA8" w:rsidRDefault="00F43BA8">
      <w:pPr>
        <w:pStyle w:val="Index2"/>
        <w:tabs>
          <w:tab w:val="right" w:leader="dot" w:pos="4310"/>
        </w:tabs>
        <w:rPr>
          <w:noProof/>
        </w:rPr>
      </w:pPr>
      <w:r>
        <w:rPr>
          <w:noProof/>
        </w:rPr>
        <w:t>XULM RPC BROKER CONTEXT, 224</w:t>
      </w:r>
    </w:p>
    <w:p w14:paraId="5E5A395E" w14:textId="77777777" w:rsidR="00F43BA8" w:rsidRDefault="00F43BA8">
      <w:pPr>
        <w:pStyle w:val="Index2"/>
        <w:tabs>
          <w:tab w:val="right" w:leader="dot" w:pos="4310"/>
        </w:tabs>
        <w:rPr>
          <w:noProof/>
        </w:rPr>
      </w:pPr>
      <w:r w:rsidRPr="00DC369A">
        <w:rPr>
          <w:noProof/>
        </w:rPr>
        <w:t>XULM VIEW LOCK MANAGER LOG</w:t>
      </w:r>
      <w:r>
        <w:rPr>
          <w:noProof/>
        </w:rPr>
        <w:t>, 230, 234, 240</w:t>
      </w:r>
    </w:p>
    <w:p w14:paraId="4657BA1E" w14:textId="77777777" w:rsidR="00F43BA8" w:rsidRDefault="00F43BA8">
      <w:pPr>
        <w:pStyle w:val="Index2"/>
        <w:tabs>
          <w:tab w:val="right" w:leader="dot" w:pos="4310"/>
        </w:tabs>
        <w:rPr>
          <w:noProof/>
        </w:rPr>
      </w:pPr>
      <w:r>
        <w:rPr>
          <w:noProof/>
        </w:rPr>
        <w:t>XUMAINT, 93, 142, 164, 178, 200</w:t>
      </w:r>
    </w:p>
    <w:p w14:paraId="2E8BEB1D" w14:textId="77777777" w:rsidR="00F43BA8" w:rsidRDefault="00F43BA8">
      <w:pPr>
        <w:pStyle w:val="Index2"/>
        <w:tabs>
          <w:tab w:val="right" w:leader="dot" w:pos="4310"/>
        </w:tabs>
        <w:rPr>
          <w:noProof/>
        </w:rPr>
      </w:pPr>
      <w:r>
        <w:rPr>
          <w:noProof/>
        </w:rPr>
        <w:t>XUOPTDISP, 145</w:t>
      </w:r>
    </w:p>
    <w:p w14:paraId="48C785AF" w14:textId="77777777" w:rsidR="00F43BA8" w:rsidRDefault="00F43BA8">
      <w:pPr>
        <w:pStyle w:val="Index2"/>
        <w:tabs>
          <w:tab w:val="right" w:leader="dot" w:pos="4310"/>
        </w:tabs>
        <w:rPr>
          <w:noProof/>
        </w:rPr>
      </w:pPr>
      <w:r>
        <w:rPr>
          <w:noProof/>
        </w:rPr>
        <w:t>XUOPTPURGE, 145</w:t>
      </w:r>
    </w:p>
    <w:p w14:paraId="296075B9" w14:textId="77777777" w:rsidR="00F43BA8" w:rsidRDefault="00F43BA8">
      <w:pPr>
        <w:pStyle w:val="Index2"/>
        <w:tabs>
          <w:tab w:val="right" w:leader="dot" w:pos="4310"/>
        </w:tabs>
        <w:rPr>
          <w:noProof/>
        </w:rPr>
      </w:pPr>
      <w:r>
        <w:rPr>
          <w:noProof/>
        </w:rPr>
        <w:t>XUOPTUSER, 51</w:t>
      </w:r>
    </w:p>
    <w:p w14:paraId="74910A4D" w14:textId="77777777" w:rsidR="00F43BA8" w:rsidRDefault="00F43BA8">
      <w:pPr>
        <w:pStyle w:val="Index2"/>
        <w:tabs>
          <w:tab w:val="right" w:leader="dot" w:pos="4310"/>
        </w:tabs>
        <w:rPr>
          <w:noProof/>
        </w:rPr>
      </w:pPr>
      <w:r>
        <w:rPr>
          <w:noProof/>
        </w:rPr>
        <w:t>XUOPTWHO, 147</w:t>
      </w:r>
    </w:p>
    <w:p w14:paraId="7B4532D7" w14:textId="77777777" w:rsidR="00F43BA8" w:rsidRDefault="00F43BA8">
      <w:pPr>
        <w:pStyle w:val="Index2"/>
        <w:tabs>
          <w:tab w:val="right" w:leader="dot" w:pos="4310"/>
        </w:tabs>
        <w:rPr>
          <w:noProof/>
        </w:rPr>
      </w:pPr>
      <w:r>
        <w:rPr>
          <w:noProof/>
        </w:rPr>
        <w:t>XUOUT, 267</w:t>
      </w:r>
    </w:p>
    <w:p w14:paraId="28BC6083" w14:textId="77777777" w:rsidR="00F43BA8" w:rsidRDefault="00F43BA8">
      <w:pPr>
        <w:pStyle w:val="Index2"/>
        <w:tabs>
          <w:tab w:val="right" w:leader="dot" w:pos="4310"/>
        </w:tabs>
        <w:rPr>
          <w:noProof/>
        </w:rPr>
      </w:pPr>
      <w:r>
        <w:rPr>
          <w:noProof/>
        </w:rPr>
        <w:t>XUPRINT, 147</w:t>
      </w:r>
    </w:p>
    <w:p w14:paraId="5DCF458C" w14:textId="77777777" w:rsidR="00F43BA8" w:rsidRDefault="00F43BA8">
      <w:pPr>
        <w:pStyle w:val="Index2"/>
        <w:tabs>
          <w:tab w:val="right" w:leader="dot" w:pos="4310"/>
        </w:tabs>
        <w:rPr>
          <w:noProof/>
        </w:rPr>
      </w:pPr>
      <w:r>
        <w:rPr>
          <w:noProof/>
        </w:rPr>
        <w:t>XUPROG, 164, 373, 437</w:t>
      </w:r>
    </w:p>
    <w:p w14:paraId="73AC0265" w14:textId="77777777" w:rsidR="00F43BA8" w:rsidRDefault="00F43BA8">
      <w:pPr>
        <w:pStyle w:val="Index2"/>
        <w:tabs>
          <w:tab w:val="right" w:leader="dot" w:pos="4310"/>
        </w:tabs>
        <w:rPr>
          <w:noProof/>
        </w:rPr>
      </w:pPr>
      <w:r w:rsidRPr="00DC369A">
        <w:rPr>
          <w:noProof/>
        </w:rPr>
        <w:t>XUPROGMODE</w:t>
      </w:r>
      <w:r>
        <w:rPr>
          <w:noProof/>
        </w:rPr>
        <w:t>, 42, 157</w:t>
      </w:r>
    </w:p>
    <w:p w14:paraId="28E4C42B" w14:textId="77777777" w:rsidR="00F43BA8" w:rsidRDefault="00F43BA8">
      <w:pPr>
        <w:pStyle w:val="Index2"/>
        <w:tabs>
          <w:tab w:val="right" w:leader="dot" w:pos="4310"/>
        </w:tabs>
        <w:rPr>
          <w:noProof/>
        </w:rPr>
      </w:pPr>
      <w:r>
        <w:rPr>
          <w:noProof/>
        </w:rPr>
        <w:t>XURELOG, 139</w:t>
      </w:r>
    </w:p>
    <w:p w14:paraId="6B46799D" w14:textId="77777777" w:rsidR="00F43BA8" w:rsidRDefault="00F43BA8">
      <w:pPr>
        <w:pStyle w:val="Index2"/>
        <w:tabs>
          <w:tab w:val="right" w:leader="dot" w:pos="4310"/>
        </w:tabs>
        <w:rPr>
          <w:noProof/>
        </w:rPr>
      </w:pPr>
      <w:r>
        <w:rPr>
          <w:noProof/>
        </w:rPr>
        <w:t>XURESJOB, 343, 362</w:t>
      </w:r>
    </w:p>
    <w:p w14:paraId="09B46DA1" w14:textId="77777777" w:rsidR="00F43BA8" w:rsidRDefault="00F43BA8">
      <w:pPr>
        <w:pStyle w:val="Index2"/>
        <w:tabs>
          <w:tab w:val="right" w:leader="dot" w:pos="4310"/>
        </w:tabs>
        <w:rPr>
          <w:noProof/>
        </w:rPr>
      </w:pPr>
      <w:r>
        <w:rPr>
          <w:noProof/>
        </w:rPr>
        <w:t>XUS VISIT USERS, 57</w:t>
      </w:r>
    </w:p>
    <w:p w14:paraId="69DE7B0C" w14:textId="77777777" w:rsidR="00F43BA8" w:rsidRDefault="00F43BA8">
      <w:pPr>
        <w:pStyle w:val="Index2"/>
        <w:tabs>
          <w:tab w:val="right" w:leader="dot" w:pos="4310"/>
        </w:tabs>
        <w:rPr>
          <w:noProof/>
        </w:rPr>
      </w:pPr>
      <w:r>
        <w:rPr>
          <w:noProof/>
        </w:rPr>
        <w:t>XUSAP PROXY CONN DETAIL ALL, 54</w:t>
      </w:r>
    </w:p>
    <w:p w14:paraId="17237918" w14:textId="77777777" w:rsidR="00F43BA8" w:rsidRDefault="00F43BA8">
      <w:pPr>
        <w:pStyle w:val="Index2"/>
        <w:tabs>
          <w:tab w:val="right" w:leader="dot" w:pos="4310"/>
        </w:tabs>
        <w:rPr>
          <w:noProof/>
        </w:rPr>
      </w:pPr>
      <w:r>
        <w:rPr>
          <w:noProof/>
        </w:rPr>
        <w:t>XUSAP PROXY CONN DETAIL INQ, 56</w:t>
      </w:r>
    </w:p>
    <w:p w14:paraId="46E93941" w14:textId="77777777" w:rsidR="00F43BA8" w:rsidRDefault="00F43BA8">
      <w:pPr>
        <w:pStyle w:val="Index2"/>
        <w:tabs>
          <w:tab w:val="right" w:leader="dot" w:pos="4310"/>
        </w:tabs>
        <w:rPr>
          <w:noProof/>
        </w:rPr>
      </w:pPr>
      <w:r>
        <w:rPr>
          <w:noProof/>
        </w:rPr>
        <w:t>XUSAP PROXY LIST, 51</w:t>
      </w:r>
    </w:p>
    <w:p w14:paraId="7C463A8B" w14:textId="77777777" w:rsidR="00F43BA8" w:rsidRDefault="00F43BA8">
      <w:pPr>
        <w:pStyle w:val="Index2"/>
        <w:tabs>
          <w:tab w:val="right" w:leader="dot" w:pos="4310"/>
        </w:tabs>
        <w:rPr>
          <w:noProof/>
        </w:rPr>
      </w:pPr>
      <w:r>
        <w:rPr>
          <w:noProof/>
        </w:rPr>
        <w:t>XUSC LIST, 52</w:t>
      </w:r>
    </w:p>
    <w:p w14:paraId="2D40CEB9" w14:textId="77777777" w:rsidR="00F43BA8" w:rsidRDefault="00F43BA8">
      <w:pPr>
        <w:pStyle w:val="Index2"/>
        <w:tabs>
          <w:tab w:val="right" w:leader="dot" w:pos="4310"/>
        </w:tabs>
        <w:rPr>
          <w:noProof/>
        </w:rPr>
      </w:pPr>
      <w:r>
        <w:rPr>
          <w:noProof/>
        </w:rPr>
        <w:t>XUSCZONK, 57</w:t>
      </w:r>
    </w:p>
    <w:p w14:paraId="2A475C29" w14:textId="77777777" w:rsidR="00F43BA8" w:rsidRDefault="00F43BA8">
      <w:pPr>
        <w:pStyle w:val="Index2"/>
        <w:tabs>
          <w:tab w:val="right" w:leader="dot" w:pos="4310"/>
        </w:tabs>
        <w:rPr>
          <w:noProof/>
        </w:rPr>
      </w:pPr>
      <w:r>
        <w:rPr>
          <w:noProof/>
        </w:rPr>
        <w:t>XUSEC REMOTE ACCESS, 56</w:t>
      </w:r>
    </w:p>
    <w:p w14:paraId="0EA75947" w14:textId="77777777" w:rsidR="00F43BA8" w:rsidRDefault="00F43BA8">
      <w:pPr>
        <w:pStyle w:val="Index2"/>
        <w:tabs>
          <w:tab w:val="right" w:leader="dot" w:pos="4310"/>
        </w:tabs>
        <w:rPr>
          <w:noProof/>
        </w:rPr>
      </w:pPr>
      <w:r>
        <w:rPr>
          <w:noProof/>
        </w:rPr>
        <w:t>XUSER, 47, 62, 69, 75, 80, 84, 96, 99</w:t>
      </w:r>
    </w:p>
    <w:p w14:paraId="4518BE1A" w14:textId="77777777" w:rsidR="00F43BA8" w:rsidRDefault="00F43BA8">
      <w:pPr>
        <w:pStyle w:val="Index2"/>
        <w:tabs>
          <w:tab w:val="right" w:leader="dot" w:pos="4310"/>
        </w:tabs>
        <w:rPr>
          <w:noProof/>
        </w:rPr>
      </w:pPr>
      <w:r>
        <w:rPr>
          <w:noProof/>
        </w:rPr>
        <w:t>XUSER DIV CHG, 12</w:t>
      </w:r>
    </w:p>
    <w:p w14:paraId="6141C5F5" w14:textId="77777777" w:rsidR="00F43BA8" w:rsidRDefault="00F43BA8">
      <w:pPr>
        <w:pStyle w:val="Index2"/>
        <w:tabs>
          <w:tab w:val="right" w:leader="dot" w:pos="4310"/>
        </w:tabs>
        <w:rPr>
          <w:noProof/>
        </w:rPr>
      </w:pPr>
      <w:r>
        <w:rPr>
          <w:noProof/>
        </w:rPr>
        <w:t>XUSER KEY RE-INDEX, 167</w:t>
      </w:r>
    </w:p>
    <w:p w14:paraId="33543207" w14:textId="77777777" w:rsidR="00F43BA8" w:rsidRDefault="00F43BA8">
      <w:pPr>
        <w:pStyle w:val="Index2"/>
        <w:tabs>
          <w:tab w:val="right" w:leader="dot" w:pos="4310"/>
        </w:tabs>
        <w:rPr>
          <w:noProof/>
        </w:rPr>
      </w:pPr>
      <w:r>
        <w:rPr>
          <w:noProof/>
        </w:rPr>
        <w:t>XUSERAOLD, 60</w:t>
      </w:r>
    </w:p>
    <w:p w14:paraId="40101135" w14:textId="77777777" w:rsidR="00F43BA8" w:rsidRDefault="00F43BA8">
      <w:pPr>
        <w:pStyle w:val="Index2"/>
        <w:tabs>
          <w:tab w:val="right" w:leader="dot" w:pos="4310"/>
        </w:tabs>
        <w:rPr>
          <w:noProof/>
        </w:rPr>
      </w:pPr>
      <w:r>
        <w:rPr>
          <w:noProof/>
        </w:rPr>
        <w:t>XUSERBLK, 29, 42</w:t>
      </w:r>
    </w:p>
    <w:p w14:paraId="4370EFDA" w14:textId="77777777" w:rsidR="00F43BA8" w:rsidRDefault="00F43BA8">
      <w:pPr>
        <w:pStyle w:val="Index2"/>
        <w:tabs>
          <w:tab w:val="right" w:leader="dot" w:pos="4310"/>
        </w:tabs>
        <w:rPr>
          <w:noProof/>
        </w:rPr>
      </w:pPr>
      <w:r>
        <w:rPr>
          <w:noProof/>
        </w:rPr>
        <w:t>XUSER-CLEAR-ALL, 22, 27, 56</w:t>
      </w:r>
    </w:p>
    <w:p w14:paraId="5EAE509D" w14:textId="77777777" w:rsidR="00F43BA8" w:rsidRDefault="00F43BA8">
      <w:pPr>
        <w:pStyle w:val="Index2"/>
        <w:tabs>
          <w:tab w:val="right" w:leader="dot" w:pos="4310"/>
        </w:tabs>
        <w:rPr>
          <w:noProof/>
        </w:rPr>
      </w:pPr>
      <w:r>
        <w:rPr>
          <w:noProof/>
        </w:rPr>
        <w:t>XUSERDEACT, 47, 48</w:t>
      </w:r>
    </w:p>
    <w:p w14:paraId="60578FBE" w14:textId="77777777" w:rsidR="00F43BA8" w:rsidRDefault="00F43BA8">
      <w:pPr>
        <w:pStyle w:val="Index2"/>
        <w:tabs>
          <w:tab w:val="right" w:leader="dot" w:pos="4310"/>
        </w:tabs>
        <w:rPr>
          <w:noProof/>
        </w:rPr>
      </w:pPr>
      <w:r>
        <w:rPr>
          <w:noProof/>
        </w:rPr>
        <w:t>XUSEREDIT, 37, 38, 44, 96, 99</w:t>
      </w:r>
    </w:p>
    <w:p w14:paraId="1A325DC4" w14:textId="77777777" w:rsidR="00F43BA8" w:rsidRDefault="00F43BA8">
      <w:pPr>
        <w:pStyle w:val="Index2"/>
        <w:tabs>
          <w:tab w:val="right" w:leader="dot" w:pos="4310"/>
        </w:tabs>
        <w:rPr>
          <w:noProof/>
        </w:rPr>
      </w:pPr>
      <w:r>
        <w:rPr>
          <w:noProof/>
        </w:rPr>
        <w:t>XUSEREDITSELF, 11, 13, 16, 22, 24, 25, 38, 46, 265</w:t>
      </w:r>
    </w:p>
    <w:p w14:paraId="1943F7B4" w14:textId="77777777" w:rsidR="00F43BA8" w:rsidRDefault="00F43BA8">
      <w:pPr>
        <w:pStyle w:val="Index2"/>
        <w:tabs>
          <w:tab w:val="right" w:leader="dot" w:pos="4310"/>
        </w:tabs>
        <w:rPr>
          <w:noProof/>
        </w:rPr>
      </w:pPr>
      <w:r>
        <w:rPr>
          <w:noProof/>
        </w:rPr>
        <w:t>XUSERINQ, 56</w:t>
      </w:r>
    </w:p>
    <w:p w14:paraId="5F828383" w14:textId="77777777" w:rsidR="00F43BA8" w:rsidRDefault="00F43BA8">
      <w:pPr>
        <w:pStyle w:val="Index2"/>
        <w:tabs>
          <w:tab w:val="right" w:leader="dot" w:pos="4310"/>
        </w:tabs>
        <w:rPr>
          <w:noProof/>
        </w:rPr>
      </w:pPr>
      <w:r>
        <w:rPr>
          <w:noProof/>
        </w:rPr>
        <w:t>XUSERINT Option, 18</w:t>
      </w:r>
    </w:p>
    <w:p w14:paraId="2CFC319A" w14:textId="77777777" w:rsidR="00F43BA8" w:rsidRDefault="00F43BA8">
      <w:pPr>
        <w:pStyle w:val="Index2"/>
        <w:tabs>
          <w:tab w:val="right" w:leader="dot" w:pos="4310"/>
        </w:tabs>
        <w:rPr>
          <w:noProof/>
        </w:rPr>
      </w:pPr>
      <w:r>
        <w:rPr>
          <w:noProof/>
        </w:rPr>
        <w:t>XUSERLIST, 51</w:t>
      </w:r>
    </w:p>
    <w:p w14:paraId="6207A1D5" w14:textId="77777777" w:rsidR="00F43BA8" w:rsidRDefault="00F43BA8">
      <w:pPr>
        <w:pStyle w:val="Index2"/>
        <w:tabs>
          <w:tab w:val="right" w:leader="dot" w:pos="4310"/>
        </w:tabs>
        <w:rPr>
          <w:noProof/>
        </w:rPr>
      </w:pPr>
      <w:r>
        <w:rPr>
          <w:noProof/>
        </w:rPr>
        <w:t>XUSERNEW, 28, 29</w:t>
      </w:r>
    </w:p>
    <w:p w14:paraId="59D84DC1" w14:textId="77777777" w:rsidR="00F43BA8" w:rsidRDefault="00F43BA8">
      <w:pPr>
        <w:pStyle w:val="Index2"/>
        <w:tabs>
          <w:tab w:val="right" w:leader="dot" w:pos="4310"/>
        </w:tabs>
        <w:rPr>
          <w:noProof/>
        </w:rPr>
      </w:pPr>
      <w:r>
        <w:rPr>
          <w:noProof/>
        </w:rPr>
        <w:t>XUSERPOST, 25</w:t>
      </w:r>
    </w:p>
    <w:p w14:paraId="5A2BDC19" w14:textId="77777777" w:rsidR="00F43BA8" w:rsidRDefault="00F43BA8">
      <w:pPr>
        <w:pStyle w:val="Index2"/>
        <w:tabs>
          <w:tab w:val="right" w:leader="dot" w:pos="4310"/>
        </w:tabs>
        <w:rPr>
          <w:noProof/>
        </w:rPr>
      </w:pPr>
      <w:r>
        <w:rPr>
          <w:noProof/>
        </w:rPr>
        <w:t>XUSERPURGEATT, 50</w:t>
      </w:r>
    </w:p>
    <w:p w14:paraId="5FA79601" w14:textId="77777777" w:rsidR="00F43BA8" w:rsidRDefault="00F43BA8">
      <w:pPr>
        <w:pStyle w:val="Index2"/>
        <w:tabs>
          <w:tab w:val="right" w:leader="dot" w:pos="4310"/>
        </w:tabs>
        <w:rPr>
          <w:noProof/>
        </w:rPr>
      </w:pPr>
      <w:r w:rsidRPr="00DC369A">
        <w:rPr>
          <w:noProof/>
        </w:rPr>
        <w:t>XUSERREACT</w:t>
      </w:r>
      <w:r>
        <w:rPr>
          <w:noProof/>
        </w:rPr>
        <w:t>, 47, 50</w:t>
      </w:r>
    </w:p>
    <w:p w14:paraId="3B3285EC" w14:textId="77777777" w:rsidR="00F43BA8" w:rsidRDefault="00F43BA8">
      <w:pPr>
        <w:pStyle w:val="Index2"/>
        <w:tabs>
          <w:tab w:val="right" w:leader="dot" w:pos="4310"/>
        </w:tabs>
        <w:rPr>
          <w:noProof/>
        </w:rPr>
      </w:pPr>
      <w:r>
        <w:rPr>
          <w:noProof/>
        </w:rPr>
        <w:t>XUSERREL, 22, 56</w:t>
      </w:r>
    </w:p>
    <w:p w14:paraId="1C48753F" w14:textId="77777777" w:rsidR="00F43BA8" w:rsidRDefault="00F43BA8">
      <w:pPr>
        <w:pStyle w:val="Index2"/>
        <w:tabs>
          <w:tab w:val="right" w:leader="dot" w:pos="4310"/>
        </w:tabs>
        <w:rPr>
          <w:noProof/>
        </w:rPr>
      </w:pPr>
      <w:r>
        <w:rPr>
          <w:noProof/>
        </w:rPr>
        <w:t>XUSERREPRINT, 37</w:t>
      </w:r>
    </w:p>
    <w:p w14:paraId="22C6A271" w14:textId="77777777" w:rsidR="00F43BA8" w:rsidRDefault="00F43BA8">
      <w:pPr>
        <w:pStyle w:val="Index2"/>
        <w:tabs>
          <w:tab w:val="right" w:leader="dot" w:pos="4310"/>
        </w:tabs>
        <w:rPr>
          <w:noProof/>
        </w:rPr>
      </w:pPr>
      <w:r>
        <w:rPr>
          <w:noProof/>
        </w:rPr>
        <w:t>XUSERTOOLS, 7, 11, 12, 13, 16, 82, 84, 139, 140, 276</w:t>
      </w:r>
    </w:p>
    <w:p w14:paraId="39529780" w14:textId="77777777" w:rsidR="00F43BA8" w:rsidRDefault="00F43BA8">
      <w:pPr>
        <w:pStyle w:val="Index2"/>
        <w:tabs>
          <w:tab w:val="right" w:leader="dot" w:pos="4310"/>
        </w:tabs>
        <w:rPr>
          <w:noProof/>
        </w:rPr>
      </w:pPr>
      <w:r>
        <w:rPr>
          <w:noProof/>
        </w:rPr>
        <w:t>XUSERWHERE, 139</w:t>
      </w:r>
    </w:p>
    <w:p w14:paraId="308AEA29" w14:textId="77777777" w:rsidR="00F43BA8" w:rsidRDefault="00F43BA8">
      <w:pPr>
        <w:pStyle w:val="Index2"/>
        <w:tabs>
          <w:tab w:val="right" w:leader="dot" w:pos="4310"/>
        </w:tabs>
        <w:rPr>
          <w:noProof/>
        </w:rPr>
      </w:pPr>
      <w:r>
        <w:rPr>
          <w:noProof/>
        </w:rPr>
        <w:t>XUSESIG, 82, 84</w:t>
      </w:r>
    </w:p>
    <w:p w14:paraId="5C45E682" w14:textId="77777777" w:rsidR="00F43BA8" w:rsidRDefault="00F43BA8">
      <w:pPr>
        <w:pStyle w:val="Index2"/>
        <w:tabs>
          <w:tab w:val="right" w:leader="dot" w:pos="4310"/>
        </w:tabs>
        <w:rPr>
          <w:noProof/>
        </w:rPr>
      </w:pPr>
      <w:r>
        <w:rPr>
          <w:noProof/>
        </w:rPr>
        <w:t>XUSESIG BLOCK, 83, 84</w:t>
      </w:r>
    </w:p>
    <w:p w14:paraId="00A8EB3D" w14:textId="77777777" w:rsidR="00F43BA8" w:rsidRDefault="00F43BA8">
      <w:pPr>
        <w:pStyle w:val="Index2"/>
        <w:tabs>
          <w:tab w:val="right" w:leader="dot" w:pos="4310"/>
        </w:tabs>
        <w:rPr>
          <w:noProof/>
        </w:rPr>
      </w:pPr>
      <w:r>
        <w:rPr>
          <w:noProof/>
        </w:rPr>
        <w:t>XUSESIG CLEAR, 84</w:t>
      </w:r>
    </w:p>
    <w:p w14:paraId="6B5526C0" w14:textId="77777777" w:rsidR="00F43BA8" w:rsidRDefault="00F43BA8">
      <w:pPr>
        <w:pStyle w:val="Index2"/>
        <w:tabs>
          <w:tab w:val="right" w:leader="dot" w:pos="4310"/>
        </w:tabs>
        <w:rPr>
          <w:noProof/>
        </w:rPr>
      </w:pPr>
      <w:r>
        <w:rPr>
          <w:noProof/>
        </w:rPr>
        <w:t>XUSESIG DEG, 84</w:t>
      </w:r>
    </w:p>
    <w:p w14:paraId="3CBC784E" w14:textId="77777777" w:rsidR="00F43BA8" w:rsidRDefault="00F43BA8">
      <w:pPr>
        <w:pStyle w:val="Index2"/>
        <w:tabs>
          <w:tab w:val="right" w:leader="dot" w:pos="4310"/>
        </w:tabs>
        <w:rPr>
          <w:noProof/>
        </w:rPr>
      </w:pPr>
      <w:r>
        <w:rPr>
          <w:noProof/>
        </w:rPr>
        <w:t>XUSITEMGR, 51, 57, 393</w:t>
      </w:r>
    </w:p>
    <w:p w14:paraId="25602493" w14:textId="77777777" w:rsidR="00F43BA8" w:rsidRDefault="00F43BA8">
      <w:pPr>
        <w:pStyle w:val="Index2"/>
        <w:tabs>
          <w:tab w:val="right" w:leader="dot" w:pos="4310"/>
        </w:tabs>
        <w:rPr>
          <w:noProof/>
        </w:rPr>
      </w:pPr>
      <w:r>
        <w:rPr>
          <w:noProof/>
        </w:rPr>
        <w:t>XUSITEPARM, 18, 19, 25, 262</w:t>
      </w:r>
    </w:p>
    <w:p w14:paraId="7467E5E1" w14:textId="77777777" w:rsidR="00F43BA8" w:rsidRDefault="00F43BA8">
      <w:pPr>
        <w:pStyle w:val="Index2"/>
        <w:tabs>
          <w:tab w:val="right" w:leader="dot" w:pos="4310"/>
        </w:tabs>
        <w:rPr>
          <w:noProof/>
        </w:rPr>
      </w:pPr>
      <w:r>
        <w:rPr>
          <w:noProof/>
        </w:rPr>
        <w:t>XU-SPL-ALLOW, 276</w:t>
      </w:r>
    </w:p>
    <w:p w14:paraId="50EAD7B5" w14:textId="77777777" w:rsidR="00F43BA8" w:rsidRDefault="00F43BA8">
      <w:pPr>
        <w:pStyle w:val="Index2"/>
        <w:tabs>
          <w:tab w:val="right" w:leader="dot" w:pos="4310"/>
        </w:tabs>
        <w:rPr>
          <w:noProof/>
        </w:rPr>
      </w:pPr>
      <w:r>
        <w:rPr>
          <w:noProof/>
        </w:rPr>
        <w:t>XU-SPL-BROWSE, 277</w:t>
      </w:r>
    </w:p>
    <w:p w14:paraId="5C62150B" w14:textId="77777777" w:rsidR="00F43BA8" w:rsidRDefault="00F43BA8">
      <w:pPr>
        <w:pStyle w:val="Index2"/>
        <w:tabs>
          <w:tab w:val="right" w:leader="dot" w:pos="4310"/>
        </w:tabs>
        <w:rPr>
          <w:noProof/>
        </w:rPr>
      </w:pPr>
      <w:r>
        <w:rPr>
          <w:noProof/>
        </w:rPr>
        <w:t>XU-SPL-DELETE, 276</w:t>
      </w:r>
    </w:p>
    <w:p w14:paraId="39CE1C1E" w14:textId="77777777" w:rsidR="00F43BA8" w:rsidRDefault="00F43BA8">
      <w:pPr>
        <w:pStyle w:val="Index2"/>
        <w:tabs>
          <w:tab w:val="right" w:leader="dot" w:pos="4310"/>
        </w:tabs>
        <w:rPr>
          <w:noProof/>
        </w:rPr>
      </w:pPr>
      <w:r>
        <w:rPr>
          <w:noProof/>
        </w:rPr>
        <w:t>XU-SPL-LIST, 276</w:t>
      </w:r>
    </w:p>
    <w:p w14:paraId="33196B90" w14:textId="77777777" w:rsidR="00F43BA8" w:rsidRDefault="00F43BA8">
      <w:pPr>
        <w:pStyle w:val="Index2"/>
        <w:tabs>
          <w:tab w:val="right" w:leader="dot" w:pos="4310"/>
        </w:tabs>
        <w:rPr>
          <w:noProof/>
        </w:rPr>
      </w:pPr>
      <w:r>
        <w:rPr>
          <w:noProof/>
        </w:rPr>
        <w:t>XU-SPL-MAIL, 278</w:t>
      </w:r>
    </w:p>
    <w:p w14:paraId="714043C8" w14:textId="77777777" w:rsidR="00F43BA8" w:rsidRDefault="00F43BA8">
      <w:pPr>
        <w:pStyle w:val="Index2"/>
        <w:tabs>
          <w:tab w:val="right" w:leader="dot" w:pos="4310"/>
        </w:tabs>
        <w:rPr>
          <w:noProof/>
        </w:rPr>
      </w:pPr>
      <w:r>
        <w:rPr>
          <w:noProof/>
        </w:rPr>
        <w:t>XU-SPL-MENU, 276, 278, 280, 281</w:t>
      </w:r>
    </w:p>
    <w:p w14:paraId="49755301" w14:textId="77777777" w:rsidR="00F43BA8" w:rsidRDefault="00F43BA8">
      <w:pPr>
        <w:pStyle w:val="Index2"/>
        <w:tabs>
          <w:tab w:val="right" w:leader="dot" w:pos="4310"/>
        </w:tabs>
        <w:rPr>
          <w:noProof/>
        </w:rPr>
      </w:pPr>
      <w:r>
        <w:rPr>
          <w:noProof/>
        </w:rPr>
        <w:t>XU-SPL-MGR, 280, 281</w:t>
      </w:r>
    </w:p>
    <w:p w14:paraId="34FE373D" w14:textId="77777777" w:rsidR="00F43BA8" w:rsidRDefault="00F43BA8">
      <w:pPr>
        <w:pStyle w:val="Index2"/>
        <w:tabs>
          <w:tab w:val="right" w:leader="dot" w:pos="4310"/>
        </w:tabs>
        <w:rPr>
          <w:noProof/>
        </w:rPr>
      </w:pPr>
      <w:r>
        <w:rPr>
          <w:noProof/>
        </w:rPr>
        <w:t>XU-SPL-PRINT, 277</w:t>
      </w:r>
    </w:p>
    <w:p w14:paraId="1799EBE4" w14:textId="77777777" w:rsidR="00F43BA8" w:rsidRDefault="00F43BA8">
      <w:pPr>
        <w:pStyle w:val="Index2"/>
        <w:tabs>
          <w:tab w:val="right" w:leader="dot" w:pos="4310"/>
        </w:tabs>
        <w:rPr>
          <w:noProof/>
        </w:rPr>
      </w:pPr>
      <w:r>
        <w:rPr>
          <w:noProof/>
        </w:rPr>
        <w:t>XU-SPL-PURGE, 282</w:t>
      </w:r>
    </w:p>
    <w:p w14:paraId="06FB3D4F" w14:textId="77777777" w:rsidR="00F43BA8" w:rsidRDefault="00F43BA8">
      <w:pPr>
        <w:pStyle w:val="Index2"/>
        <w:tabs>
          <w:tab w:val="right" w:leader="dot" w:pos="4310"/>
        </w:tabs>
        <w:rPr>
          <w:noProof/>
        </w:rPr>
      </w:pPr>
      <w:r>
        <w:rPr>
          <w:noProof/>
        </w:rPr>
        <w:t>XU-SPL-SITE, 281</w:t>
      </w:r>
    </w:p>
    <w:p w14:paraId="6F6BAB01" w14:textId="77777777" w:rsidR="00F43BA8" w:rsidRDefault="00F43BA8">
      <w:pPr>
        <w:pStyle w:val="Index2"/>
        <w:tabs>
          <w:tab w:val="right" w:leader="dot" w:pos="4310"/>
        </w:tabs>
        <w:rPr>
          <w:noProof/>
        </w:rPr>
      </w:pPr>
      <w:r>
        <w:rPr>
          <w:noProof/>
        </w:rPr>
        <w:t>XU-SPL-USER, 280</w:t>
      </w:r>
    </w:p>
    <w:p w14:paraId="108C451F" w14:textId="77777777" w:rsidR="00F43BA8" w:rsidRDefault="00F43BA8">
      <w:pPr>
        <w:pStyle w:val="Index2"/>
        <w:tabs>
          <w:tab w:val="right" w:leader="dot" w:pos="4310"/>
        </w:tabs>
        <w:rPr>
          <w:noProof/>
        </w:rPr>
      </w:pPr>
      <w:r>
        <w:rPr>
          <w:noProof/>
        </w:rPr>
        <w:t>XUSSPKI UPN SET, 99, 102, 128</w:t>
      </w:r>
    </w:p>
    <w:p w14:paraId="70445E32" w14:textId="77777777" w:rsidR="00F43BA8" w:rsidRDefault="00F43BA8">
      <w:pPr>
        <w:pStyle w:val="Index2"/>
        <w:tabs>
          <w:tab w:val="right" w:leader="dot" w:pos="4310"/>
        </w:tabs>
        <w:rPr>
          <w:noProof/>
        </w:rPr>
      </w:pPr>
      <w:r w:rsidRPr="00DC369A">
        <w:rPr>
          <w:noProof/>
        </w:rPr>
        <w:t>XUSTAT</w:t>
      </w:r>
      <w:r>
        <w:rPr>
          <w:noProof/>
        </w:rPr>
        <w:t>, 42, 57</w:t>
      </w:r>
    </w:p>
    <w:p w14:paraId="09DE9D40" w14:textId="77777777" w:rsidR="00F43BA8" w:rsidRDefault="00F43BA8">
      <w:pPr>
        <w:pStyle w:val="Index2"/>
        <w:tabs>
          <w:tab w:val="right" w:leader="dot" w:pos="4310"/>
        </w:tabs>
        <w:rPr>
          <w:noProof/>
        </w:rPr>
      </w:pPr>
      <w:r>
        <w:rPr>
          <w:noProof/>
        </w:rPr>
        <w:t>XUTESTUSER, 150</w:t>
      </w:r>
    </w:p>
    <w:p w14:paraId="3C43681B" w14:textId="77777777" w:rsidR="00F43BA8" w:rsidRDefault="00F43BA8">
      <w:pPr>
        <w:pStyle w:val="Index2"/>
        <w:tabs>
          <w:tab w:val="right" w:leader="dot" w:pos="4310"/>
        </w:tabs>
        <w:rPr>
          <w:noProof/>
        </w:rPr>
      </w:pPr>
      <w:r>
        <w:rPr>
          <w:noProof/>
        </w:rPr>
        <w:t>XUTIME, 139</w:t>
      </w:r>
    </w:p>
    <w:p w14:paraId="00FDB512" w14:textId="77777777" w:rsidR="00F43BA8" w:rsidRDefault="00F43BA8">
      <w:pPr>
        <w:pStyle w:val="Index2"/>
        <w:tabs>
          <w:tab w:val="right" w:leader="dot" w:pos="4310"/>
        </w:tabs>
        <w:rPr>
          <w:noProof/>
        </w:rPr>
      </w:pPr>
      <w:r>
        <w:rPr>
          <w:noProof/>
        </w:rPr>
        <w:t>XUTIO, 256, 267</w:t>
      </w:r>
    </w:p>
    <w:p w14:paraId="20181E2D" w14:textId="77777777" w:rsidR="00F43BA8" w:rsidRDefault="00F43BA8">
      <w:pPr>
        <w:pStyle w:val="Index2"/>
        <w:tabs>
          <w:tab w:val="right" w:leader="dot" w:pos="4310"/>
        </w:tabs>
        <w:rPr>
          <w:noProof/>
        </w:rPr>
      </w:pPr>
      <w:r>
        <w:rPr>
          <w:noProof/>
        </w:rPr>
        <w:t>XUTLOOPBACK, 267</w:t>
      </w:r>
    </w:p>
    <w:p w14:paraId="584A6563" w14:textId="77777777" w:rsidR="00F43BA8" w:rsidRDefault="00F43BA8">
      <w:pPr>
        <w:pStyle w:val="Index2"/>
        <w:tabs>
          <w:tab w:val="right" w:leader="dot" w:pos="4310"/>
        </w:tabs>
        <w:rPr>
          <w:noProof/>
        </w:rPr>
      </w:pPr>
      <w:r>
        <w:rPr>
          <w:noProof/>
        </w:rPr>
        <w:t>XUTM BACKGROUND PRINT, 335, 351</w:t>
      </w:r>
    </w:p>
    <w:p w14:paraId="39205F6B" w14:textId="77777777" w:rsidR="00F43BA8" w:rsidRDefault="00F43BA8">
      <w:pPr>
        <w:pStyle w:val="Index2"/>
        <w:tabs>
          <w:tab w:val="right" w:leader="dot" w:pos="4310"/>
        </w:tabs>
        <w:rPr>
          <w:noProof/>
        </w:rPr>
      </w:pPr>
      <w:r>
        <w:rPr>
          <w:noProof/>
        </w:rPr>
        <w:t>XUTM BACKGROUND RECOMMENDED, 335</w:t>
      </w:r>
    </w:p>
    <w:p w14:paraId="29F962F0" w14:textId="77777777" w:rsidR="00F43BA8" w:rsidRDefault="00F43BA8">
      <w:pPr>
        <w:pStyle w:val="Index3"/>
        <w:tabs>
          <w:tab w:val="right" w:leader="dot" w:pos="4310"/>
        </w:tabs>
        <w:rPr>
          <w:noProof/>
        </w:rPr>
      </w:pPr>
      <w:r>
        <w:rPr>
          <w:noProof/>
        </w:rPr>
        <w:t>TaskMan, 351</w:t>
      </w:r>
    </w:p>
    <w:p w14:paraId="5F556D93" w14:textId="77777777" w:rsidR="00F43BA8" w:rsidRDefault="00F43BA8">
      <w:pPr>
        <w:pStyle w:val="Index2"/>
        <w:tabs>
          <w:tab w:val="right" w:leader="dot" w:pos="4310"/>
        </w:tabs>
        <w:rPr>
          <w:noProof/>
        </w:rPr>
      </w:pPr>
      <w:r>
        <w:rPr>
          <w:noProof/>
        </w:rPr>
        <w:t>XUTM BVPAIR, 313, 326</w:t>
      </w:r>
    </w:p>
    <w:p w14:paraId="6B5978D1" w14:textId="77777777" w:rsidR="00F43BA8" w:rsidRDefault="00F43BA8">
      <w:pPr>
        <w:pStyle w:val="Index2"/>
        <w:tabs>
          <w:tab w:val="right" w:leader="dot" w:pos="4310"/>
        </w:tabs>
        <w:rPr>
          <w:noProof/>
        </w:rPr>
      </w:pPr>
      <w:r>
        <w:rPr>
          <w:noProof/>
        </w:rPr>
        <w:t>XUTM CHECK ENV, 345</w:t>
      </w:r>
    </w:p>
    <w:p w14:paraId="627CD0A7" w14:textId="77777777" w:rsidR="00F43BA8" w:rsidRDefault="00F43BA8">
      <w:pPr>
        <w:pStyle w:val="Index2"/>
        <w:tabs>
          <w:tab w:val="right" w:leader="dot" w:pos="4310"/>
        </w:tabs>
        <w:rPr>
          <w:noProof/>
        </w:rPr>
      </w:pPr>
      <w:r>
        <w:rPr>
          <w:noProof/>
        </w:rPr>
        <w:t>XUTM CLEAN, 349</w:t>
      </w:r>
    </w:p>
    <w:p w14:paraId="695D71B4" w14:textId="77777777" w:rsidR="00F43BA8" w:rsidRDefault="00F43BA8">
      <w:pPr>
        <w:pStyle w:val="Index2"/>
        <w:tabs>
          <w:tab w:val="right" w:leader="dot" w:pos="4310"/>
        </w:tabs>
        <w:rPr>
          <w:noProof/>
        </w:rPr>
      </w:pPr>
      <w:r>
        <w:rPr>
          <w:noProof/>
        </w:rPr>
        <w:t>XUTM DEL, 310, 335, 339</w:t>
      </w:r>
    </w:p>
    <w:p w14:paraId="40DFFAD4" w14:textId="77777777" w:rsidR="00F43BA8" w:rsidRDefault="00F43BA8">
      <w:pPr>
        <w:pStyle w:val="Index2"/>
        <w:tabs>
          <w:tab w:val="right" w:leader="dot" w:pos="4310"/>
        </w:tabs>
        <w:rPr>
          <w:noProof/>
        </w:rPr>
      </w:pPr>
      <w:r>
        <w:rPr>
          <w:noProof/>
        </w:rPr>
        <w:t>XUTM DQ, 310, 335, 338, 339, 366</w:t>
      </w:r>
    </w:p>
    <w:p w14:paraId="6BA67B31" w14:textId="77777777" w:rsidR="00F43BA8" w:rsidRDefault="00F43BA8">
      <w:pPr>
        <w:pStyle w:val="Index2"/>
        <w:tabs>
          <w:tab w:val="right" w:leader="dot" w:pos="4310"/>
        </w:tabs>
        <w:rPr>
          <w:noProof/>
        </w:rPr>
      </w:pPr>
      <w:r>
        <w:rPr>
          <w:noProof/>
        </w:rPr>
        <w:t>XUTM ERROR, 213, 357</w:t>
      </w:r>
    </w:p>
    <w:p w14:paraId="6CD10162" w14:textId="77777777" w:rsidR="00F43BA8" w:rsidRDefault="00F43BA8">
      <w:pPr>
        <w:pStyle w:val="Index2"/>
        <w:tabs>
          <w:tab w:val="right" w:leader="dot" w:pos="4310"/>
        </w:tabs>
        <w:rPr>
          <w:noProof/>
        </w:rPr>
      </w:pPr>
      <w:r>
        <w:rPr>
          <w:noProof/>
        </w:rPr>
        <w:t>XUTM ERROR DELETE, 359</w:t>
      </w:r>
    </w:p>
    <w:p w14:paraId="292EECBC" w14:textId="77777777" w:rsidR="00F43BA8" w:rsidRDefault="00F43BA8">
      <w:pPr>
        <w:pStyle w:val="Index2"/>
        <w:tabs>
          <w:tab w:val="right" w:leader="dot" w:pos="4310"/>
        </w:tabs>
        <w:rPr>
          <w:noProof/>
        </w:rPr>
      </w:pPr>
      <w:r>
        <w:rPr>
          <w:noProof/>
        </w:rPr>
        <w:t>XUTM ERROR LOG CLEAN RANGE, 358</w:t>
      </w:r>
    </w:p>
    <w:p w14:paraId="083CC3F0" w14:textId="77777777" w:rsidR="00F43BA8" w:rsidRDefault="00F43BA8">
      <w:pPr>
        <w:pStyle w:val="Index2"/>
        <w:tabs>
          <w:tab w:val="right" w:leader="dot" w:pos="4310"/>
        </w:tabs>
        <w:rPr>
          <w:noProof/>
        </w:rPr>
      </w:pPr>
      <w:r>
        <w:rPr>
          <w:noProof/>
        </w:rPr>
        <w:t>XUTM ERROR PURGE TYPE, 358</w:t>
      </w:r>
    </w:p>
    <w:p w14:paraId="1E358749" w14:textId="77777777" w:rsidR="00F43BA8" w:rsidRDefault="00F43BA8">
      <w:pPr>
        <w:pStyle w:val="Index2"/>
        <w:tabs>
          <w:tab w:val="right" w:leader="dot" w:pos="4310"/>
        </w:tabs>
        <w:rPr>
          <w:noProof/>
        </w:rPr>
      </w:pPr>
      <w:r>
        <w:rPr>
          <w:noProof/>
        </w:rPr>
        <w:t>XUTM ERROR SCREEN ADD, 214</w:t>
      </w:r>
    </w:p>
    <w:p w14:paraId="0693BEBC" w14:textId="77777777" w:rsidR="00F43BA8" w:rsidRDefault="00F43BA8">
      <w:pPr>
        <w:pStyle w:val="Index2"/>
        <w:tabs>
          <w:tab w:val="right" w:leader="dot" w:pos="4310"/>
        </w:tabs>
        <w:rPr>
          <w:noProof/>
        </w:rPr>
      </w:pPr>
      <w:r>
        <w:rPr>
          <w:noProof/>
        </w:rPr>
        <w:t>XUTM ERROR SCREEN EDIT, 214</w:t>
      </w:r>
    </w:p>
    <w:p w14:paraId="6D08E326" w14:textId="77777777" w:rsidR="00F43BA8" w:rsidRDefault="00F43BA8">
      <w:pPr>
        <w:pStyle w:val="Index2"/>
        <w:tabs>
          <w:tab w:val="right" w:leader="dot" w:pos="4310"/>
        </w:tabs>
        <w:rPr>
          <w:noProof/>
        </w:rPr>
      </w:pPr>
      <w:r>
        <w:rPr>
          <w:noProof/>
        </w:rPr>
        <w:t>XUTM ERROR SCREEN LIST, 214</w:t>
      </w:r>
    </w:p>
    <w:p w14:paraId="08FF1322" w14:textId="77777777" w:rsidR="00F43BA8" w:rsidRDefault="00F43BA8">
      <w:pPr>
        <w:pStyle w:val="Index2"/>
        <w:tabs>
          <w:tab w:val="right" w:leader="dot" w:pos="4310"/>
        </w:tabs>
        <w:rPr>
          <w:noProof/>
        </w:rPr>
      </w:pPr>
      <w:r>
        <w:rPr>
          <w:noProof/>
        </w:rPr>
        <w:t>XUTM ERROR SCREEN REMOVE, 215</w:t>
      </w:r>
    </w:p>
    <w:p w14:paraId="3C8DA93D" w14:textId="77777777" w:rsidR="00F43BA8" w:rsidRDefault="00F43BA8">
      <w:pPr>
        <w:pStyle w:val="Index2"/>
        <w:tabs>
          <w:tab w:val="right" w:leader="dot" w:pos="4310"/>
        </w:tabs>
        <w:rPr>
          <w:noProof/>
        </w:rPr>
      </w:pPr>
      <w:r>
        <w:rPr>
          <w:noProof/>
        </w:rPr>
        <w:t>XUTM ERROR SHOW, 357</w:t>
      </w:r>
    </w:p>
    <w:p w14:paraId="21A2513E" w14:textId="77777777" w:rsidR="00F43BA8" w:rsidRDefault="00F43BA8">
      <w:pPr>
        <w:pStyle w:val="Index2"/>
        <w:tabs>
          <w:tab w:val="right" w:leader="dot" w:pos="4310"/>
        </w:tabs>
        <w:rPr>
          <w:noProof/>
        </w:rPr>
      </w:pPr>
      <w:r>
        <w:rPr>
          <w:noProof/>
        </w:rPr>
        <w:t>XUTM INQ, 335, 336, 338</w:t>
      </w:r>
    </w:p>
    <w:p w14:paraId="6B138752" w14:textId="77777777" w:rsidR="00F43BA8" w:rsidRDefault="00F43BA8">
      <w:pPr>
        <w:pStyle w:val="Index2"/>
        <w:tabs>
          <w:tab w:val="right" w:leader="dot" w:pos="4310"/>
        </w:tabs>
        <w:rPr>
          <w:noProof/>
        </w:rPr>
      </w:pPr>
      <w:r>
        <w:rPr>
          <w:noProof/>
        </w:rPr>
        <w:t>XUTM MGR, 120, 123, 214, 335, 340</w:t>
      </w:r>
    </w:p>
    <w:p w14:paraId="673B3FC9" w14:textId="77777777" w:rsidR="00F43BA8" w:rsidRDefault="00F43BA8">
      <w:pPr>
        <w:pStyle w:val="Index2"/>
        <w:tabs>
          <w:tab w:val="right" w:leader="dot" w:pos="4310"/>
        </w:tabs>
        <w:rPr>
          <w:noProof/>
        </w:rPr>
      </w:pPr>
      <w:r>
        <w:rPr>
          <w:noProof/>
        </w:rPr>
        <w:t>XUTM PARAMETER EDIT, 313, 326</w:t>
      </w:r>
    </w:p>
    <w:p w14:paraId="670AEA8B" w14:textId="77777777" w:rsidR="00F43BA8" w:rsidRDefault="00F43BA8">
      <w:pPr>
        <w:pStyle w:val="Index2"/>
        <w:tabs>
          <w:tab w:val="right" w:leader="dot" w:pos="4310"/>
        </w:tabs>
        <w:rPr>
          <w:noProof/>
        </w:rPr>
      </w:pPr>
      <w:r w:rsidRPr="00DC369A">
        <w:rPr>
          <w:noProof/>
        </w:rPr>
        <w:t>XUTM QCLEAN</w:t>
      </w:r>
      <w:r>
        <w:rPr>
          <w:noProof/>
        </w:rPr>
        <w:t>, 320, 349, 350, 357, 363</w:t>
      </w:r>
    </w:p>
    <w:p w14:paraId="28D4BF3F" w14:textId="77777777" w:rsidR="00F43BA8" w:rsidRDefault="00F43BA8">
      <w:pPr>
        <w:pStyle w:val="Index2"/>
        <w:tabs>
          <w:tab w:val="right" w:leader="dot" w:pos="4310"/>
        </w:tabs>
        <w:rPr>
          <w:noProof/>
        </w:rPr>
      </w:pPr>
      <w:r w:rsidRPr="00DC369A">
        <w:rPr>
          <w:noProof/>
        </w:rPr>
        <w:t>XUTM REQ</w:t>
      </w:r>
      <w:r>
        <w:rPr>
          <w:noProof/>
        </w:rPr>
        <w:t>, 199, 310, 335, 338, 366</w:t>
      </w:r>
    </w:p>
    <w:p w14:paraId="04B9AB2F" w14:textId="77777777" w:rsidR="00F43BA8" w:rsidRDefault="00F43BA8">
      <w:pPr>
        <w:pStyle w:val="Index2"/>
        <w:tabs>
          <w:tab w:val="right" w:leader="dot" w:pos="4310"/>
        </w:tabs>
        <w:rPr>
          <w:noProof/>
        </w:rPr>
      </w:pPr>
      <w:r>
        <w:rPr>
          <w:noProof/>
        </w:rPr>
        <w:t>XUTM RESTART, 331, 347</w:t>
      </w:r>
    </w:p>
    <w:p w14:paraId="61E8CEA3" w14:textId="77777777" w:rsidR="00F43BA8" w:rsidRDefault="00F43BA8">
      <w:pPr>
        <w:pStyle w:val="Index2"/>
        <w:tabs>
          <w:tab w:val="right" w:leader="dot" w:pos="4310"/>
        </w:tabs>
        <w:rPr>
          <w:noProof/>
        </w:rPr>
      </w:pPr>
      <w:r>
        <w:rPr>
          <w:noProof/>
        </w:rPr>
        <w:t>XUTM RUN, 348</w:t>
      </w:r>
    </w:p>
    <w:p w14:paraId="3B4C35A2" w14:textId="77777777" w:rsidR="00F43BA8" w:rsidRDefault="00F43BA8">
      <w:pPr>
        <w:pStyle w:val="Index2"/>
        <w:tabs>
          <w:tab w:val="right" w:leader="dot" w:pos="4310"/>
        </w:tabs>
        <w:rPr>
          <w:noProof/>
        </w:rPr>
      </w:pPr>
      <w:r>
        <w:rPr>
          <w:noProof/>
        </w:rPr>
        <w:t>XUTM SCHEDULE, 120, 123, 144, 335, 350, 351, 352, 356</w:t>
      </w:r>
    </w:p>
    <w:p w14:paraId="75B24956" w14:textId="77777777" w:rsidR="00F43BA8" w:rsidRDefault="00F43BA8">
      <w:pPr>
        <w:pStyle w:val="Index2"/>
        <w:tabs>
          <w:tab w:val="right" w:leader="dot" w:pos="4310"/>
        </w:tabs>
        <w:rPr>
          <w:noProof/>
        </w:rPr>
      </w:pPr>
      <w:r>
        <w:rPr>
          <w:noProof/>
        </w:rPr>
        <w:t>XUTM STOP, 347, 348, 361, 371</w:t>
      </w:r>
    </w:p>
    <w:p w14:paraId="53B45F01" w14:textId="77777777" w:rsidR="00F43BA8" w:rsidRDefault="00F43BA8">
      <w:pPr>
        <w:pStyle w:val="Index2"/>
        <w:tabs>
          <w:tab w:val="right" w:leader="dot" w:pos="4310"/>
        </w:tabs>
        <w:rPr>
          <w:noProof/>
        </w:rPr>
      </w:pPr>
      <w:r>
        <w:rPr>
          <w:noProof/>
        </w:rPr>
        <w:t>XUTM SYNC, 349</w:t>
      </w:r>
    </w:p>
    <w:p w14:paraId="49AD7F75" w14:textId="77777777" w:rsidR="00F43BA8" w:rsidRDefault="00F43BA8">
      <w:pPr>
        <w:pStyle w:val="Index2"/>
        <w:tabs>
          <w:tab w:val="right" w:leader="dot" w:pos="4310"/>
        </w:tabs>
        <w:rPr>
          <w:noProof/>
        </w:rPr>
      </w:pPr>
      <w:r>
        <w:rPr>
          <w:noProof/>
        </w:rPr>
        <w:t>XUTM TL CLEAN, 335, 339</w:t>
      </w:r>
    </w:p>
    <w:p w14:paraId="1FFF7A08" w14:textId="77777777" w:rsidR="00F43BA8" w:rsidRDefault="00F43BA8">
      <w:pPr>
        <w:pStyle w:val="Index2"/>
        <w:tabs>
          <w:tab w:val="right" w:leader="dot" w:pos="4310"/>
        </w:tabs>
        <w:rPr>
          <w:noProof/>
        </w:rPr>
      </w:pPr>
      <w:r>
        <w:rPr>
          <w:noProof/>
        </w:rPr>
        <w:t>XUTM UCI, 313, 321</w:t>
      </w:r>
    </w:p>
    <w:p w14:paraId="26F9462C" w14:textId="77777777" w:rsidR="00F43BA8" w:rsidRDefault="00F43BA8">
      <w:pPr>
        <w:pStyle w:val="Index2"/>
        <w:tabs>
          <w:tab w:val="right" w:leader="dot" w:pos="4310"/>
        </w:tabs>
        <w:rPr>
          <w:noProof/>
        </w:rPr>
      </w:pPr>
      <w:r>
        <w:rPr>
          <w:noProof/>
        </w:rPr>
        <w:t>XUTM USER, 298, 299, 300, 302, 366</w:t>
      </w:r>
    </w:p>
    <w:p w14:paraId="4405C17A" w14:textId="77777777" w:rsidR="00F43BA8" w:rsidRDefault="00F43BA8">
      <w:pPr>
        <w:pStyle w:val="Index2"/>
        <w:tabs>
          <w:tab w:val="right" w:leader="dot" w:pos="4310"/>
        </w:tabs>
        <w:rPr>
          <w:noProof/>
        </w:rPr>
      </w:pPr>
      <w:r>
        <w:rPr>
          <w:noProof/>
        </w:rPr>
        <w:t>XUTM UTIL, 213, 335, 340</w:t>
      </w:r>
    </w:p>
    <w:p w14:paraId="2BDC47B4" w14:textId="77777777" w:rsidR="00F43BA8" w:rsidRDefault="00F43BA8">
      <w:pPr>
        <w:pStyle w:val="Index2"/>
        <w:tabs>
          <w:tab w:val="right" w:leader="dot" w:pos="4310"/>
        </w:tabs>
        <w:rPr>
          <w:noProof/>
        </w:rPr>
      </w:pPr>
      <w:r>
        <w:rPr>
          <w:noProof/>
        </w:rPr>
        <w:t>XUTM VOLUME, 313, 317</w:t>
      </w:r>
    </w:p>
    <w:p w14:paraId="3CB78AD3" w14:textId="77777777" w:rsidR="00F43BA8" w:rsidRDefault="00F43BA8">
      <w:pPr>
        <w:pStyle w:val="Index2"/>
        <w:tabs>
          <w:tab w:val="right" w:leader="dot" w:pos="4310"/>
        </w:tabs>
        <w:rPr>
          <w:noProof/>
        </w:rPr>
      </w:pPr>
      <w:r>
        <w:rPr>
          <w:noProof/>
        </w:rPr>
        <w:t>XUTM WAIT, 347, 348</w:t>
      </w:r>
    </w:p>
    <w:p w14:paraId="68559099" w14:textId="77777777" w:rsidR="00F43BA8" w:rsidRDefault="00F43BA8">
      <w:pPr>
        <w:pStyle w:val="Index2"/>
        <w:tabs>
          <w:tab w:val="right" w:leader="dot" w:pos="4310"/>
        </w:tabs>
        <w:rPr>
          <w:noProof/>
        </w:rPr>
      </w:pPr>
      <w:r>
        <w:rPr>
          <w:noProof/>
        </w:rPr>
        <w:t>XUTM ZTMON, 325, 340, 369</w:t>
      </w:r>
    </w:p>
    <w:p w14:paraId="35993684" w14:textId="77777777" w:rsidR="00F43BA8" w:rsidRDefault="00F43BA8">
      <w:pPr>
        <w:pStyle w:val="Index2"/>
        <w:tabs>
          <w:tab w:val="right" w:leader="dot" w:pos="4310"/>
        </w:tabs>
        <w:rPr>
          <w:noProof/>
        </w:rPr>
      </w:pPr>
      <w:r>
        <w:rPr>
          <w:noProof/>
        </w:rPr>
        <w:t>XUTTEST, 267</w:t>
      </w:r>
    </w:p>
    <w:p w14:paraId="51CD463C" w14:textId="77777777" w:rsidR="00F43BA8" w:rsidRDefault="00F43BA8">
      <w:pPr>
        <w:pStyle w:val="Index2"/>
        <w:tabs>
          <w:tab w:val="right" w:leader="dot" w:pos="4310"/>
        </w:tabs>
        <w:rPr>
          <w:noProof/>
        </w:rPr>
      </w:pPr>
      <w:r>
        <w:rPr>
          <w:noProof/>
        </w:rPr>
        <w:t>XUUSERACC, 164, 168</w:t>
      </w:r>
    </w:p>
    <w:p w14:paraId="4B0C554C" w14:textId="77777777" w:rsidR="00F43BA8" w:rsidRDefault="00F43BA8">
      <w:pPr>
        <w:pStyle w:val="Index2"/>
        <w:tabs>
          <w:tab w:val="right" w:leader="dot" w:pos="4310"/>
        </w:tabs>
        <w:rPr>
          <w:noProof/>
        </w:rPr>
      </w:pPr>
      <w:r>
        <w:rPr>
          <w:noProof/>
        </w:rPr>
        <w:t>XUUSERDISP, 16, 163</w:t>
      </w:r>
    </w:p>
    <w:p w14:paraId="333114DC" w14:textId="77777777" w:rsidR="00F43BA8" w:rsidRDefault="00F43BA8">
      <w:pPr>
        <w:pStyle w:val="Index2"/>
        <w:tabs>
          <w:tab w:val="right" w:leader="dot" w:pos="4310"/>
        </w:tabs>
        <w:rPr>
          <w:noProof/>
        </w:rPr>
      </w:pPr>
      <w:r>
        <w:rPr>
          <w:noProof/>
        </w:rPr>
        <w:t>XUUSERSTATUS, 57</w:t>
      </w:r>
    </w:p>
    <w:p w14:paraId="7CFA0400" w14:textId="77777777" w:rsidR="00F43BA8" w:rsidRDefault="00F43BA8">
      <w:pPr>
        <w:pStyle w:val="Index2"/>
        <w:tabs>
          <w:tab w:val="right" w:leader="dot" w:pos="4310"/>
        </w:tabs>
        <w:rPr>
          <w:noProof/>
        </w:rPr>
      </w:pPr>
      <w:r>
        <w:rPr>
          <w:noProof/>
        </w:rPr>
        <w:t>XUXREF, 146</w:t>
      </w:r>
    </w:p>
    <w:p w14:paraId="1E786A2A" w14:textId="77777777" w:rsidR="00F43BA8" w:rsidRDefault="00F43BA8">
      <w:pPr>
        <w:pStyle w:val="Index2"/>
        <w:tabs>
          <w:tab w:val="right" w:leader="dot" w:pos="4310"/>
        </w:tabs>
        <w:rPr>
          <w:noProof/>
        </w:rPr>
      </w:pPr>
      <w:r>
        <w:rPr>
          <w:noProof/>
        </w:rPr>
        <w:t>XUXREF-2, 147</w:t>
      </w:r>
    </w:p>
    <w:p w14:paraId="0C8D91F8" w14:textId="77777777" w:rsidR="00F43BA8" w:rsidRDefault="00F43BA8">
      <w:pPr>
        <w:pStyle w:val="Index2"/>
        <w:tabs>
          <w:tab w:val="right" w:leader="dot" w:pos="4310"/>
        </w:tabs>
        <w:rPr>
          <w:noProof/>
        </w:rPr>
      </w:pPr>
      <w:r>
        <w:rPr>
          <w:noProof/>
        </w:rPr>
        <w:t>Your future tasks, 337</w:t>
      </w:r>
    </w:p>
    <w:p w14:paraId="2E25A03A" w14:textId="77777777" w:rsidR="00F43BA8" w:rsidRDefault="00F43BA8">
      <w:pPr>
        <w:pStyle w:val="Index2"/>
        <w:tabs>
          <w:tab w:val="right" w:leader="dot" w:pos="4310"/>
        </w:tabs>
        <w:rPr>
          <w:noProof/>
        </w:rPr>
      </w:pPr>
      <w:r>
        <w:rPr>
          <w:noProof/>
        </w:rPr>
        <w:t>ZTMQUEUABLE OPTIONS, 27, 49, 57, 153, 282, 350</w:t>
      </w:r>
    </w:p>
    <w:p w14:paraId="74808F55" w14:textId="77777777" w:rsidR="00F43BA8" w:rsidRDefault="00F43BA8">
      <w:pPr>
        <w:pStyle w:val="Index1"/>
        <w:tabs>
          <w:tab w:val="right" w:leader="dot" w:pos="4310"/>
        </w:tabs>
        <w:rPr>
          <w:noProof/>
        </w:rPr>
      </w:pPr>
      <w:r>
        <w:rPr>
          <w:noProof/>
        </w:rPr>
        <w:t>Options in the Option File that are Out-of-Order Option, 152</w:t>
      </w:r>
    </w:p>
    <w:p w14:paraId="0307ADEA" w14:textId="77777777" w:rsidR="00F43BA8" w:rsidRDefault="00F43BA8">
      <w:pPr>
        <w:pStyle w:val="Index1"/>
        <w:tabs>
          <w:tab w:val="right" w:leader="dot" w:pos="4310"/>
        </w:tabs>
        <w:rPr>
          <w:noProof/>
        </w:rPr>
      </w:pPr>
      <w:r>
        <w:rPr>
          <w:noProof/>
        </w:rPr>
        <w:t>Options to be Delegated Option, 176</w:t>
      </w:r>
    </w:p>
    <w:p w14:paraId="58A78B33" w14:textId="77777777" w:rsidR="00F43BA8" w:rsidRDefault="00F43BA8">
      <w:pPr>
        <w:pStyle w:val="Index1"/>
        <w:tabs>
          <w:tab w:val="right" w:leader="dot" w:pos="4310"/>
        </w:tabs>
        <w:rPr>
          <w:noProof/>
        </w:rPr>
      </w:pPr>
      <w:r w:rsidRPr="00DC369A">
        <w:rPr>
          <w:noProof/>
        </w:rPr>
        <w:t>Optoins</w:t>
      </w:r>
    </w:p>
    <w:p w14:paraId="2E940F47" w14:textId="77777777" w:rsidR="00F43BA8" w:rsidRDefault="00F43BA8">
      <w:pPr>
        <w:pStyle w:val="Index2"/>
        <w:tabs>
          <w:tab w:val="right" w:leader="dot" w:pos="4310"/>
        </w:tabs>
        <w:rPr>
          <w:noProof/>
        </w:rPr>
      </w:pPr>
      <w:r>
        <w:rPr>
          <w:noProof/>
        </w:rPr>
        <w:t>Schedule/Unschedule Options, 352</w:t>
      </w:r>
    </w:p>
    <w:p w14:paraId="011AE8EB" w14:textId="77777777" w:rsidR="00F43BA8" w:rsidRDefault="00F43BA8">
      <w:pPr>
        <w:pStyle w:val="Index2"/>
        <w:tabs>
          <w:tab w:val="right" w:leader="dot" w:pos="4310"/>
        </w:tabs>
        <w:rPr>
          <w:noProof/>
        </w:rPr>
      </w:pPr>
      <w:r w:rsidRPr="00DC369A">
        <w:rPr>
          <w:noProof/>
        </w:rPr>
        <w:t>XU-SPL-PURGE</w:t>
      </w:r>
      <w:r>
        <w:rPr>
          <w:noProof/>
        </w:rPr>
        <w:t>, 282</w:t>
      </w:r>
    </w:p>
    <w:p w14:paraId="006635D9" w14:textId="77777777" w:rsidR="00F43BA8" w:rsidRDefault="00F43BA8">
      <w:pPr>
        <w:pStyle w:val="Index1"/>
        <w:tabs>
          <w:tab w:val="right" w:leader="dot" w:pos="4310"/>
        </w:tabs>
        <w:rPr>
          <w:noProof/>
        </w:rPr>
      </w:pPr>
      <w:r>
        <w:rPr>
          <w:noProof/>
        </w:rPr>
        <w:t>Optoions</w:t>
      </w:r>
    </w:p>
    <w:p w14:paraId="6C2C7B54" w14:textId="77777777" w:rsidR="00F43BA8" w:rsidRDefault="00F43BA8">
      <w:pPr>
        <w:pStyle w:val="Index2"/>
        <w:tabs>
          <w:tab w:val="right" w:leader="dot" w:pos="4310"/>
        </w:tabs>
        <w:rPr>
          <w:noProof/>
        </w:rPr>
      </w:pPr>
      <w:r>
        <w:rPr>
          <w:noProof/>
        </w:rPr>
        <w:t>Secure Menu Delegation, 173</w:t>
      </w:r>
    </w:p>
    <w:p w14:paraId="01844562" w14:textId="77777777" w:rsidR="00F43BA8" w:rsidRDefault="00F43BA8">
      <w:pPr>
        <w:pStyle w:val="Index1"/>
        <w:tabs>
          <w:tab w:val="right" w:leader="dot" w:pos="4310"/>
        </w:tabs>
        <w:rPr>
          <w:noProof/>
        </w:rPr>
      </w:pPr>
      <w:r>
        <w:rPr>
          <w:noProof/>
        </w:rPr>
        <w:t>OR PARAM IRM MENU, 91</w:t>
      </w:r>
    </w:p>
    <w:p w14:paraId="4A6671FB" w14:textId="77777777" w:rsidR="00F43BA8" w:rsidRDefault="00F43BA8">
      <w:pPr>
        <w:pStyle w:val="Index1"/>
        <w:tabs>
          <w:tab w:val="right" w:leader="dot" w:pos="4310"/>
        </w:tabs>
        <w:rPr>
          <w:noProof/>
        </w:rPr>
      </w:pPr>
      <w:r>
        <w:rPr>
          <w:noProof/>
        </w:rPr>
        <w:t>ORGANIZATION (#200.2) Field, 26</w:t>
      </w:r>
    </w:p>
    <w:p w14:paraId="572F788F" w14:textId="77777777" w:rsidR="00F43BA8" w:rsidRDefault="00F43BA8">
      <w:pPr>
        <w:pStyle w:val="Index1"/>
        <w:tabs>
          <w:tab w:val="right" w:leader="dot" w:pos="4310"/>
        </w:tabs>
        <w:rPr>
          <w:noProof/>
        </w:rPr>
      </w:pPr>
      <w:r>
        <w:rPr>
          <w:noProof/>
        </w:rPr>
        <w:t>ORGANIZATION ID (#200.3) Field, 26</w:t>
      </w:r>
    </w:p>
    <w:p w14:paraId="5330EB1A" w14:textId="77777777" w:rsidR="00F43BA8" w:rsidRDefault="00F43BA8">
      <w:pPr>
        <w:pStyle w:val="Index1"/>
        <w:tabs>
          <w:tab w:val="right" w:leader="dot" w:pos="4310"/>
        </w:tabs>
        <w:rPr>
          <w:noProof/>
        </w:rPr>
      </w:pPr>
      <w:r>
        <w:rPr>
          <w:noProof/>
        </w:rPr>
        <w:t>Orientation, xlvii</w:t>
      </w:r>
    </w:p>
    <w:p w14:paraId="16B82687" w14:textId="77777777" w:rsidR="00F43BA8" w:rsidRDefault="00F43BA8">
      <w:pPr>
        <w:pStyle w:val="Index1"/>
        <w:tabs>
          <w:tab w:val="right" w:leader="dot" w:pos="4310"/>
        </w:tabs>
        <w:rPr>
          <w:noProof/>
        </w:rPr>
      </w:pPr>
      <w:r>
        <w:rPr>
          <w:noProof/>
        </w:rPr>
        <w:t>ORIGINAL DATA (#.04)</w:t>
      </w:r>
    </w:p>
    <w:p w14:paraId="31AAD9F7" w14:textId="77777777" w:rsidR="00F43BA8" w:rsidRDefault="00F43BA8">
      <w:pPr>
        <w:pStyle w:val="Index2"/>
        <w:tabs>
          <w:tab w:val="right" w:leader="dot" w:pos="4310"/>
        </w:tabs>
        <w:rPr>
          <w:noProof/>
        </w:rPr>
      </w:pPr>
      <w:r>
        <w:rPr>
          <w:noProof/>
        </w:rPr>
        <w:t>XUEPCS DATA (#8991.6) File, 116</w:t>
      </w:r>
    </w:p>
    <w:p w14:paraId="0278B92B" w14:textId="77777777" w:rsidR="00F43BA8" w:rsidRDefault="00F43BA8">
      <w:pPr>
        <w:pStyle w:val="Index1"/>
        <w:tabs>
          <w:tab w:val="right" w:leader="dot" w:pos="4310"/>
        </w:tabs>
        <w:rPr>
          <w:noProof/>
        </w:rPr>
      </w:pPr>
      <w:r>
        <w:rPr>
          <w:noProof/>
        </w:rPr>
        <w:t>ORMGR, 91</w:t>
      </w:r>
    </w:p>
    <w:p w14:paraId="6C645154" w14:textId="77777777" w:rsidR="00F43BA8" w:rsidRDefault="00F43BA8">
      <w:pPr>
        <w:pStyle w:val="Index1"/>
        <w:tabs>
          <w:tab w:val="right" w:leader="dot" w:pos="4310"/>
        </w:tabs>
        <w:rPr>
          <w:noProof/>
        </w:rPr>
      </w:pPr>
      <w:r>
        <w:rPr>
          <w:noProof/>
        </w:rPr>
        <w:t>Other Files</w:t>
      </w:r>
    </w:p>
    <w:p w14:paraId="5F90F1E3" w14:textId="77777777" w:rsidR="00F43BA8" w:rsidRDefault="00F43BA8">
      <w:pPr>
        <w:pStyle w:val="Index2"/>
        <w:tabs>
          <w:tab w:val="right" w:leader="dot" w:pos="4310"/>
        </w:tabs>
        <w:rPr>
          <w:noProof/>
        </w:rPr>
      </w:pPr>
      <w:r>
        <w:rPr>
          <w:noProof/>
        </w:rPr>
        <w:t>TaskMan, 309</w:t>
      </w:r>
    </w:p>
    <w:p w14:paraId="569C714C" w14:textId="77777777" w:rsidR="00F43BA8" w:rsidRDefault="00F43BA8">
      <w:pPr>
        <w:pStyle w:val="Index1"/>
        <w:tabs>
          <w:tab w:val="right" w:leader="dot" w:pos="4310"/>
        </w:tabs>
        <w:rPr>
          <w:noProof/>
        </w:rPr>
      </w:pPr>
      <w:r w:rsidRPr="00DC369A">
        <w:rPr>
          <w:rFonts w:cs="Times New Roman"/>
          <w:noProof/>
        </w:rPr>
        <w:t>Other Non-TaskMan Mode</w:t>
      </w:r>
      <w:r>
        <w:rPr>
          <w:noProof/>
        </w:rPr>
        <w:t>, 317</w:t>
      </w:r>
    </w:p>
    <w:p w14:paraId="4AB356A9" w14:textId="77777777" w:rsidR="00F43BA8" w:rsidRDefault="00F43BA8">
      <w:pPr>
        <w:pStyle w:val="Index1"/>
        <w:tabs>
          <w:tab w:val="right" w:leader="dot" w:pos="4310"/>
        </w:tabs>
        <w:rPr>
          <w:noProof/>
        </w:rPr>
      </w:pPr>
      <w:r w:rsidRPr="00DC369A">
        <w:rPr>
          <w:noProof/>
        </w:rPr>
        <w:t>OTHER NON-TASKMAN VOLUME SET Type</w:t>
      </w:r>
      <w:r>
        <w:rPr>
          <w:noProof/>
        </w:rPr>
        <w:t>, 319</w:t>
      </w:r>
    </w:p>
    <w:p w14:paraId="5D107A5E" w14:textId="77777777" w:rsidR="00F43BA8" w:rsidRDefault="00F43BA8">
      <w:pPr>
        <w:pStyle w:val="Index1"/>
        <w:tabs>
          <w:tab w:val="right" w:leader="dot" w:pos="4310"/>
        </w:tabs>
        <w:rPr>
          <w:noProof/>
        </w:rPr>
      </w:pPr>
      <w:r>
        <w:rPr>
          <w:noProof/>
        </w:rPr>
        <w:t>Other Sources of Tasks, 298</w:t>
      </w:r>
    </w:p>
    <w:p w14:paraId="5C335458" w14:textId="77777777" w:rsidR="00F43BA8" w:rsidRDefault="00F43BA8">
      <w:pPr>
        <w:pStyle w:val="Index1"/>
        <w:tabs>
          <w:tab w:val="right" w:leader="dot" w:pos="4310"/>
        </w:tabs>
        <w:rPr>
          <w:noProof/>
        </w:rPr>
      </w:pPr>
      <w:r>
        <w:rPr>
          <w:noProof/>
        </w:rPr>
        <w:t>OUT OF ORDER MESSAGE (#2) Field, 151, 152, 155, 198, 200, 205</w:t>
      </w:r>
    </w:p>
    <w:p w14:paraId="383798E6" w14:textId="77777777" w:rsidR="00F43BA8" w:rsidRDefault="00F43BA8">
      <w:pPr>
        <w:pStyle w:val="Index1"/>
        <w:tabs>
          <w:tab w:val="right" w:leader="dot" w:pos="4310"/>
        </w:tabs>
        <w:rPr>
          <w:noProof/>
        </w:rPr>
      </w:pPr>
      <w:r>
        <w:rPr>
          <w:noProof/>
        </w:rPr>
        <w:t>Out of Service Set/Clear Option, 267</w:t>
      </w:r>
    </w:p>
    <w:p w14:paraId="47F17CBB" w14:textId="77777777" w:rsidR="00F43BA8" w:rsidRDefault="00F43BA8">
      <w:pPr>
        <w:pStyle w:val="Index1"/>
        <w:tabs>
          <w:tab w:val="right" w:leader="dot" w:pos="4310"/>
        </w:tabs>
        <w:rPr>
          <w:noProof/>
        </w:rPr>
      </w:pPr>
      <w:r w:rsidRPr="00DC369A">
        <w:rPr>
          <w:noProof/>
        </w:rPr>
        <w:t>OUT OF SERVICE? (#3) Field</w:t>
      </w:r>
      <w:r>
        <w:rPr>
          <w:noProof/>
        </w:rPr>
        <w:t>, 319</w:t>
      </w:r>
    </w:p>
    <w:p w14:paraId="164AEF39" w14:textId="77777777" w:rsidR="00F43BA8" w:rsidRDefault="00F43BA8">
      <w:pPr>
        <w:pStyle w:val="Index1"/>
        <w:tabs>
          <w:tab w:val="right" w:leader="dot" w:pos="4310"/>
        </w:tabs>
        <w:rPr>
          <w:noProof/>
        </w:rPr>
      </w:pPr>
      <w:r>
        <w:rPr>
          <w:noProof/>
        </w:rPr>
        <w:t>Out-Of-Order Set Management Menu, 151</w:t>
      </w:r>
    </w:p>
    <w:p w14:paraId="53C816A7" w14:textId="77777777" w:rsidR="00F43BA8" w:rsidRDefault="00F43BA8">
      <w:pPr>
        <w:pStyle w:val="Index1"/>
        <w:tabs>
          <w:tab w:val="right" w:leader="dot" w:pos="4310"/>
        </w:tabs>
        <w:rPr>
          <w:noProof/>
        </w:rPr>
      </w:pPr>
      <w:r>
        <w:rPr>
          <w:noProof/>
        </w:rPr>
        <w:t>OUT-OF-SERVICE DATE Field, 19</w:t>
      </w:r>
    </w:p>
    <w:p w14:paraId="3E19E04E" w14:textId="77777777" w:rsidR="00F43BA8" w:rsidRDefault="00F43BA8">
      <w:pPr>
        <w:pStyle w:val="Index1"/>
        <w:tabs>
          <w:tab w:val="right" w:leader="dot" w:pos="4310"/>
        </w:tabs>
        <w:rPr>
          <w:noProof/>
        </w:rPr>
      </w:pPr>
      <w:r>
        <w:rPr>
          <w:noProof/>
        </w:rPr>
        <w:t>Overflowing Spool Document Storage, 279</w:t>
      </w:r>
    </w:p>
    <w:p w14:paraId="01BEEFCC" w14:textId="77777777" w:rsidR="00F43BA8" w:rsidRDefault="00F43BA8">
      <w:pPr>
        <w:pStyle w:val="Index1"/>
        <w:tabs>
          <w:tab w:val="right" w:leader="dot" w:pos="4310"/>
        </w:tabs>
        <w:rPr>
          <w:noProof/>
        </w:rPr>
      </w:pPr>
      <w:r>
        <w:rPr>
          <w:noProof/>
        </w:rPr>
        <w:t>Overview</w:t>
      </w:r>
    </w:p>
    <w:p w14:paraId="15022853" w14:textId="77777777" w:rsidR="00F43BA8" w:rsidRDefault="00F43BA8">
      <w:pPr>
        <w:pStyle w:val="Index2"/>
        <w:tabs>
          <w:tab w:val="right" w:leader="dot" w:pos="4310"/>
        </w:tabs>
        <w:rPr>
          <w:noProof/>
        </w:rPr>
      </w:pPr>
      <w:r>
        <w:rPr>
          <w:noProof/>
        </w:rPr>
        <w:t>DEA ePCS Utility, 85</w:t>
      </w:r>
    </w:p>
    <w:p w14:paraId="0ED1A903" w14:textId="77777777" w:rsidR="00F43BA8" w:rsidRDefault="00F43BA8">
      <w:pPr>
        <w:pStyle w:val="Index2"/>
        <w:tabs>
          <w:tab w:val="right" w:leader="dot" w:pos="4310"/>
        </w:tabs>
        <w:rPr>
          <w:noProof/>
        </w:rPr>
      </w:pPr>
      <w:r>
        <w:rPr>
          <w:noProof/>
        </w:rPr>
        <w:t>Lock Manager, 220</w:t>
      </w:r>
    </w:p>
    <w:p w14:paraId="1C4D8CB1" w14:textId="77777777" w:rsidR="00F43BA8" w:rsidRDefault="00F43BA8">
      <w:pPr>
        <w:pStyle w:val="Index2"/>
        <w:tabs>
          <w:tab w:val="right" w:leader="dot" w:pos="4310"/>
        </w:tabs>
        <w:rPr>
          <w:noProof/>
        </w:rPr>
      </w:pPr>
      <w:r w:rsidRPr="00DC369A">
        <w:rPr>
          <w:noProof/>
          <w:kern w:val="2"/>
        </w:rPr>
        <w:t>Multi-Term Look-Up (MTLU)</w:t>
      </w:r>
      <w:r>
        <w:rPr>
          <w:noProof/>
        </w:rPr>
        <w:t>, 409</w:t>
      </w:r>
    </w:p>
    <w:p w14:paraId="661B2968" w14:textId="77777777" w:rsidR="00F43BA8" w:rsidRDefault="00F43BA8">
      <w:pPr>
        <w:pStyle w:val="Index1"/>
        <w:tabs>
          <w:tab w:val="right" w:leader="dot" w:pos="4310"/>
        </w:tabs>
        <w:rPr>
          <w:noProof/>
        </w:rPr>
      </w:pPr>
      <w:r>
        <w:rPr>
          <w:noProof/>
        </w:rPr>
        <w:t>OVERWRITE, 391</w:t>
      </w:r>
    </w:p>
    <w:p w14:paraId="3B106315"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P</w:t>
      </w:r>
    </w:p>
    <w:p w14:paraId="7EB5F078" w14:textId="77777777" w:rsidR="00F43BA8" w:rsidRDefault="00F43BA8">
      <w:pPr>
        <w:pStyle w:val="Index1"/>
        <w:tabs>
          <w:tab w:val="right" w:leader="dot" w:pos="4310"/>
        </w:tabs>
        <w:rPr>
          <w:noProof/>
        </w:rPr>
      </w:pPr>
      <w:r>
        <w:rPr>
          <w:noProof/>
        </w:rPr>
        <w:t>P1 Print 1 occurrence of each error for T-1 (QUEUE) Option, 215</w:t>
      </w:r>
    </w:p>
    <w:p w14:paraId="24D7359D" w14:textId="77777777" w:rsidR="00F43BA8" w:rsidRDefault="00F43BA8">
      <w:pPr>
        <w:pStyle w:val="Index1"/>
        <w:tabs>
          <w:tab w:val="right" w:leader="dot" w:pos="4310"/>
        </w:tabs>
        <w:rPr>
          <w:noProof/>
        </w:rPr>
      </w:pPr>
      <w:r w:rsidRPr="00DC369A">
        <w:rPr>
          <w:noProof/>
        </w:rPr>
        <w:t>PAC (#14, Programmer Access Code) Field</w:t>
      </w:r>
      <w:r>
        <w:rPr>
          <w:noProof/>
        </w:rPr>
        <w:t>, 42</w:t>
      </w:r>
    </w:p>
    <w:p w14:paraId="6F3091FD" w14:textId="77777777" w:rsidR="00F43BA8" w:rsidRDefault="00F43BA8">
      <w:pPr>
        <w:pStyle w:val="Index1"/>
        <w:tabs>
          <w:tab w:val="right" w:leader="dot" w:pos="4310"/>
        </w:tabs>
        <w:rPr>
          <w:noProof/>
        </w:rPr>
      </w:pPr>
      <w:r w:rsidRPr="00DC369A">
        <w:rPr>
          <w:noProof/>
        </w:rPr>
        <w:t>Package</w:t>
      </w:r>
    </w:p>
    <w:p w14:paraId="355D7B77" w14:textId="77777777" w:rsidR="00F43BA8" w:rsidRDefault="00F43BA8">
      <w:pPr>
        <w:pStyle w:val="Index2"/>
        <w:tabs>
          <w:tab w:val="right" w:leader="dot" w:pos="4310"/>
        </w:tabs>
        <w:rPr>
          <w:noProof/>
        </w:rPr>
      </w:pPr>
      <w:r w:rsidRPr="00DC369A">
        <w:rPr>
          <w:noProof/>
        </w:rPr>
        <w:t>Definition</w:t>
      </w:r>
      <w:r>
        <w:rPr>
          <w:noProof/>
        </w:rPr>
        <w:t>, 372</w:t>
      </w:r>
    </w:p>
    <w:p w14:paraId="5E565514" w14:textId="77777777" w:rsidR="00F43BA8" w:rsidRDefault="00F43BA8">
      <w:pPr>
        <w:pStyle w:val="Index1"/>
        <w:tabs>
          <w:tab w:val="right" w:leader="dot" w:pos="4310"/>
        </w:tabs>
        <w:rPr>
          <w:noProof/>
        </w:rPr>
      </w:pPr>
      <w:r w:rsidRPr="00DC369A">
        <w:rPr>
          <w:noProof/>
        </w:rPr>
        <w:t>PACKAGE (#9.4) File</w:t>
      </w:r>
      <w:r>
        <w:rPr>
          <w:noProof/>
        </w:rPr>
        <w:t>, 66, 372, 375, 376, 377, 400, 434</w:t>
      </w:r>
    </w:p>
    <w:p w14:paraId="310AB9BB" w14:textId="77777777" w:rsidR="00F43BA8" w:rsidRDefault="00F43BA8">
      <w:pPr>
        <w:pStyle w:val="Index1"/>
        <w:tabs>
          <w:tab w:val="right" w:leader="dot" w:pos="4310"/>
        </w:tabs>
        <w:rPr>
          <w:noProof/>
        </w:rPr>
      </w:pPr>
      <w:r>
        <w:rPr>
          <w:noProof/>
        </w:rPr>
        <w:t>PackMan Messages, 374, 377, 378, 380</w:t>
      </w:r>
    </w:p>
    <w:p w14:paraId="03841022" w14:textId="77777777" w:rsidR="00F43BA8" w:rsidRDefault="00F43BA8">
      <w:pPr>
        <w:pStyle w:val="Index1"/>
        <w:tabs>
          <w:tab w:val="right" w:leader="dot" w:pos="4310"/>
        </w:tabs>
        <w:rPr>
          <w:noProof/>
        </w:rPr>
      </w:pPr>
      <w:r w:rsidRPr="00DC369A">
        <w:rPr>
          <w:noProof/>
        </w:rPr>
        <w:t>PAGE LENGTH (#3) Field</w:t>
      </w:r>
    </w:p>
    <w:p w14:paraId="7C6B899E" w14:textId="77777777" w:rsidR="00F43BA8" w:rsidRDefault="00F43BA8">
      <w:pPr>
        <w:pStyle w:val="Index2"/>
        <w:tabs>
          <w:tab w:val="right" w:leader="dot" w:pos="4310"/>
        </w:tabs>
        <w:rPr>
          <w:noProof/>
        </w:rPr>
      </w:pPr>
      <w:r w:rsidRPr="00DC369A">
        <w:rPr>
          <w:noProof/>
        </w:rPr>
        <w:t>TERMINAL TYPE (#3.2) File</w:t>
      </w:r>
      <w:r>
        <w:rPr>
          <w:noProof/>
        </w:rPr>
        <w:t>, 263, 289</w:t>
      </w:r>
    </w:p>
    <w:p w14:paraId="448B651D" w14:textId="77777777" w:rsidR="00F43BA8" w:rsidRDefault="00F43BA8">
      <w:pPr>
        <w:pStyle w:val="Index1"/>
        <w:tabs>
          <w:tab w:val="right" w:leader="dot" w:pos="4310"/>
        </w:tabs>
        <w:rPr>
          <w:noProof/>
        </w:rPr>
      </w:pPr>
      <w:r>
        <w:rPr>
          <w:noProof/>
        </w:rPr>
        <w:t>Parameter, 436</w:t>
      </w:r>
    </w:p>
    <w:p w14:paraId="32B2E6F9" w14:textId="77777777" w:rsidR="00F43BA8" w:rsidRDefault="00F43BA8">
      <w:pPr>
        <w:pStyle w:val="Index2"/>
        <w:tabs>
          <w:tab w:val="right" w:leader="dot" w:pos="4310"/>
        </w:tabs>
        <w:rPr>
          <w:noProof/>
        </w:rPr>
      </w:pPr>
      <w:r>
        <w:rPr>
          <w:noProof/>
        </w:rPr>
        <w:t>Definition, 435</w:t>
      </w:r>
    </w:p>
    <w:p w14:paraId="1453A558" w14:textId="77777777" w:rsidR="00F43BA8" w:rsidRDefault="00F43BA8">
      <w:pPr>
        <w:pStyle w:val="Index1"/>
        <w:tabs>
          <w:tab w:val="right" w:leader="dot" w:pos="4310"/>
        </w:tabs>
        <w:rPr>
          <w:noProof/>
        </w:rPr>
      </w:pPr>
      <w:r>
        <w:rPr>
          <w:noProof/>
        </w:rPr>
        <w:t>PARAMETER (#8989.5) File, 83</w:t>
      </w:r>
    </w:p>
    <w:p w14:paraId="67FACE00" w14:textId="77777777" w:rsidR="00F43BA8" w:rsidRDefault="00F43BA8">
      <w:pPr>
        <w:pStyle w:val="Index1"/>
        <w:tabs>
          <w:tab w:val="right" w:leader="dot" w:pos="4310"/>
        </w:tabs>
        <w:rPr>
          <w:noProof/>
        </w:rPr>
      </w:pPr>
      <w:r>
        <w:rPr>
          <w:noProof/>
        </w:rPr>
        <w:t>PARAMETER DEFINITION (#8989.51) File, 83, 196, 433, 435, 437, 441</w:t>
      </w:r>
    </w:p>
    <w:p w14:paraId="1BBDB636" w14:textId="77777777" w:rsidR="00F43BA8" w:rsidRDefault="00F43BA8">
      <w:pPr>
        <w:pStyle w:val="Index1"/>
        <w:tabs>
          <w:tab w:val="right" w:leader="dot" w:pos="4310"/>
        </w:tabs>
        <w:rPr>
          <w:noProof/>
        </w:rPr>
      </w:pPr>
      <w:r>
        <w:rPr>
          <w:noProof/>
        </w:rPr>
        <w:t>PARAMETER ENTITY (#8989.518) File, 434</w:t>
      </w:r>
    </w:p>
    <w:p w14:paraId="5803F1C9" w14:textId="77777777" w:rsidR="00F43BA8" w:rsidRDefault="00F43BA8">
      <w:pPr>
        <w:pStyle w:val="Index1"/>
        <w:tabs>
          <w:tab w:val="right" w:leader="dot" w:pos="4310"/>
        </w:tabs>
        <w:rPr>
          <w:noProof/>
        </w:rPr>
      </w:pPr>
      <w:r>
        <w:rPr>
          <w:noProof/>
        </w:rPr>
        <w:t>PARAMETER TEMPLATE (#8989.52) File, 436</w:t>
      </w:r>
    </w:p>
    <w:p w14:paraId="2A5F8064" w14:textId="77777777" w:rsidR="00F43BA8" w:rsidRDefault="00F43BA8">
      <w:pPr>
        <w:pStyle w:val="Index1"/>
        <w:tabs>
          <w:tab w:val="right" w:leader="dot" w:pos="4310"/>
        </w:tabs>
        <w:rPr>
          <w:noProof/>
        </w:rPr>
      </w:pPr>
      <w:r>
        <w:rPr>
          <w:noProof/>
        </w:rPr>
        <w:t>Parameter Tools</w:t>
      </w:r>
    </w:p>
    <w:p w14:paraId="2CCD4409" w14:textId="77777777" w:rsidR="00F43BA8" w:rsidRDefault="00F43BA8">
      <w:pPr>
        <w:pStyle w:val="Index2"/>
        <w:tabs>
          <w:tab w:val="right" w:leader="dot" w:pos="4310"/>
        </w:tabs>
        <w:rPr>
          <w:noProof/>
        </w:rPr>
      </w:pPr>
      <w:r>
        <w:rPr>
          <w:noProof/>
        </w:rPr>
        <w:t>Background, 432</w:t>
      </w:r>
    </w:p>
    <w:p w14:paraId="59B7E097" w14:textId="77777777" w:rsidR="00F43BA8" w:rsidRDefault="00F43BA8">
      <w:pPr>
        <w:pStyle w:val="Index2"/>
        <w:tabs>
          <w:tab w:val="right" w:leader="dot" w:pos="4310"/>
        </w:tabs>
        <w:rPr>
          <w:noProof/>
        </w:rPr>
      </w:pPr>
      <w:r>
        <w:rPr>
          <w:noProof/>
        </w:rPr>
        <w:t>Definitions, 434</w:t>
      </w:r>
    </w:p>
    <w:p w14:paraId="7E2FDA17" w14:textId="77777777" w:rsidR="00F43BA8" w:rsidRDefault="00F43BA8">
      <w:pPr>
        <w:pStyle w:val="Index2"/>
        <w:tabs>
          <w:tab w:val="right" w:leader="dot" w:pos="4310"/>
        </w:tabs>
        <w:rPr>
          <w:noProof/>
        </w:rPr>
      </w:pPr>
      <w:r>
        <w:rPr>
          <w:noProof/>
        </w:rPr>
        <w:t>Description, 433</w:t>
      </w:r>
    </w:p>
    <w:p w14:paraId="0CCEB160" w14:textId="77777777" w:rsidR="00F43BA8" w:rsidRDefault="00F43BA8">
      <w:pPr>
        <w:pStyle w:val="Index2"/>
        <w:tabs>
          <w:tab w:val="right" w:leader="dot" w:pos="4310"/>
        </w:tabs>
        <w:rPr>
          <w:noProof/>
        </w:rPr>
      </w:pPr>
      <w:r>
        <w:rPr>
          <w:noProof/>
        </w:rPr>
        <w:t>Entity Definition, 434</w:t>
      </w:r>
    </w:p>
    <w:p w14:paraId="70775DA7" w14:textId="77777777" w:rsidR="00F43BA8" w:rsidRDefault="00F43BA8">
      <w:pPr>
        <w:pStyle w:val="Index2"/>
        <w:tabs>
          <w:tab w:val="right" w:leader="dot" w:pos="4310"/>
        </w:tabs>
        <w:rPr>
          <w:noProof/>
        </w:rPr>
      </w:pPr>
      <w:r>
        <w:rPr>
          <w:noProof/>
        </w:rPr>
        <w:t>Example, 441</w:t>
      </w:r>
    </w:p>
    <w:p w14:paraId="2E50CF33" w14:textId="77777777" w:rsidR="00F43BA8" w:rsidRDefault="00F43BA8">
      <w:pPr>
        <w:pStyle w:val="Index2"/>
        <w:tabs>
          <w:tab w:val="right" w:leader="dot" w:pos="4310"/>
        </w:tabs>
        <w:rPr>
          <w:noProof/>
        </w:rPr>
      </w:pPr>
      <w:r>
        <w:rPr>
          <w:noProof/>
        </w:rPr>
        <w:t>Instance Definition, 435</w:t>
      </w:r>
    </w:p>
    <w:p w14:paraId="6D2990FF" w14:textId="77777777" w:rsidR="00F43BA8" w:rsidRDefault="00F43BA8">
      <w:pPr>
        <w:pStyle w:val="Index2"/>
        <w:tabs>
          <w:tab w:val="right" w:leader="dot" w:pos="4310"/>
        </w:tabs>
        <w:rPr>
          <w:noProof/>
        </w:rPr>
      </w:pPr>
      <w:r>
        <w:rPr>
          <w:noProof/>
        </w:rPr>
        <w:t>Introduction, 432</w:t>
      </w:r>
    </w:p>
    <w:p w14:paraId="6EAC6CB0" w14:textId="77777777" w:rsidR="00F43BA8" w:rsidRDefault="00F43BA8">
      <w:pPr>
        <w:pStyle w:val="Index2"/>
        <w:tabs>
          <w:tab w:val="right" w:leader="dot" w:pos="4310"/>
        </w:tabs>
        <w:rPr>
          <w:noProof/>
        </w:rPr>
      </w:pPr>
      <w:r>
        <w:rPr>
          <w:noProof/>
        </w:rPr>
        <w:t>Parameter Definition, 435</w:t>
      </w:r>
    </w:p>
    <w:p w14:paraId="67D2850F" w14:textId="77777777" w:rsidR="00F43BA8" w:rsidRDefault="00F43BA8">
      <w:pPr>
        <w:pStyle w:val="Index2"/>
        <w:tabs>
          <w:tab w:val="right" w:leader="dot" w:pos="4310"/>
        </w:tabs>
        <w:rPr>
          <w:noProof/>
        </w:rPr>
      </w:pPr>
      <w:r>
        <w:rPr>
          <w:noProof/>
        </w:rPr>
        <w:t>Template Definition, 436</w:t>
      </w:r>
    </w:p>
    <w:p w14:paraId="12478AA9" w14:textId="77777777" w:rsidR="00F43BA8" w:rsidRDefault="00F43BA8">
      <w:pPr>
        <w:pStyle w:val="Index2"/>
        <w:tabs>
          <w:tab w:val="right" w:leader="dot" w:pos="4310"/>
        </w:tabs>
        <w:rPr>
          <w:noProof/>
        </w:rPr>
      </w:pPr>
      <w:r>
        <w:rPr>
          <w:noProof/>
        </w:rPr>
        <w:t>Value Definition, 436</w:t>
      </w:r>
    </w:p>
    <w:p w14:paraId="5D9F32AF" w14:textId="77777777" w:rsidR="00F43BA8" w:rsidRDefault="00F43BA8">
      <w:pPr>
        <w:pStyle w:val="Index2"/>
        <w:tabs>
          <w:tab w:val="right" w:leader="dot" w:pos="4310"/>
        </w:tabs>
        <w:rPr>
          <w:noProof/>
        </w:rPr>
      </w:pPr>
      <w:r>
        <w:rPr>
          <w:noProof/>
        </w:rPr>
        <w:t>Why Would You Use?, 436</w:t>
      </w:r>
    </w:p>
    <w:p w14:paraId="3F6853BE" w14:textId="77777777" w:rsidR="00F43BA8" w:rsidRDefault="00F43BA8">
      <w:pPr>
        <w:pStyle w:val="Index1"/>
        <w:tabs>
          <w:tab w:val="right" w:leader="dot" w:pos="4310"/>
        </w:tabs>
        <w:rPr>
          <w:noProof/>
        </w:rPr>
      </w:pPr>
      <w:r>
        <w:rPr>
          <w:noProof/>
        </w:rPr>
        <w:t>Parameters</w:t>
      </w:r>
    </w:p>
    <w:p w14:paraId="206176A5" w14:textId="77777777" w:rsidR="00F43BA8" w:rsidRDefault="00F43BA8">
      <w:pPr>
        <w:pStyle w:val="Index2"/>
        <w:tabs>
          <w:tab w:val="right" w:leader="dot" w:pos="4310"/>
        </w:tabs>
        <w:rPr>
          <w:noProof/>
        </w:rPr>
      </w:pPr>
      <w:r>
        <w:rPr>
          <w:noProof/>
        </w:rPr>
        <w:t>Checked during Signon, 19</w:t>
      </w:r>
    </w:p>
    <w:p w14:paraId="56114A84" w14:textId="77777777" w:rsidR="00F43BA8" w:rsidRDefault="00F43BA8">
      <w:pPr>
        <w:pStyle w:val="Index2"/>
        <w:tabs>
          <w:tab w:val="right" w:leader="dot" w:pos="4310"/>
        </w:tabs>
        <w:rPr>
          <w:noProof/>
        </w:rPr>
      </w:pPr>
      <w:r>
        <w:rPr>
          <w:noProof/>
        </w:rPr>
        <w:t>DEA ePCS Utility</w:t>
      </w:r>
    </w:p>
    <w:p w14:paraId="70649B18" w14:textId="77777777" w:rsidR="00F43BA8" w:rsidRDefault="00F43BA8">
      <w:pPr>
        <w:pStyle w:val="Index3"/>
        <w:tabs>
          <w:tab w:val="right" w:leader="dot" w:pos="4310"/>
        </w:tabs>
        <w:rPr>
          <w:noProof/>
        </w:rPr>
      </w:pPr>
      <w:r>
        <w:rPr>
          <w:noProof/>
        </w:rPr>
        <w:t>Enter Site Parameters, 91</w:t>
      </w:r>
    </w:p>
    <w:p w14:paraId="5E9ECC32" w14:textId="77777777" w:rsidR="00F43BA8" w:rsidRDefault="00F43BA8">
      <w:pPr>
        <w:pStyle w:val="Index2"/>
        <w:tabs>
          <w:tab w:val="right" w:leader="dot" w:pos="4310"/>
        </w:tabs>
        <w:rPr>
          <w:noProof/>
        </w:rPr>
      </w:pPr>
      <w:r>
        <w:rPr>
          <w:noProof/>
        </w:rPr>
        <w:t>Lock Manager</w:t>
      </w:r>
    </w:p>
    <w:p w14:paraId="0D0C8A56" w14:textId="77777777" w:rsidR="00F43BA8" w:rsidRDefault="00F43BA8">
      <w:pPr>
        <w:pStyle w:val="Index3"/>
        <w:tabs>
          <w:tab w:val="right" w:leader="dot" w:pos="4310"/>
        </w:tabs>
        <w:rPr>
          <w:noProof/>
        </w:rPr>
      </w:pPr>
      <w:r>
        <w:rPr>
          <w:noProof/>
        </w:rPr>
        <w:t>Enter Site Parameters, 221</w:t>
      </w:r>
    </w:p>
    <w:p w14:paraId="3523B57F" w14:textId="77777777" w:rsidR="00F43BA8" w:rsidRDefault="00F43BA8">
      <w:pPr>
        <w:pStyle w:val="Index2"/>
        <w:tabs>
          <w:tab w:val="right" w:leader="dot" w:pos="4310"/>
        </w:tabs>
        <w:rPr>
          <w:noProof/>
        </w:rPr>
      </w:pPr>
      <w:r>
        <w:rPr>
          <w:noProof/>
        </w:rPr>
        <w:t>OpenVMS Interactive Logins, 20</w:t>
      </w:r>
    </w:p>
    <w:p w14:paraId="35F6A214" w14:textId="77777777" w:rsidR="00F43BA8" w:rsidRDefault="00F43BA8">
      <w:pPr>
        <w:pStyle w:val="Index2"/>
        <w:tabs>
          <w:tab w:val="right" w:leader="dot" w:pos="4310"/>
        </w:tabs>
        <w:rPr>
          <w:noProof/>
        </w:rPr>
      </w:pPr>
      <w:r>
        <w:rPr>
          <w:noProof/>
        </w:rPr>
        <w:t>XQ MENUMANAGER PROMPT, 161</w:t>
      </w:r>
    </w:p>
    <w:p w14:paraId="51B4A40B" w14:textId="77777777" w:rsidR="00F43BA8" w:rsidRDefault="00F43BA8">
      <w:pPr>
        <w:pStyle w:val="Index2"/>
        <w:tabs>
          <w:tab w:val="right" w:leader="dot" w:pos="4310"/>
        </w:tabs>
        <w:rPr>
          <w:noProof/>
        </w:rPr>
      </w:pPr>
      <w:r>
        <w:rPr>
          <w:noProof/>
        </w:rPr>
        <w:t>XU SIG BLOCK DISABLE, 83, 84</w:t>
      </w:r>
    </w:p>
    <w:p w14:paraId="1A061E7A" w14:textId="77777777" w:rsidR="00F43BA8" w:rsidRDefault="00F43BA8">
      <w:pPr>
        <w:pStyle w:val="Index2"/>
        <w:tabs>
          <w:tab w:val="right" w:leader="dot" w:pos="4310"/>
        </w:tabs>
        <w:rPr>
          <w:noProof/>
        </w:rPr>
      </w:pPr>
      <w:r>
        <w:rPr>
          <w:noProof/>
        </w:rPr>
        <w:t>XUEPCS REPORT DEVICE, 91, 92, 119, 123</w:t>
      </w:r>
    </w:p>
    <w:p w14:paraId="77CBF80C" w14:textId="77777777" w:rsidR="00F43BA8" w:rsidRDefault="00F43BA8">
      <w:pPr>
        <w:pStyle w:val="Index1"/>
        <w:tabs>
          <w:tab w:val="right" w:leader="dot" w:pos="4310"/>
        </w:tabs>
        <w:rPr>
          <w:noProof/>
        </w:rPr>
      </w:pPr>
      <w:r>
        <w:rPr>
          <w:noProof/>
        </w:rPr>
        <w:t>PARAMETERS (#8989.5) File, 196, 406, 433, 435, 436</w:t>
      </w:r>
    </w:p>
    <w:p w14:paraId="66F7DA5F" w14:textId="77777777" w:rsidR="00F43BA8" w:rsidRDefault="00F43BA8">
      <w:pPr>
        <w:pStyle w:val="Index1"/>
        <w:tabs>
          <w:tab w:val="right" w:leader="dot" w:pos="4310"/>
        </w:tabs>
        <w:rPr>
          <w:noProof/>
        </w:rPr>
      </w:pPr>
      <w:r>
        <w:rPr>
          <w:noProof/>
        </w:rPr>
        <w:t>Parent of Queuable Options Menu, 27, 49, 57, 153, 282, 350</w:t>
      </w:r>
    </w:p>
    <w:p w14:paraId="4D814BA6" w14:textId="77777777" w:rsidR="00F43BA8" w:rsidRDefault="00F43BA8">
      <w:pPr>
        <w:pStyle w:val="Index1"/>
        <w:tabs>
          <w:tab w:val="right" w:leader="dot" w:pos="4310"/>
        </w:tabs>
        <w:rPr>
          <w:noProof/>
        </w:rPr>
      </w:pPr>
      <w:r>
        <w:rPr>
          <w:noProof/>
        </w:rPr>
        <w:t>Parents Cross-reference, 210</w:t>
      </w:r>
    </w:p>
    <w:p w14:paraId="743FF0AD" w14:textId="77777777" w:rsidR="00F43BA8" w:rsidRDefault="00F43BA8">
      <w:pPr>
        <w:pStyle w:val="Index1"/>
        <w:tabs>
          <w:tab w:val="right" w:leader="dot" w:pos="4310"/>
        </w:tabs>
        <w:rPr>
          <w:noProof/>
        </w:rPr>
      </w:pPr>
      <w:r w:rsidRPr="00DC369A">
        <w:rPr>
          <w:noProof/>
        </w:rPr>
        <w:t>Parsing Algorithms</w:t>
      </w:r>
      <w:r>
        <w:rPr>
          <w:noProof/>
        </w:rPr>
        <w:t>, 38</w:t>
      </w:r>
    </w:p>
    <w:p w14:paraId="540100BA" w14:textId="77777777" w:rsidR="00F43BA8" w:rsidRDefault="00F43BA8">
      <w:pPr>
        <w:pStyle w:val="Index1"/>
        <w:tabs>
          <w:tab w:val="right" w:leader="dot" w:pos="4310"/>
        </w:tabs>
        <w:rPr>
          <w:noProof/>
        </w:rPr>
      </w:pPr>
      <w:r w:rsidRPr="00DC369A">
        <w:rPr>
          <w:noProof/>
        </w:rPr>
        <w:t>Part 3 of the Kernel Installation (See File Access Security)</w:t>
      </w:r>
      <w:r>
        <w:rPr>
          <w:noProof/>
        </w:rPr>
        <w:t>, 40, 62</w:t>
      </w:r>
    </w:p>
    <w:p w14:paraId="4585BE5B" w14:textId="77777777" w:rsidR="00F43BA8" w:rsidRDefault="00F43BA8">
      <w:pPr>
        <w:pStyle w:val="Index1"/>
        <w:tabs>
          <w:tab w:val="right" w:leader="dot" w:pos="4310"/>
        </w:tabs>
        <w:rPr>
          <w:noProof/>
        </w:rPr>
      </w:pPr>
      <w:r w:rsidRPr="00DC369A">
        <w:rPr>
          <w:rFonts w:cs="Arial"/>
          <w:noProof/>
        </w:rPr>
        <w:t>Partition Size</w:t>
      </w:r>
      <w:r>
        <w:rPr>
          <w:noProof/>
        </w:rPr>
        <w:t>, 314</w:t>
      </w:r>
    </w:p>
    <w:p w14:paraId="36E47A48" w14:textId="77777777" w:rsidR="00F43BA8" w:rsidRDefault="00F43BA8">
      <w:pPr>
        <w:pStyle w:val="Index1"/>
        <w:tabs>
          <w:tab w:val="right" w:leader="dot" w:pos="4310"/>
        </w:tabs>
        <w:rPr>
          <w:noProof/>
        </w:rPr>
      </w:pPr>
      <w:r>
        <w:rPr>
          <w:noProof/>
        </w:rPr>
        <w:t>PASSWORD Field, 263</w:t>
      </w:r>
    </w:p>
    <w:p w14:paraId="7633F219" w14:textId="77777777" w:rsidR="00F43BA8" w:rsidRDefault="00F43BA8">
      <w:pPr>
        <w:pStyle w:val="Index1"/>
        <w:tabs>
          <w:tab w:val="right" w:leader="dot" w:pos="4310"/>
        </w:tabs>
        <w:rPr>
          <w:noProof/>
        </w:rPr>
      </w:pPr>
      <w:r>
        <w:rPr>
          <w:noProof/>
        </w:rPr>
        <w:t>Passwords</w:t>
      </w:r>
    </w:p>
    <w:p w14:paraId="41DB9009" w14:textId="77777777" w:rsidR="00F43BA8" w:rsidRDefault="00F43BA8">
      <w:pPr>
        <w:pStyle w:val="Index2"/>
        <w:tabs>
          <w:tab w:val="right" w:leader="dot" w:pos="4310"/>
        </w:tabs>
        <w:rPr>
          <w:noProof/>
        </w:rPr>
      </w:pPr>
      <w:r>
        <w:rPr>
          <w:noProof/>
        </w:rPr>
        <w:t>Defining, 6</w:t>
      </w:r>
    </w:p>
    <w:p w14:paraId="1F3172ED" w14:textId="77777777" w:rsidR="00F43BA8" w:rsidRDefault="00F43BA8">
      <w:pPr>
        <w:pStyle w:val="Index2"/>
        <w:tabs>
          <w:tab w:val="right" w:leader="dot" w:pos="4310"/>
        </w:tabs>
        <w:rPr>
          <w:noProof/>
        </w:rPr>
      </w:pPr>
      <w:r>
        <w:rPr>
          <w:noProof/>
        </w:rPr>
        <w:t>Why Longer Passwords?, 9</w:t>
      </w:r>
    </w:p>
    <w:p w14:paraId="4712B6C7" w14:textId="77777777" w:rsidR="00F43BA8" w:rsidRDefault="00F43BA8">
      <w:pPr>
        <w:pStyle w:val="Index1"/>
        <w:tabs>
          <w:tab w:val="right" w:leader="dot" w:pos="4310"/>
        </w:tabs>
        <w:rPr>
          <w:noProof/>
        </w:rPr>
      </w:pPr>
      <w:r>
        <w:rPr>
          <w:noProof/>
        </w:rPr>
        <w:t>PATCH APPLICATION HISTORY Multiple Field, 376</w:t>
      </w:r>
    </w:p>
    <w:p w14:paraId="33FAD17A" w14:textId="77777777" w:rsidR="00F43BA8" w:rsidRDefault="00F43BA8">
      <w:pPr>
        <w:pStyle w:val="Index1"/>
        <w:tabs>
          <w:tab w:val="right" w:leader="dot" w:pos="4310"/>
        </w:tabs>
        <w:rPr>
          <w:noProof/>
        </w:rPr>
      </w:pPr>
      <w:r>
        <w:rPr>
          <w:noProof/>
        </w:rPr>
        <w:t>Patches</w:t>
      </w:r>
    </w:p>
    <w:p w14:paraId="3842FF5A" w14:textId="77777777" w:rsidR="00F43BA8" w:rsidRDefault="00F43BA8">
      <w:pPr>
        <w:pStyle w:val="Index2"/>
        <w:tabs>
          <w:tab w:val="right" w:leader="dot" w:pos="4310"/>
        </w:tabs>
        <w:rPr>
          <w:noProof/>
        </w:rPr>
      </w:pPr>
      <w:r>
        <w:rPr>
          <w:noProof/>
        </w:rPr>
        <w:t>History, xvi</w:t>
      </w:r>
    </w:p>
    <w:p w14:paraId="7D4AE4DA" w14:textId="77777777" w:rsidR="00F43BA8" w:rsidRDefault="00F43BA8">
      <w:pPr>
        <w:pStyle w:val="Index2"/>
        <w:tabs>
          <w:tab w:val="right" w:leader="dot" w:pos="4310"/>
        </w:tabs>
        <w:rPr>
          <w:noProof/>
        </w:rPr>
      </w:pPr>
      <w:r>
        <w:rPr>
          <w:noProof/>
        </w:rPr>
        <w:t>KIDS, 376, 377, 385, 402</w:t>
      </w:r>
    </w:p>
    <w:p w14:paraId="3D3A7223" w14:textId="77777777" w:rsidR="00F43BA8" w:rsidRDefault="00F43BA8">
      <w:pPr>
        <w:pStyle w:val="Index1"/>
        <w:tabs>
          <w:tab w:val="right" w:leader="dot" w:pos="4310"/>
        </w:tabs>
        <w:rPr>
          <w:noProof/>
        </w:rPr>
      </w:pPr>
      <w:r>
        <w:rPr>
          <w:noProof/>
        </w:rPr>
        <w:t>PATIENT (#2) File, 69, 236</w:t>
      </w:r>
    </w:p>
    <w:p w14:paraId="063974C5" w14:textId="77777777" w:rsidR="00F43BA8" w:rsidRDefault="00F43BA8">
      <w:pPr>
        <w:pStyle w:val="Index1"/>
        <w:tabs>
          <w:tab w:val="right" w:leader="dot" w:pos="4310"/>
        </w:tabs>
        <w:rPr>
          <w:noProof/>
        </w:rPr>
      </w:pPr>
      <w:r>
        <w:rPr>
          <w:noProof/>
        </w:rPr>
        <w:t>Patient Alert List for specified date Option, 194</w:t>
      </w:r>
    </w:p>
    <w:p w14:paraId="65416B0D" w14:textId="77777777" w:rsidR="00F43BA8" w:rsidRDefault="00F43BA8">
      <w:pPr>
        <w:pStyle w:val="Index1"/>
        <w:tabs>
          <w:tab w:val="right" w:leader="dot" w:pos="4310"/>
        </w:tabs>
        <w:rPr>
          <w:noProof/>
        </w:rPr>
      </w:pPr>
      <w:r>
        <w:rPr>
          <w:noProof/>
        </w:rPr>
        <w:t>PATIENT^XQALERT API, 186</w:t>
      </w:r>
    </w:p>
    <w:p w14:paraId="19B4C87D" w14:textId="77777777" w:rsidR="00F43BA8" w:rsidRDefault="00F43BA8">
      <w:pPr>
        <w:pStyle w:val="Index1"/>
        <w:tabs>
          <w:tab w:val="right" w:leader="dot" w:pos="4310"/>
        </w:tabs>
        <w:rPr>
          <w:noProof/>
        </w:rPr>
      </w:pPr>
      <w:r w:rsidRPr="00DC369A">
        <w:rPr>
          <w:noProof/>
        </w:rPr>
        <w:t>PAUSE State</w:t>
      </w:r>
      <w:r>
        <w:rPr>
          <w:noProof/>
        </w:rPr>
        <w:t>, 319, 370</w:t>
      </w:r>
    </w:p>
    <w:p w14:paraId="477C1310" w14:textId="77777777" w:rsidR="00F43BA8" w:rsidRDefault="00F43BA8">
      <w:pPr>
        <w:pStyle w:val="Index1"/>
        <w:tabs>
          <w:tab w:val="right" w:leader="dot" w:pos="4310"/>
        </w:tabs>
        <w:rPr>
          <w:noProof/>
        </w:rPr>
      </w:pPr>
      <w:r>
        <w:rPr>
          <w:noProof/>
        </w:rPr>
        <w:t>P-BROWSER Type, 286</w:t>
      </w:r>
    </w:p>
    <w:p w14:paraId="7DF43ABB" w14:textId="77777777" w:rsidR="00F43BA8" w:rsidRDefault="00F43BA8">
      <w:pPr>
        <w:pStyle w:val="Index1"/>
        <w:tabs>
          <w:tab w:val="right" w:leader="dot" w:pos="4310"/>
        </w:tabs>
        <w:rPr>
          <w:noProof/>
        </w:rPr>
      </w:pPr>
      <w:r>
        <w:rPr>
          <w:noProof/>
        </w:rPr>
        <w:t>PERFORM DEVICE CHECKING Field, 19</w:t>
      </w:r>
    </w:p>
    <w:p w14:paraId="1D7E03AF" w14:textId="77777777" w:rsidR="00F43BA8" w:rsidRDefault="00F43BA8">
      <w:pPr>
        <w:pStyle w:val="Index1"/>
        <w:tabs>
          <w:tab w:val="right" w:leader="dot" w:pos="4310"/>
        </w:tabs>
        <w:rPr>
          <w:noProof/>
        </w:rPr>
      </w:pPr>
      <w:r>
        <w:rPr>
          <w:noProof/>
        </w:rPr>
        <w:t>Permitted Devices</w:t>
      </w:r>
    </w:p>
    <w:p w14:paraId="06600BD9" w14:textId="77777777" w:rsidR="00F43BA8" w:rsidRDefault="00F43BA8">
      <w:pPr>
        <w:pStyle w:val="Index2"/>
        <w:tabs>
          <w:tab w:val="right" w:leader="dot" w:pos="4310"/>
        </w:tabs>
        <w:rPr>
          <w:noProof/>
        </w:rPr>
      </w:pPr>
      <w:r>
        <w:rPr>
          <w:noProof/>
        </w:rPr>
        <w:t>Options, 152</w:t>
      </w:r>
    </w:p>
    <w:p w14:paraId="2DB32AF2" w14:textId="77777777" w:rsidR="00F43BA8" w:rsidRDefault="00F43BA8">
      <w:pPr>
        <w:pStyle w:val="Index1"/>
        <w:tabs>
          <w:tab w:val="right" w:leader="dot" w:pos="4310"/>
        </w:tabs>
        <w:rPr>
          <w:noProof/>
        </w:rPr>
      </w:pPr>
      <w:r>
        <w:rPr>
          <w:noProof/>
        </w:rPr>
        <w:t>PERMITTED DEVICES Multiple Field, 152</w:t>
      </w:r>
    </w:p>
    <w:p w14:paraId="4D8358B6" w14:textId="77777777" w:rsidR="00F43BA8" w:rsidRDefault="00F43BA8">
      <w:pPr>
        <w:pStyle w:val="Index1"/>
        <w:tabs>
          <w:tab w:val="right" w:leader="dot" w:pos="4310"/>
        </w:tabs>
        <w:rPr>
          <w:noProof/>
        </w:rPr>
      </w:pPr>
      <w:r>
        <w:rPr>
          <w:noProof/>
        </w:rPr>
        <w:t>PERSON LOOKUP Field, 166</w:t>
      </w:r>
    </w:p>
    <w:p w14:paraId="42EF0CF1" w14:textId="77777777" w:rsidR="00F43BA8" w:rsidRDefault="00F43BA8">
      <w:pPr>
        <w:pStyle w:val="Index1"/>
        <w:tabs>
          <w:tab w:val="right" w:leader="dot" w:pos="4310"/>
        </w:tabs>
        <w:rPr>
          <w:noProof/>
        </w:rPr>
      </w:pPr>
      <w:r>
        <w:rPr>
          <w:noProof/>
        </w:rPr>
        <w:t>Phantom Jumps, 155, 156</w:t>
      </w:r>
    </w:p>
    <w:p w14:paraId="67D056AF" w14:textId="77777777" w:rsidR="00F43BA8" w:rsidRDefault="00F43BA8">
      <w:pPr>
        <w:pStyle w:val="Index1"/>
        <w:tabs>
          <w:tab w:val="right" w:leader="dot" w:pos="4310"/>
        </w:tabs>
        <w:rPr>
          <w:noProof/>
        </w:rPr>
      </w:pPr>
      <w:r w:rsidRPr="00DC369A">
        <w:rPr>
          <w:noProof/>
        </w:rPr>
        <w:t>PHONE #3 (#.133) Field</w:t>
      </w:r>
      <w:r>
        <w:rPr>
          <w:noProof/>
        </w:rPr>
        <w:t>, 43</w:t>
      </w:r>
    </w:p>
    <w:p w14:paraId="3E9A6F4F" w14:textId="77777777" w:rsidR="00F43BA8" w:rsidRDefault="00F43BA8">
      <w:pPr>
        <w:pStyle w:val="Index1"/>
        <w:tabs>
          <w:tab w:val="right" w:leader="dot" w:pos="4310"/>
        </w:tabs>
        <w:rPr>
          <w:noProof/>
        </w:rPr>
      </w:pPr>
      <w:r w:rsidRPr="00DC369A">
        <w:rPr>
          <w:noProof/>
        </w:rPr>
        <w:t>PHONE #4 (#.134) Field</w:t>
      </w:r>
      <w:r>
        <w:rPr>
          <w:noProof/>
        </w:rPr>
        <w:t>, 43</w:t>
      </w:r>
    </w:p>
    <w:p w14:paraId="45AD0D94" w14:textId="77777777" w:rsidR="00F43BA8" w:rsidRDefault="00F43BA8">
      <w:pPr>
        <w:pStyle w:val="Index1"/>
        <w:tabs>
          <w:tab w:val="right" w:leader="dot" w:pos="4310"/>
        </w:tabs>
        <w:rPr>
          <w:noProof/>
        </w:rPr>
      </w:pPr>
      <w:r w:rsidRPr="00DC369A">
        <w:rPr>
          <w:rFonts w:cs="Times New Roman"/>
          <w:noProof/>
        </w:rPr>
        <w:t>PHONE (HOME) (#.131) Field</w:t>
      </w:r>
      <w:r>
        <w:rPr>
          <w:noProof/>
        </w:rPr>
        <w:t>, 13, 43</w:t>
      </w:r>
    </w:p>
    <w:p w14:paraId="1AEEC57A" w14:textId="77777777" w:rsidR="00F43BA8" w:rsidRDefault="00F43BA8">
      <w:pPr>
        <w:pStyle w:val="Index1"/>
        <w:tabs>
          <w:tab w:val="right" w:leader="dot" w:pos="4310"/>
        </w:tabs>
        <w:rPr>
          <w:noProof/>
        </w:rPr>
      </w:pPr>
      <w:r w:rsidRPr="00DC369A">
        <w:rPr>
          <w:noProof/>
        </w:rPr>
        <w:t>PHYSICAL DISK (#505) Field</w:t>
      </w:r>
      <w:r>
        <w:rPr>
          <w:noProof/>
        </w:rPr>
        <w:t>, 261</w:t>
      </w:r>
    </w:p>
    <w:p w14:paraId="551AA393" w14:textId="77777777" w:rsidR="00F43BA8" w:rsidRDefault="00F43BA8">
      <w:pPr>
        <w:pStyle w:val="Index1"/>
        <w:tabs>
          <w:tab w:val="right" w:leader="dot" w:pos="4310"/>
        </w:tabs>
        <w:rPr>
          <w:noProof/>
        </w:rPr>
      </w:pPr>
      <w:r>
        <w:rPr>
          <w:noProof/>
        </w:rPr>
        <w:t>Pitch, 249</w:t>
      </w:r>
    </w:p>
    <w:p w14:paraId="7A021877" w14:textId="77777777" w:rsidR="00F43BA8" w:rsidRDefault="00F43BA8">
      <w:pPr>
        <w:pStyle w:val="Index1"/>
        <w:tabs>
          <w:tab w:val="right" w:leader="dot" w:pos="4310"/>
        </w:tabs>
        <w:rPr>
          <w:noProof/>
        </w:rPr>
      </w:pPr>
      <w:r>
        <w:rPr>
          <w:noProof/>
        </w:rPr>
        <w:t>PIV</w:t>
      </w:r>
    </w:p>
    <w:p w14:paraId="3D7173CF" w14:textId="77777777" w:rsidR="00F43BA8" w:rsidRDefault="00F43BA8">
      <w:pPr>
        <w:pStyle w:val="Index2"/>
        <w:tabs>
          <w:tab w:val="right" w:leader="dot" w:pos="4310"/>
        </w:tabs>
        <w:rPr>
          <w:noProof/>
        </w:rPr>
      </w:pPr>
      <w:r>
        <w:rPr>
          <w:noProof/>
        </w:rPr>
        <w:t>Smart Card</w:t>
      </w:r>
    </w:p>
    <w:p w14:paraId="4474994D" w14:textId="77777777" w:rsidR="00F43BA8" w:rsidRDefault="00F43BA8">
      <w:pPr>
        <w:pStyle w:val="Index3"/>
        <w:tabs>
          <w:tab w:val="right" w:leader="dot" w:pos="4310"/>
        </w:tabs>
        <w:rPr>
          <w:noProof/>
        </w:rPr>
      </w:pPr>
      <w:r>
        <w:rPr>
          <w:noProof/>
        </w:rPr>
        <w:t>Digital Certificate, 4</w:t>
      </w:r>
    </w:p>
    <w:p w14:paraId="4829F54A" w14:textId="77777777" w:rsidR="00F43BA8" w:rsidRDefault="00F43BA8">
      <w:pPr>
        <w:pStyle w:val="Index1"/>
        <w:tabs>
          <w:tab w:val="right" w:leader="dot" w:pos="4310"/>
        </w:tabs>
        <w:rPr>
          <w:noProof/>
        </w:rPr>
      </w:pPr>
      <w:r>
        <w:rPr>
          <w:noProof/>
        </w:rPr>
        <w:t>PKI SERVER (#53.1) Field, 129</w:t>
      </w:r>
    </w:p>
    <w:p w14:paraId="0CB3FB51" w14:textId="77777777" w:rsidR="00F43BA8" w:rsidRDefault="00F43BA8">
      <w:pPr>
        <w:pStyle w:val="Index1"/>
        <w:tabs>
          <w:tab w:val="right" w:leader="dot" w:pos="4310"/>
        </w:tabs>
        <w:rPr>
          <w:noProof/>
        </w:rPr>
      </w:pPr>
      <w:r>
        <w:rPr>
          <w:noProof/>
        </w:rPr>
        <w:t>Place Taskman in a WAIT State Option, 347, 348</w:t>
      </w:r>
    </w:p>
    <w:p w14:paraId="6FBD0753" w14:textId="77777777" w:rsidR="00F43BA8" w:rsidRDefault="00F43BA8">
      <w:pPr>
        <w:pStyle w:val="Index1"/>
        <w:tabs>
          <w:tab w:val="right" w:leader="dot" w:pos="4310"/>
        </w:tabs>
        <w:rPr>
          <w:noProof/>
        </w:rPr>
      </w:pPr>
      <w:r>
        <w:rPr>
          <w:noProof/>
        </w:rPr>
        <w:t>P-MESSAGE Device, 260</w:t>
      </w:r>
    </w:p>
    <w:p w14:paraId="41CEDE22" w14:textId="77777777" w:rsidR="00F43BA8" w:rsidRDefault="00F43BA8">
      <w:pPr>
        <w:pStyle w:val="Index1"/>
        <w:tabs>
          <w:tab w:val="right" w:leader="dot" w:pos="4310"/>
        </w:tabs>
        <w:rPr>
          <w:noProof/>
        </w:rPr>
      </w:pPr>
      <w:r>
        <w:rPr>
          <w:noProof/>
        </w:rPr>
        <w:t>POST SIGN-IN MESSAGE Field, 25</w:t>
      </w:r>
    </w:p>
    <w:p w14:paraId="382C963E" w14:textId="77777777" w:rsidR="00F43BA8" w:rsidRDefault="00F43BA8">
      <w:pPr>
        <w:pStyle w:val="Index1"/>
        <w:tabs>
          <w:tab w:val="right" w:leader="dot" w:pos="4310"/>
        </w:tabs>
        <w:rPr>
          <w:noProof/>
        </w:rPr>
      </w:pPr>
      <w:r>
        <w:rPr>
          <w:noProof/>
        </w:rPr>
        <w:t>Post sign-in Text Edit Option, 25</w:t>
      </w:r>
    </w:p>
    <w:p w14:paraId="218CA4D6" w14:textId="77777777" w:rsidR="00F43BA8" w:rsidRDefault="00F43BA8">
      <w:pPr>
        <w:pStyle w:val="Index1"/>
        <w:tabs>
          <w:tab w:val="right" w:leader="dot" w:pos="4310"/>
        </w:tabs>
        <w:rPr>
          <w:noProof/>
        </w:rPr>
      </w:pPr>
      <w:r>
        <w:rPr>
          <w:noProof/>
        </w:rPr>
        <w:t>POST-CLOSE EXECUTE (#19.8) Field</w:t>
      </w:r>
    </w:p>
    <w:p w14:paraId="2B9C7731" w14:textId="77777777" w:rsidR="00F43BA8" w:rsidRDefault="00F43BA8">
      <w:pPr>
        <w:pStyle w:val="Index2"/>
        <w:tabs>
          <w:tab w:val="right" w:leader="dot" w:pos="4310"/>
        </w:tabs>
        <w:rPr>
          <w:noProof/>
        </w:rPr>
      </w:pPr>
      <w:r>
        <w:rPr>
          <w:noProof/>
        </w:rPr>
        <w:t>DEVICE (#3.5) File, 287</w:t>
      </w:r>
    </w:p>
    <w:p w14:paraId="2C955749" w14:textId="77777777" w:rsidR="00F43BA8" w:rsidRDefault="00F43BA8">
      <w:pPr>
        <w:pStyle w:val="Index1"/>
        <w:tabs>
          <w:tab w:val="right" w:leader="dot" w:pos="4310"/>
        </w:tabs>
        <w:rPr>
          <w:noProof/>
        </w:rPr>
      </w:pPr>
      <w:r w:rsidRPr="00DC369A">
        <w:rPr>
          <w:noProof/>
        </w:rPr>
        <w:t>POST-CLOSE EXECUTE (#8) Field</w:t>
      </w:r>
    </w:p>
    <w:p w14:paraId="7842661B" w14:textId="77777777" w:rsidR="00F43BA8" w:rsidRDefault="00F43BA8">
      <w:pPr>
        <w:pStyle w:val="Index2"/>
        <w:tabs>
          <w:tab w:val="right" w:leader="dot" w:pos="4310"/>
        </w:tabs>
        <w:rPr>
          <w:noProof/>
        </w:rPr>
      </w:pPr>
      <w:r w:rsidRPr="00DC369A">
        <w:rPr>
          <w:noProof/>
        </w:rPr>
        <w:t>DEVICE (#3.5) File</w:t>
      </w:r>
      <w:r>
        <w:rPr>
          <w:noProof/>
        </w:rPr>
        <w:t>, 253</w:t>
      </w:r>
    </w:p>
    <w:p w14:paraId="26540ACD" w14:textId="77777777" w:rsidR="00F43BA8" w:rsidRDefault="00F43BA8">
      <w:pPr>
        <w:pStyle w:val="Index1"/>
        <w:tabs>
          <w:tab w:val="right" w:leader="dot" w:pos="4310"/>
        </w:tabs>
        <w:rPr>
          <w:noProof/>
        </w:rPr>
      </w:pPr>
      <w:r w:rsidRPr="00DC369A">
        <w:rPr>
          <w:rFonts w:cs="Arial"/>
          <w:noProof/>
        </w:rPr>
        <w:t>PREFERRED EDITOR (#31.3) Field</w:t>
      </w:r>
      <w:r>
        <w:rPr>
          <w:noProof/>
        </w:rPr>
        <w:t>, 14, 41</w:t>
      </w:r>
    </w:p>
    <w:p w14:paraId="012F3105" w14:textId="77777777" w:rsidR="00F43BA8" w:rsidRDefault="00F43BA8">
      <w:pPr>
        <w:pStyle w:val="Index1"/>
        <w:tabs>
          <w:tab w:val="right" w:leader="dot" w:pos="4310"/>
        </w:tabs>
        <w:rPr>
          <w:noProof/>
        </w:rPr>
      </w:pPr>
      <w:r w:rsidRPr="00DC369A">
        <w:rPr>
          <w:rFonts w:cs="Arial"/>
          <w:noProof/>
        </w:rPr>
        <w:t>PREFERRED EDITOR Field</w:t>
      </w:r>
      <w:r>
        <w:rPr>
          <w:noProof/>
        </w:rPr>
        <w:t>, 41</w:t>
      </w:r>
    </w:p>
    <w:p w14:paraId="0A78386E" w14:textId="77777777" w:rsidR="00F43BA8" w:rsidRDefault="00F43BA8">
      <w:pPr>
        <w:pStyle w:val="Index1"/>
        <w:tabs>
          <w:tab w:val="right" w:leader="dot" w:pos="4310"/>
        </w:tabs>
        <w:rPr>
          <w:noProof/>
        </w:rPr>
      </w:pPr>
      <w:r w:rsidRPr="00DC369A">
        <w:rPr>
          <w:noProof/>
        </w:rPr>
        <w:t>PRE-OPEN EXECUTE (#7) Field</w:t>
      </w:r>
    </w:p>
    <w:p w14:paraId="41197C80" w14:textId="77777777" w:rsidR="00F43BA8" w:rsidRDefault="00F43BA8">
      <w:pPr>
        <w:pStyle w:val="Index2"/>
        <w:tabs>
          <w:tab w:val="right" w:leader="dot" w:pos="4310"/>
        </w:tabs>
        <w:rPr>
          <w:noProof/>
        </w:rPr>
      </w:pPr>
      <w:r w:rsidRPr="00DC369A">
        <w:rPr>
          <w:noProof/>
        </w:rPr>
        <w:t>DEVICE (#3.5) File</w:t>
      </w:r>
      <w:r>
        <w:rPr>
          <w:noProof/>
        </w:rPr>
        <w:t>, 253</w:t>
      </w:r>
    </w:p>
    <w:p w14:paraId="09CA03BF" w14:textId="77777777" w:rsidR="00F43BA8" w:rsidRDefault="00F43BA8">
      <w:pPr>
        <w:pStyle w:val="Index1"/>
        <w:tabs>
          <w:tab w:val="right" w:leader="dot" w:pos="4310"/>
        </w:tabs>
        <w:rPr>
          <w:noProof/>
        </w:rPr>
      </w:pPr>
      <w:r w:rsidRPr="00DC369A">
        <w:rPr>
          <w:rFonts w:cs="Times New Roman"/>
          <w:noProof/>
        </w:rPr>
        <w:t>PRIMARY HFS DIRECTORY (#320) Field</w:t>
      </w:r>
      <w:r>
        <w:rPr>
          <w:noProof/>
        </w:rPr>
        <w:t>, 261</w:t>
      </w:r>
    </w:p>
    <w:p w14:paraId="25FE6BE3" w14:textId="77777777" w:rsidR="00F43BA8" w:rsidRDefault="00F43BA8">
      <w:pPr>
        <w:pStyle w:val="Index1"/>
        <w:tabs>
          <w:tab w:val="right" w:leader="dot" w:pos="4310"/>
        </w:tabs>
        <w:rPr>
          <w:noProof/>
        </w:rPr>
      </w:pPr>
      <w:r>
        <w:rPr>
          <w:noProof/>
        </w:rPr>
        <w:t>Primary Menu, 6, 9, 10, 18, 28, 39, 133, 138, 139, 146, 148, 149, 157, 159, 160, 162</w:t>
      </w:r>
    </w:p>
    <w:p w14:paraId="2C7DB177" w14:textId="77777777" w:rsidR="00F43BA8" w:rsidRDefault="00F43BA8">
      <w:pPr>
        <w:pStyle w:val="Index2"/>
        <w:tabs>
          <w:tab w:val="right" w:leader="dot" w:pos="4310"/>
        </w:tabs>
        <w:rPr>
          <w:noProof/>
        </w:rPr>
      </w:pPr>
      <w:r>
        <w:rPr>
          <w:noProof/>
        </w:rPr>
        <w:t>Assigning, 28</w:t>
      </w:r>
    </w:p>
    <w:p w14:paraId="6D0DFF70" w14:textId="77777777" w:rsidR="00F43BA8" w:rsidRDefault="00F43BA8">
      <w:pPr>
        <w:pStyle w:val="Index2"/>
        <w:tabs>
          <w:tab w:val="right" w:leader="dot" w:pos="4310"/>
        </w:tabs>
        <w:rPr>
          <w:noProof/>
        </w:rPr>
      </w:pPr>
      <w:r>
        <w:rPr>
          <w:noProof/>
        </w:rPr>
        <w:t>Defining, 142</w:t>
      </w:r>
    </w:p>
    <w:p w14:paraId="4D0D6A64" w14:textId="77777777" w:rsidR="00F43BA8" w:rsidRDefault="00F43BA8">
      <w:pPr>
        <w:pStyle w:val="Index2"/>
        <w:tabs>
          <w:tab w:val="right" w:leader="dot" w:pos="4310"/>
        </w:tabs>
        <w:rPr>
          <w:noProof/>
        </w:rPr>
      </w:pPr>
      <w:r>
        <w:rPr>
          <w:noProof/>
        </w:rPr>
        <w:t>Managing, 148</w:t>
      </w:r>
    </w:p>
    <w:p w14:paraId="16B75E2A" w14:textId="77777777" w:rsidR="00F43BA8" w:rsidRDefault="00F43BA8">
      <w:pPr>
        <w:pStyle w:val="Index2"/>
        <w:tabs>
          <w:tab w:val="right" w:leader="dot" w:pos="4310"/>
        </w:tabs>
        <w:rPr>
          <w:noProof/>
        </w:rPr>
      </w:pPr>
      <w:r>
        <w:rPr>
          <w:noProof/>
        </w:rPr>
        <w:t>Rebuilding Menu Trees, 154</w:t>
      </w:r>
    </w:p>
    <w:p w14:paraId="13A430F3" w14:textId="77777777" w:rsidR="00F43BA8" w:rsidRDefault="00F43BA8">
      <w:pPr>
        <w:pStyle w:val="Index2"/>
        <w:tabs>
          <w:tab w:val="right" w:leader="dot" w:pos="4310"/>
        </w:tabs>
        <w:rPr>
          <w:noProof/>
        </w:rPr>
      </w:pPr>
      <w:r>
        <w:rPr>
          <w:noProof/>
        </w:rPr>
        <w:t>Trees, 154, 156, 159, 162</w:t>
      </w:r>
    </w:p>
    <w:p w14:paraId="1CF69CE4" w14:textId="77777777" w:rsidR="00F43BA8" w:rsidRDefault="00F43BA8">
      <w:pPr>
        <w:pStyle w:val="Index1"/>
        <w:tabs>
          <w:tab w:val="right" w:leader="dot" w:pos="4310"/>
        </w:tabs>
        <w:rPr>
          <w:noProof/>
        </w:rPr>
      </w:pPr>
      <w:r>
        <w:rPr>
          <w:noProof/>
        </w:rPr>
        <w:t>PRIMARY MENU OPTION (#201) Field, 28, 39, 50, 171, 172</w:t>
      </w:r>
    </w:p>
    <w:p w14:paraId="3BED9CA9" w14:textId="77777777" w:rsidR="00F43BA8" w:rsidRDefault="00F43BA8">
      <w:pPr>
        <w:pStyle w:val="Index1"/>
        <w:tabs>
          <w:tab w:val="right" w:leader="dot" w:pos="4310"/>
        </w:tabs>
        <w:rPr>
          <w:noProof/>
        </w:rPr>
      </w:pPr>
      <w:r>
        <w:rPr>
          <w:noProof/>
        </w:rPr>
        <w:t>PRIMARY MENU OPTION Field, 18</w:t>
      </w:r>
    </w:p>
    <w:p w14:paraId="259FE453" w14:textId="77777777" w:rsidR="00F43BA8" w:rsidRDefault="00F43BA8">
      <w:pPr>
        <w:pStyle w:val="Index1"/>
        <w:tabs>
          <w:tab w:val="right" w:leader="dot" w:pos="4310"/>
        </w:tabs>
        <w:rPr>
          <w:noProof/>
        </w:rPr>
      </w:pPr>
      <w:r w:rsidRPr="00DC369A">
        <w:rPr>
          <w:noProof/>
        </w:rPr>
        <w:t>PRIMARY MENU OPTION Field #201)</w:t>
      </w:r>
      <w:r>
        <w:rPr>
          <w:noProof/>
        </w:rPr>
        <w:t>, 39</w:t>
      </w:r>
    </w:p>
    <w:p w14:paraId="02071155" w14:textId="77777777" w:rsidR="00F43BA8" w:rsidRDefault="00F43BA8">
      <w:pPr>
        <w:pStyle w:val="Index1"/>
        <w:tabs>
          <w:tab w:val="right" w:leader="dot" w:pos="4310"/>
        </w:tabs>
        <w:rPr>
          <w:noProof/>
        </w:rPr>
      </w:pPr>
      <w:r>
        <w:rPr>
          <w:noProof/>
        </w:rPr>
        <w:t>Print 2 occurrences of errors on T-1 (QUEUED) Option, 216</w:t>
      </w:r>
    </w:p>
    <w:p w14:paraId="6430A0CD" w14:textId="77777777" w:rsidR="00F43BA8" w:rsidRDefault="00F43BA8">
      <w:pPr>
        <w:pStyle w:val="Index1"/>
        <w:tabs>
          <w:tab w:val="right" w:leader="dot" w:pos="4310"/>
        </w:tabs>
        <w:rPr>
          <w:noProof/>
        </w:rPr>
      </w:pPr>
      <w:r>
        <w:rPr>
          <w:noProof/>
        </w:rPr>
        <w:t>Print A Spool Document Option, 277</w:t>
      </w:r>
    </w:p>
    <w:p w14:paraId="3895B7C9" w14:textId="77777777" w:rsidR="00F43BA8" w:rsidRDefault="00F43BA8">
      <w:pPr>
        <w:pStyle w:val="Index1"/>
        <w:tabs>
          <w:tab w:val="right" w:leader="dot" w:pos="4310"/>
        </w:tabs>
        <w:rPr>
          <w:noProof/>
        </w:rPr>
      </w:pPr>
      <w:r>
        <w:rPr>
          <w:noProof/>
        </w:rPr>
        <w:t>Print All Delegates and their Options, 179</w:t>
      </w:r>
    </w:p>
    <w:p w14:paraId="62B8664B" w14:textId="77777777" w:rsidR="00F43BA8" w:rsidRDefault="00F43BA8">
      <w:pPr>
        <w:pStyle w:val="Index1"/>
        <w:tabs>
          <w:tab w:val="right" w:leader="dot" w:pos="4310"/>
        </w:tabs>
        <w:rPr>
          <w:noProof/>
        </w:rPr>
      </w:pPr>
      <w:r>
        <w:rPr>
          <w:noProof/>
        </w:rPr>
        <w:t>Print Alpha/Beta Errors (Date/Site/Num/Rou/Err) Option, 393</w:t>
      </w:r>
    </w:p>
    <w:p w14:paraId="57394800" w14:textId="77777777" w:rsidR="00F43BA8" w:rsidRDefault="00F43BA8">
      <w:pPr>
        <w:pStyle w:val="Index1"/>
        <w:tabs>
          <w:tab w:val="right" w:leader="dot" w:pos="4310"/>
        </w:tabs>
        <w:rPr>
          <w:noProof/>
        </w:rPr>
      </w:pPr>
      <w:r w:rsidRPr="00DC369A">
        <w:rPr>
          <w:noProof/>
        </w:rPr>
        <w:t>Print Audits for Prescriber Editing Option</w:t>
      </w:r>
      <w:r>
        <w:rPr>
          <w:noProof/>
        </w:rPr>
        <w:t>, 105, 116</w:t>
      </w:r>
    </w:p>
    <w:p w14:paraId="4B8C1266" w14:textId="77777777" w:rsidR="00F43BA8" w:rsidRDefault="00F43BA8">
      <w:pPr>
        <w:pStyle w:val="Index1"/>
        <w:tabs>
          <w:tab w:val="right" w:leader="dot" w:pos="4310"/>
        </w:tabs>
        <w:rPr>
          <w:noProof/>
        </w:rPr>
      </w:pPr>
      <w:r w:rsidRPr="00DC369A">
        <w:rPr>
          <w:noProof/>
        </w:rPr>
        <w:t>Print DEA Expiration Date Expires 30 days Option</w:t>
      </w:r>
      <w:r>
        <w:rPr>
          <w:noProof/>
        </w:rPr>
        <w:t>, 103, 108</w:t>
      </w:r>
    </w:p>
    <w:p w14:paraId="57AAAA32" w14:textId="77777777" w:rsidR="00F43BA8" w:rsidRDefault="00F43BA8">
      <w:pPr>
        <w:pStyle w:val="Index1"/>
        <w:tabs>
          <w:tab w:val="right" w:leader="dot" w:pos="4310"/>
        </w:tabs>
        <w:rPr>
          <w:noProof/>
        </w:rPr>
      </w:pPr>
      <w:r w:rsidRPr="00DC369A">
        <w:rPr>
          <w:noProof/>
        </w:rPr>
        <w:t>Print DEA Expiration Date Null Option</w:t>
      </w:r>
      <w:r>
        <w:rPr>
          <w:noProof/>
        </w:rPr>
        <w:t>, 103, 105</w:t>
      </w:r>
    </w:p>
    <w:p w14:paraId="49502385" w14:textId="77777777" w:rsidR="00F43BA8" w:rsidRDefault="00F43BA8">
      <w:pPr>
        <w:pStyle w:val="Index1"/>
        <w:tabs>
          <w:tab w:val="right" w:leader="dot" w:pos="4310"/>
        </w:tabs>
        <w:rPr>
          <w:noProof/>
        </w:rPr>
      </w:pPr>
      <w:r w:rsidRPr="00DC369A">
        <w:rPr>
          <w:noProof/>
        </w:rPr>
        <w:t>Print DISUSER DEA Expiration Date Expires 30 days Option</w:t>
      </w:r>
      <w:r>
        <w:rPr>
          <w:noProof/>
        </w:rPr>
        <w:t>, 104, 109</w:t>
      </w:r>
    </w:p>
    <w:p w14:paraId="226F799D" w14:textId="77777777" w:rsidR="00F43BA8" w:rsidRDefault="00F43BA8">
      <w:pPr>
        <w:pStyle w:val="Index1"/>
        <w:tabs>
          <w:tab w:val="right" w:leader="dot" w:pos="4310"/>
        </w:tabs>
        <w:rPr>
          <w:noProof/>
        </w:rPr>
      </w:pPr>
      <w:r w:rsidRPr="00DC369A">
        <w:rPr>
          <w:noProof/>
        </w:rPr>
        <w:t>Print DISUSER DEA Expiration Date Null Option</w:t>
      </w:r>
      <w:r>
        <w:rPr>
          <w:noProof/>
        </w:rPr>
        <w:t>, 103, 107</w:t>
      </w:r>
    </w:p>
    <w:p w14:paraId="29993CC6" w14:textId="77777777" w:rsidR="00F43BA8" w:rsidRDefault="00F43BA8">
      <w:pPr>
        <w:pStyle w:val="Index1"/>
        <w:tabs>
          <w:tab w:val="right" w:leader="dot" w:pos="4310"/>
        </w:tabs>
        <w:rPr>
          <w:noProof/>
        </w:rPr>
      </w:pPr>
      <w:r w:rsidRPr="00DC369A">
        <w:rPr>
          <w:noProof/>
        </w:rPr>
        <w:t>Print DISUSER Prescribers with Privileges Option</w:t>
      </w:r>
      <w:r>
        <w:rPr>
          <w:noProof/>
        </w:rPr>
        <w:t>, 104, 112</w:t>
      </w:r>
    </w:p>
    <w:p w14:paraId="76BD4F5E" w14:textId="77777777" w:rsidR="00F43BA8" w:rsidRDefault="00F43BA8">
      <w:pPr>
        <w:pStyle w:val="Index1"/>
        <w:tabs>
          <w:tab w:val="right" w:leader="dot" w:pos="4310"/>
        </w:tabs>
        <w:rPr>
          <w:noProof/>
        </w:rPr>
      </w:pPr>
      <w:r w:rsidRPr="00DC369A">
        <w:rPr>
          <w:noProof/>
        </w:rPr>
        <w:t>Print File Entries Option</w:t>
      </w:r>
      <w:r>
        <w:rPr>
          <w:noProof/>
        </w:rPr>
        <w:t>, 67</w:t>
      </w:r>
    </w:p>
    <w:p w14:paraId="579AC860" w14:textId="77777777" w:rsidR="00F43BA8" w:rsidRDefault="00F43BA8">
      <w:pPr>
        <w:pStyle w:val="Index1"/>
        <w:tabs>
          <w:tab w:val="right" w:leader="dot" w:pos="4310"/>
        </w:tabs>
        <w:rPr>
          <w:noProof/>
        </w:rPr>
      </w:pPr>
      <w:r>
        <w:rPr>
          <w:noProof/>
        </w:rPr>
        <w:t>Print Option File Option, 147</w:t>
      </w:r>
    </w:p>
    <w:p w14:paraId="6805F532" w14:textId="77777777" w:rsidR="00F43BA8" w:rsidRDefault="00F43BA8">
      <w:pPr>
        <w:pStyle w:val="Index1"/>
        <w:tabs>
          <w:tab w:val="right" w:leader="dot" w:pos="4310"/>
        </w:tabs>
        <w:rPr>
          <w:noProof/>
        </w:rPr>
      </w:pPr>
      <w:r>
        <w:rPr>
          <w:noProof/>
        </w:rPr>
        <w:t>Print Options Recommended for Queueing Option, 335</w:t>
      </w:r>
    </w:p>
    <w:p w14:paraId="479C75B3" w14:textId="77777777" w:rsidR="00F43BA8" w:rsidRDefault="00F43BA8">
      <w:pPr>
        <w:pStyle w:val="Index2"/>
        <w:tabs>
          <w:tab w:val="right" w:leader="dot" w:pos="4310"/>
        </w:tabs>
        <w:rPr>
          <w:noProof/>
        </w:rPr>
      </w:pPr>
      <w:r>
        <w:rPr>
          <w:noProof/>
        </w:rPr>
        <w:t>TaskMan, 351</w:t>
      </w:r>
    </w:p>
    <w:p w14:paraId="585C3B81" w14:textId="77777777" w:rsidR="00F43BA8" w:rsidRDefault="00F43BA8">
      <w:pPr>
        <w:pStyle w:val="Index1"/>
        <w:tabs>
          <w:tab w:val="right" w:leader="dot" w:pos="4310"/>
        </w:tabs>
        <w:rPr>
          <w:noProof/>
        </w:rPr>
      </w:pPr>
      <w:r>
        <w:rPr>
          <w:noProof/>
        </w:rPr>
        <w:t>Print Options that are Scheduled to run Option, 335, 351</w:t>
      </w:r>
    </w:p>
    <w:p w14:paraId="656397C8" w14:textId="77777777" w:rsidR="00F43BA8" w:rsidRDefault="00F43BA8">
      <w:pPr>
        <w:pStyle w:val="Index1"/>
        <w:tabs>
          <w:tab w:val="right" w:leader="dot" w:pos="4310"/>
        </w:tabs>
        <w:rPr>
          <w:noProof/>
        </w:rPr>
      </w:pPr>
      <w:r w:rsidRPr="00DC369A">
        <w:rPr>
          <w:noProof/>
        </w:rPr>
        <w:t>Print Prescribers with Privileges Option</w:t>
      </w:r>
      <w:r>
        <w:rPr>
          <w:noProof/>
        </w:rPr>
        <w:t>, 104, 110</w:t>
      </w:r>
    </w:p>
    <w:p w14:paraId="38C2BE48" w14:textId="77777777" w:rsidR="00F43BA8" w:rsidRDefault="00F43BA8">
      <w:pPr>
        <w:pStyle w:val="Index1"/>
        <w:tabs>
          <w:tab w:val="right" w:leader="dot" w:pos="4310"/>
        </w:tabs>
        <w:rPr>
          <w:noProof/>
        </w:rPr>
      </w:pPr>
      <w:r w:rsidRPr="00DC369A">
        <w:rPr>
          <w:noProof/>
        </w:rPr>
        <w:t>Print PSDRPH Key Holders Option</w:t>
      </w:r>
      <w:r>
        <w:rPr>
          <w:noProof/>
        </w:rPr>
        <w:t>, 104, 114</w:t>
      </w:r>
    </w:p>
    <w:p w14:paraId="220A95D7" w14:textId="77777777" w:rsidR="00F43BA8" w:rsidRDefault="00F43BA8">
      <w:pPr>
        <w:pStyle w:val="Index1"/>
        <w:tabs>
          <w:tab w:val="right" w:leader="dot" w:pos="4310"/>
        </w:tabs>
        <w:rPr>
          <w:noProof/>
        </w:rPr>
      </w:pPr>
      <w:r w:rsidRPr="00DC369A">
        <w:rPr>
          <w:rFonts w:cs="Times New Roman"/>
          <w:noProof/>
        </w:rPr>
        <w:t>Print Server Mode</w:t>
      </w:r>
      <w:r>
        <w:rPr>
          <w:noProof/>
        </w:rPr>
        <w:t>, 316</w:t>
      </w:r>
    </w:p>
    <w:p w14:paraId="0B23301A" w14:textId="77777777" w:rsidR="00F43BA8" w:rsidRDefault="00F43BA8">
      <w:pPr>
        <w:pStyle w:val="Index1"/>
        <w:tabs>
          <w:tab w:val="right" w:leader="dot" w:pos="4310"/>
        </w:tabs>
        <w:rPr>
          <w:noProof/>
        </w:rPr>
      </w:pPr>
      <w:r w:rsidRPr="00DC369A">
        <w:rPr>
          <w:noProof/>
        </w:rPr>
        <w:t>PRINT SERVER NAME OR ADDRESS (#65) Field</w:t>
      </w:r>
      <w:r>
        <w:rPr>
          <w:noProof/>
        </w:rPr>
        <w:t>, 255, 256</w:t>
      </w:r>
    </w:p>
    <w:p w14:paraId="5FF90480" w14:textId="77777777" w:rsidR="00F43BA8" w:rsidRDefault="00F43BA8">
      <w:pPr>
        <w:pStyle w:val="Index1"/>
        <w:tabs>
          <w:tab w:val="right" w:leader="dot" w:pos="4310"/>
        </w:tabs>
        <w:rPr>
          <w:noProof/>
        </w:rPr>
      </w:pPr>
      <w:r w:rsidRPr="00DC369A">
        <w:rPr>
          <w:noProof/>
        </w:rPr>
        <w:t>PRINT SERVER Type</w:t>
      </w:r>
      <w:r>
        <w:rPr>
          <w:noProof/>
        </w:rPr>
        <w:t>, 319</w:t>
      </w:r>
    </w:p>
    <w:p w14:paraId="6F2E7F09" w14:textId="77777777" w:rsidR="00F43BA8" w:rsidRDefault="00F43BA8">
      <w:pPr>
        <w:pStyle w:val="Index1"/>
        <w:tabs>
          <w:tab w:val="right" w:leader="dot" w:pos="4310"/>
        </w:tabs>
        <w:rPr>
          <w:noProof/>
        </w:rPr>
      </w:pPr>
      <w:r w:rsidRPr="00DC369A">
        <w:rPr>
          <w:noProof/>
        </w:rPr>
        <w:t>Print Setting Parameters Privileges Option</w:t>
      </w:r>
      <w:r>
        <w:rPr>
          <w:noProof/>
        </w:rPr>
        <w:t>, 105, 115</w:t>
      </w:r>
    </w:p>
    <w:p w14:paraId="65CC629F" w14:textId="77777777" w:rsidR="00F43BA8" w:rsidRDefault="00F43BA8">
      <w:pPr>
        <w:pStyle w:val="Index1"/>
        <w:tabs>
          <w:tab w:val="right" w:leader="dot" w:pos="4310"/>
        </w:tabs>
        <w:rPr>
          <w:noProof/>
        </w:rPr>
      </w:pPr>
      <w:r>
        <w:rPr>
          <w:noProof/>
        </w:rPr>
        <w:t>Print Sign-on Log Option, 52</w:t>
      </w:r>
    </w:p>
    <w:p w14:paraId="6CF04C65" w14:textId="77777777" w:rsidR="00F43BA8" w:rsidRDefault="00F43BA8">
      <w:pPr>
        <w:pStyle w:val="Index1"/>
        <w:tabs>
          <w:tab w:val="right" w:leader="dot" w:pos="4310"/>
        </w:tabs>
        <w:rPr>
          <w:noProof/>
        </w:rPr>
      </w:pPr>
      <w:r>
        <w:rPr>
          <w:noProof/>
        </w:rPr>
        <w:t>Print task Option, 301</w:t>
      </w:r>
    </w:p>
    <w:p w14:paraId="59AFA857" w14:textId="77777777" w:rsidR="00F43BA8" w:rsidRDefault="00F43BA8">
      <w:pPr>
        <w:pStyle w:val="Index1"/>
        <w:tabs>
          <w:tab w:val="right" w:leader="dot" w:pos="4310"/>
        </w:tabs>
        <w:rPr>
          <w:noProof/>
        </w:rPr>
      </w:pPr>
      <w:r>
        <w:rPr>
          <w:noProof/>
        </w:rPr>
        <w:t>Print Transport Global Option, 383</w:t>
      </w:r>
    </w:p>
    <w:p w14:paraId="42D9EFF1" w14:textId="77777777" w:rsidR="00F43BA8" w:rsidRDefault="00F43BA8">
      <w:pPr>
        <w:pStyle w:val="Index1"/>
        <w:tabs>
          <w:tab w:val="right" w:leader="dot" w:pos="4310"/>
        </w:tabs>
        <w:rPr>
          <w:noProof/>
        </w:rPr>
      </w:pPr>
      <w:r>
        <w:rPr>
          <w:noProof/>
        </w:rPr>
        <w:t>Print Utility Option</w:t>
      </w:r>
    </w:p>
    <w:p w14:paraId="3DD6BE54" w14:textId="77777777" w:rsidR="00F43BA8" w:rsidRDefault="00F43BA8">
      <w:pPr>
        <w:pStyle w:val="Index2"/>
        <w:tabs>
          <w:tab w:val="right" w:leader="dot" w:pos="4310"/>
        </w:tabs>
        <w:rPr>
          <w:noProof/>
        </w:rPr>
      </w:pPr>
      <w:r>
        <w:rPr>
          <w:noProof/>
        </w:rPr>
        <w:t>Multi-Term Look-Up (MTLU), 409, 415</w:t>
      </w:r>
    </w:p>
    <w:p w14:paraId="725064D2" w14:textId="77777777" w:rsidR="00F43BA8" w:rsidRDefault="00F43BA8">
      <w:pPr>
        <w:pStyle w:val="Index3"/>
        <w:tabs>
          <w:tab w:val="right" w:leader="dot" w:pos="4310"/>
        </w:tabs>
        <w:rPr>
          <w:noProof/>
        </w:rPr>
      </w:pPr>
      <w:r w:rsidRPr="00DC369A">
        <w:rPr>
          <w:noProof/>
          <w:kern w:val="2"/>
        </w:rPr>
        <w:t>Example</w:t>
      </w:r>
      <w:r>
        <w:rPr>
          <w:noProof/>
        </w:rPr>
        <w:t>, 417</w:t>
      </w:r>
    </w:p>
    <w:p w14:paraId="1138B0FF" w14:textId="77777777" w:rsidR="00F43BA8" w:rsidRDefault="00F43BA8">
      <w:pPr>
        <w:pStyle w:val="Index1"/>
        <w:tabs>
          <w:tab w:val="right" w:leader="dot" w:pos="4310"/>
        </w:tabs>
        <w:rPr>
          <w:noProof/>
        </w:rPr>
      </w:pPr>
      <w:r>
        <w:rPr>
          <w:noProof/>
        </w:rPr>
        <w:t>Printer Controller Mode, 293</w:t>
      </w:r>
    </w:p>
    <w:p w14:paraId="46EADEE8" w14:textId="77777777" w:rsidR="00F43BA8" w:rsidRDefault="00F43BA8">
      <w:pPr>
        <w:pStyle w:val="Index1"/>
        <w:tabs>
          <w:tab w:val="right" w:leader="dot" w:pos="4310"/>
        </w:tabs>
        <w:rPr>
          <w:noProof/>
        </w:rPr>
      </w:pPr>
      <w:r>
        <w:rPr>
          <w:noProof/>
        </w:rPr>
        <w:t>Printers</w:t>
      </w:r>
    </w:p>
    <w:p w14:paraId="3B7653EE" w14:textId="77777777" w:rsidR="00F43BA8" w:rsidRDefault="00F43BA8">
      <w:pPr>
        <w:pStyle w:val="Index2"/>
        <w:tabs>
          <w:tab w:val="right" w:leader="dot" w:pos="4310"/>
        </w:tabs>
        <w:rPr>
          <w:noProof/>
        </w:rPr>
      </w:pPr>
      <w:r>
        <w:rPr>
          <w:noProof/>
        </w:rPr>
        <w:t>Slaved, 293, 294</w:t>
      </w:r>
    </w:p>
    <w:p w14:paraId="457EAFA5" w14:textId="77777777" w:rsidR="00F43BA8" w:rsidRDefault="00F43BA8">
      <w:pPr>
        <w:pStyle w:val="Index1"/>
        <w:tabs>
          <w:tab w:val="right" w:leader="dot" w:pos="4310"/>
        </w:tabs>
        <w:rPr>
          <w:noProof/>
        </w:rPr>
      </w:pPr>
      <w:r>
        <w:rPr>
          <w:noProof/>
        </w:rPr>
        <w:t>Printing</w:t>
      </w:r>
    </w:p>
    <w:p w14:paraId="28253325" w14:textId="77777777" w:rsidR="00F43BA8" w:rsidRDefault="00F43BA8">
      <w:pPr>
        <w:pStyle w:val="Index2"/>
        <w:tabs>
          <w:tab w:val="right" w:leader="dot" w:pos="4310"/>
        </w:tabs>
        <w:rPr>
          <w:noProof/>
        </w:rPr>
      </w:pPr>
      <w:r>
        <w:rPr>
          <w:noProof/>
        </w:rPr>
        <w:t>Loaded Transport Globals (KIDS), 383</w:t>
      </w:r>
    </w:p>
    <w:p w14:paraId="3627E2FE" w14:textId="77777777" w:rsidR="00F43BA8" w:rsidRDefault="00F43BA8">
      <w:pPr>
        <w:pStyle w:val="Index2"/>
        <w:tabs>
          <w:tab w:val="right" w:leader="dot" w:pos="4310"/>
        </w:tabs>
        <w:rPr>
          <w:noProof/>
        </w:rPr>
      </w:pPr>
      <w:r>
        <w:rPr>
          <w:noProof/>
        </w:rPr>
        <w:t>To Devices, 244</w:t>
      </w:r>
    </w:p>
    <w:p w14:paraId="333BE7DE" w14:textId="77777777" w:rsidR="00F43BA8" w:rsidRDefault="00F43BA8">
      <w:pPr>
        <w:pStyle w:val="Index1"/>
        <w:tabs>
          <w:tab w:val="right" w:leader="dot" w:pos="4310"/>
        </w:tabs>
        <w:rPr>
          <w:noProof/>
        </w:rPr>
      </w:pPr>
      <w:r>
        <w:rPr>
          <w:noProof/>
        </w:rPr>
        <w:t>Priority</w:t>
      </w:r>
    </w:p>
    <w:p w14:paraId="1C3AEEF7" w14:textId="77777777" w:rsidR="00F43BA8" w:rsidRDefault="00F43BA8">
      <w:pPr>
        <w:pStyle w:val="Index2"/>
        <w:tabs>
          <w:tab w:val="right" w:leader="dot" w:pos="4310"/>
        </w:tabs>
        <w:rPr>
          <w:noProof/>
        </w:rPr>
      </w:pPr>
      <w:r>
        <w:rPr>
          <w:noProof/>
        </w:rPr>
        <w:t>Interactive Users, 22</w:t>
      </w:r>
    </w:p>
    <w:p w14:paraId="1BEE3FDE" w14:textId="77777777" w:rsidR="00F43BA8" w:rsidRDefault="00F43BA8">
      <w:pPr>
        <w:pStyle w:val="Index1"/>
        <w:tabs>
          <w:tab w:val="right" w:leader="dot" w:pos="4310"/>
        </w:tabs>
        <w:rPr>
          <w:noProof/>
        </w:rPr>
      </w:pPr>
      <w:r>
        <w:rPr>
          <w:noProof/>
        </w:rPr>
        <w:t>PRIORITY (#3.8) Field</w:t>
      </w:r>
    </w:p>
    <w:p w14:paraId="1E14DBBA" w14:textId="77777777" w:rsidR="00F43BA8" w:rsidRDefault="00F43BA8">
      <w:pPr>
        <w:pStyle w:val="Index2"/>
        <w:tabs>
          <w:tab w:val="right" w:leader="dot" w:pos="4310"/>
        </w:tabs>
        <w:rPr>
          <w:noProof/>
        </w:rPr>
      </w:pPr>
      <w:r>
        <w:rPr>
          <w:noProof/>
        </w:rPr>
        <w:t>Options, 144</w:t>
      </w:r>
    </w:p>
    <w:p w14:paraId="213E2B44" w14:textId="77777777" w:rsidR="00F43BA8" w:rsidRDefault="00F43BA8">
      <w:pPr>
        <w:pStyle w:val="Index2"/>
        <w:tabs>
          <w:tab w:val="right" w:leader="dot" w:pos="4310"/>
        </w:tabs>
        <w:rPr>
          <w:noProof/>
        </w:rPr>
      </w:pPr>
      <w:r w:rsidRPr="00DC369A">
        <w:rPr>
          <w:noProof/>
        </w:rPr>
        <w:t>Server Options</w:t>
      </w:r>
      <w:r>
        <w:rPr>
          <w:noProof/>
        </w:rPr>
        <w:t>, 200</w:t>
      </w:r>
    </w:p>
    <w:p w14:paraId="690E881F" w14:textId="77777777" w:rsidR="00F43BA8" w:rsidRDefault="00F43BA8">
      <w:pPr>
        <w:pStyle w:val="Index1"/>
        <w:tabs>
          <w:tab w:val="right" w:leader="dot" w:pos="4310"/>
        </w:tabs>
        <w:rPr>
          <w:noProof/>
        </w:rPr>
      </w:pPr>
      <w:r w:rsidRPr="00DC369A">
        <w:rPr>
          <w:noProof/>
        </w:rPr>
        <w:t>PRIORITY AT RUN TIME (#25) Field</w:t>
      </w:r>
      <w:r>
        <w:rPr>
          <w:noProof/>
        </w:rPr>
        <w:t>, 326</w:t>
      </w:r>
    </w:p>
    <w:p w14:paraId="6D8904D8" w14:textId="77777777" w:rsidR="00F43BA8" w:rsidRDefault="00F43BA8">
      <w:pPr>
        <w:pStyle w:val="Index1"/>
        <w:tabs>
          <w:tab w:val="right" w:leader="dot" w:pos="4310"/>
        </w:tabs>
        <w:rPr>
          <w:noProof/>
        </w:rPr>
      </w:pPr>
      <w:r>
        <w:rPr>
          <w:noProof/>
        </w:rPr>
        <w:t>Privileges</w:t>
      </w:r>
    </w:p>
    <w:p w14:paraId="3C8BCEC6" w14:textId="77777777" w:rsidR="00F43BA8" w:rsidRDefault="00F43BA8">
      <w:pPr>
        <w:pStyle w:val="Index2"/>
        <w:tabs>
          <w:tab w:val="right" w:leader="dot" w:pos="4310"/>
        </w:tabs>
        <w:rPr>
          <w:noProof/>
        </w:rPr>
      </w:pPr>
      <w:r>
        <w:rPr>
          <w:noProof/>
        </w:rPr>
        <w:t>Audit, 69</w:t>
      </w:r>
    </w:p>
    <w:p w14:paraId="5A8868F4" w14:textId="77777777" w:rsidR="00F43BA8" w:rsidRDefault="00F43BA8">
      <w:pPr>
        <w:pStyle w:val="Index2"/>
        <w:tabs>
          <w:tab w:val="right" w:leader="dot" w:pos="4310"/>
        </w:tabs>
        <w:rPr>
          <w:noProof/>
        </w:rPr>
      </w:pPr>
      <w:r>
        <w:rPr>
          <w:noProof/>
        </w:rPr>
        <w:t>Spooling, 274, 279, 280</w:t>
      </w:r>
    </w:p>
    <w:p w14:paraId="3E2F4F7A" w14:textId="77777777" w:rsidR="00F43BA8" w:rsidRDefault="00F43BA8">
      <w:pPr>
        <w:pStyle w:val="Index1"/>
        <w:tabs>
          <w:tab w:val="right" w:leader="dot" w:pos="4310"/>
        </w:tabs>
        <w:rPr>
          <w:noProof/>
        </w:rPr>
      </w:pPr>
      <w:r>
        <w:rPr>
          <w:noProof/>
        </w:rPr>
        <w:t>Processes</w:t>
      </w:r>
    </w:p>
    <w:p w14:paraId="3808D84F" w14:textId="77777777" w:rsidR="00F43BA8" w:rsidRDefault="00F43BA8">
      <w:pPr>
        <w:pStyle w:val="Index2"/>
        <w:tabs>
          <w:tab w:val="right" w:leader="dot" w:pos="4310"/>
        </w:tabs>
        <w:rPr>
          <w:noProof/>
        </w:rPr>
      </w:pPr>
      <w:r>
        <w:rPr>
          <w:noProof/>
        </w:rPr>
        <w:t>DEA ePCS Utility</w:t>
      </w:r>
    </w:p>
    <w:p w14:paraId="465F1222" w14:textId="77777777" w:rsidR="00F43BA8" w:rsidRDefault="00F43BA8">
      <w:pPr>
        <w:pStyle w:val="Index3"/>
        <w:tabs>
          <w:tab w:val="right" w:leader="dot" w:pos="4310"/>
        </w:tabs>
        <w:rPr>
          <w:noProof/>
        </w:rPr>
      </w:pPr>
      <w:r>
        <w:rPr>
          <w:noProof/>
        </w:rPr>
        <w:t>e-Prescribing, 90</w:t>
      </w:r>
    </w:p>
    <w:p w14:paraId="48478E79" w14:textId="77777777" w:rsidR="00F43BA8" w:rsidRDefault="00F43BA8">
      <w:pPr>
        <w:pStyle w:val="Index3"/>
        <w:tabs>
          <w:tab w:val="right" w:leader="dot" w:pos="4310"/>
        </w:tabs>
        <w:rPr>
          <w:noProof/>
        </w:rPr>
      </w:pPr>
      <w:r>
        <w:rPr>
          <w:noProof/>
        </w:rPr>
        <w:t>Manual Paper-based Process, 89</w:t>
      </w:r>
    </w:p>
    <w:p w14:paraId="7C3195EA" w14:textId="77777777" w:rsidR="00F43BA8" w:rsidRDefault="00F43BA8">
      <w:pPr>
        <w:pStyle w:val="Index1"/>
        <w:tabs>
          <w:tab w:val="right" w:leader="dot" w:pos="4310"/>
        </w:tabs>
        <w:rPr>
          <w:noProof/>
        </w:rPr>
      </w:pPr>
      <w:r>
        <w:rPr>
          <w:noProof/>
        </w:rPr>
        <w:t>Processing Alerts, 180</w:t>
      </w:r>
    </w:p>
    <w:p w14:paraId="155129AC" w14:textId="77777777" w:rsidR="00F43BA8" w:rsidRDefault="00F43BA8">
      <w:pPr>
        <w:pStyle w:val="Index1"/>
        <w:tabs>
          <w:tab w:val="right" w:leader="dot" w:pos="4310"/>
        </w:tabs>
        <w:rPr>
          <w:noProof/>
        </w:rPr>
      </w:pPr>
      <w:r w:rsidRPr="00DC369A">
        <w:rPr>
          <w:bCs/>
          <w:noProof/>
        </w:rPr>
        <w:t>Processing Each Transport Global (KIDS)</w:t>
      </w:r>
      <w:r>
        <w:rPr>
          <w:noProof/>
        </w:rPr>
        <w:t>, 386</w:t>
      </w:r>
    </w:p>
    <w:p w14:paraId="65B8621B" w14:textId="77777777" w:rsidR="00F43BA8" w:rsidRDefault="00F43BA8">
      <w:pPr>
        <w:pStyle w:val="Index1"/>
        <w:tabs>
          <w:tab w:val="right" w:leader="dot" w:pos="4310"/>
        </w:tabs>
        <w:rPr>
          <w:noProof/>
        </w:rPr>
      </w:pPr>
      <w:r w:rsidRPr="00DC369A">
        <w:rPr>
          <w:noProof/>
          <w:kern w:val="2"/>
        </w:rPr>
        <w:t>Producing Reports, Searches, and Statistics Through Standardized Encoding of Diagnoses and Procedures</w:t>
      </w:r>
      <w:r>
        <w:rPr>
          <w:noProof/>
        </w:rPr>
        <w:t>, 409</w:t>
      </w:r>
    </w:p>
    <w:p w14:paraId="6D988F9B" w14:textId="77777777" w:rsidR="00F43BA8" w:rsidRDefault="00F43BA8">
      <w:pPr>
        <w:pStyle w:val="Index1"/>
        <w:tabs>
          <w:tab w:val="right" w:leader="dot" w:pos="4310"/>
        </w:tabs>
        <w:rPr>
          <w:noProof/>
        </w:rPr>
      </w:pPr>
      <w:r>
        <w:rPr>
          <w:noProof/>
        </w:rPr>
        <w:t>Profiles</w:t>
      </w:r>
    </w:p>
    <w:p w14:paraId="10CA196F" w14:textId="77777777" w:rsidR="00F43BA8" w:rsidRDefault="00F43BA8">
      <w:pPr>
        <w:pStyle w:val="Index2"/>
        <w:tabs>
          <w:tab w:val="right" w:leader="dot" w:pos="4310"/>
        </w:tabs>
        <w:rPr>
          <w:noProof/>
        </w:rPr>
      </w:pPr>
      <w:r>
        <w:rPr>
          <w:noProof/>
        </w:rPr>
        <w:t>Microsoft</w:t>
      </w:r>
      <w:r w:rsidRPr="00DC369A">
        <w:rPr>
          <w:noProof/>
          <w:vertAlign w:val="superscript"/>
        </w:rPr>
        <w:t>®</w:t>
      </w:r>
      <w:r>
        <w:rPr>
          <w:noProof/>
        </w:rPr>
        <w:t xml:space="preserve"> Windows Active Directory, 1</w:t>
      </w:r>
    </w:p>
    <w:p w14:paraId="343E6EFF" w14:textId="77777777" w:rsidR="00F43BA8" w:rsidRDefault="00F43BA8">
      <w:pPr>
        <w:pStyle w:val="Index1"/>
        <w:tabs>
          <w:tab w:val="right" w:leader="dot" w:pos="4310"/>
        </w:tabs>
        <w:rPr>
          <w:noProof/>
        </w:rPr>
      </w:pPr>
      <w:r w:rsidRPr="00DC369A">
        <w:rPr>
          <w:noProof/>
        </w:rPr>
        <w:t>Programmer mode Option</w:t>
      </w:r>
      <w:r>
        <w:rPr>
          <w:noProof/>
        </w:rPr>
        <w:t>, 42, 164</w:t>
      </w:r>
    </w:p>
    <w:p w14:paraId="5A3504E7" w14:textId="77777777" w:rsidR="00F43BA8" w:rsidRDefault="00F43BA8">
      <w:pPr>
        <w:pStyle w:val="Index1"/>
        <w:tabs>
          <w:tab w:val="right" w:leader="dot" w:pos="4310"/>
        </w:tabs>
        <w:rPr>
          <w:noProof/>
        </w:rPr>
      </w:pPr>
      <w:r>
        <w:rPr>
          <w:noProof/>
        </w:rPr>
        <w:t>Programmer Options Menu, 164, 373, 437</w:t>
      </w:r>
    </w:p>
    <w:p w14:paraId="3F09EAB5" w14:textId="77777777" w:rsidR="00F43BA8" w:rsidRDefault="00F43BA8">
      <w:pPr>
        <w:pStyle w:val="Index1"/>
        <w:tabs>
          <w:tab w:val="right" w:leader="dot" w:pos="4310"/>
        </w:tabs>
        <w:rPr>
          <w:noProof/>
        </w:rPr>
      </w:pPr>
      <w:r>
        <w:rPr>
          <w:noProof/>
        </w:rPr>
        <w:t>Progress Bar</w:t>
      </w:r>
    </w:p>
    <w:p w14:paraId="7A7E04F5" w14:textId="77777777" w:rsidR="00F43BA8" w:rsidRDefault="00F43BA8">
      <w:pPr>
        <w:pStyle w:val="Index2"/>
        <w:tabs>
          <w:tab w:val="right" w:leader="dot" w:pos="4310"/>
        </w:tabs>
        <w:rPr>
          <w:noProof/>
        </w:rPr>
      </w:pPr>
      <w:r>
        <w:rPr>
          <w:noProof/>
        </w:rPr>
        <w:t>KIDS Installations, 389</w:t>
      </w:r>
    </w:p>
    <w:p w14:paraId="4F9117B9" w14:textId="77777777" w:rsidR="00F43BA8" w:rsidRDefault="00F43BA8">
      <w:pPr>
        <w:pStyle w:val="Index1"/>
        <w:tabs>
          <w:tab w:val="right" w:leader="dot" w:pos="4310"/>
        </w:tabs>
        <w:rPr>
          <w:noProof/>
        </w:rPr>
      </w:pPr>
      <w:r>
        <w:rPr>
          <w:noProof/>
        </w:rPr>
        <w:t>Prohibited Times</w:t>
      </w:r>
    </w:p>
    <w:p w14:paraId="0C4803A1" w14:textId="77777777" w:rsidR="00F43BA8" w:rsidRDefault="00F43BA8">
      <w:pPr>
        <w:pStyle w:val="Index2"/>
        <w:tabs>
          <w:tab w:val="right" w:leader="dot" w:pos="4310"/>
        </w:tabs>
        <w:rPr>
          <w:noProof/>
        </w:rPr>
      </w:pPr>
      <w:r>
        <w:rPr>
          <w:noProof/>
        </w:rPr>
        <w:t>Options, 152</w:t>
      </w:r>
    </w:p>
    <w:p w14:paraId="41BFEEC9" w14:textId="77777777" w:rsidR="00F43BA8" w:rsidRDefault="00F43BA8">
      <w:pPr>
        <w:pStyle w:val="Index1"/>
        <w:tabs>
          <w:tab w:val="right" w:leader="dot" w:pos="4310"/>
        </w:tabs>
        <w:rPr>
          <w:noProof/>
        </w:rPr>
      </w:pPr>
      <w:r w:rsidRPr="00DC369A">
        <w:rPr>
          <w:noProof/>
        </w:rPr>
        <w:t>PROHIBITED TIMES FOR SIGN-ON (#15) Field</w:t>
      </w:r>
      <w:r>
        <w:rPr>
          <w:noProof/>
        </w:rPr>
        <w:t>, 43</w:t>
      </w:r>
    </w:p>
    <w:p w14:paraId="7B3870CE" w14:textId="77777777" w:rsidR="00F43BA8" w:rsidRDefault="00F43BA8">
      <w:pPr>
        <w:pStyle w:val="Index1"/>
        <w:tabs>
          <w:tab w:val="right" w:leader="dot" w:pos="4310"/>
        </w:tabs>
        <w:rPr>
          <w:noProof/>
        </w:rPr>
      </w:pPr>
      <w:r>
        <w:rPr>
          <w:noProof/>
        </w:rPr>
        <w:t>PROHIBITED TIMES FOR SIGN-ON Field, 19, 21</w:t>
      </w:r>
    </w:p>
    <w:p w14:paraId="3F4C7C3B" w14:textId="77777777" w:rsidR="00F43BA8" w:rsidRDefault="00F43BA8">
      <w:pPr>
        <w:pStyle w:val="Index1"/>
        <w:tabs>
          <w:tab w:val="right" w:leader="dot" w:pos="4310"/>
        </w:tabs>
        <w:rPr>
          <w:noProof/>
        </w:rPr>
      </w:pPr>
      <w:r>
        <w:rPr>
          <w:noProof/>
        </w:rPr>
        <w:t>Prompts</w:t>
      </w:r>
    </w:p>
    <w:p w14:paraId="7446C4C3" w14:textId="77777777" w:rsidR="00F43BA8" w:rsidRDefault="00F43BA8">
      <w:pPr>
        <w:pStyle w:val="Index2"/>
        <w:tabs>
          <w:tab w:val="right" w:leader="dot" w:pos="4310"/>
        </w:tabs>
        <w:rPr>
          <w:noProof/>
        </w:rPr>
      </w:pPr>
      <w:r>
        <w:rPr>
          <w:noProof/>
        </w:rPr>
        <w:t>Terminal Type, 11</w:t>
      </w:r>
    </w:p>
    <w:p w14:paraId="59F76B2B" w14:textId="77777777" w:rsidR="00F43BA8" w:rsidRDefault="00F43BA8">
      <w:pPr>
        <w:pStyle w:val="Index1"/>
        <w:tabs>
          <w:tab w:val="right" w:leader="dot" w:pos="4310"/>
        </w:tabs>
        <w:rPr>
          <w:noProof/>
        </w:rPr>
      </w:pPr>
      <w:r>
        <w:rPr>
          <w:noProof/>
        </w:rPr>
        <w:t>Protocols</w:t>
      </w:r>
    </w:p>
    <w:p w14:paraId="03D7340E" w14:textId="77777777" w:rsidR="00F43BA8" w:rsidRDefault="00F43BA8">
      <w:pPr>
        <w:pStyle w:val="Index2"/>
        <w:tabs>
          <w:tab w:val="right" w:leader="dot" w:pos="4310"/>
        </w:tabs>
        <w:rPr>
          <w:noProof/>
        </w:rPr>
      </w:pPr>
      <w:r>
        <w:rPr>
          <w:noProof/>
        </w:rPr>
        <w:t>XU USER TERMINATE, 49</w:t>
      </w:r>
    </w:p>
    <w:p w14:paraId="71F4B1FC" w14:textId="77777777" w:rsidR="00F43BA8" w:rsidRDefault="00F43BA8">
      <w:pPr>
        <w:pStyle w:val="Index1"/>
        <w:tabs>
          <w:tab w:val="right" w:leader="dot" w:pos="4310"/>
        </w:tabs>
        <w:rPr>
          <w:noProof/>
        </w:rPr>
      </w:pPr>
      <w:r>
        <w:rPr>
          <w:noProof/>
        </w:rPr>
        <w:t>Protocols Marked Out-of-Order in Protocol File Option, 152</w:t>
      </w:r>
    </w:p>
    <w:p w14:paraId="535CF387" w14:textId="77777777" w:rsidR="00F43BA8" w:rsidRDefault="00F43BA8">
      <w:pPr>
        <w:pStyle w:val="Index1"/>
        <w:tabs>
          <w:tab w:val="right" w:leader="dot" w:pos="4310"/>
        </w:tabs>
        <w:rPr>
          <w:noProof/>
        </w:rPr>
      </w:pPr>
      <w:r>
        <w:rPr>
          <w:noProof/>
        </w:rPr>
        <w:t>Provider Key, 166</w:t>
      </w:r>
    </w:p>
    <w:p w14:paraId="2FF759EF" w14:textId="77777777" w:rsidR="00F43BA8" w:rsidRDefault="00F43BA8">
      <w:pPr>
        <w:pStyle w:val="Index1"/>
        <w:tabs>
          <w:tab w:val="right" w:leader="dot" w:pos="4310"/>
        </w:tabs>
        <w:rPr>
          <w:noProof/>
        </w:rPr>
      </w:pPr>
      <w:r w:rsidRPr="00DC369A">
        <w:rPr>
          <w:noProof/>
        </w:rPr>
        <w:t>Provider Security Key</w:t>
      </w:r>
      <w:r>
        <w:rPr>
          <w:noProof/>
        </w:rPr>
        <w:t>, 48</w:t>
      </w:r>
    </w:p>
    <w:p w14:paraId="3F420223" w14:textId="77777777" w:rsidR="00F43BA8" w:rsidRDefault="00F43BA8">
      <w:pPr>
        <w:pStyle w:val="Index1"/>
        <w:tabs>
          <w:tab w:val="right" w:leader="dot" w:pos="4310"/>
        </w:tabs>
        <w:rPr>
          <w:noProof/>
        </w:rPr>
      </w:pPr>
      <w:r>
        <w:rPr>
          <w:noProof/>
        </w:rPr>
        <w:t>Proxies</w:t>
      </w:r>
    </w:p>
    <w:p w14:paraId="6258CA29" w14:textId="77777777" w:rsidR="00F43BA8" w:rsidRDefault="00F43BA8">
      <w:pPr>
        <w:pStyle w:val="Index2"/>
        <w:tabs>
          <w:tab w:val="right" w:leader="dot" w:pos="4310"/>
        </w:tabs>
        <w:rPr>
          <w:noProof/>
        </w:rPr>
      </w:pPr>
      <w:r>
        <w:rPr>
          <w:noProof/>
        </w:rPr>
        <w:t>APPLICATION PROXY, 51</w:t>
      </w:r>
    </w:p>
    <w:p w14:paraId="035071BF" w14:textId="77777777" w:rsidR="00F43BA8" w:rsidRDefault="00F43BA8">
      <w:pPr>
        <w:pStyle w:val="Index2"/>
        <w:tabs>
          <w:tab w:val="right" w:leader="dot" w:pos="4310"/>
        </w:tabs>
        <w:rPr>
          <w:noProof/>
        </w:rPr>
      </w:pPr>
      <w:r>
        <w:rPr>
          <w:noProof/>
        </w:rPr>
        <w:t>CONNECTOR PROXY, 51, 54, 55, 56</w:t>
      </w:r>
    </w:p>
    <w:p w14:paraId="4028609D" w14:textId="77777777" w:rsidR="00F43BA8" w:rsidRDefault="00F43BA8">
      <w:pPr>
        <w:pStyle w:val="Index1"/>
        <w:tabs>
          <w:tab w:val="right" w:leader="dot" w:pos="4310"/>
        </w:tabs>
        <w:rPr>
          <w:noProof/>
        </w:rPr>
      </w:pPr>
      <w:r>
        <w:rPr>
          <w:noProof/>
        </w:rPr>
        <w:t>Proxy (Connector) Detail Report Option, 54</w:t>
      </w:r>
    </w:p>
    <w:p w14:paraId="680F31AA" w14:textId="77777777" w:rsidR="00F43BA8" w:rsidRDefault="00F43BA8">
      <w:pPr>
        <w:pStyle w:val="Index1"/>
        <w:tabs>
          <w:tab w:val="right" w:leader="dot" w:pos="4310"/>
        </w:tabs>
        <w:rPr>
          <w:noProof/>
        </w:rPr>
      </w:pPr>
      <w:r>
        <w:rPr>
          <w:noProof/>
        </w:rPr>
        <w:t>Proxy (Connector) Inquire Option, 56</w:t>
      </w:r>
    </w:p>
    <w:p w14:paraId="29F1344E" w14:textId="77777777" w:rsidR="00F43BA8" w:rsidRDefault="00F43BA8">
      <w:pPr>
        <w:pStyle w:val="Index1"/>
        <w:tabs>
          <w:tab w:val="right" w:leader="dot" w:pos="4310"/>
        </w:tabs>
        <w:rPr>
          <w:noProof/>
        </w:rPr>
      </w:pPr>
      <w:r>
        <w:rPr>
          <w:noProof/>
        </w:rPr>
        <w:t>Proxy User List Option, 51</w:t>
      </w:r>
    </w:p>
    <w:p w14:paraId="25705D3E" w14:textId="77777777" w:rsidR="00F43BA8" w:rsidRDefault="00F43BA8">
      <w:pPr>
        <w:pStyle w:val="Index1"/>
        <w:tabs>
          <w:tab w:val="right" w:leader="dot" w:pos="4310"/>
        </w:tabs>
        <w:rPr>
          <w:noProof/>
        </w:rPr>
      </w:pPr>
      <w:r>
        <w:rPr>
          <w:noProof/>
        </w:rPr>
        <w:t>PS Anonymous Directories, liii</w:t>
      </w:r>
    </w:p>
    <w:p w14:paraId="62B5E33F" w14:textId="77777777" w:rsidR="00F43BA8" w:rsidRDefault="00F43BA8">
      <w:pPr>
        <w:pStyle w:val="Index1"/>
        <w:tabs>
          <w:tab w:val="right" w:leader="dot" w:pos="4310"/>
        </w:tabs>
        <w:rPr>
          <w:noProof/>
        </w:rPr>
      </w:pPr>
      <w:r w:rsidRPr="00DC369A">
        <w:rPr>
          <w:noProof/>
        </w:rPr>
        <w:t>PSDRPH Security Key</w:t>
      </w:r>
      <w:r>
        <w:rPr>
          <w:noProof/>
        </w:rPr>
        <w:t>, 104, 105, 114, 115, 123, 126</w:t>
      </w:r>
    </w:p>
    <w:p w14:paraId="76DBCBEA" w14:textId="77777777" w:rsidR="00F43BA8" w:rsidRDefault="00F43BA8">
      <w:pPr>
        <w:pStyle w:val="Index1"/>
        <w:tabs>
          <w:tab w:val="right" w:leader="dot" w:pos="4310"/>
        </w:tabs>
        <w:rPr>
          <w:noProof/>
        </w:rPr>
      </w:pPr>
      <w:r>
        <w:rPr>
          <w:noProof/>
        </w:rPr>
        <w:t>Purge Alerts for a User Option, 188</w:t>
      </w:r>
    </w:p>
    <w:p w14:paraId="692ABCA7" w14:textId="77777777" w:rsidR="00F43BA8" w:rsidRDefault="00F43BA8">
      <w:pPr>
        <w:pStyle w:val="Index1"/>
        <w:tabs>
          <w:tab w:val="right" w:leader="dot" w:pos="4310"/>
        </w:tabs>
        <w:rPr>
          <w:noProof/>
        </w:rPr>
      </w:pPr>
      <w:r>
        <w:rPr>
          <w:noProof/>
        </w:rPr>
        <w:t>Purge Build or Install Files Option, 400, 401</w:t>
      </w:r>
    </w:p>
    <w:p w14:paraId="27943B32" w14:textId="77777777" w:rsidR="00F43BA8" w:rsidRDefault="00F43BA8">
      <w:pPr>
        <w:pStyle w:val="Index1"/>
        <w:tabs>
          <w:tab w:val="right" w:leader="dot" w:pos="4310"/>
        </w:tabs>
        <w:rPr>
          <w:noProof/>
        </w:rPr>
      </w:pPr>
      <w:r w:rsidRPr="00DC369A">
        <w:rPr>
          <w:noProof/>
        </w:rPr>
        <w:t>Purge Data Audits Option</w:t>
      </w:r>
      <w:r>
        <w:rPr>
          <w:noProof/>
        </w:rPr>
        <w:t>, 66</w:t>
      </w:r>
    </w:p>
    <w:p w14:paraId="7CAFAF8C" w14:textId="77777777" w:rsidR="00F43BA8" w:rsidRDefault="00F43BA8">
      <w:pPr>
        <w:pStyle w:val="Index1"/>
        <w:tabs>
          <w:tab w:val="right" w:leader="dot" w:pos="4310"/>
        </w:tabs>
        <w:rPr>
          <w:noProof/>
        </w:rPr>
      </w:pPr>
      <w:r w:rsidRPr="00DC369A">
        <w:rPr>
          <w:noProof/>
        </w:rPr>
        <w:t>Purge DD Audits Option</w:t>
      </w:r>
      <w:r>
        <w:rPr>
          <w:noProof/>
        </w:rPr>
        <w:t>, 66</w:t>
      </w:r>
    </w:p>
    <w:p w14:paraId="7AEE8B83" w14:textId="77777777" w:rsidR="00F43BA8" w:rsidRDefault="00F43BA8">
      <w:pPr>
        <w:pStyle w:val="Index1"/>
        <w:tabs>
          <w:tab w:val="right" w:leader="dot" w:pos="4310"/>
        </w:tabs>
        <w:rPr>
          <w:noProof/>
        </w:rPr>
      </w:pPr>
      <w:r>
        <w:rPr>
          <w:noProof/>
        </w:rPr>
        <w:t>Purge Error Log Of Type Of Error Option, 358</w:t>
      </w:r>
    </w:p>
    <w:p w14:paraId="2C6B11F5" w14:textId="77777777" w:rsidR="00F43BA8" w:rsidRDefault="00F43BA8">
      <w:pPr>
        <w:pStyle w:val="Index1"/>
        <w:tabs>
          <w:tab w:val="right" w:leader="dot" w:pos="4310"/>
        </w:tabs>
        <w:rPr>
          <w:noProof/>
        </w:rPr>
      </w:pPr>
      <w:r>
        <w:rPr>
          <w:noProof/>
        </w:rPr>
        <w:t>Purge Inactive Users’ Attributes Option, 50</w:t>
      </w:r>
    </w:p>
    <w:p w14:paraId="229CB71A" w14:textId="77777777" w:rsidR="00F43BA8" w:rsidRDefault="00F43BA8">
      <w:pPr>
        <w:pStyle w:val="Index1"/>
        <w:tabs>
          <w:tab w:val="right" w:leader="dot" w:pos="4310"/>
        </w:tabs>
        <w:rPr>
          <w:noProof/>
        </w:rPr>
      </w:pPr>
      <w:r w:rsidRPr="00DC369A">
        <w:rPr>
          <w:noProof/>
        </w:rPr>
        <w:t>Purge Lock Manager Log Option</w:t>
      </w:r>
      <w:r>
        <w:rPr>
          <w:noProof/>
        </w:rPr>
        <w:t>, 230, 234, 242</w:t>
      </w:r>
    </w:p>
    <w:p w14:paraId="712924C7" w14:textId="77777777" w:rsidR="00F43BA8" w:rsidRDefault="00F43BA8">
      <w:pPr>
        <w:pStyle w:val="Index1"/>
        <w:tabs>
          <w:tab w:val="right" w:leader="dot" w:pos="4310"/>
        </w:tabs>
        <w:rPr>
          <w:noProof/>
        </w:rPr>
      </w:pPr>
      <w:r>
        <w:rPr>
          <w:noProof/>
        </w:rPr>
        <w:t>Purge Log of Old Access and Verify Codes Option, 60</w:t>
      </w:r>
    </w:p>
    <w:p w14:paraId="5274D94F" w14:textId="77777777" w:rsidR="00F43BA8" w:rsidRDefault="00F43BA8">
      <w:pPr>
        <w:pStyle w:val="Index1"/>
        <w:tabs>
          <w:tab w:val="right" w:leader="dot" w:pos="4310"/>
        </w:tabs>
        <w:rPr>
          <w:noProof/>
        </w:rPr>
      </w:pPr>
      <w:r w:rsidRPr="00DC369A">
        <w:rPr>
          <w:noProof/>
        </w:rPr>
        <w:t>Purge old spool documents Option</w:t>
      </w:r>
      <w:r>
        <w:rPr>
          <w:noProof/>
        </w:rPr>
        <w:t>, 282</w:t>
      </w:r>
    </w:p>
    <w:p w14:paraId="67C17EA5" w14:textId="77777777" w:rsidR="00F43BA8" w:rsidRDefault="00F43BA8">
      <w:pPr>
        <w:pStyle w:val="Index1"/>
        <w:tabs>
          <w:tab w:val="right" w:leader="dot" w:pos="4310"/>
        </w:tabs>
        <w:rPr>
          <w:noProof/>
        </w:rPr>
      </w:pPr>
      <w:r>
        <w:rPr>
          <w:noProof/>
        </w:rPr>
        <w:t>Purge Sign-On log Option, 57</w:t>
      </w:r>
    </w:p>
    <w:p w14:paraId="05245CB5" w14:textId="77777777" w:rsidR="00F43BA8" w:rsidRDefault="00F43BA8">
      <w:pPr>
        <w:pStyle w:val="Index1"/>
        <w:tabs>
          <w:tab w:val="right" w:leader="dot" w:pos="4310"/>
        </w:tabs>
        <w:rPr>
          <w:noProof/>
        </w:rPr>
      </w:pPr>
      <w:r>
        <w:rPr>
          <w:noProof/>
        </w:rPr>
        <w:t>Purging</w:t>
      </w:r>
    </w:p>
    <w:p w14:paraId="5F053A48" w14:textId="77777777" w:rsidR="00F43BA8" w:rsidRDefault="00F43BA8">
      <w:pPr>
        <w:pStyle w:val="Index2"/>
        <w:tabs>
          <w:tab w:val="right" w:leader="dot" w:pos="4310"/>
        </w:tabs>
        <w:rPr>
          <w:noProof/>
        </w:rPr>
      </w:pPr>
      <w:r>
        <w:rPr>
          <w:noProof/>
        </w:rPr>
        <w:t>^UTILITY($J, 153</w:t>
      </w:r>
    </w:p>
    <w:p w14:paraId="6699D4A4" w14:textId="77777777" w:rsidR="00F43BA8" w:rsidRDefault="00F43BA8">
      <w:pPr>
        <w:pStyle w:val="Index2"/>
        <w:tabs>
          <w:tab w:val="right" w:leader="dot" w:pos="4310"/>
        </w:tabs>
        <w:rPr>
          <w:noProof/>
        </w:rPr>
      </w:pPr>
      <w:r>
        <w:rPr>
          <w:noProof/>
        </w:rPr>
        <w:t>^XTMP, 153</w:t>
      </w:r>
    </w:p>
    <w:p w14:paraId="367F746A" w14:textId="77777777" w:rsidR="00F43BA8" w:rsidRDefault="00F43BA8">
      <w:pPr>
        <w:pStyle w:val="Index2"/>
        <w:tabs>
          <w:tab w:val="right" w:leader="dot" w:pos="4310"/>
        </w:tabs>
        <w:rPr>
          <w:noProof/>
        </w:rPr>
      </w:pPr>
      <w:r>
        <w:rPr>
          <w:noProof/>
        </w:rPr>
        <w:t>Alerts, 187, 188</w:t>
      </w:r>
    </w:p>
    <w:p w14:paraId="52A1E25E" w14:textId="77777777" w:rsidR="00F43BA8" w:rsidRDefault="00F43BA8">
      <w:pPr>
        <w:pStyle w:val="Index2"/>
        <w:tabs>
          <w:tab w:val="right" w:leader="dot" w:pos="4310"/>
        </w:tabs>
        <w:rPr>
          <w:noProof/>
        </w:rPr>
      </w:pPr>
      <w:r>
        <w:rPr>
          <w:noProof/>
        </w:rPr>
        <w:t>Audited options, 145</w:t>
      </w:r>
    </w:p>
    <w:p w14:paraId="27762484" w14:textId="77777777" w:rsidR="00F43BA8" w:rsidRDefault="00F43BA8">
      <w:pPr>
        <w:pStyle w:val="Index2"/>
        <w:tabs>
          <w:tab w:val="right" w:leader="dot" w:pos="4310"/>
        </w:tabs>
        <w:rPr>
          <w:noProof/>
        </w:rPr>
      </w:pPr>
      <w:r>
        <w:rPr>
          <w:noProof/>
        </w:rPr>
        <w:t>BUILD File, 392</w:t>
      </w:r>
    </w:p>
    <w:p w14:paraId="7A6392CC" w14:textId="77777777" w:rsidR="00F43BA8" w:rsidRDefault="00F43BA8">
      <w:pPr>
        <w:pStyle w:val="Index2"/>
        <w:tabs>
          <w:tab w:val="right" w:leader="dot" w:pos="4310"/>
        </w:tabs>
        <w:rPr>
          <w:noProof/>
        </w:rPr>
      </w:pPr>
      <w:r>
        <w:rPr>
          <w:noProof/>
        </w:rPr>
        <w:t>Error Trap, 216</w:t>
      </w:r>
    </w:p>
    <w:p w14:paraId="59039AD0" w14:textId="77777777" w:rsidR="00F43BA8" w:rsidRDefault="00F43BA8">
      <w:pPr>
        <w:pStyle w:val="Index2"/>
        <w:tabs>
          <w:tab w:val="right" w:leader="dot" w:pos="4310"/>
        </w:tabs>
        <w:rPr>
          <w:noProof/>
        </w:rPr>
      </w:pPr>
      <w:r w:rsidRPr="00DC369A">
        <w:rPr>
          <w:noProof/>
        </w:rPr>
        <w:t>Failed Access Attempts Log Purge</w:t>
      </w:r>
      <w:r>
        <w:rPr>
          <w:noProof/>
        </w:rPr>
        <w:t>, 60</w:t>
      </w:r>
    </w:p>
    <w:p w14:paraId="7A56FD64" w14:textId="77777777" w:rsidR="00F43BA8" w:rsidRDefault="00F43BA8">
      <w:pPr>
        <w:pStyle w:val="Index2"/>
        <w:tabs>
          <w:tab w:val="right" w:leader="dot" w:pos="4310"/>
        </w:tabs>
        <w:rPr>
          <w:noProof/>
        </w:rPr>
      </w:pPr>
      <w:r>
        <w:rPr>
          <w:noProof/>
        </w:rPr>
        <w:t>Inactive Users’ Attributes, 50</w:t>
      </w:r>
    </w:p>
    <w:p w14:paraId="7643F1BE" w14:textId="77777777" w:rsidR="00F43BA8" w:rsidRDefault="00F43BA8">
      <w:pPr>
        <w:pStyle w:val="Index2"/>
        <w:tabs>
          <w:tab w:val="right" w:leader="dot" w:pos="4310"/>
        </w:tabs>
        <w:rPr>
          <w:noProof/>
        </w:rPr>
      </w:pPr>
      <w:r>
        <w:rPr>
          <w:noProof/>
        </w:rPr>
        <w:t>INSTALL File, 392</w:t>
      </w:r>
    </w:p>
    <w:p w14:paraId="279DEF26" w14:textId="77777777" w:rsidR="00F43BA8" w:rsidRDefault="00F43BA8">
      <w:pPr>
        <w:pStyle w:val="Index2"/>
        <w:tabs>
          <w:tab w:val="right" w:leader="dot" w:pos="4310"/>
        </w:tabs>
        <w:rPr>
          <w:noProof/>
        </w:rPr>
      </w:pPr>
      <w:r>
        <w:rPr>
          <w:noProof/>
        </w:rPr>
        <w:t>Lock Manager Logs, 240</w:t>
      </w:r>
    </w:p>
    <w:p w14:paraId="70EC58A6" w14:textId="77777777" w:rsidR="00F43BA8" w:rsidRDefault="00F43BA8">
      <w:pPr>
        <w:pStyle w:val="Index2"/>
        <w:tabs>
          <w:tab w:val="right" w:leader="dot" w:pos="4310"/>
        </w:tabs>
        <w:rPr>
          <w:noProof/>
        </w:rPr>
      </w:pPr>
      <w:r>
        <w:rPr>
          <w:noProof/>
        </w:rPr>
        <w:t>Mail for Inactive Users, 50</w:t>
      </w:r>
    </w:p>
    <w:p w14:paraId="3611BBF6" w14:textId="77777777" w:rsidR="00F43BA8" w:rsidRDefault="00F43BA8">
      <w:pPr>
        <w:pStyle w:val="Index2"/>
        <w:tabs>
          <w:tab w:val="right" w:leader="dot" w:pos="4310"/>
        </w:tabs>
        <w:rPr>
          <w:noProof/>
        </w:rPr>
      </w:pPr>
      <w:r>
        <w:rPr>
          <w:noProof/>
        </w:rPr>
        <w:t>Old Access and Verify Codes, 60</w:t>
      </w:r>
    </w:p>
    <w:p w14:paraId="61649652" w14:textId="77777777" w:rsidR="00F43BA8" w:rsidRDefault="00F43BA8">
      <w:pPr>
        <w:pStyle w:val="Index2"/>
        <w:tabs>
          <w:tab w:val="right" w:leader="dot" w:pos="4310"/>
        </w:tabs>
        <w:rPr>
          <w:noProof/>
        </w:rPr>
      </w:pPr>
      <w:r>
        <w:rPr>
          <w:noProof/>
        </w:rPr>
        <w:t>Old Job Nodes in XUTL, 153</w:t>
      </w:r>
    </w:p>
    <w:p w14:paraId="6AE7AC57" w14:textId="77777777" w:rsidR="00F43BA8" w:rsidRDefault="00F43BA8">
      <w:pPr>
        <w:pStyle w:val="Index2"/>
        <w:tabs>
          <w:tab w:val="right" w:leader="dot" w:pos="4310"/>
        </w:tabs>
        <w:rPr>
          <w:noProof/>
        </w:rPr>
      </w:pPr>
      <w:r>
        <w:rPr>
          <w:noProof/>
        </w:rPr>
        <w:t>Options (unreferenced), 149</w:t>
      </w:r>
    </w:p>
    <w:p w14:paraId="54CB7CAA" w14:textId="77777777" w:rsidR="00F43BA8" w:rsidRDefault="00F43BA8">
      <w:pPr>
        <w:pStyle w:val="Index2"/>
        <w:tabs>
          <w:tab w:val="right" w:leader="dot" w:pos="4310"/>
        </w:tabs>
        <w:rPr>
          <w:noProof/>
        </w:rPr>
      </w:pPr>
      <w:r>
        <w:rPr>
          <w:noProof/>
        </w:rPr>
        <w:t>Security Keys for Inactive Users, 50</w:t>
      </w:r>
    </w:p>
    <w:p w14:paraId="1D7A77BA" w14:textId="77777777" w:rsidR="00F43BA8" w:rsidRDefault="00F43BA8">
      <w:pPr>
        <w:pStyle w:val="Index2"/>
        <w:tabs>
          <w:tab w:val="right" w:leader="dot" w:pos="4310"/>
        </w:tabs>
        <w:rPr>
          <w:noProof/>
        </w:rPr>
      </w:pPr>
      <w:r>
        <w:rPr>
          <w:noProof/>
        </w:rPr>
        <w:t>Selected Entries (KIDS), 401</w:t>
      </w:r>
    </w:p>
    <w:p w14:paraId="7E4FD89C" w14:textId="77777777" w:rsidR="00F43BA8" w:rsidRDefault="00F43BA8">
      <w:pPr>
        <w:pStyle w:val="Index2"/>
        <w:tabs>
          <w:tab w:val="right" w:leader="dot" w:pos="4310"/>
        </w:tabs>
        <w:rPr>
          <w:noProof/>
        </w:rPr>
      </w:pPr>
      <w:r>
        <w:rPr>
          <w:noProof/>
        </w:rPr>
        <w:t>SIGN-ON LOG (#3.081) File, 57, 60</w:t>
      </w:r>
    </w:p>
    <w:p w14:paraId="5835C1CC" w14:textId="77777777" w:rsidR="00F43BA8" w:rsidRDefault="00F43BA8">
      <w:pPr>
        <w:pStyle w:val="Index2"/>
        <w:tabs>
          <w:tab w:val="right" w:leader="dot" w:pos="4310"/>
        </w:tabs>
        <w:rPr>
          <w:noProof/>
        </w:rPr>
      </w:pPr>
      <w:r>
        <w:rPr>
          <w:noProof/>
        </w:rPr>
        <w:t>Signon Nodes, 153</w:t>
      </w:r>
    </w:p>
    <w:p w14:paraId="215882F5" w14:textId="77777777" w:rsidR="00F43BA8" w:rsidRDefault="00F43BA8">
      <w:pPr>
        <w:pStyle w:val="Index2"/>
        <w:tabs>
          <w:tab w:val="right" w:leader="dot" w:pos="4310"/>
        </w:tabs>
        <w:rPr>
          <w:noProof/>
        </w:rPr>
      </w:pPr>
      <w:r>
        <w:rPr>
          <w:noProof/>
        </w:rPr>
        <w:t>Spool Documents, 276, 282</w:t>
      </w:r>
    </w:p>
    <w:p w14:paraId="5BA4AE4B" w14:textId="77777777" w:rsidR="00F43BA8" w:rsidRDefault="00F43BA8">
      <w:pPr>
        <w:pStyle w:val="Index2"/>
        <w:tabs>
          <w:tab w:val="right" w:leader="dot" w:pos="4310"/>
        </w:tabs>
        <w:rPr>
          <w:noProof/>
        </w:rPr>
      </w:pPr>
      <w:r>
        <w:rPr>
          <w:noProof/>
        </w:rPr>
        <w:t>Taskman Error Log Menu, 215, 358, 359</w:t>
      </w:r>
    </w:p>
    <w:p w14:paraId="57BF636A" w14:textId="77777777" w:rsidR="00F43BA8" w:rsidRDefault="00F43BA8">
      <w:pPr>
        <w:pStyle w:val="Index2"/>
        <w:tabs>
          <w:tab w:val="right" w:leader="dot" w:pos="4310"/>
        </w:tabs>
        <w:rPr>
          <w:noProof/>
        </w:rPr>
      </w:pPr>
      <w:r>
        <w:rPr>
          <w:noProof/>
        </w:rPr>
        <w:t>Tasks, 350, 363</w:t>
      </w:r>
    </w:p>
    <w:p w14:paraId="6455B01F" w14:textId="77777777" w:rsidR="00F43BA8" w:rsidRDefault="00F43BA8">
      <w:pPr>
        <w:pStyle w:val="Index1"/>
        <w:tabs>
          <w:tab w:val="right" w:leader="dot" w:pos="4310"/>
        </w:tabs>
        <w:rPr>
          <w:noProof/>
        </w:rPr>
      </w:pPr>
      <w:r>
        <w:rPr>
          <w:noProof/>
        </w:rPr>
        <w:t>Purpose for Granting File Access, 65</w:t>
      </w:r>
    </w:p>
    <w:p w14:paraId="46529491"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Q</w:t>
      </w:r>
    </w:p>
    <w:p w14:paraId="691A4974" w14:textId="77777777" w:rsidR="00F43BA8" w:rsidRDefault="00F43BA8">
      <w:pPr>
        <w:pStyle w:val="Index1"/>
        <w:tabs>
          <w:tab w:val="right" w:leader="dot" w:pos="4310"/>
        </w:tabs>
        <w:rPr>
          <w:noProof/>
        </w:rPr>
      </w:pPr>
      <w:r>
        <w:rPr>
          <w:noProof/>
        </w:rPr>
        <w:t>Quality, 249</w:t>
      </w:r>
    </w:p>
    <w:p w14:paraId="3080CB9F" w14:textId="77777777" w:rsidR="00F43BA8" w:rsidRDefault="00F43BA8">
      <w:pPr>
        <w:pStyle w:val="Index1"/>
        <w:tabs>
          <w:tab w:val="right" w:leader="dot" w:pos="4310"/>
        </w:tabs>
        <w:rPr>
          <w:noProof/>
        </w:rPr>
      </w:pPr>
      <w:r>
        <w:rPr>
          <w:noProof/>
        </w:rPr>
        <w:t>Question Mark Help, li, 9, 24, 42, 43, 63, 74, 133, 134, 135, 137, 138, 141, 148, 163, 208, 212, 214, 215, 217, 245, 254, 299, 301, 302, 338, 344, 386</w:t>
      </w:r>
    </w:p>
    <w:p w14:paraId="58105C7D" w14:textId="77777777" w:rsidR="00F43BA8" w:rsidRDefault="00F43BA8">
      <w:pPr>
        <w:pStyle w:val="Index1"/>
        <w:tabs>
          <w:tab w:val="right" w:leader="dot" w:pos="4310"/>
        </w:tabs>
        <w:rPr>
          <w:noProof/>
        </w:rPr>
      </w:pPr>
      <w:r>
        <w:rPr>
          <w:noProof/>
        </w:rPr>
        <w:t>Queuable Task Log Clean Up Option, 349, 350</w:t>
      </w:r>
    </w:p>
    <w:p w14:paraId="06B91D6D" w14:textId="77777777" w:rsidR="00F43BA8" w:rsidRDefault="00F43BA8">
      <w:pPr>
        <w:pStyle w:val="Index1"/>
        <w:tabs>
          <w:tab w:val="right" w:leader="dot" w:pos="4310"/>
        </w:tabs>
        <w:rPr>
          <w:noProof/>
        </w:rPr>
      </w:pPr>
      <w:r w:rsidRPr="00DC369A">
        <w:rPr>
          <w:noProof/>
        </w:rPr>
        <w:t>Queuable Task Log Cleanup</w:t>
      </w:r>
      <w:r>
        <w:rPr>
          <w:noProof/>
        </w:rPr>
        <w:t>, 320</w:t>
      </w:r>
    </w:p>
    <w:p w14:paraId="06AA954D" w14:textId="77777777" w:rsidR="00F43BA8" w:rsidRDefault="00F43BA8">
      <w:pPr>
        <w:pStyle w:val="Index1"/>
        <w:tabs>
          <w:tab w:val="right" w:leader="dot" w:pos="4310"/>
        </w:tabs>
        <w:rPr>
          <w:noProof/>
        </w:rPr>
      </w:pPr>
      <w:r>
        <w:rPr>
          <w:noProof/>
        </w:rPr>
        <w:t>Queuable Task Log Cleanup Option, 357, 363</w:t>
      </w:r>
    </w:p>
    <w:p w14:paraId="592E4F03" w14:textId="77777777" w:rsidR="00F43BA8" w:rsidRDefault="00F43BA8">
      <w:pPr>
        <w:pStyle w:val="Index1"/>
        <w:tabs>
          <w:tab w:val="right" w:leader="dot" w:pos="4310"/>
        </w:tabs>
        <w:rPr>
          <w:noProof/>
        </w:rPr>
      </w:pPr>
      <w:r>
        <w:rPr>
          <w:noProof/>
        </w:rPr>
        <w:t>QUEUED TO RUN AT WHAT TIME (#2) Field, 351, 352, 353, 354, 356</w:t>
      </w:r>
    </w:p>
    <w:p w14:paraId="609A0E17" w14:textId="77777777" w:rsidR="00F43BA8" w:rsidRDefault="00F43BA8">
      <w:pPr>
        <w:pStyle w:val="Index1"/>
        <w:tabs>
          <w:tab w:val="right" w:leader="dot" w:pos="4310"/>
        </w:tabs>
        <w:rPr>
          <w:noProof/>
        </w:rPr>
      </w:pPr>
      <w:r>
        <w:rPr>
          <w:noProof/>
        </w:rPr>
        <w:t>QUEUED TO RUN AT WHAT TIME Field, 352</w:t>
      </w:r>
    </w:p>
    <w:p w14:paraId="111B66B2" w14:textId="77777777" w:rsidR="00F43BA8" w:rsidRDefault="00F43BA8">
      <w:pPr>
        <w:pStyle w:val="Index1"/>
        <w:tabs>
          <w:tab w:val="right" w:leader="dot" w:pos="4310"/>
        </w:tabs>
        <w:rPr>
          <w:noProof/>
        </w:rPr>
      </w:pPr>
      <w:r>
        <w:rPr>
          <w:noProof/>
        </w:rPr>
        <w:t>QUEUED TO RUN ON VOLUME SET (#5) Field, 351, 353, 354</w:t>
      </w:r>
    </w:p>
    <w:p w14:paraId="633F6213" w14:textId="77777777" w:rsidR="00F43BA8" w:rsidRDefault="00F43BA8">
      <w:pPr>
        <w:pStyle w:val="Index1"/>
        <w:tabs>
          <w:tab w:val="right" w:leader="dot" w:pos="4310"/>
        </w:tabs>
        <w:rPr>
          <w:noProof/>
        </w:rPr>
      </w:pPr>
      <w:r>
        <w:rPr>
          <w:noProof/>
        </w:rPr>
        <w:t>Queuers</w:t>
      </w:r>
    </w:p>
    <w:p w14:paraId="11A26193" w14:textId="77777777" w:rsidR="00F43BA8" w:rsidRDefault="00F43BA8">
      <w:pPr>
        <w:pStyle w:val="Index2"/>
        <w:tabs>
          <w:tab w:val="right" w:leader="dot" w:pos="4310"/>
        </w:tabs>
        <w:rPr>
          <w:noProof/>
        </w:rPr>
      </w:pPr>
      <w:r>
        <w:rPr>
          <w:noProof/>
        </w:rPr>
        <w:t>TaskMan, 303</w:t>
      </w:r>
    </w:p>
    <w:p w14:paraId="1D8602BF" w14:textId="77777777" w:rsidR="00F43BA8" w:rsidRDefault="00F43BA8">
      <w:pPr>
        <w:pStyle w:val="Index1"/>
        <w:tabs>
          <w:tab w:val="right" w:leader="dot" w:pos="4310"/>
        </w:tabs>
        <w:rPr>
          <w:noProof/>
        </w:rPr>
      </w:pPr>
      <w:r>
        <w:rPr>
          <w:noProof/>
        </w:rPr>
        <w:t>Queuing</w:t>
      </w:r>
    </w:p>
    <w:p w14:paraId="392411A9" w14:textId="77777777" w:rsidR="00F43BA8" w:rsidRDefault="00F43BA8">
      <w:pPr>
        <w:pStyle w:val="Index2"/>
        <w:tabs>
          <w:tab w:val="right" w:leader="dot" w:pos="4310"/>
        </w:tabs>
        <w:rPr>
          <w:noProof/>
        </w:rPr>
      </w:pPr>
      <w:r>
        <w:rPr>
          <w:noProof/>
        </w:rPr>
        <w:t>Device Handler, 246</w:t>
      </w:r>
    </w:p>
    <w:p w14:paraId="37C643AE" w14:textId="77777777" w:rsidR="00F43BA8" w:rsidRDefault="00F43BA8">
      <w:pPr>
        <w:pStyle w:val="Index2"/>
        <w:tabs>
          <w:tab w:val="right" w:leader="dot" w:pos="4310"/>
        </w:tabs>
        <w:rPr>
          <w:noProof/>
        </w:rPr>
      </w:pPr>
      <w:r>
        <w:rPr>
          <w:noProof/>
        </w:rPr>
        <w:t>File Access Specifications, 75</w:t>
      </w:r>
    </w:p>
    <w:p w14:paraId="4C1F4865" w14:textId="77777777" w:rsidR="00F43BA8" w:rsidRDefault="00F43BA8">
      <w:pPr>
        <w:pStyle w:val="Index2"/>
        <w:tabs>
          <w:tab w:val="right" w:leader="dot" w:pos="4310"/>
        </w:tabs>
        <w:rPr>
          <w:noProof/>
        </w:rPr>
      </w:pPr>
      <w:r w:rsidRPr="00DC369A">
        <w:rPr>
          <w:noProof/>
        </w:rPr>
        <w:t>Forced Queuing</w:t>
      </w:r>
      <w:r>
        <w:rPr>
          <w:noProof/>
        </w:rPr>
        <w:t>, 253</w:t>
      </w:r>
    </w:p>
    <w:p w14:paraId="672930E4" w14:textId="77777777" w:rsidR="00F43BA8" w:rsidRDefault="00F43BA8">
      <w:pPr>
        <w:pStyle w:val="Index2"/>
        <w:tabs>
          <w:tab w:val="right" w:leader="dot" w:pos="4310"/>
        </w:tabs>
        <w:rPr>
          <w:noProof/>
        </w:rPr>
      </w:pPr>
      <w:r>
        <w:rPr>
          <w:noProof/>
        </w:rPr>
        <w:t>KIDS Installations, 387</w:t>
      </w:r>
    </w:p>
    <w:p w14:paraId="324591BE" w14:textId="77777777" w:rsidR="00F43BA8" w:rsidRDefault="00F43BA8">
      <w:pPr>
        <w:pStyle w:val="Index2"/>
        <w:tabs>
          <w:tab w:val="right" w:leader="dot" w:pos="4310"/>
        </w:tabs>
        <w:rPr>
          <w:noProof/>
        </w:rPr>
      </w:pPr>
      <w:r>
        <w:rPr>
          <w:noProof/>
        </w:rPr>
        <w:t>Options, 352</w:t>
      </w:r>
    </w:p>
    <w:p w14:paraId="31F4E39E" w14:textId="77777777" w:rsidR="00F43BA8" w:rsidRDefault="00F43BA8">
      <w:pPr>
        <w:pStyle w:val="Index2"/>
        <w:tabs>
          <w:tab w:val="right" w:leader="dot" w:pos="4310"/>
        </w:tabs>
        <w:rPr>
          <w:noProof/>
        </w:rPr>
      </w:pPr>
      <w:r>
        <w:rPr>
          <w:noProof/>
        </w:rPr>
        <w:t>Output</w:t>
      </w:r>
    </w:p>
    <w:p w14:paraId="1ACCE3B7" w14:textId="77777777" w:rsidR="00F43BA8" w:rsidRDefault="00F43BA8">
      <w:pPr>
        <w:pStyle w:val="Index3"/>
        <w:tabs>
          <w:tab w:val="right" w:leader="dot" w:pos="4310"/>
        </w:tabs>
        <w:rPr>
          <w:noProof/>
        </w:rPr>
      </w:pPr>
      <w:r>
        <w:rPr>
          <w:noProof/>
        </w:rPr>
        <w:t>TaskMan User Interface, 297</w:t>
      </w:r>
    </w:p>
    <w:p w14:paraId="4148A99D" w14:textId="77777777" w:rsidR="00F43BA8" w:rsidRDefault="00F43BA8">
      <w:pPr>
        <w:pStyle w:val="Index2"/>
        <w:tabs>
          <w:tab w:val="right" w:leader="dot" w:pos="4310"/>
        </w:tabs>
        <w:rPr>
          <w:noProof/>
        </w:rPr>
      </w:pPr>
      <w:r>
        <w:rPr>
          <w:noProof/>
        </w:rPr>
        <w:t>To Slaved Printers, 296</w:t>
      </w:r>
    </w:p>
    <w:p w14:paraId="1B9FC67A" w14:textId="77777777" w:rsidR="00F43BA8" w:rsidRDefault="00F43BA8">
      <w:pPr>
        <w:pStyle w:val="Index2"/>
        <w:tabs>
          <w:tab w:val="right" w:leader="dot" w:pos="4310"/>
        </w:tabs>
        <w:rPr>
          <w:noProof/>
        </w:rPr>
      </w:pPr>
      <w:r>
        <w:rPr>
          <w:noProof/>
        </w:rPr>
        <w:t>To the Spooler, 274</w:t>
      </w:r>
    </w:p>
    <w:p w14:paraId="5B8DF303" w14:textId="77777777" w:rsidR="00F43BA8" w:rsidRDefault="00F43BA8">
      <w:pPr>
        <w:pStyle w:val="Index1"/>
        <w:tabs>
          <w:tab w:val="right" w:leader="dot" w:pos="4310"/>
        </w:tabs>
        <w:rPr>
          <w:noProof/>
        </w:rPr>
      </w:pPr>
      <w:r w:rsidRPr="00DC369A">
        <w:rPr>
          <w:noProof/>
        </w:rPr>
        <w:t>QUEUING (#5.5) Field</w:t>
      </w:r>
    </w:p>
    <w:p w14:paraId="6FB098DF" w14:textId="77777777" w:rsidR="00F43BA8" w:rsidRDefault="00F43BA8">
      <w:pPr>
        <w:pStyle w:val="Index2"/>
        <w:tabs>
          <w:tab w:val="right" w:leader="dot" w:pos="4310"/>
        </w:tabs>
        <w:rPr>
          <w:noProof/>
        </w:rPr>
      </w:pPr>
      <w:r w:rsidRPr="00DC369A">
        <w:rPr>
          <w:noProof/>
        </w:rPr>
        <w:t>DEVICE (#3.5) File</w:t>
      </w:r>
      <w:r>
        <w:rPr>
          <w:noProof/>
        </w:rPr>
        <w:t>, 253</w:t>
      </w:r>
    </w:p>
    <w:p w14:paraId="64E59A98" w14:textId="77777777" w:rsidR="00F43BA8" w:rsidRDefault="00F43BA8">
      <w:pPr>
        <w:pStyle w:val="Index1"/>
        <w:tabs>
          <w:tab w:val="right" w:leader="dot" w:pos="4310"/>
        </w:tabs>
        <w:rPr>
          <w:noProof/>
        </w:rPr>
      </w:pPr>
      <w:r>
        <w:rPr>
          <w:noProof/>
        </w:rPr>
        <w:t>QUEUING REQUIRED Multiple Field, 153</w:t>
      </w:r>
    </w:p>
    <w:p w14:paraId="5768B586"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R</w:t>
      </w:r>
    </w:p>
    <w:p w14:paraId="6708BCA1" w14:textId="77777777" w:rsidR="00F43BA8" w:rsidRDefault="00F43BA8">
      <w:pPr>
        <w:pStyle w:val="Index1"/>
        <w:tabs>
          <w:tab w:val="right" w:leader="dot" w:pos="4310"/>
        </w:tabs>
        <w:rPr>
          <w:noProof/>
        </w:rPr>
      </w:pPr>
      <w:r w:rsidRPr="00DC369A">
        <w:rPr>
          <w:noProof/>
        </w:rPr>
        <w:t>Reactivate a User Option</w:t>
      </w:r>
      <w:r>
        <w:rPr>
          <w:noProof/>
        </w:rPr>
        <w:t>, 47, 50</w:t>
      </w:r>
    </w:p>
    <w:p w14:paraId="55395C5B" w14:textId="77777777" w:rsidR="00F43BA8" w:rsidRDefault="00F43BA8">
      <w:pPr>
        <w:pStyle w:val="Index1"/>
        <w:tabs>
          <w:tab w:val="right" w:leader="dot" w:pos="4310"/>
        </w:tabs>
        <w:rPr>
          <w:noProof/>
        </w:rPr>
      </w:pPr>
      <w:r>
        <w:rPr>
          <w:noProof/>
        </w:rPr>
        <w:t>Reactivating</w:t>
      </w:r>
    </w:p>
    <w:p w14:paraId="1498F02B" w14:textId="77777777" w:rsidR="00F43BA8" w:rsidRDefault="00F43BA8">
      <w:pPr>
        <w:pStyle w:val="Index2"/>
        <w:tabs>
          <w:tab w:val="right" w:leader="dot" w:pos="4310"/>
        </w:tabs>
        <w:rPr>
          <w:noProof/>
        </w:rPr>
      </w:pPr>
      <w:r>
        <w:rPr>
          <w:noProof/>
        </w:rPr>
        <w:t>Users, 47, 50</w:t>
      </w:r>
    </w:p>
    <w:p w14:paraId="4A4264AE" w14:textId="77777777" w:rsidR="00F43BA8" w:rsidRDefault="00F43BA8">
      <w:pPr>
        <w:pStyle w:val="Index1"/>
        <w:tabs>
          <w:tab w:val="right" w:leader="dot" w:pos="4310"/>
        </w:tabs>
        <w:rPr>
          <w:noProof/>
        </w:rPr>
      </w:pPr>
      <w:r w:rsidRPr="00DC369A">
        <w:rPr>
          <w:noProof/>
        </w:rPr>
        <w:t>READ Access</w:t>
      </w:r>
      <w:r>
        <w:rPr>
          <w:noProof/>
        </w:rPr>
        <w:t>, 40, 62, 64, 65, 67, 68, 76, 80, 142</w:t>
      </w:r>
    </w:p>
    <w:p w14:paraId="701D56DA" w14:textId="77777777" w:rsidR="00F43BA8" w:rsidRDefault="00F43BA8">
      <w:pPr>
        <w:pStyle w:val="Index1"/>
        <w:tabs>
          <w:tab w:val="right" w:leader="dot" w:pos="4310"/>
        </w:tabs>
        <w:rPr>
          <w:noProof/>
        </w:rPr>
      </w:pPr>
      <w:r>
        <w:rPr>
          <w:noProof/>
        </w:rPr>
        <w:t>Re-answering Installation Questions (KIDS), 387</w:t>
      </w:r>
    </w:p>
    <w:p w14:paraId="3099DBC3" w14:textId="77777777" w:rsidR="00F43BA8" w:rsidRDefault="00F43BA8">
      <w:pPr>
        <w:pStyle w:val="Index1"/>
        <w:tabs>
          <w:tab w:val="right" w:leader="dot" w:pos="4310"/>
        </w:tabs>
        <w:rPr>
          <w:noProof/>
        </w:rPr>
      </w:pPr>
      <w:r>
        <w:rPr>
          <w:noProof/>
        </w:rPr>
        <w:t>Reasons to Retain BUILD and INSTALL File Entries (KIDS), 402</w:t>
      </w:r>
    </w:p>
    <w:p w14:paraId="19909757" w14:textId="77777777" w:rsidR="00F43BA8" w:rsidRDefault="00F43BA8">
      <w:pPr>
        <w:pStyle w:val="Index1"/>
        <w:tabs>
          <w:tab w:val="right" w:leader="dot" w:pos="4310"/>
        </w:tabs>
        <w:rPr>
          <w:noProof/>
        </w:rPr>
      </w:pPr>
      <w:r>
        <w:rPr>
          <w:noProof/>
        </w:rPr>
        <w:t>Rebuilding Primary Menu Trees, 154</w:t>
      </w:r>
    </w:p>
    <w:p w14:paraId="5B0AB3BA" w14:textId="77777777" w:rsidR="00F43BA8" w:rsidRDefault="00F43BA8">
      <w:pPr>
        <w:pStyle w:val="Index1"/>
        <w:tabs>
          <w:tab w:val="right" w:leader="dot" w:pos="4310"/>
        </w:tabs>
        <w:rPr>
          <w:noProof/>
        </w:rPr>
      </w:pPr>
      <w:r>
        <w:rPr>
          <w:noProof/>
        </w:rPr>
        <w:t>Recover Deleted Option Set Option, 151</w:t>
      </w:r>
    </w:p>
    <w:p w14:paraId="449DDF94" w14:textId="77777777" w:rsidR="00F43BA8" w:rsidRDefault="00F43BA8">
      <w:pPr>
        <w:pStyle w:val="Index1"/>
        <w:tabs>
          <w:tab w:val="right" w:leader="dot" w:pos="4310"/>
        </w:tabs>
        <w:rPr>
          <w:noProof/>
        </w:rPr>
      </w:pPr>
      <w:r>
        <w:rPr>
          <w:noProof/>
        </w:rPr>
        <w:t>Recovering from an Aborted Distribution Load (KIDS), 391</w:t>
      </w:r>
    </w:p>
    <w:p w14:paraId="77971804" w14:textId="77777777" w:rsidR="00F43BA8" w:rsidRDefault="00F43BA8">
      <w:pPr>
        <w:pStyle w:val="Index1"/>
        <w:tabs>
          <w:tab w:val="right" w:leader="dot" w:pos="4310"/>
        </w:tabs>
        <w:rPr>
          <w:noProof/>
        </w:rPr>
      </w:pPr>
      <w:r w:rsidRPr="00DC369A">
        <w:rPr>
          <w:noProof/>
          <w:color w:val="000000" w:themeColor="text1"/>
        </w:rPr>
        <w:t>Redefining</w:t>
      </w:r>
    </w:p>
    <w:p w14:paraId="7A8136D4" w14:textId="77777777" w:rsidR="00F43BA8" w:rsidRDefault="00F43BA8">
      <w:pPr>
        <w:pStyle w:val="Index2"/>
        <w:tabs>
          <w:tab w:val="right" w:leader="dot" w:pos="4310"/>
        </w:tabs>
        <w:rPr>
          <w:noProof/>
        </w:rPr>
      </w:pPr>
      <w:r w:rsidRPr="00DC369A">
        <w:rPr>
          <w:noProof/>
          <w:color w:val="000000" w:themeColor="text1"/>
        </w:rPr>
        <w:t>Common Menu</w:t>
      </w:r>
      <w:r>
        <w:rPr>
          <w:noProof/>
        </w:rPr>
        <w:t>, 148</w:t>
      </w:r>
    </w:p>
    <w:p w14:paraId="4A215A14" w14:textId="77777777" w:rsidR="00F43BA8" w:rsidRDefault="00F43BA8">
      <w:pPr>
        <w:pStyle w:val="Index1"/>
        <w:tabs>
          <w:tab w:val="right" w:leader="dot" w:pos="4310"/>
        </w:tabs>
        <w:rPr>
          <w:noProof/>
        </w:rPr>
      </w:pPr>
      <w:r>
        <w:rPr>
          <w:noProof/>
        </w:rPr>
        <w:t>Reference Materials, lii</w:t>
      </w:r>
    </w:p>
    <w:p w14:paraId="7C897CDD" w14:textId="77777777" w:rsidR="00F43BA8" w:rsidRDefault="00F43BA8">
      <w:pPr>
        <w:pStyle w:val="Index1"/>
        <w:tabs>
          <w:tab w:val="right" w:leader="dot" w:pos="4310"/>
        </w:tabs>
        <w:rPr>
          <w:noProof/>
        </w:rPr>
      </w:pPr>
      <w:r w:rsidRPr="00DC369A">
        <w:rPr>
          <w:noProof/>
        </w:rPr>
        <w:t>Refresh Locks Action</w:t>
      </w:r>
      <w:r>
        <w:rPr>
          <w:noProof/>
        </w:rPr>
        <w:t>, 232</w:t>
      </w:r>
    </w:p>
    <w:p w14:paraId="4188350D" w14:textId="77777777" w:rsidR="00F43BA8" w:rsidRDefault="00F43BA8">
      <w:pPr>
        <w:pStyle w:val="Index1"/>
        <w:tabs>
          <w:tab w:val="right" w:leader="dot" w:pos="4310"/>
        </w:tabs>
        <w:rPr>
          <w:noProof/>
        </w:rPr>
      </w:pPr>
      <w:r>
        <w:rPr>
          <w:noProof/>
        </w:rPr>
        <w:t>Reindex the users key’s Option, 167</w:t>
      </w:r>
    </w:p>
    <w:p w14:paraId="21681CD9" w14:textId="77777777" w:rsidR="00F43BA8" w:rsidRDefault="00F43BA8">
      <w:pPr>
        <w:pStyle w:val="Index1"/>
        <w:tabs>
          <w:tab w:val="right" w:leader="dot" w:pos="4310"/>
        </w:tabs>
        <w:rPr>
          <w:noProof/>
        </w:rPr>
      </w:pPr>
      <w:r>
        <w:rPr>
          <w:noProof/>
        </w:rPr>
        <w:t>Reindexing All Users’ Security Keys Option, 167</w:t>
      </w:r>
    </w:p>
    <w:p w14:paraId="3227849A" w14:textId="77777777" w:rsidR="00F43BA8" w:rsidRDefault="00F43BA8">
      <w:pPr>
        <w:pStyle w:val="Index1"/>
        <w:tabs>
          <w:tab w:val="right" w:leader="dot" w:pos="4310"/>
        </w:tabs>
        <w:rPr>
          <w:noProof/>
        </w:rPr>
      </w:pPr>
      <w:r>
        <w:rPr>
          <w:noProof/>
        </w:rPr>
        <w:t>Rejection Messages</w:t>
      </w:r>
    </w:p>
    <w:p w14:paraId="3116E4A2" w14:textId="77777777" w:rsidR="00F43BA8" w:rsidRDefault="00F43BA8">
      <w:pPr>
        <w:pStyle w:val="Index2"/>
        <w:tabs>
          <w:tab w:val="right" w:leader="dot" w:pos="4310"/>
        </w:tabs>
        <w:rPr>
          <w:noProof/>
        </w:rPr>
      </w:pPr>
      <w:r>
        <w:rPr>
          <w:noProof/>
        </w:rPr>
        <w:t>TaskMan, 368</w:t>
      </w:r>
    </w:p>
    <w:p w14:paraId="564DE8C7" w14:textId="77777777" w:rsidR="00F43BA8" w:rsidRDefault="00F43BA8">
      <w:pPr>
        <w:pStyle w:val="Index1"/>
        <w:tabs>
          <w:tab w:val="right" w:leader="dot" w:pos="4310"/>
        </w:tabs>
        <w:rPr>
          <w:noProof/>
        </w:rPr>
      </w:pPr>
      <w:r>
        <w:rPr>
          <w:noProof/>
        </w:rPr>
        <w:t>Release user Option, 22, 56</w:t>
      </w:r>
    </w:p>
    <w:p w14:paraId="05E7F08A" w14:textId="77777777" w:rsidR="00F43BA8" w:rsidRDefault="00F43BA8">
      <w:pPr>
        <w:pStyle w:val="Index1"/>
        <w:tabs>
          <w:tab w:val="right" w:leader="dot" w:pos="4310"/>
        </w:tabs>
        <w:rPr>
          <w:noProof/>
        </w:rPr>
      </w:pPr>
      <w:r>
        <w:rPr>
          <w:noProof/>
        </w:rPr>
        <w:t>Remote Access User Sign-on Log Option, 56</w:t>
      </w:r>
    </w:p>
    <w:p w14:paraId="2E03943C" w14:textId="77777777" w:rsidR="00F43BA8" w:rsidRDefault="00F43BA8">
      <w:pPr>
        <w:pStyle w:val="Index1"/>
        <w:tabs>
          <w:tab w:val="right" w:leader="dot" w:pos="4310"/>
        </w:tabs>
        <w:rPr>
          <w:noProof/>
        </w:rPr>
      </w:pPr>
      <w:r w:rsidRPr="00DC369A">
        <w:rPr>
          <w:noProof/>
        </w:rPr>
        <w:t>REMOTE APPLICATION (#8994.5) File</w:t>
      </w:r>
      <w:r>
        <w:rPr>
          <w:noProof/>
        </w:rPr>
        <w:t>, 72</w:t>
      </w:r>
    </w:p>
    <w:p w14:paraId="5A5A7AD1" w14:textId="77777777" w:rsidR="00F43BA8" w:rsidRDefault="00F43BA8">
      <w:pPr>
        <w:pStyle w:val="Index1"/>
        <w:tabs>
          <w:tab w:val="right" w:leader="dot" w:pos="4310"/>
        </w:tabs>
        <w:rPr>
          <w:noProof/>
        </w:rPr>
      </w:pPr>
      <w:r w:rsidRPr="00DC369A">
        <w:rPr>
          <w:noProof/>
        </w:rPr>
        <w:t>REMOTE PRINTER NAME (#67) Field</w:t>
      </w:r>
      <w:r>
        <w:rPr>
          <w:noProof/>
        </w:rPr>
        <w:t>, 256</w:t>
      </w:r>
    </w:p>
    <w:p w14:paraId="5C268688" w14:textId="77777777" w:rsidR="00F43BA8" w:rsidRDefault="00F43BA8">
      <w:pPr>
        <w:pStyle w:val="Index1"/>
        <w:tabs>
          <w:tab w:val="right" w:leader="dot" w:pos="4310"/>
        </w:tabs>
        <w:rPr>
          <w:noProof/>
        </w:rPr>
      </w:pPr>
      <w:r>
        <w:rPr>
          <w:noProof/>
        </w:rPr>
        <w:t>Remove Error Screens Option, 215</w:t>
      </w:r>
    </w:p>
    <w:p w14:paraId="4D03EABE" w14:textId="77777777" w:rsidR="00F43BA8" w:rsidRDefault="00F43BA8">
      <w:pPr>
        <w:pStyle w:val="Index1"/>
        <w:tabs>
          <w:tab w:val="right" w:leader="dot" w:pos="4310"/>
        </w:tabs>
        <w:rPr>
          <w:noProof/>
        </w:rPr>
      </w:pPr>
      <w:r>
        <w:rPr>
          <w:noProof/>
        </w:rPr>
        <w:t>Remove Options Previously Delegated Option, 178</w:t>
      </w:r>
    </w:p>
    <w:p w14:paraId="2A5164F9" w14:textId="77777777" w:rsidR="00F43BA8" w:rsidRDefault="00F43BA8">
      <w:pPr>
        <w:pStyle w:val="Index1"/>
        <w:tabs>
          <w:tab w:val="right" w:leader="dot" w:pos="4310"/>
        </w:tabs>
        <w:rPr>
          <w:noProof/>
        </w:rPr>
      </w:pPr>
      <w:r>
        <w:rPr>
          <w:noProof/>
        </w:rPr>
        <w:t>Remove Out-Of-Order Messages from a Set of Options Option, 151, 152</w:t>
      </w:r>
    </w:p>
    <w:p w14:paraId="0F9B7828" w14:textId="77777777" w:rsidR="00F43BA8" w:rsidRDefault="00F43BA8">
      <w:pPr>
        <w:pStyle w:val="Index1"/>
        <w:tabs>
          <w:tab w:val="right" w:leader="dot" w:pos="4310"/>
        </w:tabs>
        <w:rPr>
          <w:noProof/>
        </w:rPr>
      </w:pPr>
      <w:r>
        <w:rPr>
          <w:noProof/>
        </w:rPr>
        <w:t>Remove Taskman from WAIT State Option, 348</w:t>
      </w:r>
    </w:p>
    <w:p w14:paraId="5A5D45E2" w14:textId="77777777" w:rsidR="00F43BA8" w:rsidRDefault="00F43BA8">
      <w:pPr>
        <w:pStyle w:val="Index1"/>
        <w:tabs>
          <w:tab w:val="right" w:leader="dot" w:pos="4310"/>
        </w:tabs>
        <w:rPr>
          <w:noProof/>
        </w:rPr>
      </w:pPr>
      <w:r>
        <w:rPr>
          <w:noProof/>
        </w:rPr>
        <w:t>REPLACE, 391</w:t>
      </w:r>
    </w:p>
    <w:p w14:paraId="474EE783" w14:textId="77777777" w:rsidR="00F43BA8" w:rsidRDefault="00F43BA8">
      <w:pPr>
        <w:pStyle w:val="Index1"/>
        <w:tabs>
          <w:tab w:val="right" w:leader="dot" w:pos="4310"/>
        </w:tabs>
        <w:rPr>
          <w:noProof/>
        </w:rPr>
      </w:pPr>
      <w:r>
        <w:rPr>
          <w:noProof/>
        </w:rPr>
        <w:t>Replace a Delegate Option, 177</w:t>
      </w:r>
    </w:p>
    <w:p w14:paraId="39146275" w14:textId="77777777" w:rsidR="00F43BA8" w:rsidRDefault="00F43BA8">
      <w:pPr>
        <w:pStyle w:val="Index1"/>
        <w:tabs>
          <w:tab w:val="right" w:leader="dot" w:pos="4310"/>
        </w:tabs>
        <w:rPr>
          <w:noProof/>
        </w:rPr>
      </w:pPr>
      <w:r w:rsidRPr="00DC369A">
        <w:rPr>
          <w:noProof/>
        </w:rPr>
        <w:t>REPLACEMENT VOLUME SET (#7) Field</w:t>
      </w:r>
      <w:r>
        <w:rPr>
          <w:noProof/>
        </w:rPr>
        <w:t>, 320</w:t>
      </w:r>
    </w:p>
    <w:p w14:paraId="5E12027C" w14:textId="77777777" w:rsidR="00F43BA8" w:rsidRDefault="00F43BA8">
      <w:pPr>
        <w:pStyle w:val="Index1"/>
        <w:tabs>
          <w:tab w:val="right" w:leader="dot" w:pos="4310"/>
        </w:tabs>
        <w:rPr>
          <w:noProof/>
        </w:rPr>
      </w:pPr>
      <w:r>
        <w:rPr>
          <w:noProof/>
        </w:rPr>
        <w:t>Replicate or Replace a Delegate Option, 175, 178</w:t>
      </w:r>
    </w:p>
    <w:p w14:paraId="73F64308" w14:textId="77777777" w:rsidR="00F43BA8" w:rsidRDefault="00F43BA8">
      <w:pPr>
        <w:pStyle w:val="Index1"/>
        <w:tabs>
          <w:tab w:val="right" w:leader="dot" w:pos="4310"/>
        </w:tabs>
        <w:rPr>
          <w:noProof/>
        </w:rPr>
      </w:pPr>
      <w:r>
        <w:rPr>
          <w:noProof/>
        </w:rPr>
        <w:t>Report Menu for Alerts Menu, 188</w:t>
      </w:r>
    </w:p>
    <w:p w14:paraId="49769100" w14:textId="77777777" w:rsidR="00F43BA8" w:rsidRDefault="00F43BA8">
      <w:pPr>
        <w:pStyle w:val="Index1"/>
        <w:tabs>
          <w:tab w:val="right" w:leader="dot" w:pos="4310"/>
        </w:tabs>
        <w:rPr>
          <w:noProof/>
        </w:rPr>
      </w:pPr>
      <w:r>
        <w:rPr>
          <w:noProof/>
        </w:rPr>
        <w:t>Reports</w:t>
      </w:r>
    </w:p>
    <w:p w14:paraId="64A59A05" w14:textId="77777777" w:rsidR="00F43BA8" w:rsidRDefault="00F43BA8">
      <w:pPr>
        <w:pStyle w:val="Index2"/>
        <w:tabs>
          <w:tab w:val="right" w:leader="dot" w:pos="4310"/>
        </w:tabs>
        <w:rPr>
          <w:noProof/>
        </w:rPr>
      </w:pPr>
      <w:r>
        <w:rPr>
          <w:noProof/>
        </w:rPr>
        <w:t>Alerts, 188, 189, 194, 195, 196</w:t>
      </w:r>
    </w:p>
    <w:p w14:paraId="401296AC" w14:textId="77777777" w:rsidR="00F43BA8" w:rsidRDefault="00F43BA8">
      <w:pPr>
        <w:pStyle w:val="Index2"/>
        <w:tabs>
          <w:tab w:val="right" w:leader="dot" w:pos="4310"/>
        </w:tabs>
        <w:rPr>
          <w:noProof/>
        </w:rPr>
      </w:pPr>
      <w:r>
        <w:rPr>
          <w:noProof/>
        </w:rPr>
        <w:t>First Occurrence of Each Error, 215</w:t>
      </w:r>
    </w:p>
    <w:p w14:paraId="242B0AB2" w14:textId="77777777" w:rsidR="00F43BA8" w:rsidRDefault="00F43BA8">
      <w:pPr>
        <w:pStyle w:val="Index2"/>
        <w:tabs>
          <w:tab w:val="right" w:leader="dot" w:pos="4310"/>
        </w:tabs>
        <w:rPr>
          <w:noProof/>
        </w:rPr>
      </w:pPr>
      <w:r>
        <w:rPr>
          <w:noProof/>
        </w:rPr>
        <w:t>First Two Occurrences of Each Error, 216</w:t>
      </w:r>
    </w:p>
    <w:p w14:paraId="224609B6" w14:textId="77777777" w:rsidR="00F43BA8" w:rsidRDefault="00F43BA8">
      <w:pPr>
        <w:pStyle w:val="Index2"/>
        <w:tabs>
          <w:tab w:val="right" w:leader="dot" w:pos="4310"/>
        </w:tabs>
        <w:rPr>
          <w:noProof/>
        </w:rPr>
      </w:pPr>
      <w:r>
        <w:rPr>
          <w:noProof/>
        </w:rPr>
        <w:t>Secure Menu Delegation, 179</w:t>
      </w:r>
    </w:p>
    <w:p w14:paraId="73EF43AF" w14:textId="77777777" w:rsidR="00F43BA8" w:rsidRDefault="00F43BA8">
      <w:pPr>
        <w:pStyle w:val="Index1"/>
        <w:tabs>
          <w:tab w:val="right" w:leader="dot" w:pos="4310"/>
        </w:tabs>
        <w:rPr>
          <w:noProof/>
        </w:rPr>
      </w:pPr>
      <w:r>
        <w:rPr>
          <w:noProof/>
        </w:rPr>
        <w:t>Reprint Access Agreement Letter Option, 37</w:t>
      </w:r>
    </w:p>
    <w:p w14:paraId="3D049619" w14:textId="77777777" w:rsidR="00F43BA8" w:rsidRDefault="00F43BA8">
      <w:pPr>
        <w:pStyle w:val="Index1"/>
        <w:tabs>
          <w:tab w:val="right" w:leader="dot" w:pos="4310"/>
        </w:tabs>
        <w:rPr>
          <w:noProof/>
        </w:rPr>
      </w:pPr>
      <w:r w:rsidRPr="00DC369A">
        <w:rPr>
          <w:noProof/>
        </w:rPr>
        <w:t>REQ^%ZTLOAD API</w:t>
      </w:r>
      <w:r>
        <w:rPr>
          <w:noProof/>
        </w:rPr>
        <w:t>, 366</w:t>
      </w:r>
    </w:p>
    <w:p w14:paraId="73FF0AEE" w14:textId="77777777" w:rsidR="00F43BA8" w:rsidRDefault="00F43BA8">
      <w:pPr>
        <w:pStyle w:val="Index1"/>
        <w:tabs>
          <w:tab w:val="right" w:leader="dot" w:pos="4310"/>
        </w:tabs>
        <w:rPr>
          <w:noProof/>
        </w:rPr>
      </w:pPr>
      <w:r w:rsidRPr="00DC369A">
        <w:rPr>
          <w:noProof/>
        </w:rPr>
        <w:t>Requeue Tasks Option</w:t>
      </w:r>
      <w:r>
        <w:rPr>
          <w:noProof/>
        </w:rPr>
        <w:t>, 199, 310, 335, 338, 366</w:t>
      </w:r>
    </w:p>
    <w:p w14:paraId="1A53421A" w14:textId="77777777" w:rsidR="00F43BA8" w:rsidRDefault="00F43BA8">
      <w:pPr>
        <w:pStyle w:val="Index1"/>
        <w:tabs>
          <w:tab w:val="right" w:leader="dot" w:pos="4310"/>
        </w:tabs>
        <w:rPr>
          <w:noProof/>
        </w:rPr>
      </w:pPr>
      <w:r w:rsidRPr="00DC369A">
        <w:rPr>
          <w:noProof/>
        </w:rPr>
        <w:t>REQUIRED VOLUME SET? (#4) Field</w:t>
      </w:r>
      <w:r>
        <w:rPr>
          <w:noProof/>
        </w:rPr>
        <w:t>, 319</w:t>
      </w:r>
    </w:p>
    <w:p w14:paraId="071B99D1" w14:textId="77777777" w:rsidR="00F43BA8" w:rsidRDefault="00F43BA8">
      <w:pPr>
        <w:pStyle w:val="Index1"/>
        <w:tabs>
          <w:tab w:val="right" w:leader="dot" w:pos="4310"/>
        </w:tabs>
        <w:rPr>
          <w:noProof/>
        </w:rPr>
      </w:pPr>
      <w:r>
        <w:rPr>
          <w:noProof/>
        </w:rPr>
        <w:t>Requirements</w:t>
      </w:r>
    </w:p>
    <w:p w14:paraId="48E8AD82" w14:textId="77777777" w:rsidR="00F43BA8" w:rsidRDefault="00F43BA8">
      <w:pPr>
        <w:pStyle w:val="Index2"/>
        <w:tabs>
          <w:tab w:val="right" w:leader="dot" w:pos="4310"/>
        </w:tabs>
        <w:rPr>
          <w:noProof/>
        </w:rPr>
      </w:pPr>
      <w:r>
        <w:rPr>
          <w:noProof/>
        </w:rPr>
        <w:t>DEA ePCS Utility, 86</w:t>
      </w:r>
    </w:p>
    <w:p w14:paraId="2155321D" w14:textId="77777777" w:rsidR="00F43BA8" w:rsidRDefault="00F43BA8">
      <w:pPr>
        <w:pStyle w:val="Index1"/>
        <w:tabs>
          <w:tab w:val="right" w:leader="dot" w:pos="4310"/>
        </w:tabs>
        <w:rPr>
          <w:noProof/>
        </w:rPr>
      </w:pPr>
      <w:r>
        <w:rPr>
          <w:noProof/>
        </w:rPr>
        <w:t>RESCHEDULE FREQUENCY (#6) Field, 351, 353</w:t>
      </w:r>
    </w:p>
    <w:p w14:paraId="5C704CDD" w14:textId="77777777" w:rsidR="00F43BA8" w:rsidRDefault="00F43BA8">
      <w:pPr>
        <w:pStyle w:val="Index1"/>
        <w:tabs>
          <w:tab w:val="right" w:leader="dot" w:pos="4310"/>
        </w:tabs>
        <w:rPr>
          <w:noProof/>
        </w:rPr>
      </w:pPr>
      <w:r w:rsidRPr="00DC369A">
        <w:rPr>
          <w:noProof/>
        </w:rPr>
        <w:t>RESCHEDULING FREQUENCY (#6) Field</w:t>
      </w:r>
      <w:r>
        <w:rPr>
          <w:noProof/>
        </w:rPr>
        <w:t>, 354, 356</w:t>
      </w:r>
    </w:p>
    <w:p w14:paraId="5B419B51" w14:textId="77777777" w:rsidR="00F43BA8" w:rsidRDefault="00F43BA8">
      <w:pPr>
        <w:pStyle w:val="Index1"/>
        <w:tabs>
          <w:tab w:val="right" w:leader="dot" w:pos="4310"/>
        </w:tabs>
        <w:rPr>
          <w:noProof/>
        </w:rPr>
      </w:pPr>
      <w:r>
        <w:rPr>
          <w:noProof/>
        </w:rPr>
        <w:t>RESOURCE (#3.54) File, 292</w:t>
      </w:r>
    </w:p>
    <w:p w14:paraId="7EF054E1" w14:textId="77777777" w:rsidR="00F43BA8" w:rsidRDefault="00F43BA8">
      <w:pPr>
        <w:pStyle w:val="Index1"/>
        <w:tabs>
          <w:tab w:val="right" w:leader="dot" w:pos="4310"/>
        </w:tabs>
        <w:rPr>
          <w:noProof/>
        </w:rPr>
      </w:pPr>
      <w:r>
        <w:rPr>
          <w:noProof/>
        </w:rPr>
        <w:t>Resource Device Edit Option, 292</w:t>
      </w:r>
    </w:p>
    <w:p w14:paraId="64F52F80" w14:textId="77777777" w:rsidR="00F43BA8" w:rsidRDefault="00F43BA8">
      <w:pPr>
        <w:pStyle w:val="Index1"/>
        <w:tabs>
          <w:tab w:val="right" w:leader="dot" w:pos="4310"/>
        </w:tabs>
        <w:rPr>
          <w:noProof/>
        </w:rPr>
      </w:pPr>
      <w:r>
        <w:rPr>
          <w:noProof/>
        </w:rPr>
        <w:t>Resource Devices</w:t>
      </w:r>
    </w:p>
    <w:p w14:paraId="2D2C33C4" w14:textId="77777777" w:rsidR="00F43BA8" w:rsidRDefault="00F43BA8">
      <w:pPr>
        <w:pStyle w:val="Index2"/>
        <w:tabs>
          <w:tab w:val="right" w:leader="dot" w:pos="4310"/>
        </w:tabs>
        <w:rPr>
          <w:noProof/>
        </w:rPr>
      </w:pPr>
      <w:r>
        <w:rPr>
          <w:noProof/>
        </w:rPr>
        <w:t>Editing, 292</w:t>
      </w:r>
    </w:p>
    <w:p w14:paraId="13CAC01F" w14:textId="77777777" w:rsidR="00F43BA8" w:rsidRDefault="00F43BA8">
      <w:pPr>
        <w:pStyle w:val="Index1"/>
        <w:tabs>
          <w:tab w:val="right" w:leader="dot" w:pos="4310"/>
        </w:tabs>
        <w:rPr>
          <w:noProof/>
        </w:rPr>
      </w:pPr>
      <w:r>
        <w:rPr>
          <w:noProof/>
        </w:rPr>
        <w:t>RESOURCE SLOTS (#35) Field, 199, 203</w:t>
      </w:r>
    </w:p>
    <w:p w14:paraId="64391789" w14:textId="77777777" w:rsidR="00F43BA8" w:rsidRDefault="00F43BA8">
      <w:pPr>
        <w:pStyle w:val="Index2"/>
        <w:tabs>
          <w:tab w:val="right" w:leader="dot" w:pos="4310"/>
        </w:tabs>
        <w:rPr>
          <w:noProof/>
        </w:rPr>
      </w:pPr>
      <w:r>
        <w:rPr>
          <w:noProof/>
        </w:rPr>
        <w:t>DEVICE (#3.5) File, 291, 292</w:t>
      </w:r>
    </w:p>
    <w:p w14:paraId="7D48DE66" w14:textId="77777777" w:rsidR="00F43BA8" w:rsidRDefault="00F43BA8">
      <w:pPr>
        <w:pStyle w:val="Index1"/>
        <w:tabs>
          <w:tab w:val="right" w:leader="dot" w:pos="4310"/>
        </w:tabs>
        <w:rPr>
          <w:noProof/>
        </w:rPr>
      </w:pPr>
      <w:r>
        <w:rPr>
          <w:noProof/>
        </w:rPr>
        <w:t>Resources</w:t>
      </w:r>
    </w:p>
    <w:p w14:paraId="6F88E404" w14:textId="77777777" w:rsidR="00F43BA8" w:rsidRDefault="00F43BA8">
      <w:pPr>
        <w:pStyle w:val="Index2"/>
        <w:tabs>
          <w:tab w:val="right" w:leader="dot" w:pos="4310"/>
        </w:tabs>
        <w:rPr>
          <w:noProof/>
        </w:rPr>
      </w:pPr>
      <w:r>
        <w:rPr>
          <w:noProof/>
        </w:rPr>
        <w:t>Creating Resource Devices, 292</w:t>
      </w:r>
    </w:p>
    <w:p w14:paraId="71A05C1F" w14:textId="77777777" w:rsidR="00F43BA8" w:rsidRDefault="00F43BA8">
      <w:pPr>
        <w:pStyle w:val="Index2"/>
        <w:tabs>
          <w:tab w:val="right" w:leader="dot" w:pos="4310"/>
        </w:tabs>
        <w:rPr>
          <w:noProof/>
        </w:rPr>
      </w:pPr>
      <w:r>
        <w:rPr>
          <w:noProof/>
        </w:rPr>
        <w:t>Devices</w:t>
      </w:r>
    </w:p>
    <w:p w14:paraId="2FFAF60B" w14:textId="77777777" w:rsidR="00F43BA8" w:rsidRDefault="00F43BA8">
      <w:pPr>
        <w:pStyle w:val="Index3"/>
        <w:tabs>
          <w:tab w:val="right" w:leader="dot" w:pos="4310"/>
        </w:tabs>
        <w:rPr>
          <w:noProof/>
        </w:rPr>
      </w:pPr>
      <w:r>
        <w:rPr>
          <w:noProof/>
        </w:rPr>
        <w:t>RESOURCE (#3.54) File, 292</w:t>
      </w:r>
    </w:p>
    <w:p w14:paraId="49BDC34F" w14:textId="77777777" w:rsidR="00F43BA8" w:rsidRDefault="00F43BA8">
      <w:pPr>
        <w:pStyle w:val="Index2"/>
        <w:tabs>
          <w:tab w:val="right" w:leader="dot" w:pos="4310"/>
        </w:tabs>
        <w:rPr>
          <w:noProof/>
        </w:rPr>
      </w:pPr>
      <w:r>
        <w:rPr>
          <w:noProof/>
        </w:rPr>
        <w:t>Limiting Simultaneous Running of a Particular Task, 292</w:t>
      </w:r>
    </w:p>
    <w:p w14:paraId="0FFA9A33" w14:textId="77777777" w:rsidR="00F43BA8" w:rsidRDefault="00F43BA8">
      <w:pPr>
        <w:pStyle w:val="Index2"/>
        <w:tabs>
          <w:tab w:val="right" w:leader="dot" w:pos="4310"/>
        </w:tabs>
        <w:rPr>
          <w:noProof/>
        </w:rPr>
      </w:pPr>
      <w:r>
        <w:rPr>
          <w:noProof/>
        </w:rPr>
        <w:t>Running Sequences of Tasks, 292</w:t>
      </w:r>
    </w:p>
    <w:p w14:paraId="1BFA4A9B" w14:textId="77777777" w:rsidR="00F43BA8" w:rsidRDefault="00F43BA8">
      <w:pPr>
        <w:pStyle w:val="Index2"/>
        <w:tabs>
          <w:tab w:val="right" w:leader="dot" w:pos="4310"/>
        </w:tabs>
        <w:rPr>
          <w:noProof/>
        </w:rPr>
      </w:pPr>
      <w:r>
        <w:rPr>
          <w:noProof/>
        </w:rPr>
        <w:t>Special Devices, 291</w:t>
      </w:r>
    </w:p>
    <w:p w14:paraId="6C0CD900" w14:textId="77777777" w:rsidR="00F43BA8" w:rsidRDefault="00F43BA8">
      <w:pPr>
        <w:pStyle w:val="Index2"/>
        <w:tabs>
          <w:tab w:val="right" w:leader="dot" w:pos="4310"/>
        </w:tabs>
        <w:rPr>
          <w:noProof/>
        </w:rPr>
      </w:pPr>
      <w:r>
        <w:rPr>
          <w:noProof/>
        </w:rPr>
        <w:t>SYNC FLAGs, 292</w:t>
      </w:r>
    </w:p>
    <w:p w14:paraId="43EDB3C9" w14:textId="77777777" w:rsidR="00F43BA8" w:rsidRDefault="00F43BA8">
      <w:pPr>
        <w:pStyle w:val="Index2"/>
        <w:tabs>
          <w:tab w:val="right" w:leader="dot" w:pos="4310"/>
        </w:tabs>
        <w:rPr>
          <w:noProof/>
        </w:rPr>
      </w:pPr>
      <w:r>
        <w:rPr>
          <w:noProof/>
        </w:rPr>
        <w:t>System Management, 291</w:t>
      </w:r>
    </w:p>
    <w:p w14:paraId="1116F752" w14:textId="77777777" w:rsidR="00F43BA8" w:rsidRDefault="00F43BA8">
      <w:pPr>
        <w:pStyle w:val="Index1"/>
        <w:tabs>
          <w:tab w:val="right" w:leader="dot" w:pos="4310"/>
        </w:tabs>
        <w:rPr>
          <w:noProof/>
        </w:rPr>
      </w:pPr>
      <w:r>
        <w:rPr>
          <w:noProof/>
        </w:rPr>
        <w:t>RESOURCES Device Type, 199</w:t>
      </w:r>
    </w:p>
    <w:p w14:paraId="391ABB56" w14:textId="77777777" w:rsidR="00F43BA8" w:rsidRDefault="00F43BA8">
      <w:pPr>
        <w:pStyle w:val="Index1"/>
        <w:tabs>
          <w:tab w:val="right" w:leader="dot" w:pos="4310"/>
        </w:tabs>
        <w:rPr>
          <w:noProof/>
        </w:rPr>
      </w:pPr>
      <w:r>
        <w:rPr>
          <w:noProof/>
        </w:rPr>
        <w:t>Response Time, 22, 315</w:t>
      </w:r>
    </w:p>
    <w:p w14:paraId="5191B512" w14:textId="77777777" w:rsidR="00F43BA8" w:rsidRDefault="00F43BA8">
      <w:pPr>
        <w:pStyle w:val="Index1"/>
        <w:tabs>
          <w:tab w:val="right" w:leader="dot" w:pos="4310"/>
        </w:tabs>
        <w:rPr>
          <w:noProof/>
        </w:rPr>
      </w:pPr>
      <w:r>
        <w:rPr>
          <w:noProof/>
        </w:rPr>
        <w:t>Restart Install of Package(s) Option, 387</w:t>
      </w:r>
    </w:p>
    <w:p w14:paraId="5DDC63C8" w14:textId="77777777" w:rsidR="00F43BA8" w:rsidRDefault="00F43BA8">
      <w:pPr>
        <w:pStyle w:val="Index1"/>
        <w:tabs>
          <w:tab w:val="right" w:leader="dot" w:pos="4310"/>
        </w:tabs>
        <w:rPr>
          <w:noProof/>
        </w:rPr>
      </w:pPr>
      <w:r>
        <w:rPr>
          <w:noProof/>
        </w:rPr>
        <w:t>Restart Install Of Package(s) Option, 390</w:t>
      </w:r>
    </w:p>
    <w:p w14:paraId="6AECCD3D" w14:textId="77777777" w:rsidR="00F43BA8" w:rsidRDefault="00F43BA8">
      <w:pPr>
        <w:pStyle w:val="Index1"/>
        <w:tabs>
          <w:tab w:val="right" w:leader="dot" w:pos="4310"/>
        </w:tabs>
        <w:rPr>
          <w:noProof/>
        </w:rPr>
      </w:pPr>
      <w:r>
        <w:rPr>
          <w:noProof/>
        </w:rPr>
        <w:t>Restart Session Option, 139</w:t>
      </w:r>
    </w:p>
    <w:p w14:paraId="198A9858" w14:textId="77777777" w:rsidR="00F43BA8" w:rsidRDefault="00F43BA8">
      <w:pPr>
        <w:pStyle w:val="Index1"/>
        <w:tabs>
          <w:tab w:val="right" w:leader="dot" w:pos="4310"/>
        </w:tabs>
        <w:rPr>
          <w:noProof/>
        </w:rPr>
      </w:pPr>
      <w:r>
        <w:rPr>
          <w:noProof/>
        </w:rPr>
        <w:t>Restart Task Manager Option, 331, 347</w:t>
      </w:r>
    </w:p>
    <w:p w14:paraId="7503331E" w14:textId="77777777" w:rsidR="00F43BA8" w:rsidRDefault="00F43BA8">
      <w:pPr>
        <w:pStyle w:val="Index1"/>
        <w:tabs>
          <w:tab w:val="right" w:leader="dot" w:pos="4310"/>
        </w:tabs>
        <w:rPr>
          <w:noProof/>
        </w:rPr>
      </w:pPr>
      <w:r>
        <w:rPr>
          <w:noProof/>
        </w:rPr>
        <w:t>RESTART^ZTMB Direct Mode Utility, 331</w:t>
      </w:r>
    </w:p>
    <w:p w14:paraId="16CD0D39" w14:textId="77777777" w:rsidR="00F43BA8" w:rsidRDefault="00F43BA8">
      <w:pPr>
        <w:pStyle w:val="Index1"/>
        <w:tabs>
          <w:tab w:val="right" w:leader="dot" w:pos="4310"/>
        </w:tabs>
        <w:rPr>
          <w:noProof/>
        </w:rPr>
      </w:pPr>
      <w:r>
        <w:rPr>
          <w:noProof/>
        </w:rPr>
        <w:t>Restarting Aborted Installations (KIDS), 390</w:t>
      </w:r>
    </w:p>
    <w:p w14:paraId="5380F8FB" w14:textId="77777777" w:rsidR="00F43BA8" w:rsidRDefault="00F43BA8">
      <w:pPr>
        <w:pStyle w:val="Index1"/>
        <w:tabs>
          <w:tab w:val="right" w:leader="dot" w:pos="4310"/>
        </w:tabs>
        <w:rPr>
          <w:noProof/>
        </w:rPr>
      </w:pPr>
      <w:r>
        <w:rPr>
          <w:noProof/>
        </w:rPr>
        <w:t>Restrict Availability of Options Option, 152</w:t>
      </w:r>
    </w:p>
    <w:p w14:paraId="15DC94A5" w14:textId="77777777" w:rsidR="00F43BA8" w:rsidRDefault="00F43BA8">
      <w:pPr>
        <w:pStyle w:val="Index1"/>
        <w:tabs>
          <w:tab w:val="right" w:leader="dot" w:pos="4310"/>
        </w:tabs>
        <w:rPr>
          <w:noProof/>
        </w:rPr>
      </w:pPr>
      <w:r>
        <w:rPr>
          <w:noProof/>
        </w:rPr>
        <w:t>RESTRICT DEVICES Field, 152</w:t>
      </w:r>
    </w:p>
    <w:p w14:paraId="4A3F4127" w14:textId="77777777" w:rsidR="00F43BA8" w:rsidRDefault="00F43BA8">
      <w:pPr>
        <w:pStyle w:val="Index1"/>
        <w:tabs>
          <w:tab w:val="right" w:leader="dot" w:pos="4310"/>
        </w:tabs>
        <w:rPr>
          <w:noProof/>
        </w:rPr>
      </w:pPr>
      <w:r>
        <w:rPr>
          <w:noProof/>
        </w:rPr>
        <w:t>Retrieving Spool Documents, 276</w:t>
      </w:r>
    </w:p>
    <w:p w14:paraId="77B34C62" w14:textId="77777777" w:rsidR="00F43BA8" w:rsidRDefault="00F43BA8">
      <w:pPr>
        <w:pStyle w:val="Index1"/>
        <w:tabs>
          <w:tab w:val="right" w:leader="dot" w:pos="4310"/>
        </w:tabs>
        <w:rPr>
          <w:noProof/>
        </w:rPr>
      </w:pPr>
      <w:r>
        <w:rPr>
          <w:noProof/>
        </w:rPr>
        <w:t>Return Codes</w:t>
      </w:r>
    </w:p>
    <w:p w14:paraId="348635ED" w14:textId="77777777" w:rsidR="00F43BA8" w:rsidRDefault="00F43BA8">
      <w:pPr>
        <w:pStyle w:val="Index2"/>
        <w:tabs>
          <w:tab w:val="right" w:leader="dot" w:pos="4310"/>
        </w:tabs>
        <w:rPr>
          <w:noProof/>
        </w:rPr>
      </w:pPr>
      <w:r>
        <w:rPr>
          <w:noProof/>
        </w:rPr>
        <w:t>Display</w:t>
      </w:r>
    </w:p>
    <w:p w14:paraId="1BCF9559" w14:textId="77777777" w:rsidR="00F43BA8" w:rsidRDefault="00F43BA8">
      <w:pPr>
        <w:pStyle w:val="Index3"/>
        <w:tabs>
          <w:tab w:val="right" w:leader="dot" w:pos="4310"/>
        </w:tabs>
        <w:rPr>
          <w:noProof/>
        </w:rPr>
      </w:pPr>
      <w:r>
        <w:rPr>
          <w:noProof/>
        </w:rPr>
        <w:t>Attributes, 23</w:t>
      </w:r>
    </w:p>
    <w:p w14:paraId="05A13F6B" w14:textId="77777777" w:rsidR="00F43BA8" w:rsidRDefault="00F43BA8">
      <w:pPr>
        <w:pStyle w:val="Index1"/>
        <w:tabs>
          <w:tab w:val="right" w:leader="dot" w:pos="4310"/>
        </w:tabs>
        <w:rPr>
          <w:noProof/>
        </w:rPr>
      </w:pPr>
      <w:r>
        <w:rPr>
          <w:noProof/>
        </w:rPr>
        <w:t>Reverse Locks, 164, 168</w:t>
      </w:r>
    </w:p>
    <w:p w14:paraId="160A954F" w14:textId="77777777" w:rsidR="00F43BA8" w:rsidRDefault="00F43BA8">
      <w:pPr>
        <w:pStyle w:val="Index1"/>
        <w:tabs>
          <w:tab w:val="right" w:leader="dot" w:pos="4310"/>
        </w:tabs>
        <w:rPr>
          <w:noProof/>
        </w:rPr>
      </w:pPr>
      <w:r>
        <w:rPr>
          <w:noProof/>
        </w:rPr>
        <w:t>REVERSE/NEGATIVE LOCK (#3.01) Field, 168</w:t>
      </w:r>
    </w:p>
    <w:p w14:paraId="2F0EBC56" w14:textId="77777777" w:rsidR="00F43BA8" w:rsidRDefault="00F43BA8">
      <w:pPr>
        <w:pStyle w:val="Index1"/>
        <w:tabs>
          <w:tab w:val="right" w:leader="dot" w:pos="4310"/>
        </w:tabs>
        <w:rPr>
          <w:noProof/>
        </w:rPr>
      </w:pPr>
      <w:r>
        <w:rPr>
          <w:noProof/>
        </w:rPr>
        <w:t>Revision History, ii</w:t>
      </w:r>
    </w:p>
    <w:p w14:paraId="635BF167" w14:textId="77777777" w:rsidR="00F43BA8" w:rsidRDefault="00F43BA8">
      <w:pPr>
        <w:pStyle w:val="Index2"/>
        <w:tabs>
          <w:tab w:val="right" w:leader="dot" w:pos="4310"/>
        </w:tabs>
        <w:rPr>
          <w:noProof/>
        </w:rPr>
      </w:pPr>
      <w:r>
        <w:rPr>
          <w:noProof/>
        </w:rPr>
        <w:t>Patches, xvi</w:t>
      </w:r>
    </w:p>
    <w:p w14:paraId="5948E52B" w14:textId="77777777" w:rsidR="00F43BA8" w:rsidRDefault="00F43BA8">
      <w:pPr>
        <w:pStyle w:val="Index1"/>
        <w:tabs>
          <w:tab w:val="right" w:leader="dot" w:pos="4310"/>
        </w:tabs>
        <w:rPr>
          <w:noProof/>
        </w:rPr>
      </w:pPr>
      <w:r w:rsidRPr="00DC369A">
        <w:rPr>
          <w:noProof/>
        </w:rPr>
        <w:t>RIGHT MARGIN (#1) Field</w:t>
      </w:r>
    </w:p>
    <w:p w14:paraId="5C8C79E9" w14:textId="77777777" w:rsidR="00F43BA8" w:rsidRDefault="00F43BA8">
      <w:pPr>
        <w:pStyle w:val="Index2"/>
        <w:tabs>
          <w:tab w:val="right" w:leader="dot" w:pos="4310"/>
        </w:tabs>
        <w:rPr>
          <w:noProof/>
        </w:rPr>
      </w:pPr>
      <w:r w:rsidRPr="00DC369A">
        <w:rPr>
          <w:noProof/>
        </w:rPr>
        <w:t>TERMINAL TYPE (#3.2) File</w:t>
      </w:r>
      <w:r>
        <w:rPr>
          <w:noProof/>
        </w:rPr>
        <w:t>, 263</w:t>
      </w:r>
    </w:p>
    <w:p w14:paraId="142DD0F0" w14:textId="77777777" w:rsidR="00F43BA8" w:rsidRDefault="00F43BA8">
      <w:pPr>
        <w:pStyle w:val="Index1"/>
        <w:tabs>
          <w:tab w:val="right" w:leader="dot" w:pos="4310"/>
        </w:tabs>
        <w:rPr>
          <w:noProof/>
        </w:rPr>
      </w:pPr>
      <w:r>
        <w:rPr>
          <w:noProof/>
        </w:rPr>
        <w:t>Rollup Patches into a Build Option, 402</w:t>
      </w:r>
    </w:p>
    <w:p w14:paraId="3CB5533E" w14:textId="77777777" w:rsidR="00F43BA8" w:rsidRDefault="00F43BA8">
      <w:pPr>
        <w:pStyle w:val="Index1"/>
        <w:tabs>
          <w:tab w:val="right" w:leader="dot" w:pos="4310"/>
        </w:tabs>
        <w:rPr>
          <w:noProof/>
        </w:rPr>
      </w:pPr>
      <w:r w:rsidRPr="00DC369A">
        <w:rPr>
          <w:noProof/>
        </w:rPr>
        <w:t>ROOM-BED (#405.4) File</w:t>
      </w:r>
      <w:r>
        <w:rPr>
          <w:noProof/>
        </w:rPr>
        <w:t>, 434</w:t>
      </w:r>
    </w:p>
    <w:p w14:paraId="13473304" w14:textId="77777777" w:rsidR="00F43BA8" w:rsidRDefault="00F43BA8">
      <w:pPr>
        <w:pStyle w:val="Index1"/>
        <w:tabs>
          <w:tab w:val="right" w:leader="dot" w:pos="4310"/>
        </w:tabs>
        <w:rPr>
          <w:noProof/>
        </w:rPr>
      </w:pPr>
      <w:r>
        <w:rPr>
          <w:noProof/>
        </w:rPr>
        <w:t>ROUTINE (#25) Field, 198, 201, 206</w:t>
      </w:r>
    </w:p>
    <w:p w14:paraId="2D7CCA7D" w14:textId="77777777" w:rsidR="00F43BA8" w:rsidRDefault="00F43BA8">
      <w:pPr>
        <w:pStyle w:val="Index1"/>
        <w:tabs>
          <w:tab w:val="right" w:leader="dot" w:pos="4310"/>
        </w:tabs>
        <w:rPr>
          <w:noProof/>
        </w:rPr>
      </w:pPr>
      <w:r>
        <w:rPr>
          <w:noProof/>
        </w:rPr>
        <w:t>ROUTINE (#9.8) File, 382, 402, 403, 404</w:t>
      </w:r>
    </w:p>
    <w:p w14:paraId="2770F36E" w14:textId="77777777" w:rsidR="00F43BA8" w:rsidRDefault="00F43BA8">
      <w:pPr>
        <w:pStyle w:val="Index1"/>
        <w:tabs>
          <w:tab w:val="right" w:leader="dot" w:pos="4310"/>
        </w:tabs>
        <w:rPr>
          <w:noProof/>
        </w:rPr>
      </w:pPr>
      <w:r>
        <w:rPr>
          <w:noProof/>
        </w:rPr>
        <w:t>Routine Tools</w:t>
      </w:r>
    </w:p>
    <w:p w14:paraId="33378A85" w14:textId="77777777" w:rsidR="00F43BA8" w:rsidRDefault="00F43BA8">
      <w:pPr>
        <w:pStyle w:val="Index2"/>
        <w:tabs>
          <w:tab w:val="right" w:leader="dot" w:pos="4310"/>
        </w:tabs>
        <w:rPr>
          <w:noProof/>
        </w:rPr>
      </w:pPr>
      <w:r>
        <w:rPr>
          <w:noProof/>
        </w:rPr>
        <w:t>Compare local/national checksums report Option, 382, 404</w:t>
      </w:r>
    </w:p>
    <w:p w14:paraId="74C9D5B2" w14:textId="77777777" w:rsidR="00F43BA8" w:rsidRDefault="00F43BA8">
      <w:pPr>
        <w:pStyle w:val="Index1"/>
        <w:tabs>
          <w:tab w:val="right" w:leader="dot" w:pos="4310"/>
        </w:tabs>
        <w:rPr>
          <w:noProof/>
        </w:rPr>
      </w:pPr>
      <w:r>
        <w:rPr>
          <w:noProof/>
        </w:rPr>
        <w:t>Routines</w:t>
      </w:r>
    </w:p>
    <w:p w14:paraId="7E181581" w14:textId="77777777" w:rsidR="00F43BA8" w:rsidRDefault="00F43BA8">
      <w:pPr>
        <w:pStyle w:val="Index2"/>
        <w:tabs>
          <w:tab w:val="right" w:leader="dot" w:pos="4310"/>
        </w:tabs>
        <w:rPr>
          <w:noProof/>
        </w:rPr>
      </w:pPr>
      <w:r>
        <w:rPr>
          <w:noProof/>
        </w:rPr>
        <w:t>%ZTER*, 213</w:t>
      </w:r>
    </w:p>
    <w:p w14:paraId="7CFE0233" w14:textId="77777777" w:rsidR="00F43BA8" w:rsidRDefault="00F43BA8">
      <w:pPr>
        <w:pStyle w:val="Index2"/>
        <w:tabs>
          <w:tab w:val="right" w:leader="dot" w:pos="4310"/>
        </w:tabs>
        <w:rPr>
          <w:noProof/>
        </w:rPr>
      </w:pPr>
      <w:r w:rsidRPr="00DC369A">
        <w:rPr>
          <w:noProof/>
        </w:rPr>
        <w:t>^%ZTMSH</w:t>
      </w:r>
      <w:r>
        <w:rPr>
          <w:noProof/>
        </w:rPr>
        <w:t>, 326</w:t>
      </w:r>
    </w:p>
    <w:p w14:paraId="37A766F9" w14:textId="77777777" w:rsidR="00F43BA8" w:rsidRDefault="00F43BA8">
      <w:pPr>
        <w:pStyle w:val="Index2"/>
        <w:tabs>
          <w:tab w:val="right" w:leader="dot" w:pos="4310"/>
        </w:tabs>
        <w:rPr>
          <w:noProof/>
        </w:rPr>
      </w:pPr>
      <w:r w:rsidRPr="00DC369A">
        <w:rPr>
          <w:noProof/>
          <w:kern w:val="2"/>
        </w:rPr>
        <w:t>^XTLKDICL</w:t>
      </w:r>
      <w:r>
        <w:rPr>
          <w:noProof/>
        </w:rPr>
        <w:t>, 410, 431</w:t>
      </w:r>
    </w:p>
    <w:p w14:paraId="2C262F75" w14:textId="77777777" w:rsidR="00F43BA8" w:rsidRDefault="00F43BA8">
      <w:pPr>
        <w:pStyle w:val="Index2"/>
        <w:tabs>
          <w:tab w:val="right" w:leader="dot" w:pos="4310"/>
        </w:tabs>
        <w:rPr>
          <w:noProof/>
        </w:rPr>
      </w:pPr>
      <w:r w:rsidRPr="00DC369A">
        <w:rPr>
          <w:noProof/>
          <w:kern w:val="2"/>
        </w:rPr>
        <w:t>^XTLKWIC</w:t>
      </w:r>
      <w:r>
        <w:rPr>
          <w:noProof/>
        </w:rPr>
        <w:t>, 428</w:t>
      </w:r>
    </w:p>
    <w:p w14:paraId="4FF75C8B" w14:textId="77777777" w:rsidR="00F43BA8" w:rsidRDefault="00F43BA8">
      <w:pPr>
        <w:pStyle w:val="Index2"/>
        <w:tabs>
          <w:tab w:val="right" w:leader="dot" w:pos="4310"/>
        </w:tabs>
        <w:rPr>
          <w:noProof/>
        </w:rPr>
      </w:pPr>
      <w:r>
        <w:rPr>
          <w:noProof/>
        </w:rPr>
        <w:t>^ZU, 28</w:t>
      </w:r>
    </w:p>
    <w:p w14:paraId="5FA60D72" w14:textId="77777777" w:rsidR="00F43BA8" w:rsidRDefault="00F43BA8">
      <w:pPr>
        <w:pStyle w:val="Index2"/>
        <w:tabs>
          <w:tab w:val="right" w:leader="dot" w:pos="4310"/>
        </w:tabs>
        <w:rPr>
          <w:noProof/>
        </w:rPr>
      </w:pPr>
      <w:r>
        <w:rPr>
          <w:noProof/>
        </w:rPr>
        <w:t>CHECK^XTSUMBLD, 382, 404</w:t>
      </w:r>
    </w:p>
    <w:p w14:paraId="005EBD2A" w14:textId="77777777" w:rsidR="00F43BA8" w:rsidRDefault="00F43BA8">
      <w:pPr>
        <w:pStyle w:val="Index2"/>
        <w:tabs>
          <w:tab w:val="right" w:leader="dot" w:pos="4310"/>
        </w:tabs>
        <w:rPr>
          <w:noProof/>
        </w:rPr>
      </w:pPr>
      <w:r>
        <w:rPr>
          <w:noProof/>
        </w:rPr>
        <w:t>CHECK1^XTSUMBLD, 382, 404</w:t>
      </w:r>
    </w:p>
    <w:p w14:paraId="4D8B9334" w14:textId="77777777" w:rsidR="00F43BA8" w:rsidRDefault="00F43BA8">
      <w:pPr>
        <w:pStyle w:val="Index2"/>
        <w:tabs>
          <w:tab w:val="right" w:leader="dot" w:pos="4310"/>
        </w:tabs>
        <w:rPr>
          <w:noProof/>
        </w:rPr>
      </w:pPr>
      <w:r>
        <w:rPr>
          <w:noProof/>
        </w:rPr>
        <w:t>Component Editing, 403</w:t>
      </w:r>
    </w:p>
    <w:p w14:paraId="7E9B0C67" w14:textId="77777777" w:rsidR="00F43BA8" w:rsidRDefault="00F43BA8">
      <w:pPr>
        <w:pStyle w:val="Index2"/>
        <w:tabs>
          <w:tab w:val="right" w:leader="dot" w:pos="4310"/>
        </w:tabs>
        <w:rPr>
          <w:noProof/>
        </w:rPr>
      </w:pPr>
      <w:r>
        <w:rPr>
          <w:noProof/>
        </w:rPr>
        <w:t>Cross-references, 210</w:t>
      </w:r>
    </w:p>
    <w:p w14:paraId="1D37C3D5" w14:textId="77777777" w:rsidR="00F43BA8" w:rsidRDefault="00F43BA8">
      <w:pPr>
        <w:pStyle w:val="Index2"/>
        <w:tabs>
          <w:tab w:val="right" w:leader="dot" w:pos="4310"/>
        </w:tabs>
        <w:rPr>
          <w:noProof/>
        </w:rPr>
      </w:pPr>
      <w:r w:rsidRPr="00DC369A">
        <w:rPr>
          <w:b/>
          <w:noProof/>
        </w:rPr>
        <w:t>DIC</w:t>
      </w:r>
      <w:r>
        <w:rPr>
          <w:noProof/>
        </w:rPr>
        <w:t>, 64</w:t>
      </w:r>
    </w:p>
    <w:p w14:paraId="7F6071F4" w14:textId="77777777" w:rsidR="00F43BA8" w:rsidRDefault="00F43BA8">
      <w:pPr>
        <w:pStyle w:val="Index2"/>
        <w:tabs>
          <w:tab w:val="right" w:leader="dot" w:pos="4310"/>
        </w:tabs>
        <w:rPr>
          <w:noProof/>
        </w:rPr>
      </w:pPr>
      <w:r w:rsidRPr="00DC369A">
        <w:rPr>
          <w:b/>
          <w:noProof/>
        </w:rPr>
        <w:t>DIE</w:t>
      </w:r>
      <w:r>
        <w:rPr>
          <w:noProof/>
        </w:rPr>
        <w:t>, 64</w:t>
      </w:r>
    </w:p>
    <w:p w14:paraId="3200AAF5" w14:textId="77777777" w:rsidR="00F43BA8" w:rsidRDefault="00F43BA8">
      <w:pPr>
        <w:pStyle w:val="Index2"/>
        <w:tabs>
          <w:tab w:val="right" w:leader="dot" w:pos="4310"/>
        </w:tabs>
        <w:rPr>
          <w:noProof/>
        </w:rPr>
      </w:pPr>
      <w:r>
        <w:rPr>
          <w:noProof/>
        </w:rPr>
        <w:t>DIP, 162</w:t>
      </w:r>
    </w:p>
    <w:p w14:paraId="5EAB42A8" w14:textId="77777777" w:rsidR="00F43BA8" w:rsidRDefault="00F43BA8">
      <w:pPr>
        <w:pStyle w:val="Index2"/>
        <w:tabs>
          <w:tab w:val="right" w:leader="dot" w:pos="4310"/>
        </w:tabs>
        <w:rPr>
          <w:noProof/>
        </w:rPr>
      </w:pPr>
      <w:r>
        <w:rPr>
          <w:noProof/>
        </w:rPr>
        <w:t>INIT, 372, 376, 377</w:t>
      </w:r>
    </w:p>
    <w:p w14:paraId="6B291613" w14:textId="77777777" w:rsidR="00F43BA8" w:rsidRDefault="00F43BA8">
      <w:pPr>
        <w:pStyle w:val="Index2"/>
        <w:tabs>
          <w:tab w:val="right" w:leader="dot" w:pos="4310"/>
        </w:tabs>
        <w:rPr>
          <w:noProof/>
        </w:rPr>
      </w:pPr>
      <w:r>
        <w:rPr>
          <w:noProof/>
        </w:rPr>
        <w:t>NVSTNSET, 256</w:t>
      </w:r>
    </w:p>
    <w:p w14:paraId="2240B816" w14:textId="77777777" w:rsidR="00F43BA8" w:rsidRDefault="00F43BA8">
      <w:pPr>
        <w:pStyle w:val="Index2"/>
        <w:tabs>
          <w:tab w:val="right" w:leader="dot" w:pos="4310"/>
        </w:tabs>
        <w:rPr>
          <w:noProof/>
        </w:rPr>
      </w:pPr>
      <w:r>
        <w:rPr>
          <w:noProof/>
        </w:rPr>
        <w:t>XPAREDIT, 92</w:t>
      </w:r>
    </w:p>
    <w:p w14:paraId="27E2EE19" w14:textId="77777777" w:rsidR="00F43BA8" w:rsidRDefault="00F43BA8">
      <w:pPr>
        <w:pStyle w:val="Index2"/>
        <w:tabs>
          <w:tab w:val="right" w:leader="dot" w:pos="4310"/>
        </w:tabs>
        <w:rPr>
          <w:noProof/>
        </w:rPr>
      </w:pPr>
      <w:r>
        <w:rPr>
          <w:noProof/>
        </w:rPr>
        <w:t>XQ12, 27</w:t>
      </w:r>
    </w:p>
    <w:p w14:paraId="47D50136" w14:textId="77777777" w:rsidR="00F43BA8" w:rsidRDefault="00F43BA8">
      <w:pPr>
        <w:pStyle w:val="Index2"/>
        <w:tabs>
          <w:tab w:val="right" w:leader="dot" w:pos="4310"/>
        </w:tabs>
        <w:rPr>
          <w:noProof/>
        </w:rPr>
      </w:pPr>
      <w:r>
        <w:rPr>
          <w:noProof/>
        </w:rPr>
        <w:t>XTER*, 213</w:t>
      </w:r>
    </w:p>
    <w:p w14:paraId="519C3D12" w14:textId="77777777" w:rsidR="00F43BA8" w:rsidRDefault="00F43BA8">
      <w:pPr>
        <w:pStyle w:val="Index2"/>
        <w:tabs>
          <w:tab w:val="right" w:leader="dot" w:pos="4310"/>
        </w:tabs>
        <w:rPr>
          <w:noProof/>
        </w:rPr>
      </w:pPr>
      <w:r w:rsidRPr="00DC369A">
        <w:rPr>
          <w:noProof/>
        </w:rPr>
        <w:t>XTLATSET Routine</w:t>
      </w:r>
      <w:r>
        <w:rPr>
          <w:noProof/>
        </w:rPr>
        <w:t>, 255, 256</w:t>
      </w:r>
    </w:p>
    <w:p w14:paraId="71DFCE2D" w14:textId="77777777" w:rsidR="00F43BA8" w:rsidRDefault="00F43BA8">
      <w:pPr>
        <w:pStyle w:val="Index2"/>
        <w:tabs>
          <w:tab w:val="right" w:leader="dot" w:pos="4310"/>
        </w:tabs>
        <w:rPr>
          <w:noProof/>
        </w:rPr>
      </w:pPr>
      <w:r w:rsidRPr="00DC369A">
        <w:rPr>
          <w:noProof/>
          <w:kern w:val="2"/>
        </w:rPr>
        <w:t>XTLKTOKN</w:t>
      </w:r>
      <w:r>
        <w:rPr>
          <w:noProof/>
        </w:rPr>
        <w:t>, 410</w:t>
      </w:r>
    </w:p>
    <w:p w14:paraId="31F5911B" w14:textId="77777777" w:rsidR="00F43BA8" w:rsidRDefault="00F43BA8">
      <w:pPr>
        <w:pStyle w:val="Index2"/>
        <w:tabs>
          <w:tab w:val="right" w:leader="dot" w:pos="4310"/>
        </w:tabs>
        <w:rPr>
          <w:noProof/>
        </w:rPr>
      </w:pPr>
      <w:r>
        <w:rPr>
          <w:noProof/>
        </w:rPr>
        <w:t>XUINCON, 80</w:t>
      </w:r>
    </w:p>
    <w:p w14:paraId="34CC7CEB" w14:textId="77777777" w:rsidR="00F43BA8" w:rsidRDefault="00F43BA8">
      <w:pPr>
        <w:pStyle w:val="Index2"/>
        <w:tabs>
          <w:tab w:val="right" w:leader="dot" w:pos="4310"/>
        </w:tabs>
        <w:rPr>
          <w:noProof/>
        </w:rPr>
      </w:pPr>
      <w:r>
        <w:rPr>
          <w:noProof/>
        </w:rPr>
        <w:t>XUSCLEAN, 153</w:t>
      </w:r>
    </w:p>
    <w:p w14:paraId="23E1217C" w14:textId="77777777" w:rsidR="00F43BA8" w:rsidRDefault="00F43BA8">
      <w:pPr>
        <w:pStyle w:val="Index2"/>
        <w:tabs>
          <w:tab w:val="right" w:leader="dot" w:pos="4310"/>
        </w:tabs>
        <w:rPr>
          <w:noProof/>
        </w:rPr>
      </w:pPr>
      <w:r>
        <w:rPr>
          <w:noProof/>
        </w:rPr>
        <w:t>ZSTU, 323</w:t>
      </w:r>
    </w:p>
    <w:p w14:paraId="0ECE4AEC" w14:textId="77777777" w:rsidR="00F43BA8" w:rsidRDefault="00F43BA8">
      <w:pPr>
        <w:pStyle w:val="Index1"/>
        <w:tabs>
          <w:tab w:val="right" w:leader="dot" w:pos="4310"/>
        </w:tabs>
        <w:rPr>
          <w:noProof/>
        </w:rPr>
      </w:pPr>
      <w:r>
        <w:rPr>
          <w:noProof/>
        </w:rPr>
        <w:t>RPC Broker Documentation Website, 5</w:t>
      </w:r>
    </w:p>
    <w:p w14:paraId="1B1CEE0B" w14:textId="77777777" w:rsidR="00F43BA8" w:rsidRDefault="00F43BA8">
      <w:pPr>
        <w:pStyle w:val="Index1"/>
        <w:tabs>
          <w:tab w:val="right" w:leader="dot" w:pos="4310"/>
        </w:tabs>
        <w:rPr>
          <w:noProof/>
        </w:rPr>
      </w:pPr>
      <w:r>
        <w:rPr>
          <w:noProof/>
        </w:rPr>
        <w:t>Rubber-band Jump, 139, 141</w:t>
      </w:r>
    </w:p>
    <w:p w14:paraId="3FE4D936" w14:textId="77777777" w:rsidR="00F43BA8" w:rsidRDefault="00F43BA8">
      <w:pPr>
        <w:pStyle w:val="Index1"/>
        <w:tabs>
          <w:tab w:val="right" w:leader="dot" w:pos="4310"/>
        </w:tabs>
        <w:rPr>
          <w:noProof/>
        </w:rPr>
      </w:pPr>
      <w:r>
        <w:rPr>
          <w:noProof/>
        </w:rPr>
        <w:t>RUN Node, 308, 341, 347, 361</w:t>
      </w:r>
    </w:p>
    <w:p w14:paraId="496DD5D1" w14:textId="77777777" w:rsidR="00F43BA8" w:rsidRDefault="00F43BA8">
      <w:pPr>
        <w:pStyle w:val="Index1"/>
        <w:tabs>
          <w:tab w:val="right" w:leader="dot" w:pos="4310"/>
        </w:tabs>
        <w:rPr>
          <w:noProof/>
        </w:rPr>
      </w:pPr>
      <w:r>
        <w:rPr>
          <w:noProof/>
        </w:rPr>
        <w:t>RUN State</w:t>
      </w:r>
    </w:p>
    <w:p w14:paraId="15B08DAB" w14:textId="77777777" w:rsidR="00F43BA8" w:rsidRDefault="00F43BA8">
      <w:pPr>
        <w:pStyle w:val="Index2"/>
        <w:tabs>
          <w:tab w:val="right" w:leader="dot" w:pos="4310"/>
        </w:tabs>
        <w:rPr>
          <w:noProof/>
        </w:rPr>
      </w:pPr>
      <w:r>
        <w:rPr>
          <w:noProof/>
        </w:rPr>
        <w:t>TaskMan, 370</w:t>
      </w:r>
    </w:p>
    <w:p w14:paraId="31378B53" w14:textId="77777777" w:rsidR="00F43BA8" w:rsidRDefault="00F43BA8">
      <w:pPr>
        <w:pStyle w:val="Index1"/>
        <w:tabs>
          <w:tab w:val="right" w:leader="dot" w:pos="4310"/>
        </w:tabs>
        <w:rPr>
          <w:noProof/>
        </w:rPr>
      </w:pPr>
      <w:r>
        <w:rPr>
          <w:noProof/>
        </w:rPr>
        <w:t>Running</w:t>
      </w:r>
    </w:p>
    <w:p w14:paraId="3AE8BD74" w14:textId="77777777" w:rsidR="00F43BA8" w:rsidRDefault="00F43BA8">
      <w:pPr>
        <w:pStyle w:val="Index2"/>
        <w:tabs>
          <w:tab w:val="right" w:leader="dot" w:pos="4310"/>
        </w:tabs>
        <w:rPr>
          <w:noProof/>
        </w:rPr>
      </w:pPr>
      <w:r>
        <w:rPr>
          <w:noProof/>
        </w:rPr>
        <w:t>File Access Security Conversion, 75</w:t>
      </w:r>
    </w:p>
    <w:p w14:paraId="0DB8DDDD" w14:textId="77777777" w:rsidR="00F43BA8" w:rsidRDefault="00F43BA8">
      <w:pPr>
        <w:pStyle w:val="Index3"/>
        <w:tabs>
          <w:tab w:val="right" w:leader="dot" w:pos="4310"/>
        </w:tabs>
        <w:rPr>
          <w:noProof/>
        </w:rPr>
      </w:pPr>
      <w:r>
        <w:rPr>
          <w:noProof/>
        </w:rPr>
        <w:t>Advance Preparation, 75</w:t>
      </w:r>
    </w:p>
    <w:p w14:paraId="08242F25" w14:textId="77777777" w:rsidR="00F43BA8" w:rsidRDefault="00F43BA8">
      <w:pPr>
        <w:pStyle w:val="Index3"/>
        <w:tabs>
          <w:tab w:val="right" w:leader="dot" w:pos="4310"/>
        </w:tabs>
        <w:rPr>
          <w:noProof/>
        </w:rPr>
      </w:pPr>
      <w:r>
        <w:rPr>
          <w:noProof/>
        </w:rPr>
        <w:t>Advantages, 75</w:t>
      </w:r>
    </w:p>
    <w:p w14:paraId="6F315955" w14:textId="77777777" w:rsidR="00F43BA8" w:rsidRDefault="00F43BA8">
      <w:pPr>
        <w:pStyle w:val="Index2"/>
        <w:tabs>
          <w:tab w:val="right" w:leader="dot" w:pos="4310"/>
        </w:tabs>
        <w:rPr>
          <w:noProof/>
        </w:rPr>
      </w:pPr>
      <w:r>
        <w:rPr>
          <w:noProof/>
        </w:rPr>
        <w:t>Sequences of Tasks, 292</w:t>
      </w:r>
    </w:p>
    <w:p w14:paraId="533D093D" w14:textId="77777777" w:rsidR="00F43BA8" w:rsidRDefault="00F43BA8">
      <w:pPr>
        <w:pStyle w:val="Index2"/>
        <w:tabs>
          <w:tab w:val="right" w:leader="dot" w:pos="4310"/>
        </w:tabs>
        <w:rPr>
          <w:noProof/>
        </w:rPr>
      </w:pPr>
      <w:r>
        <w:rPr>
          <w:noProof/>
        </w:rPr>
        <w:t>TaskMan with a DCL Context, 327</w:t>
      </w:r>
    </w:p>
    <w:p w14:paraId="679850A2" w14:textId="77777777" w:rsidR="00F43BA8" w:rsidRDefault="00F43BA8">
      <w:pPr>
        <w:pStyle w:val="Index1"/>
        <w:tabs>
          <w:tab w:val="right" w:leader="dot" w:pos="4310"/>
        </w:tabs>
        <w:rPr>
          <w:noProof/>
        </w:rPr>
      </w:pPr>
      <w:r>
        <w:rPr>
          <w:noProof/>
        </w:rPr>
        <w:t>Running tasks Option, 337</w:t>
      </w:r>
    </w:p>
    <w:p w14:paraId="595A5122"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S</w:t>
      </w:r>
    </w:p>
    <w:p w14:paraId="78E76FF9" w14:textId="77777777" w:rsidR="00F43BA8" w:rsidRDefault="00F43BA8">
      <w:pPr>
        <w:pStyle w:val="Index1"/>
        <w:tabs>
          <w:tab w:val="right" w:leader="dot" w:pos="4310"/>
        </w:tabs>
        <w:rPr>
          <w:noProof/>
        </w:rPr>
      </w:pPr>
      <w:r w:rsidRPr="00DC369A">
        <w:rPr>
          <w:iCs/>
          <w:noProof/>
        </w:rPr>
        <w:t>SAC</w:t>
      </w:r>
      <w:r>
        <w:rPr>
          <w:noProof/>
        </w:rPr>
        <w:t>, 149, 349</w:t>
      </w:r>
    </w:p>
    <w:p w14:paraId="61BF8F80" w14:textId="77777777" w:rsidR="00F43BA8" w:rsidRDefault="00F43BA8">
      <w:pPr>
        <w:pStyle w:val="Index1"/>
        <w:tabs>
          <w:tab w:val="right" w:leader="dot" w:pos="4310"/>
        </w:tabs>
        <w:rPr>
          <w:noProof/>
        </w:rPr>
      </w:pPr>
      <w:r>
        <w:rPr>
          <w:noProof/>
        </w:rPr>
        <w:t>SCHEDULE File, 303, 304, 307, 308, 309, 312, 313, 340, 344, 363, 364, 365, 366, 369</w:t>
      </w:r>
    </w:p>
    <w:p w14:paraId="0CF11F02" w14:textId="77777777" w:rsidR="00F43BA8" w:rsidRDefault="00F43BA8">
      <w:pPr>
        <w:pStyle w:val="Index2"/>
        <w:tabs>
          <w:tab w:val="right" w:leader="dot" w:pos="4310"/>
        </w:tabs>
        <w:rPr>
          <w:noProof/>
        </w:rPr>
      </w:pPr>
      <w:r>
        <w:rPr>
          <w:noProof/>
        </w:rPr>
        <w:t>TaskMan</w:t>
      </w:r>
    </w:p>
    <w:p w14:paraId="193F4CB9" w14:textId="77777777" w:rsidR="00F43BA8" w:rsidRDefault="00F43BA8">
      <w:pPr>
        <w:pStyle w:val="Index3"/>
        <w:tabs>
          <w:tab w:val="right" w:leader="dot" w:pos="4310"/>
        </w:tabs>
        <w:rPr>
          <w:noProof/>
        </w:rPr>
      </w:pPr>
      <w:r>
        <w:rPr>
          <w:noProof/>
        </w:rPr>
        <w:t>^%ZTSCH Global, 359</w:t>
      </w:r>
    </w:p>
    <w:p w14:paraId="2C6F0324" w14:textId="77777777" w:rsidR="00F43BA8" w:rsidRDefault="00F43BA8">
      <w:pPr>
        <w:pStyle w:val="Index1"/>
        <w:tabs>
          <w:tab w:val="right" w:leader="dot" w:pos="4310"/>
        </w:tabs>
        <w:rPr>
          <w:noProof/>
        </w:rPr>
      </w:pPr>
      <w:r>
        <w:rPr>
          <w:noProof/>
        </w:rPr>
        <w:t>SCHEDULE II NARCOTIC (#55.1) Field, 110, 112</w:t>
      </w:r>
    </w:p>
    <w:p w14:paraId="39D83CD1" w14:textId="77777777" w:rsidR="00F43BA8" w:rsidRDefault="00F43BA8">
      <w:pPr>
        <w:pStyle w:val="Index1"/>
        <w:tabs>
          <w:tab w:val="right" w:leader="dot" w:pos="4310"/>
        </w:tabs>
        <w:rPr>
          <w:noProof/>
        </w:rPr>
      </w:pPr>
      <w:r>
        <w:rPr>
          <w:noProof/>
        </w:rPr>
        <w:t>SCHEDULE II NON-NARCOTIC (#55.2) Field, 110, 112</w:t>
      </w:r>
    </w:p>
    <w:p w14:paraId="37A1F55E" w14:textId="77777777" w:rsidR="00F43BA8" w:rsidRDefault="00F43BA8">
      <w:pPr>
        <w:pStyle w:val="Index1"/>
        <w:tabs>
          <w:tab w:val="right" w:leader="dot" w:pos="4310"/>
        </w:tabs>
        <w:rPr>
          <w:noProof/>
        </w:rPr>
      </w:pPr>
      <w:r>
        <w:rPr>
          <w:noProof/>
        </w:rPr>
        <w:t>SCHEDULE III NARCOTIC (#55.3) Field, 110, 112</w:t>
      </w:r>
    </w:p>
    <w:p w14:paraId="5B4EF003" w14:textId="77777777" w:rsidR="00F43BA8" w:rsidRDefault="00F43BA8">
      <w:pPr>
        <w:pStyle w:val="Index1"/>
        <w:tabs>
          <w:tab w:val="right" w:leader="dot" w:pos="4310"/>
        </w:tabs>
        <w:rPr>
          <w:noProof/>
        </w:rPr>
      </w:pPr>
      <w:r>
        <w:rPr>
          <w:noProof/>
        </w:rPr>
        <w:t>SCHEDULE III NON-NARCOTIC (#55.4) Field, 110, 112</w:t>
      </w:r>
    </w:p>
    <w:p w14:paraId="7E5A8D42" w14:textId="77777777" w:rsidR="00F43BA8" w:rsidRDefault="00F43BA8">
      <w:pPr>
        <w:pStyle w:val="Index1"/>
        <w:tabs>
          <w:tab w:val="right" w:leader="dot" w:pos="4310"/>
        </w:tabs>
        <w:rPr>
          <w:noProof/>
        </w:rPr>
      </w:pPr>
      <w:r>
        <w:rPr>
          <w:noProof/>
        </w:rPr>
        <w:t>SCHEDULE IV (#55.5) Field, 110, 112</w:t>
      </w:r>
    </w:p>
    <w:p w14:paraId="72EA2BF0" w14:textId="77777777" w:rsidR="00F43BA8" w:rsidRDefault="00F43BA8">
      <w:pPr>
        <w:pStyle w:val="Index1"/>
        <w:tabs>
          <w:tab w:val="right" w:leader="dot" w:pos="4310"/>
        </w:tabs>
        <w:rPr>
          <w:noProof/>
        </w:rPr>
      </w:pPr>
      <w:r>
        <w:rPr>
          <w:noProof/>
        </w:rPr>
        <w:t>Schedule List, 308, 342</w:t>
      </w:r>
    </w:p>
    <w:p w14:paraId="1CA485E8" w14:textId="77777777" w:rsidR="00F43BA8" w:rsidRDefault="00F43BA8">
      <w:pPr>
        <w:pStyle w:val="Index2"/>
        <w:tabs>
          <w:tab w:val="right" w:leader="dot" w:pos="4310"/>
        </w:tabs>
        <w:rPr>
          <w:noProof/>
        </w:rPr>
      </w:pPr>
      <w:r w:rsidRPr="00DC369A">
        <w:rPr>
          <w:noProof/>
        </w:rPr>
        <w:t>Node</w:t>
      </w:r>
      <w:r>
        <w:rPr>
          <w:noProof/>
        </w:rPr>
        <w:t>, 359</w:t>
      </w:r>
    </w:p>
    <w:p w14:paraId="6EB1E886" w14:textId="77777777" w:rsidR="00F43BA8" w:rsidRDefault="00F43BA8">
      <w:pPr>
        <w:pStyle w:val="Index1"/>
        <w:tabs>
          <w:tab w:val="right" w:leader="dot" w:pos="4310"/>
        </w:tabs>
        <w:rPr>
          <w:noProof/>
        </w:rPr>
      </w:pPr>
      <w:r>
        <w:rPr>
          <w:noProof/>
        </w:rPr>
        <w:t>SCHEDULE V (#55.6) Field, 111, 112, 114, 115, 117, 120, 123, 126, 127, 128</w:t>
      </w:r>
    </w:p>
    <w:p w14:paraId="3A325551" w14:textId="77777777" w:rsidR="00F43BA8" w:rsidRDefault="00F43BA8">
      <w:pPr>
        <w:pStyle w:val="Index1"/>
        <w:tabs>
          <w:tab w:val="right" w:leader="dot" w:pos="4310"/>
        </w:tabs>
        <w:rPr>
          <w:noProof/>
        </w:rPr>
      </w:pPr>
      <w:r>
        <w:rPr>
          <w:noProof/>
        </w:rPr>
        <w:t>Schedule/Unschedule Options Option, 120, 123, 144, 335, 350, 351, 352, 356</w:t>
      </w:r>
    </w:p>
    <w:p w14:paraId="37FFC8FC" w14:textId="77777777" w:rsidR="00F43BA8" w:rsidRDefault="00F43BA8">
      <w:pPr>
        <w:pStyle w:val="Index1"/>
        <w:tabs>
          <w:tab w:val="right" w:leader="dot" w:pos="4310"/>
        </w:tabs>
        <w:rPr>
          <w:noProof/>
        </w:rPr>
      </w:pPr>
      <w:r>
        <w:rPr>
          <w:noProof/>
        </w:rPr>
        <w:t>Scheduling</w:t>
      </w:r>
    </w:p>
    <w:p w14:paraId="6ACE4D1A" w14:textId="77777777" w:rsidR="00F43BA8" w:rsidRDefault="00F43BA8">
      <w:pPr>
        <w:pStyle w:val="Index2"/>
        <w:tabs>
          <w:tab w:val="right" w:leader="dot" w:pos="4310"/>
        </w:tabs>
        <w:rPr>
          <w:noProof/>
        </w:rPr>
      </w:pPr>
      <w:r>
        <w:rPr>
          <w:noProof/>
        </w:rPr>
        <w:t>Installations (KIDS), 386</w:t>
      </w:r>
    </w:p>
    <w:p w14:paraId="0770CB52" w14:textId="77777777" w:rsidR="00F43BA8" w:rsidRDefault="00F43BA8">
      <w:pPr>
        <w:pStyle w:val="Index2"/>
        <w:tabs>
          <w:tab w:val="right" w:leader="dot" w:pos="4310"/>
        </w:tabs>
        <w:rPr>
          <w:noProof/>
        </w:rPr>
      </w:pPr>
      <w:r>
        <w:rPr>
          <w:noProof/>
        </w:rPr>
        <w:t>Options, 144</w:t>
      </w:r>
    </w:p>
    <w:p w14:paraId="0D34B96C" w14:textId="77777777" w:rsidR="00F43BA8" w:rsidRDefault="00F43BA8">
      <w:pPr>
        <w:pStyle w:val="Index3"/>
        <w:tabs>
          <w:tab w:val="right" w:leader="dot" w:pos="4310"/>
        </w:tabs>
        <w:rPr>
          <w:noProof/>
        </w:rPr>
      </w:pPr>
      <w:r>
        <w:rPr>
          <w:noProof/>
        </w:rPr>
        <w:t>TaskMan, 350</w:t>
      </w:r>
    </w:p>
    <w:p w14:paraId="3ABA134A" w14:textId="77777777" w:rsidR="00F43BA8" w:rsidRDefault="00F43BA8">
      <w:pPr>
        <w:pStyle w:val="Index1"/>
        <w:tabs>
          <w:tab w:val="right" w:leader="dot" w:pos="4310"/>
        </w:tabs>
        <w:rPr>
          <w:noProof/>
        </w:rPr>
      </w:pPr>
      <w:r>
        <w:rPr>
          <w:noProof/>
        </w:rPr>
        <w:t>SCHEDULING RECOMMENDED (#209) Field, 144, 352, 354</w:t>
      </w:r>
    </w:p>
    <w:p w14:paraId="0F82DA6C" w14:textId="77777777" w:rsidR="00F43BA8" w:rsidRDefault="00F43BA8">
      <w:pPr>
        <w:pStyle w:val="Index1"/>
        <w:tabs>
          <w:tab w:val="right" w:leader="dot" w:pos="4310"/>
        </w:tabs>
        <w:rPr>
          <w:noProof/>
        </w:rPr>
      </w:pPr>
      <w:r>
        <w:rPr>
          <w:noProof/>
        </w:rPr>
        <w:t>Scratch Global, 286</w:t>
      </w:r>
    </w:p>
    <w:p w14:paraId="2A02213A" w14:textId="77777777" w:rsidR="00F43BA8" w:rsidRDefault="00F43BA8">
      <w:pPr>
        <w:pStyle w:val="Index1"/>
        <w:tabs>
          <w:tab w:val="right" w:leader="dot" w:pos="4310"/>
        </w:tabs>
        <w:rPr>
          <w:noProof/>
        </w:rPr>
      </w:pPr>
      <w:r>
        <w:rPr>
          <w:noProof/>
        </w:rPr>
        <w:t>Screen Editor</w:t>
      </w:r>
    </w:p>
    <w:p w14:paraId="2EC16631" w14:textId="77777777" w:rsidR="00F43BA8" w:rsidRDefault="00F43BA8">
      <w:pPr>
        <w:pStyle w:val="Index2"/>
        <w:tabs>
          <w:tab w:val="right" w:leader="dot" w:pos="4310"/>
        </w:tabs>
        <w:rPr>
          <w:noProof/>
        </w:rPr>
      </w:pPr>
      <w:r>
        <w:rPr>
          <w:noProof/>
        </w:rPr>
        <w:t>VA FileMan, 11, 22, 41</w:t>
      </w:r>
    </w:p>
    <w:p w14:paraId="4C7A4183" w14:textId="77777777" w:rsidR="00F43BA8" w:rsidRDefault="00F43BA8">
      <w:pPr>
        <w:pStyle w:val="Index1"/>
        <w:tabs>
          <w:tab w:val="right" w:leader="dot" w:pos="4310"/>
        </w:tabs>
        <w:rPr>
          <w:noProof/>
        </w:rPr>
      </w:pPr>
      <w:r w:rsidRPr="00DC369A">
        <w:rPr>
          <w:b/>
          <w:noProof/>
        </w:rPr>
        <w:t>Scripts</w:t>
      </w:r>
    </w:p>
    <w:p w14:paraId="09302505" w14:textId="77777777" w:rsidR="00F43BA8" w:rsidRDefault="00F43BA8">
      <w:pPr>
        <w:pStyle w:val="Index2"/>
        <w:tabs>
          <w:tab w:val="right" w:leader="dot" w:pos="4310"/>
        </w:tabs>
        <w:rPr>
          <w:noProof/>
        </w:rPr>
      </w:pPr>
      <w:r w:rsidRPr="00DC369A">
        <w:rPr>
          <w:b/>
          <w:noProof/>
        </w:rPr>
        <w:t>GET_METRIC.COM</w:t>
      </w:r>
      <w:r>
        <w:rPr>
          <w:noProof/>
        </w:rPr>
        <w:t>, 324</w:t>
      </w:r>
    </w:p>
    <w:p w14:paraId="1708EFE9" w14:textId="77777777" w:rsidR="00F43BA8" w:rsidRDefault="00F43BA8">
      <w:pPr>
        <w:pStyle w:val="Index2"/>
        <w:tabs>
          <w:tab w:val="right" w:leader="dot" w:pos="4310"/>
        </w:tabs>
        <w:rPr>
          <w:noProof/>
        </w:rPr>
      </w:pPr>
      <w:r>
        <w:rPr>
          <w:noProof/>
        </w:rPr>
        <w:t>METRIC_SCHEDULE.COM, 324</w:t>
      </w:r>
    </w:p>
    <w:p w14:paraId="4CE86EDF" w14:textId="77777777" w:rsidR="00F43BA8" w:rsidRDefault="00F43BA8">
      <w:pPr>
        <w:pStyle w:val="Index1"/>
        <w:tabs>
          <w:tab w:val="right" w:leader="dot" w:pos="4310"/>
        </w:tabs>
        <w:rPr>
          <w:noProof/>
        </w:rPr>
      </w:pPr>
      <w:r>
        <w:rPr>
          <w:noProof/>
        </w:rPr>
        <w:t>SDP</w:t>
      </w:r>
    </w:p>
    <w:p w14:paraId="0BF247D1" w14:textId="77777777" w:rsidR="00F43BA8" w:rsidRDefault="00F43BA8">
      <w:pPr>
        <w:pStyle w:val="Index2"/>
        <w:tabs>
          <w:tab w:val="right" w:leader="dot" w:pos="4310"/>
        </w:tabs>
        <w:rPr>
          <w:noProof/>
        </w:rPr>
      </w:pPr>
      <w:r>
        <w:rPr>
          <w:noProof/>
        </w:rPr>
        <w:t>Devices, 293</w:t>
      </w:r>
    </w:p>
    <w:p w14:paraId="68B9D87E" w14:textId="77777777" w:rsidR="00F43BA8" w:rsidRDefault="00F43BA8">
      <w:pPr>
        <w:pStyle w:val="Index1"/>
        <w:tabs>
          <w:tab w:val="right" w:leader="dot" w:pos="4310"/>
        </w:tabs>
        <w:rPr>
          <w:noProof/>
        </w:rPr>
      </w:pPr>
      <w:r w:rsidRPr="00DC369A">
        <w:rPr>
          <w:noProof/>
        </w:rPr>
        <w:t>Search File Entries Option</w:t>
      </w:r>
      <w:r>
        <w:rPr>
          <w:noProof/>
        </w:rPr>
        <w:t>, 67</w:t>
      </w:r>
    </w:p>
    <w:p w14:paraId="3CB34320" w14:textId="77777777" w:rsidR="00F43BA8" w:rsidRDefault="00F43BA8">
      <w:pPr>
        <w:pStyle w:val="Index1"/>
        <w:tabs>
          <w:tab w:val="right" w:leader="dot" w:pos="4310"/>
        </w:tabs>
        <w:rPr>
          <w:noProof/>
        </w:rPr>
      </w:pPr>
      <w:r>
        <w:rPr>
          <w:noProof/>
        </w:rPr>
        <w:t>SECONDARY $I (#52) Field, 257, 259, 261</w:t>
      </w:r>
    </w:p>
    <w:p w14:paraId="4422E4F0" w14:textId="77777777" w:rsidR="00F43BA8" w:rsidRDefault="00F43BA8">
      <w:pPr>
        <w:pStyle w:val="Index1"/>
        <w:tabs>
          <w:tab w:val="right" w:leader="dot" w:pos="4310"/>
        </w:tabs>
        <w:rPr>
          <w:noProof/>
        </w:rPr>
      </w:pPr>
      <w:r w:rsidRPr="00DC369A">
        <w:rPr>
          <w:rFonts w:cs="Times New Roman"/>
          <w:noProof/>
        </w:rPr>
        <w:t>SECONDARY HFS DIRECTORY (#320.2) Field</w:t>
      </w:r>
      <w:r>
        <w:rPr>
          <w:noProof/>
        </w:rPr>
        <w:t>, 261</w:t>
      </w:r>
    </w:p>
    <w:p w14:paraId="09B59B84" w14:textId="77777777" w:rsidR="00F43BA8" w:rsidRDefault="00F43BA8">
      <w:pPr>
        <w:pStyle w:val="Index1"/>
        <w:tabs>
          <w:tab w:val="right" w:leader="dot" w:pos="4310"/>
        </w:tabs>
        <w:rPr>
          <w:noProof/>
        </w:rPr>
      </w:pPr>
      <w:r w:rsidRPr="00DC369A">
        <w:rPr>
          <w:noProof/>
        </w:rPr>
        <w:t>Secondary Menu</w:t>
      </w:r>
      <w:r>
        <w:rPr>
          <w:noProof/>
        </w:rPr>
        <w:t>, 43, 135, 138, 146, 147, 148, 149, 156, 158, 165, 169, 170, 171</w:t>
      </w:r>
    </w:p>
    <w:p w14:paraId="171BBFA4" w14:textId="77777777" w:rsidR="00F43BA8" w:rsidRDefault="00F43BA8">
      <w:pPr>
        <w:pStyle w:val="Index2"/>
        <w:tabs>
          <w:tab w:val="right" w:leader="dot" w:pos="4310"/>
        </w:tabs>
        <w:rPr>
          <w:noProof/>
        </w:rPr>
      </w:pPr>
      <w:r>
        <w:rPr>
          <w:noProof/>
        </w:rPr>
        <w:t>Assigning, 148</w:t>
      </w:r>
    </w:p>
    <w:p w14:paraId="1E93C242" w14:textId="77777777" w:rsidR="00F43BA8" w:rsidRDefault="00F43BA8">
      <w:pPr>
        <w:pStyle w:val="Index2"/>
        <w:tabs>
          <w:tab w:val="right" w:leader="dot" w:pos="4310"/>
        </w:tabs>
        <w:rPr>
          <w:noProof/>
        </w:rPr>
      </w:pPr>
      <w:r>
        <w:rPr>
          <w:noProof/>
        </w:rPr>
        <w:t>Trees, 148, 157</w:t>
      </w:r>
    </w:p>
    <w:p w14:paraId="259022FD" w14:textId="77777777" w:rsidR="00F43BA8" w:rsidRDefault="00F43BA8">
      <w:pPr>
        <w:pStyle w:val="Index1"/>
        <w:tabs>
          <w:tab w:val="right" w:leader="dot" w:pos="4310"/>
        </w:tabs>
        <w:rPr>
          <w:noProof/>
        </w:rPr>
      </w:pPr>
      <w:r>
        <w:rPr>
          <w:noProof/>
        </w:rPr>
        <w:t>SECONDARY MENU OPTIONS #203) Multiple Field, 158</w:t>
      </w:r>
    </w:p>
    <w:p w14:paraId="259B028D" w14:textId="77777777" w:rsidR="00F43BA8" w:rsidRDefault="00F43BA8">
      <w:pPr>
        <w:pStyle w:val="Index1"/>
        <w:tabs>
          <w:tab w:val="right" w:leader="dot" w:pos="4310"/>
        </w:tabs>
        <w:rPr>
          <w:noProof/>
        </w:rPr>
      </w:pPr>
      <w:r w:rsidRPr="00DC369A">
        <w:rPr>
          <w:noProof/>
        </w:rPr>
        <w:t>SECONDARY MENU OPTIONS (#203) Multiple Field</w:t>
      </w:r>
      <w:r>
        <w:rPr>
          <w:noProof/>
        </w:rPr>
        <w:t>, 39, 43, 148, 158, 172</w:t>
      </w:r>
    </w:p>
    <w:p w14:paraId="46BDAF5E" w14:textId="77777777" w:rsidR="00F43BA8" w:rsidRDefault="00F43BA8">
      <w:pPr>
        <w:pStyle w:val="Index1"/>
        <w:tabs>
          <w:tab w:val="right" w:leader="dot" w:pos="4310"/>
        </w:tabs>
        <w:rPr>
          <w:noProof/>
        </w:rPr>
      </w:pPr>
      <w:r>
        <w:rPr>
          <w:noProof/>
        </w:rPr>
        <w:t>SECONDARY MENU OPTIONS Multiple Field, 172</w:t>
      </w:r>
    </w:p>
    <w:p w14:paraId="75FD824F" w14:textId="77777777" w:rsidR="00F43BA8" w:rsidRDefault="00F43BA8">
      <w:pPr>
        <w:pStyle w:val="Index1"/>
        <w:tabs>
          <w:tab w:val="right" w:leader="dot" w:pos="4310"/>
        </w:tabs>
        <w:rPr>
          <w:noProof/>
        </w:rPr>
      </w:pPr>
      <w:r w:rsidRPr="00DC369A">
        <w:rPr>
          <w:noProof/>
        </w:rPr>
        <w:t>Secure Menu Delegation</w:t>
      </w:r>
      <w:r>
        <w:rPr>
          <w:noProof/>
        </w:rPr>
        <w:t>, 39, 47, 169</w:t>
      </w:r>
    </w:p>
    <w:p w14:paraId="197D16C0" w14:textId="77777777" w:rsidR="00F43BA8" w:rsidRDefault="00F43BA8">
      <w:pPr>
        <w:pStyle w:val="Index2"/>
        <w:tabs>
          <w:tab w:val="right" w:leader="dot" w:pos="4310"/>
        </w:tabs>
        <w:rPr>
          <w:noProof/>
        </w:rPr>
      </w:pPr>
      <w:r>
        <w:rPr>
          <w:noProof/>
        </w:rPr>
        <w:t>Build a New Menu Option, 171</w:t>
      </w:r>
    </w:p>
    <w:p w14:paraId="6EDE7593" w14:textId="77777777" w:rsidR="00F43BA8" w:rsidRDefault="00F43BA8">
      <w:pPr>
        <w:pStyle w:val="Index2"/>
        <w:tabs>
          <w:tab w:val="right" w:leader="dot" w:pos="4310"/>
        </w:tabs>
        <w:rPr>
          <w:noProof/>
        </w:rPr>
      </w:pPr>
      <w:r>
        <w:rPr>
          <w:noProof/>
        </w:rPr>
        <w:t>Copy Everything About an Option to a New Option Option, 172</w:t>
      </w:r>
    </w:p>
    <w:p w14:paraId="67518096" w14:textId="77777777" w:rsidR="00F43BA8" w:rsidRDefault="00F43BA8">
      <w:pPr>
        <w:pStyle w:val="Index2"/>
        <w:tabs>
          <w:tab w:val="right" w:leader="dot" w:pos="4310"/>
        </w:tabs>
        <w:rPr>
          <w:noProof/>
        </w:rPr>
      </w:pPr>
      <w:r>
        <w:rPr>
          <w:noProof/>
        </w:rPr>
        <w:t>Copy One Users Menus and Keys to others Option, 172</w:t>
      </w:r>
    </w:p>
    <w:p w14:paraId="3CBEE1D2" w14:textId="77777777" w:rsidR="00F43BA8" w:rsidRDefault="00F43BA8">
      <w:pPr>
        <w:pStyle w:val="Index2"/>
        <w:tabs>
          <w:tab w:val="right" w:leader="dot" w:pos="4310"/>
        </w:tabs>
        <w:rPr>
          <w:noProof/>
        </w:rPr>
      </w:pPr>
      <w:r>
        <w:rPr>
          <w:noProof/>
        </w:rPr>
        <w:t>Delegate’s Menu Management Menu, 170</w:t>
      </w:r>
    </w:p>
    <w:p w14:paraId="01E9FB47" w14:textId="77777777" w:rsidR="00F43BA8" w:rsidRDefault="00F43BA8">
      <w:pPr>
        <w:pStyle w:val="Index2"/>
        <w:tabs>
          <w:tab w:val="right" w:leader="dot" w:pos="4310"/>
        </w:tabs>
        <w:rPr>
          <w:noProof/>
        </w:rPr>
      </w:pPr>
      <w:r>
        <w:rPr>
          <w:noProof/>
        </w:rPr>
        <w:t>Delegating Keys, 176</w:t>
      </w:r>
    </w:p>
    <w:p w14:paraId="085978EF" w14:textId="77777777" w:rsidR="00F43BA8" w:rsidRDefault="00F43BA8">
      <w:pPr>
        <w:pStyle w:val="Index2"/>
        <w:tabs>
          <w:tab w:val="right" w:leader="dot" w:pos="4310"/>
        </w:tabs>
        <w:rPr>
          <w:noProof/>
        </w:rPr>
      </w:pPr>
      <w:r>
        <w:rPr>
          <w:noProof/>
        </w:rPr>
        <w:t>Delegating Options</w:t>
      </w:r>
    </w:p>
    <w:p w14:paraId="6B812DC2" w14:textId="77777777" w:rsidR="00F43BA8" w:rsidRDefault="00F43BA8">
      <w:pPr>
        <w:pStyle w:val="Index3"/>
        <w:tabs>
          <w:tab w:val="right" w:leader="dot" w:pos="4310"/>
        </w:tabs>
        <w:rPr>
          <w:noProof/>
        </w:rPr>
      </w:pPr>
      <w:r>
        <w:rPr>
          <w:noProof/>
        </w:rPr>
        <w:t>Select Options to be Delegated, 175</w:t>
      </w:r>
    </w:p>
    <w:p w14:paraId="55C56081" w14:textId="77777777" w:rsidR="00F43BA8" w:rsidRDefault="00F43BA8">
      <w:pPr>
        <w:pStyle w:val="Index2"/>
        <w:tabs>
          <w:tab w:val="right" w:leader="dot" w:pos="4310"/>
        </w:tabs>
        <w:rPr>
          <w:noProof/>
        </w:rPr>
      </w:pPr>
      <w:r>
        <w:rPr>
          <w:noProof/>
        </w:rPr>
        <w:t>Edit a User’s Options, 170</w:t>
      </w:r>
    </w:p>
    <w:p w14:paraId="10141B4B" w14:textId="77777777" w:rsidR="00F43BA8" w:rsidRDefault="00F43BA8">
      <w:pPr>
        <w:pStyle w:val="Index2"/>
        <w:tabs>
          <w:tab w:val="right" w:leader="dot" w:pos="4310"/>
        </w:tabs>
        <w:rPr>
          <w:noProof/>
        </w:rPr>
      </w:pPr>
      <w:r>
        <w:rPr>
          <w:noProof/>
        </w:rPr>
        <w:t>Limited File Manager Options (Build), 172</w:t>
      </w:r>
    </w:p>
    <w:p w14:paraId="6E67CB55" w14:textId="77777777" w:rsidR="00F43BA8" w:rsidRDefault="00F43BA8">
      <w:pPr>
        <w:pStyle w:val="Index2"/>
        <w:tabs>
          <w:tab w:val="right" w:leader="dot" w:pos="4310"/>
        </w:tabs>
        <w:rPr>
          <w:noProof/>
        </w:rPr>
      </w:pPr>
      <w:r>
        <w:rPr>
          <w:noProof/>
        </w:rPr>
        <w:t>Menu Prefix, 179</w:t>
      </w:r>
    </w:p>
    <w:p w14:paraId="1EF079D6" w14:textId="77777777" w:rsidR="00F43BA8" w:rsidRDefault="00F43BA8">
      <w:pPr>
        <w:pStyle w:val="Index2"/>
        <w:tabs>
          <w:tab w:val="right" w:leader="dot" w:pos="4310"/>
        </w:tabs>
        <w:rPr>
          <w:noProof/>
        </w:rPr>
      </w:pPr>
      <w:r>
        <w:rPr>
          <w:noProof/>
        </w:rPr>
        <w:t>Options too Sensitive to Delegate, 178</w:t>
      </w:r>
    </w:p>
    <w:p w14:paraId="0A7EC742" w14:textId="77777777" w:rsidR="00F43BA8" w:rsidRDefault="00F43BA8">
      <w:pPr>
        <w:pStyle w:val="Index2"/>
        <w:tabs>
          <w:tab w:val="right" w:leader="dot" w:pos="4310"/>
        </w:tabs>
        <w:rPr>
          <w:noProof/>
        </w:rPr>
      </w:pPr>
      <w:r>
        <w:rPr>
          <w:noProof/>
        </w:rPr>
        <w:t>Remove Options Previously Delegated Option, 178</w:t>
      </w:r>
    </w:p>
    <w:p w14:paraId="3CAEF183" w14:textId="77777777" w:rsidR="00F43BA8" w:rsidRDefault="00F43BA8">
      <w:pPr>
        <w:pStyle w:val="Index2"/>
        <w:tabs>
          <w:tab w:val="right" w:leader="dot" w:pos="4310"/>
        </w:tabs>
        <w:rPr>
          <w:noProof/>
        </w:rPr>
      </w:pPr>
      <w:r>
        <w:rPr>
          <w:noProof/>
        </w:rPr>
        <w:t>Replicate or Replace a Delegate, 178</w:t>
      </w:r>
    </w:p>
    <w:p w14:paraId="1E7413D2" w14:textId="77777777" w:rsidR="00F43BA8" w:rsidRDefault="00F43BA8">
      <w:pPr>
        <w:pStyle w:val="Index2"/>
        <w:tabs>
          <w:tab w:val="right" w:leader="dot" w:pos="4310"/>
        </w:tabs>
        <w:rPr>
          <w:noProof/>
        </w:rPr>
      </w:pPr>
      <w:r>
        <w:rPr>
          <w:noProof/>
        </w:rPr>
        <w:t>Reports, 179</w:t>
      </w:r>
    </w:p>
    <w:p w14:paraId="662921F9" w14:textId="77777777" w:rsidR="00F43BA8" w:rsidRDefault="00F43BA8">
      <w:pPr>
        <w:pStyle w:val="Index2"/>
        <w:tabs>
          <w:tab w:val="right" w:leader="dot" w:pos="4310"/>
        </w:tabs>
        <w:rPr>
          <w:noProof/>
        </w:rPr>
      </w:pPr>
      <w:r>
        <w:rPr>
          <w:noProof/>
        </w:rPr>
        <w:t>System Management, 174</w:t>
      </w:r>
    </w:p>
    <w:p w14:paraId="5309409F" w14:textId="77777777" w:rsidR="00F43BA8" w:rsidRDefault="00F43BA8">
      <w:pPr>
        <w:pStyle w:val="Index2"/>
        <w:tabs>
          <w:tab w:val="right" w:leader="dot" w:pos="4310"/>
        </w:tabs>
        <w:rPr>
          <w:noProof/>
        </w:rPr>
      </w:pPr>
      <w:r>
        <w:rPr>
          <w:noProof/>
        </w:rPr>
        <w:t>User Interface</w:t>
      </w:r>
    </w:p>
    <w:p w14:paraId="2500F492" w14:textId="77777777" w:rsidR="00F43BA8" w:rsidRDefault="00F43BA8">
      <w:pPr>
        <w:pStyle w:val="Index3"/>
        <w:tabs>
          <w:tab w:val="right" w:leader="dot" w:pos="4310"/>
        </w:tabs>
        <w:rPr>
          <w:noProof/>
        </w:rPr>
      </w:pPr>
      <w:r>
        <w:rPr>
          <w:noProof/>
        </w:rPr>
        <w:t>Acting as a Delegate, 169</w:t>
      </w:r>
    </w:p>
    <w:p w14:paraId="30B35297" w14:textId="77777777" w:rsidR="00F43BA8" w:rsidRDefault="00F43BA8">
      <w:pPr>
        <w:pStyle w:val="Index1"/>
        <w:tabs>
          <w:tab w:val="right" w:leader="dot" w:pos="4310"/>
        </w:tabs>
        <w:rPr>
          <w:noProof/>
        </w:rPr>
      </w:pPr>
      <w:r>
        <w:rPr>
          <w:noProof/>
        </w:rPr>
        <w:t>Secure Menu Delegation Menu, 169, 170, 173, 174, 175, 178</w:t>
      </w:r>
    </w:p>
    <w:p w14:paraId="6A74449E" w14:textId="77777777" w:rsidR="00F43BA8" w:rsidRDefault="00F43BA8">
      <w:pPr>
        <w:pStyle w:val="Index2"/>
        <w:tabs>
          <w:tab w:val="right" w:leader="dot" w:pos="4310"/>
        </w:tabs>
        <w:rPr>
          <w:noProof/>
        </w:rPr>
      </w:pPr>
      <w:r>
        <w:rPr>
          <w:noProof/>
        </w:rPr>
        <w:t>Utilities, 163</w:t>
      </w:r>
    </w:p>
    <w:p w14:paraId="09795278" w14:textId="77777777" w:rsidR="00F43BA8" w:rsidRDefault="00F43BA8">
      <w:pPr>
        <w:pStyle w:val="Index1"/>
        <w:tabs>
          <w:tab w:val="right" w:leader="dot" w:pos="4310"/>
        </w:tabs>
        <w:rPr>
          <w:noProof/>
        </w:rPr>
      </w:pPr>
      <w:r w:rsidRPr="00DC369A">
        <w:rPr>
          <w:rFonts w:cs="Arial"/>
          <w:noProof/>
        </w:rPr>
        <w:t>Security</w:t>
      </w:r>
    </w:p>
    <w:p w14:paraId="0E5D7CBF" w14:textId="77777777" w:rsidR="00F43BA8" w:rsidRDefault="00F43BA8">
      <w:pPr>
        <w:pStyle w:val="Index2"/>
        <w:tabs>
          <w:tab w:val="right" w:leader="dot" w:pos="4310"/>
        </w:tabs>
        <w:rPr>
          <w:noProof/>
        </w:rPr>
      </w:pPr>
      <w:r>
        <w:rPr>
          <w:noProof/>
        </w:rPr>
        <w:t>Devices, 263</w:t>
      </w:r>
    </w:p>
    <w:p w14:paraId="338752E0" w14:textId="77777777" w:rsidR="00F43BA8" w:rsidRDefault="00F43BA8">
      <w:pPr>
        <w:pStyle w:val="Index2"/>
        <w:tabs>
          <w:tab w:val="right" w:leader="dot" w:pos="4310"/>
        </w:tabs>
        <w:rPr>
          <w:noProof/>
        </w:rPr>
      </w:pPr>
      <w:r w:rsidRPr="00DC369A">
        <w:rPr>
          <w:rFonts w:cs="Arial"/>
          <w:noProof/>
        </w:rPr>
        <w:t>File Access Security</w:t>
      </w:r>
      <w:r>
        <w:rPr>
          <w:noProof/>
        </w:rPr>
        <w:t>, 66</w:t>
      </w:r>
    </w:p>
    <w:p w14:paraId="69832AA6" w14:textId="77777777" w:rsidR="00F43BA8" w:rsidRDefault="00F43BA8">
      <w:pPr>
        <w:pStyle w:val="Index1"/>
        <w:tabs>
          <w:tab w:val="right" w:leader="dot" w:pos="4310"/>
        </w:tabs>
        <w:rPr>
          <w:noProof/>
        </w:rPr>
      </w:pPr>
      <w:r>
        <w:rPr>
          <w:noProof/>
        </w:rPr>
        <w:t>Security Assertion Markup Language (SAML) Tokens, 18, 26</w:t>
      </w:r>
    </w:p>
    <w:p w14:paraId="680802E3" w14:textId="77777777" w:rsidR="00F43BA8" w:rsidRDefault="00F43BA8">
      <w:pPr>
        <w:pStyle w:val="Index1"/>
        <w:tabs>
          <w:tab w:val="right" w:leader="dot" w:pos="4310"/>
        </w:tabs>
        <w:rPr>
          <w:noProof/>
        </w:rPr>
      </w:pPr>
      <w:r>
        <w:rPr>
          <w:noProof/>
        </w:rPr>
        <w:t>SECURITY Field, 19, 40, 263</w:t>
      </w:r>
    </w:p>
    <w:p w14:paraId="16639D7A" w14:textId="77777777" w:rsidR="00F43BA8" w:rsidRDefault="00F43BA8">
      <w:pPr>
        <w:pStyle w:val="Index1"/>
        <w:tabs>
          <w:tab w:val="right" w:leader="dot" w:pos="4310"/>
        </w:tabs>
        <w:rPr>
          <w:noProof/>
        </w:rPr>
      </w:pPr>
      <w:r>
        <w:rPr>
          <w:noProof/>
        </w:rPr>
        <w:t>Security Forms, 29</w:t>
      </w:r>
    </w:p>
    <w:p w14:paraId="069D1117" w14:textId="77777777" w:rsidR="00F43BA8" w:rsidRDefault="00F43BA8">
      <w:pPr>
        <w:pStyle w:val="Index1"/>
        <w:tabs>
          <w:tab w:val="right" w:leader="dot" w:pos="4310"/>
        </w:tabs>
        <w:rPr>
          <w:noProof/>
        </w:rPr>
      </w:pPr>
      <w:r>
        <w:rPr>
          <w:noProof/>
        </w:rPr>
        <w:t>SECURITY KEY (#19.1) File, 164, 166, 167, 211</w:t>
      </w:r>
    </w:p>
    <w:p w14:paraId="52A54292" w14:textId="77777777" w:rsidR="00F43BA8" w:rsidRDefault="00F43BA8">
      <w:pPr>
        <w:pStyle w:val="Index1"/>
        <w:tabs>
          <w:tab w:val="right" w:leader="dot" w:pos="4310"/>
        </w:tabs>
        <w:rPr>
          <w:noProof/>
        </w:rPr>
      </w:pPr>
      <w:r>
        <w:rPr>
          <w:noProof/>
        </w:rPr>
        <w:t>Security Keys</w:t>
      </w:r>
    </w:p>
    <w:p w14:paraId="28F7C31E" w14:textId="77777777" w:rsidR="00F43BA8" w:rsidRDefault="00F43BA8">
      <w:pPr>
        <w:pStyle w:val="Index2"/>
        <w:tabs>
          <w:tab w:val="right" w:leader="dot" w:pos="4310"/>
        </w:tabs>
        <w:rPr>
          <w:noProof/>
        </w:rPr>
      </w:pPr>
      <w:r>
        <w:rPr>
          <w:noProof/>
        </w:rPr>
        <w:t>XTLKZMGR, 417, 418</w:t>
      </w:r>
    </w:p>
    <w:p w14:paraId="440514D7" w14:textId="77777777" w:rsidR="00F43BA8" w:rsidRDefault="00F43BA8">
      <w:pPr>
        <w:pStyle w:val="Index1"/>
        <w:tabs>
          <w:tab w:val="right" w:leader="dot" w:pos="4310"/>
        </w:tabs>
        <w:rPr>
          <w:noProof/>
        </w:rPr>
      </w:pPr>
      <w:r>
        <w:rPr>
          <w:noProof/>
        </w:rPr>
        <w:t>Security Keys, 148, 163</w:t>
      </w:r>
    </w:p>
    <w:p w14:paraId="11FD45C3" w14:textId="77777777" w:rsidR="00F43BA8" w:rsidRDefault="00F43BA8">
      <w:pPr>
        <w:pStyle w:val="Index2"/>
        <w:tabs>
          <w:tab w:val="right" w:leader="dot" w:pos="4310"/>
        </w:tabs>
        <w:rPr>
          <w:noProof/>
        </w:rPr>
      </w:pPr>
      <w:r>
        <w:rPr>
          <w:noProof/>
        </w:rPr>
        <w:t>Allocating Keys, 164</w:t>
      </w:r>
    </w:p>
    <w:p w14:paraId="3C6A1285" w14:textId="77777777" w:rsidR="00F43BA8" w:rsidRDefault="00F43BA8">
      <w:pPr>
        <w:pStyle w:val="Index2"/>
        <w:tabs>
          <w:tab w:val="right" w:leader="dot" w:pos="4310"/>
        </w:tabs>
        <w:rPr>
          <w:noProof/>
        </w:rPr>
      </w:pPr>
      <w:r>
        <w:rPr>
          <w:noProof/>
        </w:rPr>
        <w:t>Assign the XUEPCSEDIT Security Key, 93</w:t>
      </w:r>
    </w:p>
    <w:p w14:paraId="4C55597F" w14:textId="77777777" w:rsidR="00F43BA8" w:rsidRDefault="00F43BA8">
      <w:pPr>
        <w:pStyle w:val="Index2"/>
        <w:tabs>
          <w:tab w:val="right" w:leader="dot" w:pos="4310"/>
        </w:tabs>
        <w:rPr>
          <w:noProof/>
        </w:rPr>
      </w:pPr>
      <w:r>
        <w:rPr>
          <w:noProof/>
        </w:rPr>
        <w:t>Assign XULM LOCKS Security Key, 222</w:t>
      </w:r>
    </w:p>
    <w:p w14:paraId="01574D89" w14:textId="77777777" w:rsidR="00F43BA8" w:rsidRDefault="00F43BA8">
      <w:pPr>
        <w:pStyle w:val="Index2"/>
        <w:tabs>
          <w:tab w:val="right" w:leader="dot" w:pos="4310"/>
        </w:tabs>
        <w:rPr>
          <w:noProof/>
        </w:rPr>
      </w:pPr>
      <w:r>
        <w:rPr>
          <w:noProof/>
        </w:rPr>
        <w:t>Assign XULM SYSTEM LOCKS Security Key, 227</w:t>
      </w:r>
    </w:p>
    <w:p w14:paraId="0D461F92" w14:textId="77777777" w:rsidR="00F43BA8" w:rsidRDefault="00F43BA8">
      <w:pPr>
        <w:pStyle w:val="Index2"/>
        <w:tabs>
          <w:tab w:val="right" w:leader="dot" w:pos="4310"/>
        </w:tabs>
        <w:rPr>
          <w:noProof/>
        </w:rPr>
      </w:pPr>
      <w:r>
        <w:rPr>
          <w:noProof/>
        </w:rPr>
        <w:t>Creating, 166</w:t>
      </w:r>
    </w:p>
    <w:p w14:paraId="5635CA41" w14:textId="77777777" w:rsidR="00F43BA8" w:rsidRDefault="00F43BA8">
      <w:pPr>
        <w:pStyle w:val="Index2"/>
        <w:tabs>
          <w:tab w:val="right" w:leader="dot" w:pos="4310"/>
        </w:tabs>
        <w:rPr>
          <w:noProof/>
        </w:rPr>
      </w:pPr>
      <w:r>
        <w:rPr>
          <w:noProof/>
        </w:rPr>
        <w:t>De-allocating Keys, 164</w:t>
      </w:r>
    </w:p>
    <w:p w14:paraId="689CF704" w14:textId="77777777" w:rsidR="00F43BA8" w:rsidRDefault="00F43BA8">
      <w:pPr>
        <w:pStyle w:val="Index2"/>
        <w:tabs>
          <w:tab w:val="right" w:leader="dot" w:pos="4310"/>
        </w:tabs>
        <w:rPr>
          <w:noProof/>
        </w:rPr>
      </w:pPr>
      <w:r>
        <w:rPr>
          <w:noProof/>
        </w:rPr>
        <w:t>Delegating, 165, 176</w:t>
      </w:r>
    </w:p>
    <w:p w14:paraId="68BD3D0D" w14:textId="77777777" w:rsidR="00F43BA8" w:rsidRDefault="00F43BA8">
      <w:pPr>
        <w:pStyle w:val="Index2"/>
        <w:tabs>
          <w:tab w:val="right" w:leader="dot" w:pos="4310"/>
        </w:tabs>
        <w:rPr>
          <w:noProof/>
        </w:rPr>
      </w:pPr>
      <w:r>
        <w:rPr>
          <w:noProof/>
        </w:rPr>
        <w:t>Delegation Levels, 166, 168, 170, 177</w:t>
      </w:r>
    </w:p>
    <w:p w14:paraId="3EDC0B71" w14:textId="77777777" w:rsidR="00F43BA8" w:rsidRDefault="00F43BA8">
      <w:pPr>
        <w:pStyle w:val="Index2"/>
        <w:tabs>
          <w:tab w:val="right" w:leader="dot" w:pos="4310"/>
        </w:tabs>
        <w:rPr>
          <w:noProof/>
        </w:rPr>
      </w:pPr>
      <w:r>
        <w:rPr>
          <w:noProof/>
        </w:rPr>
        <w:t>Deleting, 167</w:t>
      </w:r>
    </w:p>
    <w:p w14:paraId="1AAFC139" w14:textId="77777777" w:rsidR="00F43BA8" w:rsidRDefault="00F43BA8">
      <w:pPr>
        <w:pStyle w:val="Index2"/>
        <w:tabs>
          <w:tab w:val="right" w:leader="dot" w:pos="4310"/>
        </w:tabs>
        <w:rPr>
          <w:noProof/>
        </w:rPr>
      </w:pPr>
      <w:r>
        <w:rPr>
          <w:noProof/>
        </w:rPr>
        <w:t>Editing, 166</w:t>
      </w:r>
    </w:p>
    <w:p w14:paraId="63947302" w14:textId="77777777" w:rsidR="00F43BA8" w:rsidRDefault="00F43BA8">
      <w:pPr>
        <w:pStyle w:val="Index2"/>
        <w:tabs>
          <w:tab w:val="right" w:leader="dot" w:pos="4310"/>
        </w:tabs>
        <w:rPr>
          <w:noProof/>
        </w:rPr>
      </w:pPr>
      <w:r>
        <w:rPr>
          <w:noProof/>
        </w:rPr>
        <w:t>Exploding Key, 167</w:t>
      </w:r>
    </w:p>
    <w:p w14:paraId="510D029F" w14:textId="77777777" w:rsidR="00F43BA8" w:rsidRDefault="00F43BA8">
      <w:pPr>
        <w:pStyle w:val="Index2"/>
        <w:tabs>
          <w:tab w:val="right" w:leader="dot" w:pos="4310"/>
        </w:tabs>
        <w:rPr>
          <w:noProof/>
        </w:rPr>
      </w:pPr>
      <w:r>
        <w:rPr>
          <w:noProof/>
        </w:rPr>
        <w:t>Exported, 167</w:t>
      </w:r>
    </w:p>
    <w:p w14:paraId="7B2A6101" w14:textId="77777777" w:rsidR="00F43BA8" w:rsidRDefault="00F43BA8">
      <w:pPr>
        <w:pStyle w:val="Index2"/>
        <w:tabs>
          <w:tab w:val="right" w:leader="dot" w:pos="4310"/>
        </w:tabs>
        <w:rPr>
          <w:noProof/>
        </w:rPr>
      </w:pPr>
      <w:r>
        <w:rPr>
          <w:noProof/>
        </w:rPr>
        <w:t>Key Management, 164</w:t>
      </w:r>
    </w:p>
    <w:p w14:paraId="23D85C00" w14:textId="77777777" w:rsidR="00F43BA8" w:rsidRDefault="00F43BA8">
      <w:pPr>
        <w:pStyle w:val="Index2"/>
        <w:tabs>
          <w:tab w:val="right" w:leader="dot" w:pos="4310"/>
        </w:tabs>
        <w:rPr>
          <w:noProof/>
        </w:rPr>
      </w:pPr>
      <w:r>
        <w:rPr>
          <w:noProof/>
        </w:rPr>
        <w:t>Person Lookup, 166</w:t>
      </w:r>
    </w:p>
    <w:p w14:paraId="3E4E308F" w14:textId="77777777" w:rsidR="00F43BA8" w:rsidRDefault="00F43BA8">
      <w:pPr>
        <w:pStyle w:val="Index2"/>
        <w:tabs>
          <w:tab w:val="right" w:leader="dot" w:pos="4310"/>
        </w:tabs>
        <w:rPr>
          <w:noProof/>
        </w:rPr>
      </w:pPr>
      <w:r w:rsidRPr="00DC369A">
        <w:rPr>
          <w:noProof/>
        </w:rPr>
        <w:t>Provider</w:t>
      </w:r>
      <w:r>
        <w:rPr>
          <w:noProof/>
        </w:rPr>
        <w:t>, 48, 166</w:t>
      </w:r>
    </w:p>
    <w:p w14:paraId="58A9BF81" w14:textId="77777777" w:rsidR="00F43BA8" w:rsidRDefault="00F43BA8">
      <w:pPr>
        <w:pStyle w:val="Index2"/>
        <w:tabs>
          <w:tab w:val="right" w:leader="dot" w:pos="4310"/>
        </w:tabs>
        <w:rPr>
          <w:noProof/>
        </w:rPr>
      </w:pPr>
      <w:r w:rsidRPr="00DC369A">
        <w:rPr>
          <w:noProof/>
        </w:rPr>
        <w:t>PSDRPH</w:t>
      </w:r>
      <w:r>
        <w:rPr>
          <w:noProof/>
        </w:rPr>
        <w:t>, 104, 105, 114, 115, 123, 126</w:t>
      </w:r>
    </w:p>
    <w:p w14:paraId="0324A4BD" w14:textId="77777777" w:rsidR="00F43BA8" w:rsidRDefault="00F43BA8">
      <w:pPr>
        <w:pStyle w:val="Index2"/>
        <w:tabs>
          <w:tab w:val="right" w:leader="dot" w:pos="4310"/>
        </w:tabs>
        <w:rPr>
          <w:noProof/>
        </w:rPr>
      </w:pPr>
      <w:r>
        <w:rPr>
          <w:noProof/>
        </w:rPr>
        <w:t>Purging, 50</w:t>
      </w:r>
    </w:p>
    <w:p w14:paraId="2FD09737" w14:textId="77777777" w:rsidR="00F43BA8" w:rsidRDefault="00F43BA8">
      <w:pPr>
        <w:pStyle w:val="Index2"/>
        <w:tabs>
          <w:tab w:val="right" w:leader="dot" w:pos="4310"/>
        </w:tabs>
        <w:rPr>
          <w:noProof/>
        </w:rPr>
      </w:pPr>
      <w:r>
        <w:rPr>
          <w:noProof/>
        </w:rPr>
        <w:t>Reverse Locks, 168</w:t>
      </w:r>
    </w:p>
    <w:p w14:paraId="7045E76E" w14:textId="77777777" w:rsidR="00F43BA8" w:rsidRDefault="00F43BA8">
      <w:pPr>
        <w:pStyle w:val="Index2"/>
        <w:tabs>
          <w:tab w:val="right" w:leader="dot" w:pos="4310"/>
        </w:tabs>
        <w:rPr>
          <w:noProof/>
        </w:rPr>
      </w:pPr>
      <w:r>
        <w:rPr>
          <w:noProof/>
        </w:rPr>
        <w:t>Subordinate Keys, 167</w:t>
      </w:r>
    </w:p>
    <w:p w14:paraId="44CC5E9F" w14:textId="77777777" w:rsidR="00F43BA8" w:rsidRDefault="00F43BA8">
      <w:pPr>
        <w:pStyle w:val="Index2"/>
        <w:tabs>
          <w:tab w:val="right" w:leader="dot" w:pos="4310"/>
        </w:tabs>
        <w:rPr>
          <w:noProof/>
        </w:rPr>
      </w:pPr>
      <w:r>
        <w:rPr>
          <w:noProof/>
        </w:rPr>
        <w:t>System Management, 164</w:t>
      </w:r>
    </w:p>
    <w:p w14:paraId="6F56D6BF" w14:textId="77777777" w:rsidR="00F43BA8" w:rsidRDefault="00F43BA8">
      <w:pPr>
        <w:pStyle w:val="Index2"/>
        <w:tabs>
          <w:tab w:val="right" w:leader="dot" w:pos="4310"/>
        </w:tabs>
        <w:rPr>
          <w:noProof/>
        </w:rPr>
      </w:pPr>
      <w:r>
        <w:rPr>
          <w:noProof/>
        </w:rPr>
        <w:t>User Interface, 163</w:t>
      </w:r>
    </w:p>
    <w:p w14:paraId="7179472F" w14:textId="77777777" w:rsidR="00F43BA8" w:rsidRDefault="00F43BA8">
      <w:pPr>
        <w:pStyle w:val="Index2"/>
        <w:tabs>
          <w:tab w:val="right" w:leader="dot" w:pos="4310"/>
        </w:tabs>
        <w:rPr>
          <w:noProof/>
        </w:rPr>
      </w:pPr>
      <w:r>
        <w:rPr>
          <w:noProof/>
        </w:rPr>
        <w:t>XMNOPRIV, 168</w:t>
      </w:r>
    </w:p>
    <w:p w14:paraId="54ACC232" w14:textId="77777777" w:rsidR="00F43BA8" w:rsidRDefault="00F43BA8">
      <w:pPr>
        <w:pStyle w:val="Index2"/>
        <w:tabs>
          <w:tab w:val="right" w:leader="dot" w:pos="4310"/>
        </w:tabs>
        <w:rPr>
          <w:noProof/>
        </w:rPr>
      </w:pPr>
      <w:r>
        <w:rPr>
          <w:noProof/>
        </w:rPr>
        <w:t>XQAL-DELETE, 188</w:t>
      </w:r>
    </w:p>
    <w:p w14:paraId="02A2D634" w14:textId="77777777" w:rsidR="00F43BA8" w:rsidRDefault="00F43BA8">
      <w:pPr>
        <w:pStyle w:val="Index2"/>
        <w:tabs>
          <w:tab w:val="right" w:leader="dot" w:pos="4310"/>
        </w:tabs>
        <w:rPr>
          <w:noProof/>
        </w:rPr>
      </w:pPr>
      <w:r>
        <w:rPr>
          <w:noProof/>
        </w:rPr>
        <w:t>XQSMDFM, 173</w:t>
      </w:r>
    </w:p>
    <w:p w14:paraId="3C003ACB" w14:textId="77777777" w:rsidR="00F43BA8" w:rsidRDefault="00F43BA8">
      <w:pPr>
        <w:pStyle w:val="Index2"/>
        <w:tabs>
          <w:tab w:val="right" w:leader="dot" w:pos="4310"/>
        </w:tabs>
        <w:rPr>
          <w:noProof/>
        </w:rPr>
      </w:pPr>
      <w:r>
        <w:rPr>
          <w:noProof/>
        </w:rPr>
        <w:t>XTLKZMGR, 409, 410, 417</w:t>
      </w:r>
    </w:p>
    <w:p w14:paraId="6FDC5689" w14:textId="77777777" w:rsidR="00F43BA8" w:rsidRDefault="00F43BA8">
      <w:pPr>
        <w:pStyle w:val="Index2"/>
        <w:tabs>
          <w:tab w:val="right" w:leader="dot" w:pos="4310"/>
        </w:tabs>
        <w:rPr>
          <w:noProof/>
        </w:rPr>
      </w:pPr>
      <w:r>
        <w:rPr>
          <w:noProof/>
        </w:rPr>
        <w:t>XUAUTHOR, 210, 211</w:t>
      </w:r>
    </w:p>
    <w:p w14:paraId="72F0BFFA" w14:textId="77777777" w:rsidR="00F43BA8" w:rsidRDefault="00F43BA8">
      <w:pPr>
        <w:pStyle w:val="Index2"/>
        <w:tabs>
          <w:tab w:val="right" w:leader="dot" w:pos="4310"/>
        </w:tabs>
        <w:rPr>
          <w:noProof/>
        </w:rPr>
      </w:pPr>
      <w:r>
        <w:rPr>
          <w:noProof/>
        </w:rPr>
        <w:t>XUEPCSEDIT, 93, 105, 115, 127</w:t>
      </w:r>
    </w:p>
    <w:p w14:paraId="1901BD8D" w14:textId="77777777" w:rsidR="00F43BA8" w:rsidRDefault="00F43BA8">
      <w:pPr>
        <w:pStyle w:val="Index2"/>
        <w:tabs>
          <w:tab w:val="right" w:leader="dot" w:pos="4310"/>
        </w:tabs>
        <w:rPr>
          <w:noProof/>
        </w:rPr>
      </w:pPr>
      <w:r>
        <w:rPr>
          <w:noProof/>
        </w:rPr>
        <w:t>XULM LOCKS, 222, 230</w:t>
      </w:r>
    </w:p>
    <w:p w14:paraId="72D19B11" w14:textId="77777777" w:rsidR="00F43BA8" w:rsidRDefault="00F43BA8">
      <w:pPr>
        <w:pStyle w:val="Index2"/>
        <w:tabs>
          <w:tab w:val="right" w:leader="dot" w:pos="4310"/>
        </w:tabs>
        <w:rPr>
          <w:noProof/>
        </w:rPr>
      </w:pPr>
      <w:r>
        <w:rPr>
          <w:noProof/>
        </w:rPr>
        <w:t>XULM SYSTEM LOCKS, 227</w:t>
      </w:r>
    </w:p>
    <w:p w14:paraId="6E36DB00" w14:textId="77777777" w:rsidR="00F43BA8" w:rsidRDefault="00F43BA8">
      <w:pPr>
        <w:pStyle w:val="Index2"/>
        <w:tabs>
          <w:tab w:val="right" w:leader="dot" w:pos="4310"/>
        </w:tabs>
        <w:rPr>
          <w:noProof/>
        </w:rPr>
      </w:pPr>
      <w:r w:rsidRPr="00DC369A">
        <w:rPr>
          <w:noProof/>
        </w:rPr>
        <w:t>XULM SYSTEM LOCKS</w:t>
      </w:r>
      <w:r>
        <w:rPr>
          <w:noProof/>
        </w:rPr>
        <w:t>, 232</w:t>
      </w:r>
    </w:p>
    <w:p w14:paraId="497C8AB5" w14:textId="77777777" w:rsidR="00F43BA8" w:rsidRDefault="00F43BA8">
      <w:pPr>
        <w:pStyle w:val="Index2"/>
        <w:tabs>
          <w:tab w:val="right" w:leader="dot" w:pos="4310"/>
        </w:tabs>
        <w:rPr>
          <w:noProof/>
        </w:rPr>
      </w:pPr>
      <w:r>
        <w:rPr>
          <w:noProof/>
        </w:rPr>
        <w:t>XUMGR, 28, 29, 39, 84, 165, 166, 177, 281</w:t>
      </w:r>
    </w:p>
    <w:p w14:paraId="49E21766" w14:textId="77777777" w:rsidR="00F43BA8" w:rsidRDefault="00F43BA8">
      <w:pPr>
        <w:pStyle w:val="Index2"/>
        <w:tabs>
          <w:tab w:val="right" w:leader="dot" w:pos="4310"/>
        </w:tabs>
        <w:rPr>
          <w:noProof/>
        </w:rPr>
      </w:pPr>
      <w:r w:rsidRPr="00DC369A">
        <w:rPr>
          <w:noProof/>
        </w:rPr>
        <w:t>XUPROG</w:t>
      </w:r>
      <w:r>
        <w:rPr>
          <w:noProof/>
        </w:rPr>
        <w:t>, 42, 149, 163, 164, 373</w:t>
      </w:r>
    </w:p>
    <w:p w14:paraId="01A86F23" w14:textId="77777777" w:rsidR="00F43BA8" w:rsidRDefault="00F43BA8">
      <w:pPr>
        <w:pStyle w:val="Index2"/>
        <w:tabs>
          <w:tab w:val="right" w:leader="dot" w:pos="4310"/>
        </w:tabs>
        <w:rPr>
          <w:noProof/>
        </w:rPr>
      </w:pPr>
      <w:r w:rsidRPr="00DC369A">
        <w:rPr>
          <w:noProof/>
        </w:rPr>
        <w:t>XUPROGMODE</w:t>
      </w:r>
      <w:r>
        <w:rPr>
          <w:noProof/>
        </w:rPr>
        <w:t>, 42, 164, 216</w:t>
      </w:r>
    </w:p>
    <w:p w14:paraId="35BC4557" w14:textId="77777777" w:rsidR="00F43BA8" w:rsidRDefault="00F43BA8">
      <w:pPr>
        <w:pStyle w:val="Index2"/>
        <w:tabs>
          <w:tab w:val="right" w:leader="dot" w:pos="4310"/>
        </w:tabs>
        <w:rPr>
          <w:noProof/>
        </w:rPr>
      </w:pPr>
      <w:r>
        <w:rPr>
          <w:noProof/>
        </w:rPr>
        <w:t>XUSIG, 83, 84</w:t>
      </w:r>
    </w:p>
    <w:p w14:paraId="12BCFA38" w14:textId="77777777" w:rsidR="00F43BA8" w:rsidRDefault="00F43BA8">
      <w:pPr>
        <w:pStyle w:val="Index2"/>
        <w:tabs>
          <w:tab w:val="right" w:leader="dot" w:pos="4310"/>
        </w:tabs>
        <w:rPr>
          <w:noProof/>
        </w:rPr>
      </w:pPr>
      <w:r>
        <w:rPr>
          <w:noProof/>
        </w:rPr>
        <w:t>XUSPF200, 28, 29, 38</w:t>
      </w:r>
    </w:p>
    <w:p w14:paraId="76D7EC97" w14:textId="77777777" w:rsidR="00F43BA8" w:rsidRDefault="00F43BA8">
      <w:pPr>
        <w:pStyle w:val="Index2"/>
        <w:tabs>
          <w:tab w:val="right" w:leader="dot" w:pos="4310"/>
        </w:tabs>
        <w:rPr>
          <w:noProof/>
        </w:rPr>
      </w:pPr>
      <w:r>
        <w:rPr>
          <w:noProof/>
        </w:rPr>
        <w:t>ZTMQ, 310, 311, 336, 338, 339</w:t>
      </w:r>
    </w:p>
    <w:p w14:paraId="549C4A2D" w14:textId="77777777" w:rsidR="00F43BA8" w:rsidRDefault="00F43BA8">
      <w:pPr>
        <w:pStyle w:val="Index1"/>
        <w:tabs>
          <w:tab w:val="right" w:leader="dot" w:pos="4310"/>
        </w:tabs>
        <w:rPr>
          <w:noProof/>
        </w:rPr>
      </w:pPr>
      <w:r>
        <w:rPr>
          <w:noProof/>
        </w:rPr>
        <w:t>Security Keys</w:t>
      </w:r>
    </w:p>
    <w:p w14:paraId="0AD67ACA" w14:textId="77777777" w:rsidR="00F43BA8" w:rsidRDefault="00F43BA8">
      <w:pPr>
        <w:pStyle w:val="Index2"/>
        <w:tabs>
          <w:tab w:val="right" w:leader="dot" w:pos="4310"/>
        </w:tabs>
        <w:rPr>
          <w:noProof/>
        </w:rPr>
      </w:pPr>
      <w:r>
        <w:rPr>
          <w:noProof/>
        </w:rPr>
        <w:t>XUPROG, 437</w:t>
      </w:r>
    </w:p>
    <w:p w14:paraId="61315413" w14:textId="77777777" w:rsidR="00F43BA8" w:rsidRDefault="00F43BA8">
      <w:pPr>
        <w:pStyle w:val="Index1"/>
        <w:tabs>
          <w:tab w:val="right" w:leader="dot" w:pos="4310"/>
        </w:tabs>
        <w:rPr>
          <w:noProof/>
        </w:rPr>
      </w:pPr>
      <w:r>
        <w:rPr>
          <w:noProof/>
        </w:rPr>
        <w:t>Security Token, 26</w:t>
      </w:r>
    </w:p>
    <w:p w14:paraId="3C733BB0" w14:textId="77777777" w:rsidR="00F43BA8" w:rsidRDefault="00F43BA8">
      <w:pPr>
        <w:pStyle w:val="Index1"/>
        <w:tabs>
          <w:tab w:val="right" w:leader="dot" w:pos="4310"/>
        </w:tabs>
        <w:rPr>
          <w:noProof/>
        </w:rPr>
      </w:pPr>
      <w:r>
        <w:rPr>
          <w:noProof/>
        </w:rPr>
        <w:t>SECURITY TOKEN SERVICE (#200.1) Field, 26</w:t>
      </w:r>
    </w:p>
    <w:p w14:paraId="2BC5A029" w14:textId="77777777" w:rsidR="00F43BA8" w:rsidRDefault="00F43BA8">
      <w:pPr>
        <w:pStyle w:val="Index1"/>
        <w:tabs>
          <w:tab w:val="right" w:leader="dot" w:pos="4310"/>
        </w:tabs>
        <w:rPr>
          <w:noProof/>
        </w:rPr>
      </w:pPr>
      <w:r w:rsidRPr="00DC369A">
        <w:rPr>
          <w:noProof/>
        </w:rPr>
        <w:t>Select a Lock Action</w:t>
      </w:r>
      <w:r>
        <w:rPr>
          <w:noProof/>
        </w:rPr>
        <w:t>, 232</w:t>
      </w:r>
    </w:p>
    <w:p w14:paraId="579E1AD6" w14:textId="77777777" w:rsidR="00F43BA8" w:rsidRDefault="00F43BA8">
      <w:pPr>
        <w:pStyle w:val="Index1"/>
        <w:tabs>
          <w:tab w:val="right" w:leader="dot" w:pos="4310"/>
        </w:tabs>
        <w:rPr>
          <w:noProof/>
        </w:rPr>
      </w:pPr>
      <w:r>
        <w:rPr>
          <w:noProof/>
        </w:rPr>
        <w:t>Select another task Option, 302</w:t>
      </w:r>
    </w:p>
    <w:p w14:paraId="67786AB1" w14:textId="77777777" w:rsidR="00F43BA8" w:rsidRDefault="00F43BA8">
      <w:pPr>
        <w:pStyle w:val="Index1"/>
        <w:tabs>
          <w:tab w:val="right" w:leader="dot" w:pos="4310"/>
        </w:tabs>
        <w:rPr>
          <w:noProof/>
        </w:rPr>
      </w:pPr>
      <w:r w:rsidRPr="00DC369A">
        <w:rPr>
          <w:noProof/>
        </w:rPr>
        <w:t>Select Node Actions</w:t>
      </w:r>
      <w:r>
        <w:rPr>
          <w:noProof/>
        </w:rPr>
        <w:t>, 232</w:t>
      </w:r>
    </w:p>
    <w:p w14:paraId="11A1F82C" w14:textId="77777777" w:rsidR="00F43BA8" w:rsidRDefault="00F43BA8">
      <w:pPr>
        <w:pStyle w:val="Index1"/>
        <w:tabs>
          <w:tab w:val="right" w:leader="dot" w:pos="4310"/>
        </w:tabs>
        <w:rPr>
          <w:noProof/>
        </w:rPr>
      </w:pPr>
      <w:r>
        <w:rPr>
          <w:noProof/>
        </w:rPr>
        <w:t>Select Options to be Delegated Option, 175, 177, 178</w:t>
      </w:r>
    </w:p>
    <w:p w14:paraId="0DBA6ABB" w14:textId="77777777" w:rsidR="00F43BA8" w:rsidRDefault="00F43BA8">
      <w:pPr>
        <w:pStyle w:val="Index1"/>
        <w:tabs>
          <w:tab w:val="right" w:leader="dot" w:pos="4310"/>
        </w:tabs>
        <w:rPr>
          <w:noProof/>
        </w:rPr>
      </w:pPr>
      <w:r w:rsidRPr="00DC369A">
        <w:rPr>
          <w:noProof/>
        </w:rPr>
        <w:t>SELECTABLE AT SIGN-ON (#.02) Field</w:t>
      </w:r>
    </w:p>
    <w:p w14:paraId="439D4AFF" w14:textId="77777777" w:rsidR="00F43BA8" w:rsidRDefault="00F43BA8">
      <w:pPr>
        <w:pStyle w:val="Index2"/>
        <w:tabs>
          <w:tab w:val="right" w:leader="dot" w:pos="4310"/>
        </w:tabs>
        <w:rPr>
          <w:noProof/>
        </w:rPr>
      </w:pPr>
      <w:r w:rsidRPr="00DC369A">
        <w:rPr>
          <w:noProof/>
        </w:rPr>
        <w:t>TERMINAL TYPE (#3.2) File</w:t>
      </w:r>
      <w:r>
        <w:rPr>
          <w:noProof/>
        </w:rPr>
        <w:t>, 263, 266</w:t>
      </w:r>
    </w:p>
    <w:p w14:paraId="0452E1EC" w14:textId="77777777" w:rsidR="00F43BA8" w:rsidRDefault="00F43BA8">
      <w:pPr>
        <w:pStyle w:val="Index1"/>
        <w:tabs>
          <w:tab w:val="right" w:leader="dot" w:pos="4310"/>
        </w:tabs>
        <w:rPr>
          <w:noProof/>
        </w:rPr>
      </w:pPr>
      <w:r>
        <w:rPr>
          <w:noProof/>
        </w:rPr>
        <w:t>SELECTABLE AT SIGN-ON Field</w:t>
      </w:r>
    </w:p>
    <w:p w14:paraId="7AB1C092" w14:textId="77777777" w:rsidR="00F43BA8" w:rsidRDefault="00F43BA8">
      <w:pPr>
        <w:pStyle w:val="Index2"/>
        <w:tabs>
          <w:tab w:val="right" w:leader="dot" w:pos="4310"/>
        </w:tabs>
        <w:rPr>
          <w:noProof/>
        </w:rPr>
      </w:pPr>
      <w:r>
        <w:rPr>
          <w:noProof/>
        </w:rPr>
        <w:t>TERMINAL TYPE (#3.2) File, 23</w:t>
      </w:r>
    </w:p>
    <w:p w14:paraId="103596D4" w14:textId="77777777" w:rsidR="00F43BA8" w:rsidRDefault="00F43BA8">
      <w:pPr>
        <w:pStyle w:val="Index1"/>
        <w:tabs>
          <w:tab w:val="right" w:leader="dot" w:pos="4310"/>
        </w:tabs>
        <w:rPr>
          <w:noProof/>
        </w:rPr>
      </w:pPr>
      <w:r>
        <w:rPr>
          <w:noProof/>
        </w:rPr>
        <w:t>Selecting</w:t>
      </w:r>
    </w:p>
    <w:p w14:paraId="72E80B2B" w14:textId="77777777" w:rsidR="00F43BA8" w:rsidRDefault="00F43BA8">
      <w:pPr>
        <w:pStyle w:val="Index2"/>
        <w:tabs>
          <w:tab w:val="right" w:leader="dot" w:pos="4310"/>
        </w:tabs>
        <w:rPr>
          <w:noProof/>
        </w:rPr>
      </w:pPr>
      <w:r>
        <w:rPr>
          <w:noProof/>
        </w:rPr>
        <w:t>Common Options with the Double Quote, 140</w:t>
      </w:r>
    </w:p>
    <w:p w14:paraId="4B016DC0" w14:textId="77777777" w:rsidR="00F43BA8" w:rsidRDefault="00F43BA8">
      <w:pPr>
        <w:pStyle w:val="Index2"/>
        <w:tabs>
          <w:tab w:val="right" w:leader="dot" w:pos="4310"/>
        </w:tabs>
        <w:rPr>
          <w:noProof/>
        </w:rPr>
      </w:pPr>
      <w:r>
        <w:rPr>
          <w:noProof/>
        </w:rPr>
        <w:t>Software Names for Purging (KIDS), 401</w:t>
      </w:r>
    </w:p>
    <w:p w14:paraId="10DC45C8" w14:textId="77777777" w:rsidR="00F43BA8" w:rsidRDefault="00F43BA8">
      <w:pPr>
        <w:pStyle w:val="Index2"/>
        <w:tabs>
          <w:tab w:val="right" w:leader="dot" w:pos="4310"/>
        </w:tabs>
        <w:rPr>
          <w:noProof/>
        </w:rPr>
      </w:pPr>
      <w:r>
        <w:rPr>
          <w:noProof/>
        </w:rPr>
        <w:t>Tasks</w:t>
      </w:r>
    </w:p>
    <w:p w14:paraId="6D6DB3C3" w14:textId="77777777" w:rsidR="00F43BA8" w:rsidRDefault="00F43BA8">
      <w:pPr>
        <w:pStyle w:val="Index3"/>
        <w:tabs>
          <w:tab w:val="right" w:leader="dot" w:pos="4310"/>
        </w:tabs>
        <w:rPr>
          <w:noProof/>
        </w:rPr>
      </w:pPr>
      <w:r>
        <w:rPr>
          <w:noProof/>
        </w:rPr>
        <w:t>TaskMan User Interface, 299</w:t>
      </w:r>
    </w:p>
    <w:p w14:paraId="24964331" w14:textId="77777777" w:rsidR="00F43BA8" w:rsidRDefault="00F43BA8">
      <w:pPr>
        <w:pStyle w:val="Index1"/>
        <w:tabs>
          <w:tab w:val="right" w:leader="dot" w:pos="4310"/>
        </w:tabs>
        <w:rPr>
          <w:noProof/>
        </w:rPr>
      </w:pPr>
      <w:r>
        <w:rPr>
          <w:noProof/>
        </w:rPr>
        <w:t>Send Alpha/Beta Usage to Programmers Option, 393</w:t>
      </w:r>
    </w:p>
    <w:p w14:paraId="339C7250" w14:textId="77777777" w:rsidR="00F43BA8" w:rsidRDefault="00F43BA8">
      <w:pPr>
        <w:pStyle w:val="Index1"/>
        <w:tabs>
          <w:tab w:val="right" w:leader="dot" w:pos="4310"/>
        </w:tabs>
        <w:rPr>
          <w:noProof/>
        </w:rPr>
      </w:pPr>
      <w:r>
        <w:rPr>
          <w:noProof/>
        </w:rPr>
        <w:t>Send Test Pattern to Terminal Option, 267</w:t>
      </w:r>
    </w:p>
    <w:p w14:paraId="13DA33CB" w14:textId="77777777" w:rsidR="00F43BA8" w:rsidRDefault="00F43BA8">
      <w:pPr>
        <w:pStyle w:val="Index1"/>
        <w:tabs>
          <w:tab w:val="right" w:leader="dot" w:pos="4310"/>
        </w:tabs>
        <w:rPr>
          <w:noProof/>
        </w:rPr>
      </w:pPr>
      <w:r>
        <w:rPr>
          <w:noProof/>
        </w:rPr>
        <w:t>Sending Output to the Spooler, 274</w:t>
      </w:r>
    </w:p>
    <w:p w14:paraId="3501A639" w14:textId="77777777" w:rsidR="00F43BA8" w:rsidRDefault="00F43BA8">
      <w:pPr>
        <w:pStyle w:val="Index1"/>
        <w:tabs>
          <w:tab w:val="right" w:leader="dot" w:pos="4310"/>
        </w:tabs>
        <w:rPr>
          <w:noProof/>
        </w:rPr>
      </w:pPr>
      <w:r>
        <w:rPr>
          <w:noProof/>
        </w:rPr>
        <w:t>Sequential Disk Processor (SDP), 293</w:t>
      </w:r>
    </w:p>
    <w:p w14:paraId="1B52AA62" w14:textId="77777777" w:rsidR="00F43BA8" w:rsidRDefault="00F43BA8">
      <w:pPr>
        <w:pStyle w:val="Index2"/>
        <w:tabs>
          <w:tab w:val="right" w:leader="dot" w:pos="4310"/>
        </w:tabs>
        <w:rPr>
          <w:noProof/>
        </w:rPr>
      </w:pPr>
      <w:r>
        <w:rPr>
          <w:noProof/>
        </w:rPr>
        <w:t>Device Types, 264, 293</w:t>
      </w:r>
    </w:p>
    <w:p w14:paraId="4D5F24A1" w14:textId="77777777" w:rsidR="00F43BA8" w:rsidRDefault="00F43BA8">
      <w:pPr>
        <w:pStyle w:val="Index1"/>
        <w:tabs>
          <w:tab w:val="right" w:leader="dot" w:pos="4310"/>
        </w:tabs>
        <w:rPr>
          <w:noProof/>
        </w:rPr>
      </w:pPr>
      <w:r>
        <w:rPr>
          <w:noProof/>
        </w:rPr>
        <w:t>SERVER ACTION (#221) Field, 199, 200, 201, 203</w:t>
      </w:r>
    </w:p>
    <w:p w14:paraId="560D02B6" w14:textId="77777777" w:rsidR="00F43BA8" w:rsidRDefault="00F43BA8">
      <w:pPr>
        <w:pStyle w:val="Index1"/>
        <w:tabs>
          <w:tab w:val="right" w:leader="dot" w:pos="4310"/>
        </w:tabs>
        <w:rPr>
          <w:noProof/>
        </w:rPr>
      </w:pPr>
      <w:r w:rsidRPr="00DC369A">
        <w:rPr>
          <w:noProof/>
        </w:rPr>
        <w:t>SERVER AUDIT (#223) Field</w:t>
      </w:r>
      <w:r>
        <w:rPr>
          <w:noProof/>
        </w:rPr>
        <w:t>, 201, 202</w:t>
      </w:r>
    </w:p>
    <w:p w14:paraId="4C2DF23C" w14:textId="77777777" w:rsidR="00F43BA8" w:rsidRDefault="00F43BA8">
      <w:pPr>
        <w:pStyle w:val="Index1"/>
        <w:tabs>
          <w:tab w:val="right" w:leader="dot" w:pos="4310"/>
        </w:tabs>
        <w:rPr>
          <w:noProof/>
        </w:rPr>
      </w:pPr>
      <w:r w:rsidRPr="00DC369A">
        <w:rPr>
          <w:noProof/>
        </w:rPr>
        <w:t>SERVER BULLETIN (#220) Field</w:t>
      </w:r>
      <w:r>
        <w:rPr>
          <w:noProof/>
        </w:rPr>
        <w:t>, 201</w:t>
      </w:r>
    </w:p>
    <w:p w14:paraId="19B2B3C7" w14:textId="77777777" w:rsidR="00F43BA8" w:rsidRDefault="00F43BA8">
      <w:pPr>
        <w:pStyle w:val="Index1"/>
        <w:tabs>
          <w:tab w:val="right" w:leader="dot" w:pos="4310"/>
        </w:tabs>
        <w:rPr>
          <w:noProof/>
        </w:rPr>
      </w:pPr>
      <w:r>
        <w:rPr>
          <w:noProof/>
        </w:rPr>
        <w:t>SERVER DEVICE (#227) Field, 199, 202</w:t>
      </w:r>
    </w:p>
    <w:p w14:paraId="77A793CF" w14:textId="77777777" w:rsidR="00F43BA8" w:rsidRDefault="00F43BA8">
      <w:pPr>
        <w:pStyle w:val="Index1"/>
        <w:tabs>
          <w:tab w:val="right" w:leader="dot" w:pos="4310"/>
        </w:tabs>
        <w:rPr>
          <w:noProof/>
        </w:rPr>
      </w:pPr>
      <w:r w:rsidRPr="00DC369A">
        <w:rPr>
          <w:noProof/>
        </w:rPr>
        <w:t>SERVER MAIL GROUP (#222) Field</w:t>
      </w:r>
      <w:r>
        <w:rPr>
          <w:noProof/>
        </w:rPr>
        <w:t>, 201</w:t>
      </w:r>
    </w:p>
    <w:p w14:paraId="72DE6714" w14:textId="77777777" w:rsidR="00F43BA8" w:rsidRDefault="00F43BA8">
      <w:pPr>
        <w:pStyle w:val="Index1"/>
        <w:tabs>
          <w:tab w:val="right" w:leader="dot" w:pos="4310"/>
        </w:tabs>
        <w:rPr>
          <w:noProof/>
        </w:rPr>
      </w:pPr>
      <w:r>
        <w:rPr>
          <w:noProof/>
        </w:rPr>
        <w:t>Server Options, 198</w:t>
      </w:r>
    </w:p>
    <w:p w14:paraId="59256645" w14:textId="77777777" w:rsidR="00F43BA8" w:rsidRDefault="00F43BA8">
      <w:pPr>
        <w:pStyle w:val="Index2"/>
        <w:tabs>
          <w:tab w:val="right" w:leader="dot" w:pos="4310"/>
        </w:tabs>
        <w:rPr>
          <w:noProof/>
        </w:rPr>
      </w:pPr>
      <w:r>
        <w:rPr>
          <w:noProof/>
        </w:rPr>
        <w:t>Denying Server Requests, 198</w:t>
      </w:r>
    </w:p>
    <w:p w14:paraId="0AD15696" w14:textId="77777777" w:rsidR="00F43BA8" w:rsidRDefault="00F43BA8">
      <w:pPr>
        <w:pStyle w:val="Index2"/>
        <w:tabs>
          <w:tab w:val="right" w:leader="dot" w:pos="4310"/>
        </w:tabs>
        <w:rPr>
          <w:noProof/>
        </w:rPr>
      </w:pPr>
      <w:r>
        <w:rPr>
          <w:noProof/>
        </w:rPr>
        <w:t>Errors and Warnings, 205</w:t>
      </w:r>
    </w:p>
    <w:p w14:paraId="1BF37317" w14:textId="77777777" w:rsidR="00F43BA8" w:rsidRDefault="00F43BA8">
      <w:pPr>
        <w:pStyle w:val="Index2"/>
        <w:tabs>
          <w:tab w:val="right" w:leader="dot" w:pos="4310"/>
        </w:tabs>
        <w:rPr>
          <w:noProof/>
        </w:rPr>
      </w:pPr>
      <w:r>
        <w:rPr>
          <w:noProof/>
        </w:rPr>
        <w:t>How Can the Number of Instances of a Server Option Be Controlled?, 199</w:t>
      </w:r>
    </w:p>
    <w:p w14:paraId="6592EE7A" w14:textId="77777777" w:rsidR="00F43BA8" w:rsidRDefault="00F43BA8">
      <w:pPr>
        <w:pStyle w:val="Index2"/>
        <w:tabs>
          <w:tab w:val="right" w:leader="dot" w:pos="4310"/>
        </w:tabs>
        <w:rPr>
          <w:noProof/>
        </w:rPr>
      </w:pPr>
      <w:r>
        <w:rPr>
          <w:noProof/>
        </w:rPr>
        <w:t>Server Request, 198</w:t>
      </w:r>
    </w:p>
    <w:p w14:paraId="50D3B634" w14:textId="77777777" w:rsidR="00F43BA8" w:rsidRDefault="00F43BA8">
      <w:pPr>
        <w:pStyle w:val="Index2"/>
        <w:tabs>
          <w:tab w:val="right" w:leader="dot" w:pos="4310"/>
        </w:tabs>
        <w:rPr>
          <w:noProof/>
        </w:rPr>
      </w:pPr>
      <w:r>
        <w:rPr>
          <w:noProof/>
        </w:rPr>
        <w:t>Setting up a Server Option, 200</w:t>
      </w:r>
    </w:p>
    <w:p w14:paraId="6501DAB4" w14:textId="77777777" w:rsidR="00F43BA8" w:rsidRDefault="00F43BA8">
      <w:pPr>
        <w:pStyle w:val="Index2"/>
        <w:tabs>
          <w:tab w:val="right" w:leader="dot" w:pos="4310"/>
        </w:tabs>
        <w:rPr>
          <w:noProof/>
        </w:rPr>
      </w:pPr>
      <w:r>
        <w:rPr>
          <w:noProof/>
        </w:rPr>
        <w:t>System Management, 198</w:t>
      </w:r>
    </w:p>
    <w:p w14:paraId="13302839" w14:textId="77777777" w:rsidR="00F43BA8" w:rsidRDefault="00F43BA8">
      <w:pPr>
        <w:pStyle w:val="Index2"/>
        <w:tabs>
          <w:tab w:val="right" w:leader="dot" w:pos="4310"/>
        </w:tabs>
        <w:rPr>
          <w:noProof/>
        </w:rPr>
      </w:pPr>
      <w:r>
        <w:rPr>
          <w:noProof/>
        </w:rPr>
        <w:t>Testing, 203</w:t>
      </w:r>
    </w:p>
    <w:p w14:paraId="3983DDB6" w14:textId="77777777" w:rsidR="00F43BA8" w:rsidRDefault="00F43BA8">
      <w:pPr>
        <w:pStyle w:val="Index2"/>
        <w:tabs>
          <w:tab w:val="right" w:leader="dot" w:pos="4310"/>
        </w:tabs>
        <w:rPr>
          <w:noProof/>
        </w:rPr>
      </w:pPr>
      <w:r>
        <w:rPr>
          <w:noProof/>
        </w:rPr>
        <w:t>What Can Server Options Do?, 198</w:t>
      </w:r>
    </w:p>
    <w:p w14:paraId="12DD6224" w14:textId="77777777" w:rsidR="00F43BA8" w:rsidRDefault="00F43BA8">
      <w:pPr>
        <w:pStyle w:val="Index2"/>
        <w:tabs>
          <w:tab w:val="right" w:leader="dot" w:pos="4310"/>
        </w:tabs>
        <w:rPr>
          <w:noProof/>
        </w:rPr>
      </w:pPr>
      <w:r>
        <w:rPr>
          <w:noProof/>
        </w:rPr>
        <w:t>What is a Server Option?, 198</w:t>
      </w:r>
    </w:p>
    <w:p w14:paraId="520ABC72" w14:textId="77777777" w:rsidR="00F43BA8" w:rsidRDefault="00F43BA8">
      <w:pPr>
        <w:pStyle w:val="Index2"/>
        <w:tabs>
          <w:tab w:val="right" w:leader="dot" w:pos="4310"/>
        </w:tabs>
        <w:rPr>
          <w:noProof/>
        </w:rPr>
      </w:pPr>
      <w:r>
        <w:rPr>
          <w:noProof/>
        </w:rPr>
        <w:t>XQSCHK Utility, 203</w:t>
      </w:r>
    </w:p>
    <w:p w14:paraId="00EC3231" w14:textId="77777777" w:rsidR="00F43BA8" w:rsidRDefault="00F43BA8">
      <w:pPr>
        <w:pStyle w:val="Index2"/>
        <w:tabs>
          <w:tab w:val="right" w:leader="dot" w:pos="4310"/>
        </w:tabs>
        <w:rPr>
          <w:noProof/>
        </w:rPr>
      </w:pPr>
      <w:r>
        <w:rPr>
          <w:noProof/>
        </w:rPr>
        <w:t>XQSPING Utility, 203</w:t>
      </w:r>
    </w:p>
    <w:p w14:paraId="004E2DF0" w14:textId="77777777" w:rsidR="00F43BA8" w:rsidRDefault="00F43BA8">
      <w:pPr>
        <w:pStyle w:val="Index1"/>
        <w:tabs>
          <w:tab w:val="right" w:leader="dot" w:pos="4310"/>
        </w:tabs>
        <w:rPr>
          <w:noProof/>
        </w:rPr>
      </w:pPr>
      <w:r w:rsidRPr="00DC369A">
        <w:rPr>
          <w:noProof/>
        </w:rPr>
        <w:t>SERVER REPLY (#225) Field</w:t>
      </w:r>
      <w:r>
        <w:rPr>
          <w:noProof/>
        </w:rPr>
        <w:t>, 202</w:t>
      </w:r>
    </w:p>
    <w:p w14:paraId="52450324" w14:textId="77777777" w:rsidR="00F43BA8" w:rsidRDefault="00F43BA8">
      <w:pPr>
        <w:pStyle w:val="Index1"/>
        <w:tabs>
          <w:tab w:val="right" w:leader="dot" w:pos="4310"/>
        </w:tabs>
        <w:rPr>
          <w:noProof/>
        </w:rPr>
      </w:pPr>
      <w:r w:rsidRPr="00DC369A">
        <w:rPr>
          <w:rFonts w:cs="Times New Roman"/>
          <w:noProof/>
        </w:rPr>
        <w:t>Servers</w:t>
      </w:r>
    </w:p>
    <w:p w14:paraId="3C964ED6" w14:textId="77777777" w:rsidR="00F43BA8" w:rsidRDefault="00F43BA8">
      <w:pPr>
        <w:pStyle w:val="Index2"/>
        <w:tabs>
          <w:tab w:val="right" w:leader="dot" w:pos="4310"/>
        </w:tabs>
        <w:rPr>
          <w:noProof/>
        </w:rPr>
      </w:pPr>
      <w:r w:rsidRPr="00DC369A">
        <w:rPr>
          <w:rFonts w:cs="Times New Roman"/>
          <w:noProof/>
        </w:rPr>
        <w:t>Compute Mode</w:t>
      </w:r>
      <w:r>
        <w:rPr>
          <w:noProof/>
        </w:rPr>
        <w:t>, 316</w:t>
      </w:r>
    </w:p>
    <w:p w14:paraId="6D5B3225" w14:textId="77777777" w:rsidR="00F43BA8" w:rsidRDefault="00F43BA8">
      <w:pPr>
        <w:pStyle w:val="Index2"/>
        <w:tabs>
          <w:tab w:val="right" w:leader="dot" w:pos="4310"/>
        </w:tabs>
        <w:rPr>
          <w:noProof/>
        </w:rPr>
      </w:pPr>
      <w:r w:rsidRPr="00DC369A">
        <w:rPr>
          <w:rFonts w:cs="Times New Roman"/>
          <w:noProof/>
        </w:rPr>
        <w:t>General Processor</w:t>
      </w:r>
      <w:r>
        <w:rPr>
          <w:noProof/>
        </w:rPr>
        <w:t>, 316</w:t>
      </w:r>
    </w:p>
    <w:p w14:paraId="5E9F9D71" w14:textId="77777777" w:rsidR="00F43BA8" w:rsidRDefault="00F43BA8">
      <w:pPr>
        <w:pStyle w:val="Index2"/>
        <w:tabs>
          <w:tab w:val="right" w:leader="dot" w:pos="4310"/>
        </w:tabs>
        <w:rPr>
          <w:noProof/>
        </w:rPr>
      </w:pPr>
      <w:r w:rsidRPr="00DC369A">
        <w:rPr>
          <w:rFonts w:cs="Times New Roman"/>
          <w:noProof/>
        </w:rPr>
        <w:t>Other Non-TaskMan</w:t>
      </w:r>
      <w:r>
        <w:rPr>
          <w:noProof/>
        </w:rPr>
        <w:t>, 317</w:t>
      </w:r>
    </w:p>
    <w:p w14:paraId="2C67D663" w14:textId="77777777" w:rsidR="00F43BA8" w:rsidRDefault="00F43BA8">
      <w:pPr>
        <w:pStyle w:val="Index2"/>
        <w:tabs>
          <w:tab w:val="right" w:leader="dot" w:pos="4310"/>
        </w:tabs>
        <w:rPr>
          <w:noProof/>
        </w:rPr>
      </w:pPr>
      <w:r w:rsidRPr="00DC369A">
        <w:rPr>
          <w:rFonts w:cs="Times New Roman"/>
          <w:noProof/>
        </w:rPr>
        <w:t>Print Server Mode</w:t>
      </w:r>
      <w:r>
        <w:rPr>
          <w:noProof/>
        </w:rPr>
        <w:t>, 316</w:t>
      </w:r>
    </w:p>
    <w:p w14:paraId="269861BE" w14:textId="77777777" w:rsidR="00F43BA8" w:rsidRDefault="00F43BA8">
      <w:pPr>
        <w:pStyle w:val="Index1"/>
        <w:tabs>
          <w:tab w:val="right" w:leader="dot" w:pos="4310"/>
        </w:tabs>
        <w:rPr>
          <w:noProof/>
        </w:rPr>
      </w:pPr>
      <w:r>
        <w:rPr>
          <w:noProof/>
        </w:rPr>
        <w:t>Server-type Option Test Server, 203</w:t>
      </w:r>
    </w:p>
    <w:p w14:paraId="3EEA7E54" w14:textId="77777777" w:rsidR="00F43BA8" w:rsidRDefault="00F43BA8">
      <w:pPr>
        <w:pStyle w:val="Index1"/>
        <w:tabs>
          <w:tab w:val="right" w:leader="dot" w:pos="4310"/>
        </w:tabs>
        <w:rPr>
          <w:noProof/>
        </w:rPr>
      </w:pPr>
      <w:r w:rsidRPr="00DC369A">
        <w:rPr>
          <w:noProof/>
        </w:rPr>
        <w:t>SERVICE/SECTION (#29) Field</w:t>
      </w:r>
      <w:r>
        <w:rPr>
          <w:noProof/>
        </w:rPr>
        <w:t>, 41, 190, 196</w:t>
      </w:r>
    </w:p>
    <w:p w14:paraId="44FD4138" w14:textId="77777777" w:rsidR="00F43BA8" w:rsidRDefault="00F43BA8">
      <w:pPr>
        <w:pStyle w:val="Index1"/>
        <w:tabs>
          <w:tab w:val="right" w:leader="dot" w:pos="4310"/>
        </w:tabs>
        <w:rPr>
          <w:noProof/>
        </w:rPr>
      </w:pPr>
      <w:r>
        <w:rPr>
          <w:noProof/>
        </w:rPr>
        <w:t>SERVICE/SECTION (#49) File, 37, 41, 434</w:t>
      </w:r>
    </w:p>
    <w:p w14:paraId="42BBDFFA" w14:textId="77777777" w:rsidR="00F43BA8" w:rsidRDefault="00F43BA8">
      <w:pPr>
        <w:pStyle w:val="Index1"/>
        <w:tabs>
          <w:tab w:val="right" w:leader="dot" w:pos="4310"/>
        </w:tabs>
        <w:rPr>
          <w:noProof/>
        </w:rPr>
      </w:pPr>
      <w:r>
        <w:rPr>
          <w:noProof/>
        </w:rPr>
        <w:t>SERVICE/SECTION Field, 37</w:t>
      </w:r>
    </w:p>
    <w:p w14:paraId="3C8C6378" w14:textId="77777777" w:rsidR="00F43BA8" w:rsidRDefault="00F43BA8">
      <w:pPr>
        <w:pStyle w:val="Index1"/>
        <w:tabs>
          <w:tab w:val="right" w:leader="dot" w:pos="4310"/>
        </w:tabs>
        <w:rPr>
          <w:noProof/>
        </w:rPr>
      </w:pPr>
      <w:r>
        <w:rPr>
          <w:noProof/>
        </w:rPr>
        <w:t>Set Backup Reviewer for Alerts Option, 196</w:t>
      </w:r>
    </w:p>
    <w:p w14:paraId="70D0D0C7" w14:textId="77777777" w:rsidR="00F43BA8" w:rsidRDefault="00F43BA8">
      <w:pPr>
        <w:pStyle w:val="Index1"/>
        <w:tabs>
          <w:tab w:val="right" w:leader="dot" w:pos="4310"/>
        </w:tabs>
        <w:rPr>
          <w:noProof/>
        </w:rPr>
      </w:pPr>
      <w:r>
        <w:rPr>
          <w:noProof/>
        </w:rPr>
        <w:t>SET LOGINS/INTERACTIVE DCL Command, 20</w:t>
      </w:r>
    </w:p>
    <w:p w14:paraId="15E64880" w14:textId="77777777" w:rsidR="00F43BA8" w:rsidRDefault="00F43BA8">
      <w:pPr>
        <w:pStyle w:val="Index1"/>
        <w:tabs>
          <w:tab w:val="right" w:leader="dot" w:pos="4310"/>
        </w:tabs>
        <w:rPr>
          <w:noProof/>
        </w:rPr>
      </w:pPr>
      <w:r>
        <w:rPr>
          <w:noProof/>
        </w:rPr>
        <w:t xml:space="preserve">Set MULTIPLE SIGN-ON Field to </w:t>
      </w:r>
      <w:r w:rsidRPr="00DC369A">
        <w:rPr>
          <w:bCs/>
          <w:noProof/>
        </w:rPr>
        <w:t>ALLOWED</w:t>
      </w:r>
      <w:r>
        <w:rPr>
          <w:noProof/>
        </w:rPr>
        <w:t>, 224, 227</w:t>
      </w:r>
    </w:p>
    <w:p w14:paraId="3E7800AF" w14:textId="77777777" w:rsidR="00F43BA8" w:rsidRDefault="00F43BA8">
      <w:pPr>
        <w:pStyle w:val="Index1"/>
        <w:tabs>
          <w:tab w:val="right" w:leader="dot" w:pos="4310"/>
        </w:tabs>
        <w:rPr>
          <w:noProof/>
        </w:rPr>
      </w:pPr>
      <w:r>
        <w:rPr>
          <w:noProof/>
        </w:rPr>
        <w:t>Setting up a Server Option, 200</w:t>
      </w:r>
    </w:p>
    <w:p w14:paraId="1CBF1D88" w14:textId="77777777" w:rsidR="00F43BA8" w:rsidRDefault="00F43BA8">
      <w:pPr>
        <w:pStyle w:val="Index1"/>
        <w:tabs>
          <w:tab w:val="right" w:leader="dot" w:pos="4310"/>
        </w:tabs>
        <w:rPr>
          <w:noProof/>
        </w:rPr>
      </w:pPr>
      <w:r>
        <w:rPr>
          <w:noProof/>
        </w:rPr>
        <w:t>Setup</w:t>
      </w:r>
    </w:p>
    <w:p w14:paraId="6ADCA9B8" w14:textId="77777777" w:rsidR="00F43BA8" w:rsidRDefault="00F43BA8">
      <w:pPr>
        <w:pStyle w:val="Index2"/>
        <w:tabs>
          <w:tab w:val="right" w:leader="dot" w:pos="4310"/>
        </w:tabs>
        <w:rPr>
          <w:noProof/>
        </w:rPr>
      </w:pPr>
      <w:r>
        <w:rPr>
          <w:noProof/>
        </w:rPr>
        <w:t>TaskMan and DCL Context in Cache/VMS, 328</w:t>
      </w:r>
    </w:p>
    <w:p w14:paraId="2E67E457" w14:textId="77777777" w:rsidR="00F43BA8" w:rsidRDefault="00F43BA8">
      <w:pPr>
        <w:pStyle w:val="Index1"/>
        <w:tabs>
          <w:tab w:val="right" w:leader="dot" w:pos="4310"/>
        </w:tabs>
        <w:rPr>
          <w:noProof/>
        </w:rPr>
      </w:pPr>
      <w:r>
        <w:rPr>
          <w:noProof/>
        </w:rPr>
        <w:t>SEX (#4) Field</w:t>
      </w:r>
    </w:p>
    <w:p w14:paraId="62AFB80B" w14:textId="77777777" w:rsidR="00F43BA8" w:rsidRDefault="00F43BA8">
      <w:pPr>
        <w:pStyle w:val="Index2"/>
        <w:tabs>
          <w:tab w:val="right" w:leader="dot" w:pos="4310"/>
        </w:tabs>
        <w:rPr>
          <w:noProof/>
        </w:rPr>
      </w:pPr>
      <w:r>
        <w:rPr>
          <w:noProof/>
        </w:rPr>
        <w:t>NEW PERSON (#200) File, 28</w:t>
      </w:r>
    </w:p>
    <w:p w14:paraId="0A34610E" w14:textId="77777777" w:rsidR="00F43BA8" w:rsidRDefault="00F43BA8">
      <w:pPr>
        <w:pStyle w:val="Index1"/>
        <w:tabs>
          <w:tab w:val="right" w:leader="dot" w:pos="4310"/>
        </w:tabs>
        <w:rPr>
          <w:noProof/>
        </w:rPr>
      </w:pPr>
      <w:r>
        <w:rPr>
          <w:noProof/>
        </w:rPr>
        <w:t>Shared Device and Terminal Type Attributes, How are They Used, 264</w:t>
      </w:r>
    </w:p>
    <w:p w14:paraId="167C0E83" w14:textId="77777777" w:rsidR="00F43BA8" w:rsidRDefault="00F43BA8">
      <w:pPr>
        <w:pStyle w:val="Index1"/>
        <w:tabs>
          <w:tab w:val="right" w:leader="dot" w:pos="4310"/>
        </w:tabs>
        <w:rPr>
          <w:noProof/>
        </w:rPr>
      </w:pPr>
      <w:r>
        <w:rPr>
          <w:noProof/>
        </w:rPr>
        <w:t>Shortcuts</w:t>
      </w:r>
    </w:p>
    <w:p w14:paraId="30456273" w14:textId="77777777" w:rsidR="00F43BA8" w:rsidRDefault="00F43BA8">
      <w:pPr>
        <w:pStyle w:val="Index2"/>
        <w:tabs>
          <w:tab w:val="right" w:leader="dot" w:pos="4310"/>
        </w:tabs>
        <w:rPr>
          <w:noProof/>
        </w:rPr>
      </w:pPr>
      <w:r>
        <w:rPr>
          <w:noProof/>
        </w:rPr>
        <w:t>Double Quote and Option Name, 140</w:t>
      </w:r>
    </w:p>
    <w:p w14:paraId="70DEABB8" w14:textId="77777777" w:rsidR="00F43BA8" w:rsidRDefault="00F43BA8">
      <w:pPr>
        <w:pStyle w:val="Index2"/>
        <w:tabs>
          <w:tab w:val="right" w:leader="dot" w:pos="4310"/>
        </w:tabs>
        <w:rPr>
          <w:noProof/>
        </w:rPr>
      </w:pPr>
      <w:r>
        <w:rPr>
          <w:noProof/>
        </w:rPr>
        <w:t>Multi-Term Look-Up (MTLU), 409, 421</w:t>
      </w:r>
    </w:p>
    <w:p w14:paraId="296E98CC" w14:textId="77777777" w:rsidR="00F43BA8" w:rsidRDefault="00F43BA8">
      <w:pPr>
        <w:pStyle w:val="Index3"/>
        <w:tabs>
          <w:tab w:val="right" w:leader="dot" w:pos="4310"/>
        </w:tabs>
        <w:rPr>
          <w:noProof/>
        </w:rPr>
      </w:pPr>
      <w:r w:rsidRPr="00DC369A">
        <w:rPr>
          <w:noProof/>
          <w:kern w:val="2"/>
        </w:rPr>
        <w:t>Point to a Single Word or Phrase</w:t>
      </w:r>
      <w:r>
        <w:rPr>
          <w:noProof/>
        </w:rPr>
        <w:t>, 411</w:t>
      </w:r>
    </w:p>
    <w:p w14:paraId="12E893C4" w14:textId="77777777" w:rsidR="00F43BA8" w:rsidRDefault="00F43BA8">
      <w:pPr>
        <w:pStyle w:val="Index2"/>
        <w:tabs>
          <w:tab w:val="right" w:leader="dot" w:pos="4310"/>
        </w:tabs>
        <w:rPr>
          <w:noProof/>
        </w:rPr>
      </w:pPr>
      <w:r>
        <w:rPr>
          <w:noProof/>
        </w:rPr>
        <w:t>Signon, 9</w:t>
      </w:r>
    </w:p>
    <w:p w14:paraId="7F798EE1" w14:textId="77777777" w:rsidR="00F43BA8" w:rsidRDefault="00F43BA8">
      <w:pPr>
        <w:pStyle w:val="Index2"/>
        <w:tabs>
          <w:tab w:val="right" w:leader="dot" w:pos="4310"/>
        </w:tabs>
        <w:rPr>
          <w:noProof/>
        </w:rPr>
      </w:pPr>
      <w:r>
        <w:rPr>
          <w:noProof/>
        </w:rPr>
        <w:t>Up-arrow Jump, 138, 140</w:t>
      </w:r>
    </w:p>
    <w:p w14:paraId="756B5548" w14:textId="77777777" w:rsidR="00F43BA8" w:rsidRDefault="00F43BA8">
      <w:pPr>
        <w:pStyle w:val="Index1"/>
        <w:tabs>
          <w:tab w:val="right" w:leader="dot" w:pos="4310"/>
        </w:tabs>
        <w:rPr>
          <w:noProof/>
        </w:rPr>
      </w:pPr>
      <w:r w:rsidRPr="00DC369A">
        <w:rPr>
          <w:noProof/>
          <w:kern w:val="2"/>
        </w:rPr>
        <w:t>Shortcuts Option</w:t>
      </w:r>
    </w:p>
    <w:p w14:paraId="31B39BA0" w14:textId="77777777" w:rsidR="00F43BA8" w:rsidRDefault="00F43BA8">
      <w:pPr>
        <w:pStyle w:val="Index2"/>
        <w:tabs>
          <w:tab w:val="right" w:leader="dot" w:pos="4310"/>
        </w:tabs>
        <w:rPr>
          <w:noProof/>
        </w:rPr>
      </w:pPr>
      <w:r w:rsidRPr="00DC369A">
        <w:rPr>
          <w:noProof/>
          <w:kern w:val="2"/>
        </w:rPr>
        <w:t>Multi-Term Look-Up (MTLU)</w:t>
      </w:r>
      <w:r>
        <w:rPr>
          <w:noProof/>
        </w:rPr>
        <w:t>, 410, 422</w:t>
      </w:r>
    </w:p>
    <w:p w14:paraId="52661554" w14:textId="77777777" w:rsidR="00F43BA8" w:rsidRDefault="00F43BA8">
      <w:pPr>
        <w:pStyle w:val="Index3"/>
        <w:tabs>
          <w:tab w:val="right" w:leader="dot" w:pos="4310"/>
        </w:tabs>
        <w:rPr>
          <w:noProof/>
        </w:rPr>
      </w:pPr>
      <w:r w:rsidRPr="00DC369A">
        <w:rPr>
          <w:noProof/>
          <w:kern w:val="2"/>
        </w:rPr>
        <w:t>Example</w:t>
      </w:r>
      <w:r>
        <w:rPr>
          <w:noProof/>
        </w:rPr>
        <w:t>, 427</w:t>
      </w:r>
    </w:p>
    <w:p w14:paraId="314D06F1" w14:textId="77777777" w:rsidR="00F43BA8" w:rsidRDefault="00F43BA8">
      <w:pPr>
        <w:pStyle w:val="Index1"/>
        <w:tabs>
          <w:tab w:val="right" w:leader="dot" w:pos="4310"/>
        </w:tabs>
        <w:rPr>
          <w:noProof/>
        </w:rPr>
      </w:pPr>
      <w:r>
        <w:rPr>
          <w:noProof/>
        </w:rPr>
        <w:t>Show a Delegate’s Options, 179</w:t>
      </w:r>
    </w:p>
    <w:p w14:paraId="731013B4" w14:textId="77777777" w:rsidR="00F43BA8" w:rsidRDefault="00F43BA8">
      <w:pPr>
        <w:pStyle w:val="Index1"/>
        <w:tabs>
          <w:tab w:val="right" w:leader="dot" w:pos="4310"/>
        </w:tabs>
        <w:rPr>
          <w:noProof/>
        </w:rPr>
      </w:pPr>
      <w:r>
        <w:rPr>
          <w:noProof/>
        </w:rPr>
        <w:t>Show Error Log Option, 357</w:t>
      </w:r>
    </w:p>
    <w:p w14:paraId="4AD0DD85" w14:textId="77777777" w:rsidR="00F43BA8" w:rsidRDefault="00F43BA8">
      <w:pPr>
        <w:pStyle w:val="Index1"/>
        <w:tabs>
          <w:tab w:val="right" w:leader="dot" w:pos="4310"/>
        </w:tabs>
        <w:rPr>
          <w:noProof/>
        </w:rPr>
      </w:pPr>
      <w:r>
        <w:rPr>
          <w:noProof/>
        </w:rPr>
        <w:t>Show the Keys of a Particular User Option, 177</w:t>
      </w:r>
    </w:p>
    <w:p w14:paraId="49CF1E58" w14:textId="77777777" w:rsidR="00F43BA8" w:rsidRDefault="00F43BA8">
      <w:pPr>
        <w:pStyle w:val="Index1"/>
        <w:tabs>
          <w:tab w:val="right" w:leader="dot" w:pos="4310"/>
        </w:tabs>
        <w:rPr>
          <w:noProof/>
        </w:rPr>
      </w:pPr>
      <w:r>
        <w:rPr>
          <w:noProof/>
        </w:rPr>
        <w:t>Show Users with Selected Primary Menu Option, 147</w:t>
      </w:r>
    </w:p>
    <w:p w14:paraId="29CBE672" w14:textId="77777777" w:rsidR="00F43BA8" w:rsidRDefault="00F43BA8">
      <w:pPr>
        <w:pStyle w:val="Index1"/>
        <w:tabs>
          <w:tab w:val="right" w:leader="dot" w:pos="4310"/>
        </w:tabs>
        <w:rPr>
          <w:noProof/>
        </w:rPr>
      </w:pPr>
      <w:r>
        <w:rPr>
          <w:noProof/>
        </w:rPr>
        <w:t>SIGNATURE BLOCK PRINTED NAME (#20.2) Field, 82, 84</w:t>
      </w:r>
    </w:p>
    <w:p w14:paraId="0E545A0A" w14:textId="77777777" w:rsidR="00F43BA8" w:rsidRDefault="00F43BA8">
      <w:pPr>
        <w:pStyle w:val="Index1"/>
        <w:tabs>
          <w:tab w:val="right" w:leader="dot" w:pos="4310"/>
        </w:tabs>
        <w:rPr>
          <w:noProof/>
        </w:rPr>
      </w:pPr>
      <w:r>
        <w:rPr>
          <w:noProof/>
        </w:rPr>
        <w:t>SIGNATURE BLOCK PRINTED NAME Field, 83</w:t>
      </w:r>
    </w:p>
    <w:p w14:paraId="550EF511" w14:textId="77777777" w:rsidR="00F43BA8" w:rsidRDefault="00F43BA8">
      <w:pPr>
        <w:pStyle w:val="Index1"/>
        <w:tabs>
          <w:tab w:val="right" w:leader="dot" w:pos="4310"/>
        </w:tabs>
        <w:rPr>
          <w:noProof/>
        </w:rPr>
      </w:pPr>
      <w:r>
        <w:rPr>
          <w:noProof/>
        </w:rPr>
        <w:t>SIGNATURE BLOCK TITLE (#20.3) Field, 82, 83, 84</w:t>
      </w:r>
    </w:p>
    <w:p w14:paraId="39DC794C" w14:textId="77777777" w:rsidR="00F43BA8" w:rsidRDefault="00F43BA8">
      <w:pPr>
        <w:pStyle w:val="Index1"/>
        <w:tabs>
          <w:tab w:val="right" w:leader="dot" w:pos="4310"/>
        </w:tabs>
        <w:rPr>
          <w:noProof/>
        </w:rPr>
      </w:pPr>
      <w:r w:rsidRPr="00DC369A">
        <w:rPr>
          <w:rFonts w:cs="Arial"/>
          <w:noProof/>
        </w:rPr>
        <w:t>Signature Codes</w:t>
      </w:r>
      <w:r>
        <w:rPr>
          <w:noProof/>
        </w:rPr>
        <w:t>, 15</w:t>
      </w:r>
    </w:p>
    <w:p w14:paraId="5A263691" w14:textId="77777777" w:rsidR="00F43BA8" w:rsidRDefault="00F43BA8">
      <w:pPr>
        <w:pStyle w:val="Index1"/>
        <w:tabs>
          <w:tab w:val="right" w:leader="dot" w:pos="4310"/>
        </w:tabs>
        <w:rPr>
          <w:noProof/>
        </w:rPr>
      </w:pPr>
      <w:r>
        <w:rPr>
          <w:noProof/>
        </w:rPr>
        <w:t>Signoff</w:t>
      </w:r>
    </w:p>
    <w:p w14:paraId="07085057" w14:textId="77777777" w:rsidR="00F43BA8" w:rsidRDefault="00F43BA8">
      <w:pPr>
        <w:pStyle w:val="Index2"/>
        <w:tabs>
          <w:tab w:val="right" w:leader="dot" w:pos="4310"/>
        </w:tabs>
        <w:rPr>
          <w:noProof/>
        </w:rPr>
      </w:pPr>
      <w:r>
        <w:rPr>
          <w:noProof/>
        </w:rPr>
        <w:t>Error Handling, 10</w:t>
      </w:r>
    </w:p>
    <w:p w14:paraId="64FED027" w14:textId="77777777" w:rsidR="00F43BA8" w:rsidRDefault="00F43BA8">
      <w:pPr>
        <w:pStyle w:val="Index2"/>
        <w:tabs>
          <w:tab w:val="right" w:leader="dot" w:pos="4310"/>
        </w:tabs>
        <w:rPr>
          <w:noProof/>
        </w:rPr>
      </w:pPr>
      <w:r>
        <w:rPr>
          <w:noProof/>
        </w:rPr>
        <w:t>Normal, 10</w:t>
      </w:r>
    </w:p>
    <w:p w14:paraId="1E844B00" w14:textId="77777777" w:rsidR="00F43BA8" w:rsidRDefault="00F43BA8">
      <w:pPr>
        <w:pStyle w:val="Index1"/>
        <w:tabs>
          <w:tab w:val="right" w:leader="dot" w:pos="4310"/>
        </w:tabs>
        <w:rPr>
          <w:noProof/>
        </w:rPr>
      </w:pPr>
      <w:r>
        <w:rPr>
          <w:noProof/>
        </w:rPr>
        <w:t>Signon, 5</w:t>
      </w:r>
    </w:p>
    <w:p w14:paraId="543E08E1" w14:textId="77777777" w:rsidR="00F43BA8" w:rsidRDefault="00F43BA8">
      <w:pPr>
        <w:pStyle w:val="Index2"/>
        <w:tabs>
          <w:tab w:val="right" w:leader="dot" w:pos="4310"/>
        </w:tabs>
        <w:rPr>
          <w:noProof/>
        </w:rPr>
      </w:pPr>
      <w:r>
        <w:rPr>
          <w:noProof/>
        </w:rPr>
        <w:t>Audits, 57</w:t>
      </w:r>
    </w:p>
    <w:p w14:paraId="6AE77D52" w14:textId="77777777" w:rsidR="00F43BA8" w:rsidRDefault="00F43BA8">
      <w:pPr>
        <w:pStyle w:val="Index2"/>
        <w:tabs>
          <w:tab w:val="right" w:leader="dot" w:pos="4310"/>
        </w:tabs>
        <w:rPr>
          <w:noProof/>
        </w:rPr>
      </w:pPr>
      <w:r>
        <w:rPr>
          <w:noProof/>
        </w:rPr>
        <w:t>Devices, 265</w:t>
      </w:r>
    </w:p>
    <w:p w14:paraId="4DBFADF8" w14:textId="77777777" w:rsidR="00F43BA8" w:rsidRDefault="00F43BA8">
      <w:pPr>
        <w:pStyle w:val="Index2"/>
        <w:tabs>
          <w:tab w:val="right" w:leader="dot" w:pos="4310"/>
        </w:tabs>
        <w:rPr>
          <w:noProof/>
        </w:rPr>
      </w:pPr>
      <w:r>
        <w:rPr>
          <w:noProof/>
        </w:rPr>
        <w:t>Enabling/Disabling Logons, 28</w:t>
      </w:r>
    </w:p>
    <w:p w14:paraId="4D81F49C" w14:textId="77777777" w:rsidR="00F43BA8" w:rsidRDefault="00F43BA8">
      <w:pPr>
        <w:pStyle w:val="Index2"/>
        <w:tabs>
          <w:tab w:val="right" w:leader="dot" w:pos="4310"/>
        </w:tabs>
        <w:rPr>
          <w:noProof/>
        </w:rPr>
      </w:pPr>
      <w:r>
        <w:rPr>
          <w:noProof/>
        </w:rPr>
        <w:t>Flow Chart, 21</w:t>
      </w:r>
    </w:p>
    <w:p w14:paraId="0D91E5A2" w14:textId="77777777" w:rsidR="00F43BA8" w:rsidRDefault="00F43BA8">
      <w:pPr>
        <w:pStyle w:val="Index2"/>
        <w:tabs>
          <w:tab w:val="right" w:leader="dot" w:pos="4310"/>
        </w:tabs>
        <w:rPr>
          <w:noProof/>
        </w:rPr>
      </w:pPr>
      <w:r>
        <w:rPr>
          <w:noProof/>
        </w:rPr>
        <w:t>Jump Start, 9</w:t>
      </w:r>
    </w:p>
    <w:p w14:paraId="31232CFA" w14:textId="77777777" w:rsidR="00F43BA8" w:rsidRDefault="00F43BA8">
      <w:pPr>
        <w:pStyle w:val="Index2"/>
        <w:tabs>
          <w:tab w:val="right" w:leader="dot" w:pos="4310"/>
        </w:tabs>
        <w:rPr>
          <w:noProof/>
        </w:rPr>
      </w:pPr>
      <w:r>
        <w:rPr>
          <w:noProof/>
        </w:rPr>
        <w:t>Lock-out Times, 19</w:t>
      </w:r>
    </w:p>
    <w:p w14:paraId="2D814458" w14:textId="77777777" w:rsidR="00F43BA8" w:rsidRDefault="00F43BA8">
      <w:pPr>
        <w:pStyle w:val="Index2"/>
        <w:tabs>
          <w:tab w:val="right" w:leader="dot" w:pos="4310"/>
        </w:tabs>
        <w:rPr>
          <w:noProof/>
        </w:rPr>
      </w:pPr>
      <w:r>
        <w:rPr>
          <w:noProof/>
        </w:rPr>
        <w:t>Multiple Sign-On Restriction, 22</w:t>
      </w:r>
    </w:p>
    <w:p w14:paraId="5327AF6C" w14:textId="77777777" w:rsidR="00F43BA8" w:rsidRDefault="00F43BA8">
      <w:pPr>
        <w:pStyle w:val="Index2"/>
        <w:tabs>
          <w:tab w:val="right" w:leader="dot" w:pos="4310"/>
        </w:tabs>
        <w:rPr>
          <w:noProof/>
        </w:rPr>
      </w:pPr>
      <w:r>
        <w:rPr>
          <w:noProof/>
        </w:rPr>
        <w:t>Parameters Checked, 19</w:t>
      </w:r>
    </w:p>
    <w:p w14:paraId="348198B4" w14:textId="77777777" w:rsidR="00F43BA8" w:rsidRDefault="00F43BA8">
      <w:pPr>
        <w:pStyle w:val="Index2"/>
        <w:tabs>
          <w:tab w:val="right" w:leader="dot" w:pos="4310"/>
        </w:tabs>
        <w:rPr>
          <w:noProof/>
        </w:rPr>
      </w:pPr>
      <w:r>
        <w:rPr>
          <w:noProof/>
        </w:rPr>
        <w:t>Process, 18</w:t>
      </w:r>
    </w:p>
    <w:p w14:paraId="6ACBFC64" w14:textId="77777777" w:rsidR="00F43BA8" w:rsidRDefault="00F43BA8">
      <w:pPr>
        <w:pStyle w:val="Index2"/>
        <w:tabs>
          <w:tab w:val="right" w:leader="dot" w:pos="4310"/>
        </w:tabs>
        <w:rPr>
          <w:noProof/>
        </w:rPr>
      </w:pPr>
      <w:r>
        <w:rPr>
          <w:noProof/>
        </w:rPr>
        <w:t>Selecting Devices, 265</w:t>
      </w:r>
    </w:p>
    <w:p w14:paraId="2E9E81B7" w14:textId="77777777" w:rsidR="00F43BA8" w:rsidRDefault="00F43BA8">
      <w:pPr>
        <w:pStyle w:val="Index2"/>
        <w:tabs>
          <w:tab w:val="right" w:leader="dot" w:pos="4310"/>
        </w:tabs>
        <w:rPr>
          <w:noProof/>
        </w:rPr>
      </w:pPr>
      <w:r>
        <w:rPr>
          <w:noProof/>
        </w:rPr>
        <w:t>Shortcuts, 9</w:t>
      </w:r>
    </w:p>
    <w:p w14:paraId="11E306DA" w14:textId="77777777" w:rsidR="00F43BA8" w:rsidRDefault="00F43BA8">
      <w:pPr>
        <w:pStyle w:val="Index2"/>
        <w:tabs>
          <w:tab w:val="right" w:leader="dot" w:pos="4310"/>
        </w:tabs>
        <w:rPr>
          <w:noProof/>
        </w:rPr>
      </w:pPr>
      <w:r>
        <w:rPr>
          <w:noProof/>
        </w:rPr>
        <w:t>Statistics, 57</w:t>
      </w:r>
    </w:p>
    <w:p w14:paraId="4D8A839B" w14:textId="77777777" w:rsidR="00F43BA8" w:rsidRDefault="00F43BA8">
      <w:pPr>
        <w:pStyle w:val="Index2"/>
        <w:tabs>
          <w:tab w:val="right" w:leader="dot" w:pos="4310"/>
        </w:tabs>
        <w:rPr>
          <w:noProof/>
        </w:rPr>
      </w:pPr>
      <w:r>
        <w:rPr>
          <w:noProof/>
        </w:rPr>
        <w:t>Terminal Type Selection, 266</w:t>
      </w:r>
    </w:p>
    <w:p w14:paraId="55E7A3CE" w14:textId="77777777" w:rsidR="00F43BA8" w:rsidRDefault="00F43BA8">
      <w:pPr>
        <w:pStyle w:val="Index1"/>
        <w:tabs>
          <w:tab w:val="right" w:leader="dot" w:pos="4310"/>
        </w:tabs>
        <w:rPr>
          <w:noProof/>
        </w:rPr>
      </w:pPr>
      <w:r>
        <w:rPr>
          <w:noProof/>
        </w:rPr>
        <w:t>Signon Attempts, 19</w:t>
      </w:r>
    </w:p>
    <w:p w14:paraId="3283EF27" w14:textId="77777777" w:rsidR="00F43BA8" w:rsidRDefault="00F43BA8">
      <w:pPr>
        <w:pStyle w:val="Index1"/>
        <w:tabs>
          <w:tab w:val="right" w:leader="dot" w:pos="4310"/>
        </w:tabs>
        <w:rPr>
          <w:noProof/>
        </w:rPr>
      </w:pPr>
      <w:r>
        <w:rPr>
          <w:noProof/>
        </w:rPr>
        <w:t>SIGN-ON LOG (#3.081) File, 26, 51, 52, 55, 56, 57, 60</w:t>
      </w:r>
    </w:p>
    <w:p w14:paraId="0A7A726E" w14:textId="77777777" w:rsidR="00F43BA8" w:rsidRDefault="00F43BA8">
      <w:pPr>
        <w:pStyle w:val="Index2"/>
        <w:tabs>
          <w:tab w:val="right" w:leader="dot" w:pos="4310"/>
        </w:tabs>
        <w:rPr>
          <w:noProof/>
        </w:rPr>
      </w:pPr>
      <w:r>
        <w:rPr>
          <w:noProof/>
        </w:rPr>
        <w:t>Purging, 57</w:t>
      </w:r>
    </w:p>
    <w:p w14:paraId="16848F79" w14:textId="77777777" w:rsidR="00F43BA8" w:rsidRDefault="00F43BA8">
      <w:pPr>
        <w:pStyle w:val="Index1"/>
        <w:tabs>
          <w:tab w:val="right" w:leader="dot" w:pos="4310"/>
        </w:tabs>
        <w:rPr>
          <w:noProof/>
        </w:rPr>
      </w:pPr>
      <w:r>
        <w:rPr>
          <w:noProof/>
        </w:rPr>
        <w:t>Signon/Security</w:t>
      </w:r>
    </w:p>
    <w:p w14:paraId="7680E08F" w14:textId="77777777" w:rsidR="00F43BA8" w:rsidRDefault="00F43BA8">
      <w:pPr>
        <w:pStyle w:val="Index2"/>
        <w:tabs>
          <w:tab w:val="right" w:leader="dot" w:pos="4310"/>
        </w:tabs>
        <w:rPr>
          <w:noProof/>
        </w:rPr>
      </w:pPr>
      <w:r>
        <w:rPr>
          <w:noProof/>
        </w:rPr>
        <w:t>Introductory Text, 18</w:t>
      </w:r>
    </w:p>
    <w:p w14:paraId="4933B25A" w14:textId="77777777" w:rsidR="00F43BA8" w:rsidRDefault="00F43BA8">
      <w:pPr>
        <w:pStyle w:val="Index2"/>
        <w:tabs>
          <w:tab w:val="right" w:leader="dot" w:pos="4310"/>
        </w:tabs>
        <w:rPr>
          <w:noProof/>
        </w:rPr>
      </w:pPr>
      <w:r>
        <w:rPr>
          <w:noProof/>
        </w:rPr>
        <w:t>Summary, 17</w:t>
      </w:r>
    </w:p>
    <w:p w14:paraId="5F4E0FD1" w14:textId="77777777" w:rsidR="00F43BA8" w:rsidRDefault="00F43BA8">
      <w:pPr>
        <w:pStyle w:val="Index2"/>
        <w:tabs>
          <w:tab w:val="right" w:leader="dot" w:pos="4310"/>
        </w:tabs>
        <w:rPr>
          <w:noProof/>
        </w:rPr>
      </w:pPr>
      <w:r>
        <w:rPr>
          <w:noProof/>
        </w:rPr>
        <w:t>System Management, 18</w:t>
      </w:r>
    </w:p>
    <w:p w14:paraId="50C1BF0F" w14:textId="77777777" w:rsidR="00F43BA8" w:rsidRDefault="00F43BA8">
      <w:pPr>
        <w:pStyle w:val="Index3"/>
        <w:tabs>
          <w:tab w:val="right" w:leader="dot" w:pos="4310"/>
        </w:tabs>
        <w:rPr>
          <w:noProof/>
        </w:rPr>
      </w:pPr>
      <w:r>
        <w:rPr>
          <w:noProof/>
        </w:rPr>
        <w:t>Add a New User to the System Option, 28</w:t>
      </w:r>
    </w:p>
    <w:p w14:paraId="33CB7F23" w14:textId="77777777" w:rsidR="00F43BA8" w:rsidRDefault="00F43BA8">
      <w:pPr>
        <w:pStyle w:val="Index3"/>
        <w:tabs>
          <w:tab w:val="right" w:leader="dot" w:pos="4310"/>
        </w:tabs>
        <w:rPr>
          <w:noProof/>
        </w:rPr>
      </w:pPr>
      <w:r>
        <w:rPr>
          <w:noProof/>
        </w:rPr>
        <w:t>Grant Access by Profile Option, 29</w:t>
      </w:r>
    </w:p>
    <w:p w14:paraId="20D92FA4" w14:textId="77777777" w:rsidR="00F43BA8" w:rsidRDefault="00F43BA8">
      <w:pPr>
        <w:pStyle w:val="Index2"/>
        <w:tabs>
          <w:tab w:val="right" w:leader="dot" w:pos="4310"/>
        </w:tabs>
        <w:rPr>
          <w:noProof/>
        </w:rPr>
      </w:pPr>
      <w:r>
        <w:rPr>
          <w:noProof/>
        </w:rPr>
        <w:t>User Interface, 4</w:t>
      </w:r>
    </w:p>
    <w:p w14:paraId="47057CD2" w14:textId="77777777" w:rsidR="00F43BA8" w:rsidRDefault="00F43BA8">
      <w:pPr>
        <w:pStyle w:val="Index3"/>
        <w:tabs>
          <w:tab w:val="right" w:leader="dot" w:pos="4310"/>
        </w:tabs>
        <w:rPr>
          <w:noProof/>
        </w:rPr>
      </w:pPr>
      <w:r>
        <w:rPr>
          <w:noProof/>
        </w:rPr>
        <w:t>Change my Division Option, 12</w:t>
      </w:r>
    </w:p>
    <w:p w14:paraId="389260C0" w14:textId="77777777" w:rsidR="00F43BA8" w:rsidRDefault="00F43BA8">
      <w:pPr>
        <w:pStyle w:val="Index3"/>
        <w:tabs>
          <w:tab w:val="right" w:leader="dot" w:pos="4310"/>
        </w:tabs>
        <w:rPr>
          <w:noProof/>
        </w:rPr>
      </w:pPr>
      <w:r>
        <w:rPr>
          <w:noProof/>
        </w:rPr>
        <w:t>Edit User Characteristics Option, 13</w:t>
      </w:r>
    </w:p>
    <w:p w14:paraId="62968522" w14:textId="77777777" w:rsidR="00F43BA8" w:rsidRDefault="00F43BA8">
      <w:pPr>
        <w:pStyle w:val="Index3"/>
        <w:tabs>
          <w:tab w:val="right" w:leader="dot" w:pos="4310"/>
        </w:tabs>
        <w:rPr>
          <w:noProof/>
        </w:rPr>
      </w:pPr>
      <w:r>
        <w:rPr>
          <w:noProof/>
        </w:rPr>
        <w:t>Switch UCI Option, 16</w:t>
      </w:r>
    </w:p>
    <w:p w14:paraId="437E4BF5" w14:textId="77777777" w:rsidR="00F43BA8" w:rsidRDefault="00F43BA8">
      <w:pPr>
        <w:pStyle w:val="Index1"/>
        <w:tabs>
          <w:tab w:val="right" w:leader="dot" w:pos="4310"/>
        </w:tabs>
        <w:rPr>
          <w:noProof/>
        </w:rPr>
      </w:pPr>
      <w:r w:rsidRPr="00DC369A">
        <w:rPr>
          <w:noProof/>
        </w:rPr>
        <w:t>SIGN-ON/SYSTEM DEVICE (#1.95) Field</w:t>
      </w:r>
    </w:p>
    <w:p w14:paraId="5F34D157" w14:textId="77777777" w:rsidR="00F43BA8" w:rsidRDefault="00F43BA8">
      <w:pPr>
        <w:pStyle w:val="Index2"/>
        <w:tabs>
          <w:tab w:val="right" w:leader="dot" w:pos="4310"/>
        </w:tabs>
        <w:rPr>
          <w:noProof/>
        </w:rPr>
      </w:pPr>
      <w:r w:rsidRPr="00DC369A">
        <w:rPr>
          <w:noProof/>
        </w:rPr>
        <w:t>DEVICE (#3.5) File</w:t>
      </w:r>
      <w:r>
        <w:rPr>
          <w:noProof/>
        </w:rPr>
        <w:t>, 252, 265, 269, 270</w:t>
      </w:r>
    </w:p>
    <w:p w14:paraId="084FE08F" w14:textId="77777777" w:rsidR="00F43BA8" w:rsidRDefault="00F43BA8">
      <w:pPr>
        <w:pStyle w:val="Index1"/>
        <w:tabs>
          <w:tab w:val="right" w:leader="dot" w:pos="4310"/>
        </w:tabs>
        <w:rPr>
          <w:noProof/>
        </w:rPr>
      </w:pPr>
      <w:r>
        <w:rPr>
          <w:noProof/>
        </w:rPr>
        <w:t>Single Lock Details Screen, 232</w:t>
      </w:r>
    </w:p>
    <w:p w14:paraId="7B667B47" w14:textId="77777777" w:rsidR="00F43BA8" w:rsidRDefault="00F43BA8">
      <w:pPr>
        <w:pStyle w:val="Index1"/>
        <w:tabs>
          <w:tab w:val="right" w:leader="dot" w:pos="4310"/>
        </w:tabs>
        <w:rPr>
          <w:noProof/>
        </w:rPr>
      </w:pPr>
      <w:r>
        <w:rPr>
          <w:noProof/>
        </w:rPr>
        <w:t>Site Parameters, 18, 314</w:t>
      </w:r>
    </w:p>
    <w:p w14:paraId="25944EE0" w14:textId="77777777" w:rsidR="00F43BA8" w:rsidRDefault="00F43BA8">
      <w:pPr>
        <w:pStyle w:val="Index1"/>
        <w:tabs>
          <w:tab w:val="right" w:leader="dot" w:pos="4310"/>
        </w:tabs>
        <w:rPr>
          <w:noProof/>
        </w:rPr>
      </w:pPr>
      <w:r>
        <w:rPr>
          <w:noProof/>
        </w:rPr>
        <w:t>Site Parameters Edit Option, 313, 326</w:t>
      </w:r>
    </w:p>
    <w:p w14:paraId="45A2B96C" w14:textId="77777777" w:rsidR="00F43BA8" w:rsidRDefault="00F43BA8">
      <w:pPr>
        <w:pStyle w:val="Index1"/>
        <w:tabs>
          <w:tab w:val="right" w:leader="dot" w:pos="4310"/>
        </w:tabs>
        <w:rPr>
          <w:noProof/>
        </w:rPr>
      </w:pPr>
      <w:r>
        <w:rPr>
          <w:noProof/>
        </w:rPr>
        <w:t>SLAVE FROM DEVICE Field, 296</w:t>
      </w:r>
    </w:p>
    <w:p w14:paraId="0EB03A1B" w14:textId="77777777" w:rsidR="00F43BA8" w:rsidRDefault="00F43BA8">
      <w:pPr>
        <w:pStyle w:val="Index1"/>
        <w:tabs>
          <w:tab w:val="right" w:leader="dot" w:pos="4310"/>
        </w:tabs>
        <w:rPr>
          <w:noProof/>
        </w:rPr>
      </w:pPr>
      <w:r>
        <w:rPr>
          <w:noProof/>
        </w:rPr>
        <w:t>Slaved Printers, 293, 294</w:t>
      </w:r>
    </w:p>
    <w:p w14:paraId="19B1D76E" w14:textId="77777777" w:rsidR="00F43BA8" w:rsidRDefault="00F43BA8">
      <w:pPr>
        <w:pStyle w:val="Index2"/>
        <w:tabs>
          <w:tab w:val="right" w:leader="dot" w:pos="4310"/>
        </w:tabs>
        <w:rPr>
          <w:noProof/>
        </w:rPr>
      </w:pPr>
      <w:r>
        <w:rPr>
          <w:noProof/>
        </w:rPr>
        <w:t>Auto Print Mode, 293</w:t>
      </w:r>
    </w:p>
    <w:p w14:paraId="56A26496" w14:textId="77777777" w:rsidR="00F43BA8" w:rsidRDefault="00F43BA8">
      <w:pPr>
        <w:pStyle w:val="Index2"/>
        <w:tabs>
          <w:tab w:val="right" w:leader="dot" w:pos="4310"/>
        </w:tabs>
        <w:rPr>
          <w:noProof/>
        </w:rPr>
      </w:pPr>
      <w:r>
        <w:rPr>
          <w:noProof/>
        </w:rPr>
        <w:t>Copy Print Mode, 293</w:t>
      </w:r>
    </w:p>
    <w:p w14:paraId="2EF9AF3A" w14:textId="77777777" w:rsidR="00F43BA8" w:rsidRDefault="00F43BA8">
      <w:pPr>
        <w:pStyle w:val="Index2"/>
        <w:tabs>
          <w:tab w:val="right" w:leader="dot" w:pos="4310"/>
        </w:tabs>
        <w:rPr>
          <w:noProof/>
        </w:rPr>
      </w:pPr>
      <w:r>
        <w:rPr>
          <w:noProof/>
        </w:rPr>
        <w:t>Device and Terminal Type File Entries, 294</w:t>
      </w:r>
    </w:p>
    <w:p w14:paraId="3BC40AA7" w14:textId="77777777" w:rsidR="00F43BA8" w:rsidRDefault="00F43BA8">
      <w:pPr>
        <w:pStyle w:val="Index2"/>
        <w:tabs>
          <w:tab w:val="right" w:leader="dot" w:pos="4310"/>
        </w:tabs>
        <w:rPr>
          <w:noProof/>
        </w:rPr>
      </w:pPr>
      <w:r>
        <w:rPr>
          <w:noProof/>
        </w:rPr>
        <w:t>Printer Controller Mode, 293</w:t>
      </w:r>
    </w:p>
    <w:p w14:paraId="6AD9868D" w14:textId="77777777" w:rsidR="00F43BA8" w:rsidRDefault="00F43BA8">
      <w:pPr>
        <w:pStyle w:val="Index2"/>
        <w:tabs>
          <w:tab w:val="right" w:leader="dot" w:pos="4310"/>
        </w:tabs>
        <w:rPr>
          <w:noProof/>
        </w:rPr>
      </w:pPr>
      <w:r>
        <w:rPr>
          <w:noProof/>
        </w:rPr>
        <w:t>Processing Steps, 295</w:t>
      </w:r>
    </w:p>
    <w:p w14:paraId="360BBFEA" w14:textId="77777777" w:rsidR="00F43BA8" w:rsidRDefault="00F43BA8">
      <w:pPr>
        <w:pStyle w:val="Index2"/>
        <w:tabs>
          <w:tab w:val="right" w:leader="dot" w:pos="4310"/>
        </w:tabs>
        <w:rPr>
          <w:noProof/>
        </w:rPr>
      </w:pPr>
      <w:r>
        <w:rPr>
          <w:noProof/>
        </w:rPr>
        <w:t>Queuing, 296</w:t>
      </w:r>
    </w:p>
    <w:p w14:paraId="7BCE5509" w14:textId="77777777" w:rsidR="00F43BA8" w:rsidRDefault="00F43BA8">
      <w:pPr>
        <w:pStyle w:val="Index2"/>
        <w:tabs>
          <w:tab w:val="right" w:leader="dot" w:pos="4310"/>
        </w:tabs>
        <w:rPr>
          <w:noProof/>
        </w:rPr>
      </w:pPr>
      <w:r>
        <w:rPr>
          <w:noProof/>
        </w:rPr>
        <w:t>System Management, 293</w:t>
      </w:r>
    </w:p>
    <w:p w14:paraId="35A14317" w14:textId="77777777" w:rsidR="00F43BA8" w:rsidRDefault="00F43BA8">
      <w:pPr>
        <w:pStyle w:val="Index2"/>
        <w:tabs>
          <w:tab w:val="right" w:leader="dot" w:pos="4310"/>
        </w:tabs>
        <w:rPr>
          <w:noProof/>
        </w:rPr>
      </w:pPr>
      <w:r>
        <w:rPr>
          <w:noProof/>
        </w:rPr>
        <w:t>Transparent Print Mode, 293</w:t>
      </w:r>
    </w:p>
    <w:p w14:paraId="069796E9" w14:textId="77777777" w:rsidR="00F43BA8" w:rsidRDefault="00F43BA8">
      <w:pPr>
        <w:pStyle w:val="Index2"/>
        <w:tabs>
          <w:tab w:val="right" w:leader="dot" w:pos="4310"/>
        </w:tabs>
        <w:rPr>
          <w:noProof/>
        </w:rPr>
      </w:pPr>
      <w:r>
        <w:rPr>
          <w:noProof/>
        </w:rPr>
        <w:t>User Interface, 293</w:t>
      </w:r>
    </w:p>
    <w:p w14:paraId="00851C0D" w14:textId="77777777" w:rsidR="00F43BA8" w:rsidRDefault="00F43BA8">
      <w:pPr>
        <w:pStyle w:val="Index1"/>
        <w:tabs>
          <w:tab w:val="right" w:leader="dot" w:pos="4310"/>
        </w:tabs>
        <w:rPr>
          <w:noProof/>
        </w:rPr>
      </w:pPr>
      <w:r>
        <w:rPr>
          <w:noProof/>
        </w:rPr>
        <w:t>Smart Card</w:t>
      </w:r>
    </w:p>
    <w:p w14:paraId="0D91C311" w14:textId="77777777" w:rsidR="00F43BA8" w:rsidRDefault="00F43BA8">
      <w:pPr>
        <w:pStyle w:val="Index2"/>
        <w:tabs>
          <w:tab w:val="right" w:leader="dot" w:pos="4310"/>
        </w:tabs>
        <w:rPr>
          <w:noProof/>
        </w:rPr>
      </w:pPr>
      <w:r>
        <w:rPr>
          <w:noProof/>
        </w:rPr>
        <w:t>Digital Certificate, 4</w:t>
      </w:r>
    </w:p>
    <w:p w14:paraId="2BF51A53" w14:textId="77777777" w:rsidR="00F43BA8" w:rsidRDefault="00F43BA8">
      <w:pPr>
        <w:pStyle w:val="Index1"/>
        <w:tabs>
          <w:tab w:val="right" w:leader="dot" w:pos="4310"/>
        </w:tabs>
        <w:rPr>
          <w:noProof/>
        </w:rPr>
      </w:pPr>
      <w:r>
        <w:rPr>
          <w:noProof/>
        </w:rPr>
        <w:t>Software</w:t>
      </w:r>
    </w:p>
    <w:p w14:paraId="74FFBB80" w14:textId="77777777" w:rsidR="00F43BA8" w:rsidRDefault="00F43BA8">
      <w:pPr>
        <w:pStyle w:val="Index2"/>
        <w:tabs>
          <w:tab w:val="right" w:leader="dot" w:pos="4310"/>
        </w:tabs>
        <w:rPr>
          <w:noProof/>
        </w:rPr>
      </w:pPr>
      <w:r>
        <w:rPr>
          <w:noProof/>
        </w:rPr>
        <w:t>Components, 307, 375, 402, 404</w:t>
      </w:r>
    </w:p>
    <w:p w14:paraId="11C921CA" w14:textId="77777777" w:rsidR="00F43BA8" w:rsidRDefault="00F43BA8">
      <w:pPr>
        <w:pStyle w:val="Index2"/>
        <w:tabs>
          <w:tab w:val="right" w:leader="dot" w:pos="4310"/>
        </w:tabs>
        <w:rPr>
          <w:noProof/>
        </w:rPr>
      </w:pPr>
      <w:r>
        <w:rPr>
          <w:noProof/>
        </w:rPr>
        <w:t>Exported, 372, 375, 383</w:t>
      </w:r>
    </w:p>
    <w:p w14:paraId="6C21FD0D" w14:textId="77777777" w:rsidR="00F43BA8" w:rsidRDefault="00F43BA8">
      <w:pPr>
        <w:pStyle w:val="Index2"/>
        <w:tabs>
          <w:tab w:val="right" w:leader="dot" w:pos="4310"/>
        </w:tabs>
        <w:rPr>
          <w:noProof/>
        </w:rPr>
      </w:pPr>
      <w:r>
        <w:rPr>
          <w:noProof/>
        </w:rPr>
        <w:t>KIDS Installations, 378</w:t>
      </w:r>
    </w:p>
    <w:p w14:paraId="6EF5BE2D" w14:textId="77777777" w:rsidR="00F43BA8" w:rsidRDefault="00F43BA8">
      <w:pPr>
        <w:pStyle w:val="Index1"/>
        <w:tabs>
          <w:tab w:val="right" w:leader="dot" w:pos="4310"/>
        </w:tabs>
        <w:rPr>
          <w:noProof/>
        </w:rPr>
      </w:pPr>
      <w:r>
        <w:rPr>
          <w:noProof/>
        </w:rPr>
        <w:t>Software Disclaimer, xlviii</w:t>
      </w:r>
    </w:p>
    <w:p w14:paraId="648DB843" w14:textId="77777777" w:rsidR="00F43BA8" w:rsidRDefault="00F43BA8">
      <w:pPr>
        <w:pStyle w:val="Index1"/>
        <w:tabs>
          <w:tab w:val="right" w:leader="dot" w:pos="4310"/>
        </w:tabs>
        <w:rPr>
          <w:noProof/>
        </w:rPr>
      </w:pPr>
      <w:r w:rsidRPr="00DC369A">
        <w:rPr>
          <w:noProof/>
        </w:rPr>
        <w:t>Sort/Screen User Actions</w:t>
      </w:r>
      <w:r>
        <w:rPr>
          <w:noProof/>
        </w:rPr>
        <w:t>, 232</w:t>
      </w:r>
    </w:p>
    <w:p w14:paraId="2BE2BC2E" w14:textId="77777777" w:rsidR="00F43BA8" w:rsidRDefault="00F43BA8">
      <w:pPr>
        <w:pStyle w:val="Index1"/>
        <w:tabs>
          <w:tab w:val="right" w:leader="dot" w:pos="4310"/>
        </w:tabs>
        <w:rPr>
          <w:noProof/>
        </w:rPr>
      </w:pPr>
      <w:r>
        <w:rPr>
          <w:noProof/>
        </w:rPr>
        <w:t>SPAWN Command, 304, 317</w:t>
      </w:r>
    </w:p>
    <w:p w14:paraId="345A0262" w14:textId="77777777" w:rsidR="00F43BA8" w:rsidRDefault="00F43BA8">
      <w:pPr>
        <w:pStyle w:val="Index1"/>
        <w:tabs>
          <w:tab w:val="right" w:leader="dot" w:pos="4310"/>
        </w:tabs>
        <w:rPr>
          <w:noProof/>
        </w:rPr>
      </w:pPr>
      <w:r>
        <w:rPr>
          <w:noProof/>
        </w:rPr>
        <w:t>Special Devices, 284</w:t>
      </w:r>
    </w:p>
    <w:p w14:paraId="7C1A42FD" w14:textId="77777777" w:rsidR="00F43BA8" w:rsidRDefault="00F43BA8">
      <w:pPr>
        <w:pStyle w:val="Index2"/>
        <w:tabs>
          <w:tab w:val="right" w:leader="dot" w:pos="4310"/>
        </w:tabs>
        <w:rPr>
          <w:noProof/>
        </w:rPr>
      </w:pPr>
      <w:r>
        <w:rPr>
          <w:noProof/>
        </w:rPr>
        <w:t>Browser Device, 284</w:t>
      </w:r>
    </w:p>
    <w:p w14:paraId="1688D880" w14:textId="77777777" w:rsidR="00F43BA8" w:rsidRDefault="00F43BA8">
      <w:pPr>
        <w:pStyle w:val="Index2"/>
        <w:tabs>
          <w:tab w:val="right" w:leader="dot" w:pos="4310"/>
        </w:tabs>
        <w:rPr>
          <w:noProof/>
        </w:rPr>
      </w:pPr>
      <w:r>
        <w:rPr>
          <w:noProof/>
        </w:rPr>
        <w:t>Magtape, 289</w:t>
      </w:r>
    </w:p>
    <w:p w14:paraId="1AE67241" w14:textId="77777777" w:rsidR="00F43BA8" w:rsidRDefault="00F43BA8">
      <w:pPr>
        <w:pStyle w:val="Index2"/>
        <w:tabs>
          <w:tab w:val="right" w:leader="dot" w:pos="4310"/>
        </w:tabs>
        <w:rPr>
          <w:noProof/>
        </w:rPr>
      </w:pPr>
      <w:r>
        <w:rPr>
          <w:noProof/>
        </w:rPr>
        <w:t>Network Channel Device Edit Option, 290</w:t>
      </w:r>
    </w:p>
    <w:p w14:paraId="15B9F398" w14:textId="77777777" w:rsidR="00F43BA8" w:rsidRDefault="00F43BA8">
      <w:pPr>
        <w:pStyle w:val="Index2"/>
        <w:tabs>
          <w:tab w:val="right" w:leader="dot" w:pos="4310"/>
        </w:tabs>
        <w:rPr>
          <w:noProof/>
        </w:rPr>
      </w:pPr>
      <w:r>
        <w:rPr>
          <w:noProof/>
        </w:rPr>
        <w:t>Network Channel Devices, 290</w:t>
      </w:r>
    </w:p>
    <w:p w14:paraId="19C2C8BE" w14:textId="77777777" w:rsidR="00F43BA8" w:rsidRDefault="00F43BA8">
      <w:pPr>
        <w:pStyle w:val="Index2"/>
        <w:tabs>
          <w:tab w:val="right" w:leader="dot" w:pos="4310"/>
        </w:tabs>
        <w:rPr>
          <w:noProof/>
        </w:rPr>
      </w:pPr>
      <w:r>
        <w:rPr>
          <w:noProof/>
        </w:rPr>
        <w:t>Resources, 291</w:t>
      </w:r>
    </w:p>
    <w:p w14:paraId="609BCF2D" w14:textId="77777777" w:rsidR="00F43BA8" w:rsidRDefault="00F43BA8">
      <w:pPr>
        <w:pStyle w:val="Index2"/>
        <w:tabs>
          <w:tab w:val="right" w:leader="dot" w:pos="4310"/>
        </w:tabs>
        <w:rPr>
          <w:noProof/>
        </w:rPr>
      </w:pPr>
      <w:r>
        <w:rPr>
          <w:noProof/>
        </w:rPr>
        <w:t>SDP, 293</w:t>
      </w:r>
    </w:p>
    <w:p w14:paraId="5467ED5A" w14:textId="77777777" w:rsidR="00F43BA8" w:rsidRDefault="00F43BA8">
      <w:pPr>
        <w:pStyle w:val="Index1"/>
        <w:tabs>
          <w:tab w:val="right" w:leader="dot" w:pos="4310"/>
        </w:tabs>
        <w:rPr>
          <w:noProof/>
        </w:rPr>
      </w:pPr>
      <w:r>
        <w:rPr>
          <w:noProof/>
        </w:rPr>
        <w:t>SPECIAL QUEUEING (#9) Field, 351, 354</w:t>
      </w:r>
    </w:p>
    <w:p w14:paraId="32098723" w14:textId="77777777" w:rsidR="00F43BA8" w:rsidRDefault="00F43BA8">
      <w:pPr>
        <w:pStyle w:val="Index1"/>
        <w:tabs>
          <w:tab w:val="right" w:leader="dot" w:pos="4310"/>
        </w:tabs>
        <w:rPr>
          <w:noProof/>
        </w:rPr>
      </w:pPr>
      <w:r>
        <w:rPr>
          <w:noProof/>
        </w:rPr>
        <w:t>Specify Allowable New Menu Prefix Option, 173, 179</w:t>
      </w:r>
    </w:p>
    <w:p w14:paraId="329223B4" w14:textId="77777777" w:rsidR="00F43BA8" w:rsidRDefault="00F43BA8">
      <w:pPr>
        <w:pStyle w:val="Index1"/>
        <w:tabs>
          <w:tab w:val="right" w:leader="dot" w:pos="4310"/>
        </w:tabs>
        <w:rPr>
          <w:noProof/>
        </w:rPr>
      </w:pPr>
      <w:r>
        <w:rPr>
          <w:noProof/>
        </w:rPr>
        <w:t>Specifying</w:t>
      </w:r>
    </w:p>
    <w:p w14:paraId="2B709000" w14:textId="77777777" w:rsidR="00F43BA8" w:rsidRDefault="00F43BA8">
      <w:pPr>
        <w:pStyle w:val="Index2"/>
        <w:tabs>
          <w:tab w:val="right" w:leader="dot" w:pos="4310"/>
        </w:tabs>
        <w:rPr>
          <w:noProof/>
        </w:rPr>
      </w:pPr>
      <w:r>
        <w:rPr>
          <w:noProof/>
        </w:rPr>
        <w:t>Right Margin and Page Length, 245</w:t>
      </w:r>
    </w:p>
    <w:p w14:paraId="18512126" w14:textId="77777777" w:rsidR="00F43BA8" w:rsidRDefault="00F43BA8">
      <w:pPr>
        <w:pStyle w:val="Index2"/>
        <w:tabs>
          <w:tab w:val="right" w:leader="dot" w:pos="4310"/>
        </w:tabs>
        <w:rPr>
          <w:noProof/>
        </w:rPr>
      </w:pPr>
      <w:r>
        <w:rPr>
          <w:noProof/>
        </w:rPr>
        <w:t>Special Subtype, 247</w:t>
      </w:r>
    </w:p>
    <w:p w14:paraId="7B717DC7" w14:textId="77777777" w:rsidR="00F43BA8" w:rsidRDefault="00F43BA8">
      <w:pPr>
        <w:pStyle w:val="Index1"/>
        <w:tabs>
          <w:tab w:val="right" w:leader="dot" w:pos="4310"/>
        </w:tabs>
        <w:rPr>
          <w:noProof/>
        </w:rPr>
      </w:pPr>
      <w:r>
        <w:rPr>
          <w:noProof/>
        </w:rPr>
        <w:t>SPOOL DATA (#3.519) File, 279</w:t>
      </w:r>
    </w:p>
    <w:p w14:paraId="4BF3265D" w14:textId="77777777" w:rsidR="00F43BA8" w:rsidRDefault="00F43BA8">
      <w:pPr>
        <w:pStyle w:val="Index1"/>
        <w:tabs>
          <w:tab w:val="right" w:leader="dot" w:pos="4310"/>
        </w:tabs>
        <w:rPr>
          <w:noProof/>
        </w:rPr>
      </w:pPr>
      <w:r>
        <w:rPr>
          <w:noProof/>
        </w:rPr>
        <w:t>Spool Device Edit Option, 282</w:t>
      </w:r>
    </w:p>
    <w:p w14:paraId="4A13AD5A" w14:textId="77777777" w:rsidR="00F43BA8" w:rsidRDefault="00F43BA8">
      <w:pPr>
        <w:pStyle w:val="Index1"/>
        <w:tabs>
          <w:tab w:val="right" w:leader="dot" w:pos="4310"/>
        </w:tabs>
        <w:rPr>
          <w:noProof/>
        </w:rPr>
      </w:pPr>
      <w:r>
        <w:rPr>
          <w:noProof/>
        </w:rPr>
        <w:t>SPOOL DOCUMENT (#3.51) File, 248, 264, 279, 280, 283</w:t>
      </w:r>
    </w:p>
    <w:p w14:paraId="6FEE414A" w14:textId="77777777" w:rsidR="00F43BA8" w:rsidRDefault="00F43BA8">
      <w:pPr>
        <w:pStyle w:val="Index1"/>
        <w:tabs>
          <w:tab w:val="right" w:leader="dot" w:pos="4310"/>
        </w:tabs>
        <w:rPr>
          <w:noProof/>
        </w:rPr>
      </w:pPr>
      <w:r w:rsidRPr="00DC369A">
        <w:rPr>
          <w:noProof/>
        </w:rPr>
        <w:t>Spool Documents</w:t>
      </w:r>
    </w:p>
    <w:p w14:paraId="224BADCB" w14:textId="77777777" w:rsidR="00F43BA8" w:rsidRDefault="00F43BA8">
      <w:pPr>
        <w:pStyle w:val="Index2"/>
        <w:tabs>
          <w:tab w:val="right" w:leader="dot" w:pos="4310"/>
        </w:tabs>
        <w:rPr>
          <w:noProof/>
        </w:rPr>
      </w:pPr>
      <w:r w:rsidRPr="00DC369A">
        <w:rPr>
          <w:noProof/>
        </w:rPr>
        <w:t>Making into Mail Messages</w:t>
      </w:r>
      <w:r>
        <w:rPr>
          <w:noProof/>
        </w:rPr>
        <w:t>, 42</w:t>
      </w:r>
    </w:p>
    <w:p w14:paraId="4C570C9A" w14:textId="77777777" w:rsidR="00F43BA8" w:rsidRDefault="00F43BA8">
      <w:pPr>
        <w:pStyle w:val="Index2"/>
        <w:tabs>
          <w:tab w:val="right" w:leader="dot" w:pos="4310"/>
        </w:tabs>
        <w:rPr>
          <w:noProof/>
        </w:rPr>
      </w:pPr>
      <w:r>
        <w:rPr>
          <w:noProof/>
        </w:rPr>
        <w:t>Name, 248, 264, 274, 283</w:t>
      </w:r>
    </w:p>
    <w:p w14:paraId="428B5134" w14:textId="77777777" w:rsidR="00F43BA8" w:rsidRDefault="00F43BA8">
      <w:pPr>
        <w:pStyle w:val="Index2"/>
        <w:tabs>
          <w:tab w:val="right" w:leader="dot" w:pos="4310"/>
        </w:tabs>
        <w:rPr>
          <w:noProof/>
        </w:rPr>
      </w:pPr>
      <w:r>
        <w:rPr>
          <w:noProof/>
        </w:rPr>
        <w:t>Name—An Exception, 248</w:t>
      </w:r>
    </w:p>
    <w:p w14:paraId="75B708E3" w14:textId="77777777" w:rsidR="00F43BA8" w:rsidRDefault="00F43BA8">
      <w:pPr>
        <w:pStyle w:val="Index1"/>
        <w:tabs>
          <w:tab w:val="right" w:leader="dot" w:pos="4310"/>
        </w:tabs>
        <w:rPr>
          <w:noProof/>
        </w:rPr>
      </w:pPr>
      <w:r>
        <w:rPr>
          <w:noProof/>
        </w:rPr>
        <w:t>Spool Management Menu, 281</w:t>
      </w:r>
    </w:p>
    <w:p w14:paraId="09DCD3DF" w14:textId="77777777" w:rsidR="00F43BA8" w:rsidRDefault="00F43BA8">
      <w:pPr>
        <w:pStyle w:val="Index1"/>
        <w:tabs>
          <w:tab w:val="right" w:leader="dot" w:pos="4310"/>
        </w:tabs>
        <w:rPr>
          <w:noProof/>
        </w:rPr>
      </w:pPr>
      <w:r>
        <w:rPr>
          <w:noProof/>
        </w:rPr>
        <w:t>SPOOLER Device, 274</w:t>
      </w:r>
    </w:p>
    <w:p w14:paraId="77B8B899" w14:textId="77777777" w:rsidR="00F43BA8" w:rsidRDefault="00F43BA8">
      <w:pPr>
        <w:pStyle w:val="Index1"/>
        <w:tabs>
          <w:tab w:val="right" w:leader="dot" w:pos="4310"/>
        </w:tabs>
        <w:rPr>
          <w:noProof/>
        </w:rPr>
      </w:pPr>
      <w:r>
        <w:rPr>
          <w:noProof/>
        </w:rPr>
        <w:t>Spooler Menu, 276, 278, 280, 281</w:t>
      </w:r>
    </w:p>
    <w:p w14:paraId="048EB454" w14:textId="77777777" w:rsidR="00F43BA8" w:rsidRDefault="00F43BA8">
      <w:pPr>
        <w:pStyle w:val="Index1"/>
        <w:tabs>
          <w:tab w:val="right" w:leader="dot" w:pos="4310"/>
        </w:tabs>
        <w:rPr>
          <w:noProof/>
        </w:rPr>
      </w:pPr>
      <w:r>
        <w:rPr>
          <w:noProof/>
        </w:rPr>
        <w:t>Spooler Site Parameters Edit Option, 281</w:t>
      </w:r>
    </w:p>
    <w:p w14:paraId="71A8BFF9" w14:textId="77777777" w:rsidR="00F43BA8" w:rsidRDefault="00F43BA8">
      <w:pPr>
        <w:pStyle w:val="Index1"/>
        <w:tabs>
          <w:tab w:val="right" w:leader="dot" w:pos="4310"/>
        </w:tabs>
        <w:rPr>
          <w:noProof/>
        </w:rPr>
      </w:pPr>
      <w:r w:rsidRPr="00DC369A">
        <w:rPr>
          <w:noProof/>
        </w:rPr>
        <w:t>Spooling</w:t>
      </w:r>
      <w:r>
        <w:rPr>
          <w:noProof/>
        </w:rPr>
        <w:t>, 274</w:t>
      </w:r>
    </w:p>
    <w:p w14:paraId="71D99BE8" w14:textId="77777777" w:rsidR="00F43BA8" w:rsidRDefault="00F43BA8">
      <w:pPr>
        <w:pStyle w:val="Index2"/>
        <w:tabs>
          <w:tab w:val="right" w:leader="dot" w:pos="4310"/>
        </w:tabs>
        <w:rPr>
          <w:noProof/>
        </w:rPr>
      </w:pPr>
      <w:r>
        <w:rPr>
          <w:noProof/>
        </w:rPr>
        <w:t>Attributes, 274</w:t>
      </w:r>
    </w:p>
    <w:p w14:paraId="443EF536" w14:textId="77777777" w:rsidR="00F43BA8" w:rsidRDefault="00F43BA8">
      <w:pPr>
        <w:pStyle w:val="Index2"/>
        <w:tabs>
          <w:tab w:val="right" w:leader="dot" w:pos="4310"/>
        </w:tabs>
        <w:rPr>
          <w:noProof/>
        </w:rPr>
      </w:pPr>
      <w:r>
        <w:rPr>
          <w:noProof/>
        </w:rPr>
        <w:t>Auto-despooling, 283</w:t>
      </w:r>
    </w:p>
    <w:p w14:paraId="3E52020B" w14:textId="77777777" w:rsidR="00F43BA8" w:rsidRDefault="00F43BA8">
      <w:pPr>
        <w:pStyle w:val="Index2"/>
        <w:tabs>
          <w:tab w:val="right" w:leader="dot" w:pos="4310"/>
        </w:tabs>
        <w:rPr>
          <w:noProof/>
        </w:rPr>
      </w:pPr>
      <w:r>
        <w:rPr>
          <w:noProof/>
        </w:rPr>
        <w:t>Document Name Prompt, 274</w:t>
      </w:r>
    </w:p>
    <w:p w14:paraId="6B252946" w14:textId="77777777" w:rsidR="00F43BA8" w:rsidRDefault="00F43BA8">
      <w:pPr>
        <w:pStyle w:val="Index2"/>
        <w:tabs>
          <w:tab w:val="right" w:leader="dot" w:pos="4310"/>
        </w:tabs>
        <w:rPr>
          <w:noProof/>
        </w:rPr>
      </w:pPr>
      <w:r>
        <w:rPr>
          <w:noProof/>
        </w:rPr>
        <w:t>Generating Names, 283</w:t>
      </w:r>
    </w:p>
    <w:p w14:paraId="0BAD5500" w14:textId="77777777" w:rsidR="00F43BA8" w:rsidRDefault="00F43BA8">
      <w:pPr>
        <w:pStyle w:val="Index2"/>
        <w:tabs>
          <w:tab w:val="right" w:leader="dot" w:pos="4310"/>
        </w:tabs>
        <w:rPr>
          <w:noProof/>
        </w:rPr>
      </w:pPr>
      <w:r>
        <w:rPr>
          <w:noProof/>
        </w:rPr>
        <w:t>Granting Privileges, 280</w:t>
      </w:r>
    </w:p>
    <w:p w14:paraId="13A28A23" w14:textId="77777777" w:rsidR="00F43BA8" w:rsidRDefault="00F43BA8">
      <w:pPr>
        <w:pStyle w:val="Index2"/>
        <w:tabs>
          <w:tab w:val="right" w:leader="dot" w:pos="4310"/>
        </w:tabs>
        <w:rPr>
          <w:noProof/>
        </w:rPr>
      </w:pPr>
      <w:r>
        <w:rPr>
          <w:noProof/>
        </w:rPr>
        <w:t>Making Into Mail Messages, 278</w:t>
      </w:r>
    </w:p>
    <w:p w14:paraId="5D9A2FD6" w14:textId="77777777" w:rsidR="00F43BA8" w:rsidRDefault="00F43BA8">
      <w:pPr>
        <w:pStyle w:val="Index2"/>
        <w:tabs>
          <w:tab w:val="right" w:leader="dot" w:pos="4310"/>
        </w:tabs>
        <w:rPr>
          <w:noProof/>
        </w:rPr>
      </w:pPr>
      <w:r>
        <w:rPr>
          <w:noProof/>
        </w:rPr>
        <w:t>Managing Spool Documents, 281</w:t>
      </w:r>
    </w:p>
    <w:p w14:paraId="7F2A1DBF" w14:textId="77777777" w:rsidR="00F43BA8" w:rsidRDefault="00F43BA8">
      <w:pPr>
        <w:pStyle w:val="Index2"/>
        <w:tabs>
          <w:tab w:val="right" w:leader="dot" w:pos="4310"/>
        </w:tabs>
        <w:rPr>
          <w:noProof/>
        </w:rPr>
      </w:pPr>
      <w:r>
        <w:rPr>
          <w:noProof/>
        </w:rPr>
        <w:t>Printing spool documents, 277</w:t>
      </w:r>
    </w:p>
    <w:p w14:paraId="0DC43601" w14:textId="77777777" w:rsidR="00F43BA8" w:rsidRDefault="00F43BA8">
      <w:pPr>
        <w:pStyle w:val="Index2"/>
        <w:tabs>
          <w:tab w:val="right" w:leader="dot" w:pos="4310"/>
        </w:tabs>
        <w:rPr>
          <w:noProof/>
        </w:rPr>
      </w:pPr>
      <w:r w:rsidRPr="00DC369A">
        <w:rPr>
          <w:noProof/>
        </w:rPr>
        <w:t>Privileges</w:t>
      </w:r>
      <w:r>
        <w:rPr>
          <w:noProof/>
        </w:rPr>
        <w:t>, 42</w:t>
      </w:r>
    </w:p>
    <w:p w14:paraId="3B588387" w14:textId="77777777" w:rsidR="00F43BA8" w:rsidRDefault="00F43BA8">
      <w:pPr>
        <w:pStyle w:val="Index2"/>
        <w:tabs>
          <w:tab w:val="right" w:leader="dot" w:pos="4310"/>
        </w:tabs>
        <w:rPr>
          <w:noProof/>
        </w:rPr>
      </w:pPr>
      <w:r>
        <w:rPr>
          <w:noProof/>
        </w:rPr>
        <w:t>Privileges, 274</w:t>
      </w:r>
    </w:p>
    <w:p w14:paraId="4DBAB09A" w14:textId="77777777" w:rsidR="00F43BA8" w:rsidRDefault="00F43BA8">
      <w:pPr>
        <w:pStyle w:val="Index2"/>
        <w:tabs>
          <w:tab w:val="right" w:leader="dot" w:pos="4310"/>
        </w:tabs>
        <w:rPr>
          <w:noProof/>
        </w:rPr>
      </w:pPr>
      <w:r>
        <w:rPr>
          <w:noProof/>
        </w:rPr>
        <w:t>Privileges, 274</w:t>
      </w:r>
    </w:p>
    <w:p w14:paraId="0E15E6A1" w14:textId="77777777" w:rsidR="00F43BA8" w:rsidRDefault="00F43BA8">
      <w:pPr>
        <w:pStyle w:val="Index2"/>
        <w:tabs>
          <w:tab w:val="right" w:leader="dot" w:pos="4310"/>
        </w:tabs>
        <w:rPr>
          <w:noProof/>
        </w:rPr>
      </w:pPr>
      <w:r>
        <w:rPr>
          <w:noProof/>
        </w:rPr>
        <w:t>Privileges, 279</w:t>
      </w:r>
    </w:p>
    <w:p w14:paraId="793D6A6E" w14:textId="77777777" w:rsidR="00F43BA8" w:rsidRDefault="00F43BA8">
      <w:pPr>
        <w:pStyle w:val="Index2"/>
        <w:tabs>
          <w:tab w:val="right" w:leader="dot" w:pos="4310"/>
        </w:tabs>
        <w:rPr>
          <w:noProof/>
        </w:rPr>
      </w:pPr>
      <w:r>
        <w:rPr>
          <w:noProof/>
        </w:rPr>
        <w:t>Privileges, 280</w:t>
      </w:r>
    </w:p>
    <w:p w14:paraId="4428E3CA" w14:textId="77777777" w:rsidR="00F43BA8" w:rsidRDefault="00F43BA8">
      <w:pPr>
        <w:pStyle w:val="Index2"/>
        <w:tabs>
          <w:tab w:val="right" w:leader="dot" w:pos="4310"/>
        </w:tabs>
        <w:rPr>
          <w:noProof/>
        </w:rPr>
      </w:pPr>
      <w:r>
        <w:rPr>
          <w:noProof/>
        </w:rPr>
        <w:t>Purge old Spool documents Option, 282</w:t>
      </w:r>
    </w:p>
    <w:p w14:paraId="6FB79086" w14:textId="77777777" w:rsidR="00F43BA8" w:rsidRDefault="00F43BA8">
      <w:pPr>
        <w:pStyle w:val="Index2"/>
        <w:tabs>
          <w:tab w:val="right" w:leader="dot" w:pos="4310"/>
        </w:tabs>
        <w:rPr>
          <w:noProof/>
        </w:rPr>
      </w:pPr>
      <w:r>
        <w:rPr>
          <w:noProof/>
        </w:rPr>
        <w:t>Retrieving Spool Documents, 276</w:t>
      </w:r>
    </w:p>
    <w:p w14:paraId="70306434" w14:textId="77777777" w:rsidR="00F43BA8" w:rsidRDefault="00F43BA8">
      <w:pPr>
        <w:pStyle w:val="Index2"/>
        <w:tabs>
          <w:tab w:val="right" w:leader="dot" w:pos="4310"/>
        </w:tabs>
        <w:rPr>
          <w:noProof/>
        </w:rPr>
      </w:pPr>
      <w:r>
        <w:rPr>
          <w:noProof/>
        </w:rPr>
        <w:t>Sending Output to the Spooler, 274</w:t>
      </w:r>
    </w:p>
    <w:p w14:paraId="0B812517" w14:textId="77777777" w:rsidR="00F43BA8" w:rsidRDefault="00F43BA8">
      <w:pPr>
        <w:pStyle w:val="Index2"/>
        <w:tabs>
          <w:tab w:val="right" w:leader="dot" w:pos="4310"/>
        </w:tabs>
        <w:rPr>
          <w:noProof/>
        </w:rPr>
      </w:pPr>
      <w:r>
        <w:rPr>
          <w:noProof/>
        </w:rPr>
        <w:t>Spool Device Edit Option, 282</w:t>
      </w:r>
    </w:p>
    <w:p w14:paraId="7478A31E" w14:textId="77777777" w:rsidR="00F43BA8" w:rsidRDefault="00F43BA8">
      <w:pPr>
        <w:pStyle w:val="Index2"/>
        <w:tabs>
          <w:tab w:val="right" w:leader="dot" w:pos="4310"/>
        </w:tabs>
        <w:rPr>
          <w:noProof/>
        </w:rPr>
      </w:pPr>
      <w:r>
        <w:rPr>
          <w:noProof/>
        </w:rPr>
        <w:t>Spool Device Types, 282</w:t>
      </w:r>
    </w:p>
    <w:p w14:paraId="5316A5D7" w14:textId="77777777" w:rsidR="00F43BA8" w:rsidRDefault="00F43BA8">
      <w:pPr>
        <w:pStyle w:val="Index2"/>
        <w:tabs>
          <w:tab w:val="right" w:leader="dot" w:pos="4310"/>
        </w:tabs>
        <w:rPr>
          <w:noProof/>
        </w:rPr>
      </w:pPr>
      <w:r>
        <w:rPr>
          <w:noProof/>
        </w:rPr>
        <w:t>Spool Document Name, 248, 264</w:t>
      </w:r>
    </w:p>
    <w:p w14:paraId="26E51155" w14:textId="77777777" w:rsidR="00F43BA8" w:rsidRDefault="00F43BA8">
      <w:pPr>
        <w:pStyle w:val="Index2"/>
        <w:tabs>
          <w:tab w:val="right" w:leader="dot" w:pos="4310"/>
        </w:tabs>
        <w:rPr>
          <w:noProof/>
        </w:rPr>
      </w:pPr>
      <w:r>
        <w:rPr>
          <w:noProof/>
        </w:rPr>
        <w:t>Spool Document Storage, 279</w:t>
      </w:r>
    </w:p>
    <w:p w14:paraId="3CD6B6C1" w14:textId="77777777" w:rsidR="00F43BA8" w:rsidRDefault="00F43BA8">
      <w:pPr>
        <w:pStyle w:val="Index3"/>
        <w:tabs>
          <w:tab w:val="right" w:leader="dot" w:pos="4310"/>
        </w:tabs>
        <w:rPr>
          <w:noProof/>
        </w:rPr>
      </w:pPr>
      <w:r>
        <w:rPr>
          <w:noProof/>
        </w:rPr>
        <w:t>Overflowing, 279</w:t>
      </w:r>
    </w:p>
    <w:p w14:paraId="142DF1E4" w14:textId="77777777" w:rsidR="00F43BA8" w:rsidRDefault="00F43BA8">
      <w:pPr>
        <w:pStyle w:val="Index2"/>
        <w:tabs>
          <w:tab w:val="right" w:leader="dot" w:pos="4310"/>
        </w:tabs>
        <w:rPr>
          <w:noProof/>
        </w:rPr>
      </w:pPr>
      <w:r>
        <w:rPr>
          <w:noProof/>
        </w:rPr>
        <w:t>Spool Management Menu, 280</w:t>
      </w:r>
    </w:p>
    <w:p w14:paraId="41A58142" w14:textId="77777777" w:rsidR="00F43BA8" w:rsidRDefault="00F43BA8">
      <w:pPr>
        <w:pStyle w:val="Index2"/>
        <w:tabs>
          <w:tab w:val="right" w:leader="dot" w:pos="4310"/>
        </w:tabs>
        <w:rPr>
          <w:noProof/>
        </w:rPr>
      </w:pPr>
      <w:r>
        <w:rPr>
          <w:noProof/>
        </w:rPr>
        <w:t>Spooler Menu, 276, 278, 280, 281</w:t>
      </w:r>
    </w:p>
    <w:p w14:paraId="055C9B1F" w14:textId="77777777" w:rsidR="00F43BA8" w:rsidRDefault="00F43BA8">
      <w:pPr>
        <w:pStyle w:val="Index2"/>
        <w:tabs>
          <w:tab w:val="right" w:leader="dot" w:pos="4310"/>
        </w:tabs>
        <w:rPr>
          <w:noProof/>
        </w:rPr>
      </w:pPr>
      <w:r>
        <w:rPr>
          <w:noProof/>
        </w:rPr>
        <w:t>Storage Overflows, 279</w:t>
      </w:r>
    </w:p>
    <w:p w14:paraId="4CB79514" w14:textId="77777777" w:rsidR="00F43BA8" w:rsidRDefault="00F43BA8">
      <w:pPr>
        <w:pStyle w:val="Index2"/>
        <w:tabs>
          <w:tab w:val="right" w:leader="dot" w:pos="4310"/>
        </w:tabs>
        <w:rPr>
          <w:noProof/>
        </w:rPr>
      </w:pPr>
      <w:r>
        <w:rPr>
          <w:noProof/>
        </w:rPr>
        <w:t>System Defaults, 281</w:t>
      </w:r>
    </w:p>
    <w:p w14:paraId="39DF0F89" w14:textId="77777777" w:rsidR="00F43BA8" w:rsidRDefault="00F43BA8">
      <w:pPr>
        <w:pStyle w:val="Index2"/>
        <w:tabs>
          <w:tab w:val="right" w:leader="dot" w:pos="4310"/>
        </w:tabs>
        <w:rPr>
          <w:noProof/>
        </w:rPr>
      </w:pPr>
      <w:r>
        <w:rPr>
          <w:noProof/>
        </w:rPr>
        <w:t>System Management, 279</w:t>
      </w:r>
    </w:p>
    <w:p w14:paraId="3D63CA7E" w14:textId="77777777" w:rsidR="00F43BA8" w:rsidRDefault="00F43BA8">
      <w:pPr>
        <w:pStyle w:val="Index2"/>
        <w:tabs>
          <w:tab w:val="right" w:leader="dot" w:pos="4310"/>
        </w:tabs>
        <w:rPr>
          <w:noProof/>
        </w:rPr>
      </w:pPr>
      <w:r>
        <w:rPr>
          <w:noProof/>
        </w:rPr>
        <w:t>User Interface, 274</w:t>
      </w:r>
    </w:p>
    <w:p w14:paraId="385C27CE" w14:textId="77777777" w:rsidR="00F43BA8" w:rsidRDefault="00F43BA8">
      <w:pPr>
        <w:pStyle w:val="Index2"/>
        <w:tabs>
          <w:tab w:val="right" w:leader="dot" w:pos="4310"/>
        </w:tabs>
        <w:rPr>
          <w:noProof/>
        </w:rPr>
      </w:pPr>
      <w:r>
        <w:rPr>
          <w:noProof/>
        </w:rPr>
        <w:t>Viewing spool documents, 277</w:t>
      </w:r>
    </w:p>
    <w:p w14:paraId="426FD01E" w14:textId="77777777" w:rsidR="00F43BA8" w:rsidRDefault="00F43BA8">
      <w:pPr>
        <w:pStyle w:val="Index1"/>
        <w:tabs>
          <w:tab w:val="right" w:leader="dot" w:pos="4310"/>
        </w:tabs>
        <w:rPr>
          <w:noProof/>
        </w:rPr>
      </w:pPr>
      <w:r>
        <w:rPr>
          <w:noProof/>
        </w:rPr>
        <w:t>SSN (#9) Field</w:t>
      </w:r>
    </w:p>
    <w:p w14:paraId="568FF746" w14:textId="77777777" w:rsidR="00F43BA8" w:rsidRDefault="00F43BA8">
      <w:pPr>
        <w:pStyle w:val="Index2"/>
        <w:tabs>
          <w:tab w:val="right" w:leader="dot" w:pos="4310"/>
        </w:tabs>
        <w:rPr>
          <w:noProof/>
        </w:rPr>
      </w:pPr>
      <w:r>
        <w:rPr>
          <w:noProof/>
        </w:rPr>
        <w:t>NEW PERSON (#200) File, 28, 29, 38</w:t>
      </w:r>
    </w:p>
    <w:p w14:paraId="6C0E133E" w14:textId="77777777" w:rsidR="00F43BA8" w:rsidRDefault="00F43BA8">
      <w:pPr>
        <w:pStyle w:val="Index1"/>
        <w:tabs>
          <w:tab w:val="right" w:leader="dot" w:pos="4310"/>
        </w:tabs>
        <w:rPr>
          <w:noProof/>
        </w:rPr>
      </w:pPr>
      <w:r>
        <w:rPr>
          <w:noProof/>
        </w:rPr>
        <w:t>SSN Field</w:t>
      </w:r>
    </w:p>
    <w:p w14:paraId="7305110E" w14:textId="77777777" w:rsidR="00F43BA8" w:rsidRDefault="00F43BA8">
      <w:pPr>
        <w:pStyle w:val="Index2"/>
        <w:tabs>
          <w:tab w:val="right" w:leader="dot" w:pos="4310"/>
        </w:tabs>
        <w:rPr>
          <w:noProof/>
        </w:rPr>
      </w:pPr>
      <w:r>
        <w:rPr>
          <w:noProof/>
        </w:rPr>
        <w:t>PATIENT (#2) File, 69</w:t>
      </w:r>
    </w:p>
    <w:p w14:paraId="246C36B5" w14:textId="77777777" w:rsidR="00F43BA8" w:rsidRDefault="00F43BA8">
      <w:pPr>
        <w:pStyle w:val="Index1"/>
        <w:tabs>
          <w:tab w:val="right" w:leader="dot" w:pos="4310"/>
        </w:tabs>
        <w:rPr>
          <w:noProof/>
        </w:rPr>
      </w:pPr>
      <w:r>
        <w:rPr>
          <w:noProof/>
        </w:rPr>
        <w:t>STACK Variable, 215</w:t>
      </w:r>
    </w:p>
    <w:p w14:paraId="667B7187" w14:textId="77777777" w:rsidR="00F43BA8" w:rsidRDefault="00F43BA8">
      <w:pPr>
        <w:pStyle w:val="Index1"/>
        <w:tabs>
          <w:tab w:val="right" w:leader="dot" w:pos="4310"/>
        </w:tabs>
        <w:rPr>
          <w:noProof/>
        </w:rPr>
      </w:pPr>
      <w:r>
        <w:rPr>
          <w:noProof/>
        </w:rPr>
        <w:t>Standard Device Chart</w:t>
      </w:r>
    </w:p>
    <w:p w14:paraId="28BF3597" w14:textId="77777777" w:rsidR="00F43BA8" w:rsidRDefault="00F43BA8">
      <w:pPr>
        <w:pStyle w:val="Index2"/>
        <w:tabs>
          <w:tab w:val="right" w:leader="dot" w:pos="4310"/>
        </w:tabs>
        <w:rPr>
          <w:noProof/>
        </w:rPr>
      </w:pPr>
      <w:r>
        <w:rPr>
          <w:noProof/>
        </w:rPr>
        <w:t>Multi-Term Look-Up (MTLU), 413</w:t>
      </w:r>
    </w:p>
    <w:p w14:paraId="4A77AAC3" w14:textId="77777777" w:rsidR="00F43BA8" w:rsidRDefault="00F43BA8">
      <w:pPr>
        <w:pStyle w:val="Index1"/>
        <w:tabs>
          <w:tab w:val="right" w:leader="dot" w:pos="4310"/>
        </w:tabs>
        <w:rPr>
          <w:noProof/>
        </w:rPr>
      </w:pPr>
      <w:r>
        <w:rPr>
          <w:noProof/>
        </w:rPr>
        <w:t>Standard Distributions, 377</w:t>
      </w:r>
    </w:p>
    <w:p w14:paraId="6BDECA90" w14:textId="77777777" w:rsidR="00F43BA8" w:rsidRDefault="00F43BA8">
      <w:pPr>
        <w:pStyle w:val="Index1"/>
        <w:tabs>
          <w:tab w:val="right" w:leader="dot" w:pos="4310"/>
        </w:tabs>
        <w:rPr>
          <w:noProof/>
        </w:rPr>
      </w:pPr>
      <w:r>
        <w:rPr>
          <w:noProof/>
        </w:rPr>
        <w:t>Starting Up, Pausing, and Stopping Multiple Managers, 324</w:t>
      </w:r>
    </w:p>
    <w:p w14:paraId="5D0DDA57" w14:textId="77777777" w:rsidR="00F43BA8" w:rsidRDefault="00F43BA8">
      <w:pPr>
        <w:pStyle w:val="Index1"/>
        <w:tabs>
          <w:tab w:val="right" w:leader="dot" w:pos="4310"/>
        </w:tabs>
        <w:rPr>
          <w:noProof/>
        </w:rPr>
      </w:pPr>
      <w:r w:rsidRPr="00DC369A">
        <w:rPr>
          <w:noProof/>
        </w:rPr>
        <w:t>Startup List Node</w:t>
      </w:r>
      <w:r>
        <w:rPr>
          <w:noProof/>
        </w:rPr>
        <w:t>, 361</w:t>
      </w:r>
    </w:p>
    <w:p w14:paraId="777E2853" w14:textId="77777777" w:rsidR="00F43BA8" w:rsidRDefault="00F43BA8">
      <w:pPr>
        <w:pStyle w:val="Index1"/>
        <w:tabs>
          <w:tab w:val="right" w:leader="dot" w:pos="4310"/>
        </w:tabs>
        <w:rPr>
          <w:noProof/>
        </w:rPr>
      </w:pPr>
      <w:r>
        <w:rPr>
          <w:noProof/>
        </w:rPr>
        <w:t>States</w:t>
      </w:r>
    </w:p>
    <w:p w14:paraId="3DDDE77F" w14:textId="77777777" w:rsidR="00F43BA8" w:rsidRDefault="00F43BA8">
      <w:pPr>
        <w:pStyle w:val="Index2"/>
        <w:tabs>
          <w:tab w:val="right" w:leader="dot" w:pos="4310"/>
        </w:tabs>
        <w:rPr>
          <w:noProof/>
        </w:rPr>
      </w:pPr>
      <w:r>
        <w:rPr>
          <w:noProof/>
        </w:rPr>
        <w:t>Messages</w:t>
      </w:r>
    </w:p>
    <w:p w14:paraId="0506C9FC" w14:textId="77777777" w:rsidR="00F43BA8" w:rsidRDefault="00F43BA8">
      <w:pPr>
        <w:pStyle w:val="Index3"/>
        <w:tabs>
          <w:tab w:val="right" w:leader="dot" w:pos="4310"/>
        </w:tabs>
        <w:rPr>
          <w:noProof/>
        </w:rPr>
      </w:pPr>
      <w:r>
        <w:rPr>
          <w:noProof/>
        </w:rPr>
        <w:t>TaskMan, 369</w:t>
      </w:r>
    </w:p>
    <w:p w14:paraId="707F69AA" w14:textId="77777777" w:rsidR="00F43BA8" w:rsidRDefault="00F43BA8">
      <w:pPr>
        <w:pStyle w:val="Index1"/>
        <w:tabs>
          <w:tab w:val="right" w:leader="dot" w:pos="4310"/>
        </w:tabs>
        <w:rPr>
          <w:noProof/>
        </w:rPr>
      </w:pPr>
      <w:r>
        <w:rPr>
          <w:noProof/>
        </w:rPr>
        <w:t>Statistics</w:t>
      </w:r>
    </w:p>
    <w:p w14:paraId="63058389" w14:textId="77777777" w:rsidR="00F43BA8" w:rsidRDefault="00F43BA8">
      <w:pPr>
        <w:pStyle w:val="Index2"/>
        <w:tabs>
          <w:tab w:val="right" w:leader="dot" w:pos="4310"/>
        </w:tabs>
        <w:rPr>
          <w:noProof/>
        </w:rPr>
      </w:pPr>
      <w:r>
        <w:rPr>
          <w:noProof/>
        </w:rPr>
        <w:t>Signon, 57</w:t>
      </w:r>
    </w:p>
    <w:p w14:paraId="65940472" w14:textId="77777777" w:rsidR="00F43BA8" w:rsidRDefault="00F43BA8">
      <w:pPr>
        <w:pStyle w:val="Index1"/>
        <w:tabs>
          <w:tab w:val="right" w:leader="dot" w:pos="4310"/>
        </w:tabs>
        <w:rPr>
          <w:noProof/>
        </w:rPr>
      </w:pPr>
      <w:r w:rsidRPr="00DC369A">
        <w:rPr>
          <w:noProof/>
        </w:rPr>
        <w:t>Statistics Option</w:t>
      </w:r>
      <w:r>
        <w:rPr>
          <w:noProof/>
        </w:rPr>
        <w:t>, 67</w:t>
      </w:r>
    </w:p>
    <w:p w14:paraId="7A7B75E8" w14:textId="77777777" w:rsidR="00F43BA8" w:rsidRDefault="00F43BA8">
      <w:pPr>
        <w:pStyle w:val="Index1"/>
        <w:tabs>
          <w:tab w:val="right" w:leader="dot" w:pos="4310"/>
        </w:tabs>
        <w:rPr>
          <w:noProof/>
        </w:rPr>
      </w:pPr>
      <w:r>
        <w:rPr>
          <w:noProof/>
        </w:rPr>
        <w:t>STATUS (#.02) Field, 390, 391, 397</w:t>
      </w:r>
    </w:p>
    <w:p w14:paraId="6D674615" w14:textId="77777777" w:rsidR="00F43BA8" w:rsidRDefault="00F43BA8">
      <w:pPr>
        <w:pStyle w:val="Index1"/>
        <w:tabs>
          <w:tab w:val="right" w:leader="dot" w:pos="4310"/>
        </w:tabs>
        <w:rPr>
          <w:noProof/>
        </w:rPr>
      </w:pPr>
      <w:r>
        <w:rPr>
          <w:noProof/>
        </w:rPr>
        <w:t>Status Codes</w:t>
      </w:r>
    </w:p>
    <w:p w14:paraId="2DF876C3" w14:textId="77777777" w:rsidR="00F43BA8" w:rsidRDefault="00F43BA8">
      <w:pPr>
        <w:pStyle w:val="Index2"/>
        <w:tabs>
          <w:tab w:val="right" w:leader="dot" w:pos="4310"/>
        </w:tabs>
        <w:rPr>
          <w:noProof/>
        </w:rPr>
      </w:pPr>
      <w:r>
        <w:rPr>
          <w:noProof/>
        </w:rPr>
        <w:t>TaskMan, 364</w:t>
      </w:r>
    </w:p>
    <w:p w14:paraId="2FF0D64E" w14:textId="77777777" w:rsidR="00F43BA8" w:rsidRDefault="00F43BA8">
      <w:pPr>
        <w:pStyle w:val="Index1"/>
        <w:tabs>
          <w:tab w:val="right" w:leader="dot" w:pos="4310"/>
        </w:tabs>
        <w:rPr>
          <w:noProof/>
        </w:rPr>
      </w:pPr>
      <w:r>
        <w:rPr>
          <w:noProof/>
        </w:rPr>
        <w:t>Status List, 308, 341</w:t>
      </w:r>
    </w:p>
    <w:p w14:paraId="455A4268" w14:textId="77777777" w:rsidR="00F43BA8" w:rsidRDefault="00F43BA8">
      <w:pPr>
        <w:pStyle w:val="Index2"/>
        <w:tabs>
          <w:tab w:val="right" w:leader="dot" w:pos="4310"/>
        </w:tabs>
        <w:rPr>
          <w:noProof/>
        </w:rPr>
      </w:pPr>
      <w:r w:rsidRPr="00DC369A">
        <w:rPr>
          <w:noProof/>
        </w:rPr>
        <w:t>Node</w:t>
      </w:r>
      <w:r>
        <w:rPr>
          <w:noProof/>
        </w:rPr>
        <w:t>, 361</w:t>
      </w:r>
    </w:p>
    <w:p w14:paraId="32B261FB" w14:textId="77777777" w:rsidR="00F43BA8" w:rsidRDefault="00F43BA8">
      <w:pPr>
        <w:pStyle w:val="Index1"/>
        <w:tabs>
          <w:tab w:val="right" w:leader="dot" w:pos="4310"/>
        </w:tabs>
        <w:rPr>
          <w:noProof/>
        </w:rPr>
      </w:pPr>
      <w:r w:rsidRPr="00DC369A">
        <w:rPr>
          <w:noProof/>
        </w:rPr>
        <w:t>Stop Node</w:t>
      </w:r>
      <w:r>
        <w:rPr>
          <w:noProof/>
        </w:rPr>
        <w:t>, 361</w:t>
      </w:r>
    </w:p>
    <w:p w14:paraId="006597A1" w14:textId="77777777" w:rsidR="00F43BA8" w:rsidRDefault="00F43BA8">
      <w:pPr>
        <w:pStyle w:val="Index1"/>
        <w:tabs>
          <w:tab w:val="right" w:leader="dot" w:pos="4310"/>
        </w:tabs>
        <w:rPr>
          <w:noProof/>
        </w:rPr>
      </w:pPr>
      <w:r>
        <w:rPr>
          <w:noProof/>
        </w:rPr>
        <w:t>Stop Task Manager Option, 347, 348, 361, 371</w:t>
      </w:r>
    </w:p>
    <w:p w14:paraId="5476ACDD" w14:textId="77777777" w:rsidR="00F43BA8" w:rsidRDefault="00F43BA8">
      <w:pPr>
        <w:pStyle w:val="Index1"/>
        <w:tabs>
          <w:tab w:val="right" w:leader="dot" w:pos="4310"/>
        </w:tabs>
        <w:rPr>
          <w:noProof/>
        </w:rPr>
      </w:pPr>
      <w:r>
        <w:rPr>
          <w:noProof/>
        </w:rPr>
        <w:t>Stop task Option, 300</w:t>
      </w:r>
    </w:p>
    <w:p w14:paraId="67D28F06" w14:textId="77777777" w:rsidR="00F43BA8" w:rsidRDefault="00F43BA8">
      <w:pPr>
        <w:pStyle w:val="Index1"/>
        <w:tabs>
          <w:tab w:val="right" w:leader="dot" w:pos="4310"/>
        </w:tabs>
        <w:rPr>
          <w:noProof/>
        </w:rPr>
      </w:pPr>
      <w:r>
        <w:rPr>
          <w:noProof/>
        </w:rPr>
        <w:t>Stopping Tasks, 300</w:t>
      </w:r>
    </w:p>
    <w:p w14:paraId="13C5C142" w14:textId="77777777" w:rsidR="00F43BA8" w:rsidRDefault="00F43BA8">
      <w:pPr>
        <w:pStyle w:val="Index1"/>
        <w:tabs>
          <w:tab w:val="right" w:leader="dot" w:pos="4310"/>
        </w:tabs>
        <w:rPr>
          <w:noProof/>
        </w:rPr>
      </w:pPr>
      <w:r>
        <w:rPr>
          <w:noProof/>
        </w:rPr>
        <w:t>Storing Host Files in a Specific Directory, 287</w:t>
      </w:r>
    </w:p>
    <w:p w14:paraId="2493BFEB" w14:textId="77777777" w:rsidR="00F43BA8" w:rsidRDefault="00F43BA8">
      <w:pPr>
        <w:pStyle w:val="Index1"/>
        <w:tabs>
          <w:tab w:val="right" w:leader="dot" w:pos="4310"/>
        </w:tabs>
        <w:rPr>
          <w:noProof/>
        </w:rPr>
      </w:pPr>
      <w:r>
        <w:rPr>
          <w:noProof/>
        </w:rPr>
        <w:t>STRICT TOKEN VALIDATION (#220) Field, 25, 26, 27, 53</w:t>
      </w:r>
    </w:p>
    <w:p w14:paraId="53366406" w14:textId="77777777" w:rsidR="00F43BA8" w:rsidRDefault="00F43BA8">
      <w:pPr>
        <w:pStyle w:val="Index1"/>
        <w:tabs>
          <w:tab w:val="right" w:leader="dot" w:pos="4310"/>
        </w:tabs>
        <w:rPr>
          <w:noProof/>
        </w:rPr>
      </w:pPr>
      <w:r w:rsidRPr="00DC369A">
        <w:rPr>
          <w:noProof/>
        </w:rPr>
        <w:t>Sub Node</w:t>
      </w:r>
      <w:r>
        <w:rPr>
          <w:noProof/>
        </w:rPr>
        <w:t>, 361</w:t>
      </w:r>
    </w:p>
    <w:p w14:paraId="68A82939" w14:textId="77777777" w:rsidR="00F43BA8" w:rsidRDefault="00F43BA8">
      <w:pPr>
        <w:pStyle w:val="Index1"/>
        <w:tabs>
          <w:tab w:val="right" w:leader="dot" w:pos="4310"/>
        </w:tabs>
        <w:rPr>
          <w:noProof/>
        </w:rPr>
      </w:pPr>
      <w:r>
        <w:rPr>
          <w:noProof/>
        </w:rPr>
        <w:t>SUBJECT ORGANIZATION (#205.2) Field, 26</w:t>
      </w:r>
    </w:p>
    <w:p w14:paraId="164250E4" w14:textId="77777777" w:rsidR="00F43BA8" w:rsidRDefault="00F43BA8">
      <w:pPr>
        <w:pStyle w:val="Index1"/>
        <w:tabs>
          <w:tab w:val="right" w:leader="dot" w:pos="4310"/>
        </w:tabs>
        <w:rPr>
          <w:noProof/>
        </w:rPr>
      </w:pPr>
      <w:r>
        <w:rPr>
          <w:noProof/>
        </w:rPr>
        <w:t>SUBJECT ORGANIZATION ID (#205.3) Field, 26</w:t>
      </w:r>
    </w:p>
    <w:p w14:paraId="092604DC" w14:textId="77777777" w:rsidR="00F43BA8" w:rsidRDefault="00F43BA8">
      <w:pPr>
        <w:pStyle w:val="Index1"/>
        <w:tabs>
          <w:tab w:val="right" w:leader="dot" w:pos="4310"/>
        </w:tabs>
        <w:rPr>
          <w:noProof/>
        </w:rPr>
      </w:pPr>
      <w:r w:rsidRPr="00DC369A">
        <w:rPr>
          <w:rFonts w:cs="Arial"/>
          <w:noProof/>
        </w:rPr>
        <w:t>SUBMANAGER RETENTION TIME (#5) Field</w:t>
      </w:r>
      <w:r>
        <w:rPr>
          <w:noProof/>
        </w:rPr>
        <w:t>, 315</w:t>
      </w:r>
    </w:p>
    <w:p w14:paraId="12953115" w14:textId="77777777" w:rsidR="00F43BA8" w:rsidRDefault="00F43BA8">
      <w:pPr>
        <w:pStyle w:val="Index1"/>
        <w:tabs>
          <w:tab w:val="right" w:leader="dot" w:pos="4310"/>
        </w:tabs>
        <w:rPr>
          <w:noProof/>
        </w:rPr>
      </w:pPr>
      <w:r>
        <w:rPr>
          <w:noProof/>
        </w:rPr>
        <w:t>Submanagers</w:t>
      </w:r>
    </w:p>
    <w:p w14:paraId="0088BF36" w14:textId="77777777" w:rsidR="00F43BA8" w:rsidRDefault="00F43BA8">
      <w:pPr>
        <w:pStyle w:val="Index2"/>
        <w:tabs>
          <w:tab w:val="right" w:leader="dot" w:pos="4310"/>
        </w:tabs>
        <w:rPr>
          <w:noProof/>
        </w:rPr>
      </w:pPr>
      <w:r>
        <w:rPr>
          <w:noProof/>
        </w:rPr>
        <w:t>TaskMan, 303, 305</w:t>
      </w:r>
    </w:p>
    <w:p w14:paraId="191C2029" w14:textId="77777777" w:rsidR="00F43BA8" w:rsidRDefault="00F43BA8">
      <w:pPr>
        <w:pStyle w:val="Index1"/>
        <w:tabs>
          <w:tab w:val="right" w:leader="dot" w:pos="4310"/>
        </w:tabs>
        <w:rPr>
          <w:noProof/>
        </w:rPr>
      </w:pPr>
      <w:r>
        <w:rPr>
          <w:noProof/>
        </w:rPr>
        <w:t>SUBORDINATE KEY Multiple Field, 167</w:t>
      </w:r>
    </w:p>
    <w:p w14:paraId="670A7872" w14:textId="77777777" w:rsidR="00F43BA8" w:rsidRDefault="00F43BA8">
      <w:pPr>
        <w:pStyle w:val="Index1"/>
        <w:tabs>
          <w:tab w:val="right" w:leader="dot" w:pos="4310"/>
        </w:tabs>
        <w:rPr>
          <w:noProof/>
        </w:rPr>
      </w:pPr>
      <w:r>
        <w:rPr>
          <w:noProof/>
        </w:rPr>
        <w:t>Subordinate Keys, 167</w:t>
      </w:r>
    </w:p>
    <w:p w14:paraId="17BB918F" w14:textId="77777777" w:rsidR="00F43BA8" w:rsidRDefault="00F43BA8">
      <w:pPr>
        <w:pStyle w:val="Index1"/>
        <w:tabs>
          <w:tab w:val="right" w:leader="dot" w:pos="4310"/>
        </w:tabs>
        <w:rPr>
          <w:noProof/>
        </w:rPr>
      </w:pPr>
      <w:r w:rsidRPr="00DC369A">
        <w:rPr>
          <w:noProof/>
        </w:rPr>
        <w:t>SUBTYPE (#3) Field</w:t>
      </w:r>
    </w:p>
    <w:p w14:paraId="11CBD88B" w14:textId="77777777" w:rsidR="00F43BA8" w:rsidRDefault="00F43BA8">
      <w:pPr>
        <w:pStyle w:val="Index2"/>
        <w:tabs>
          <w:tab w:val="right" w:leader="dot" w:pos="4310"/>
        </w:tabs>
        <w:rPr>
          <w:noProof/>
        </w:rPr>
      </w:pPr>
      <w:r w:rsidRPr="00DC369A">
        <w:rPr>
          <w:noProof/>
        </w:rPr>
        <w:t>DEVICE (#3.5) File</w:t>
      </w:r>
      <w:r>
        <w:rPr>
          <w:noProof/>
        </w:rPr>
        <w:t>, 253, 263, 289</w:t>
      </w:r>
    </w:p>
    <w:p w14:paraId="543F0BCF" w14:textId="77777777" w:rsidR="00F43BA8" w:rsidRDefault="00F43BA8">
      <w:pPr>
        <w:pStyle w:val="Index1"/>
        <w:tabs>
          <w:tab w:val="right" w:leader="dot" w:pos="4310"/>
        </w:tabs>
        <w:rPr>
          <w:noProof/>
        </w:rPr>
      </w:pPr>
      <w:r>
        <w:rPr>
          <w:noProof/>
        </w:rPr>
        <w:t>Summary</w:t>
      </w:r>
    </w:p>
    <w:p w14:paraId="11B4F0B3" w14:textId="77777777" w:rsidR="00F43BA8" w:rsidRDefault="00F43BA8">
      <w:pPr>
        <w:pStyle w:val="Index2"/>
        <w:tabs>
          <w:tab w:val="right" w:leader="dot" w:pos="4310"/>
        </w:tabs>
        <w:rPr>
          <w:noProof/>
        </w:rPr>
      </w:pPr>
      <w:r>
        <w:rPr>
          <w:noProof/>
        </w:rPr>
        <w:t>Device Handler, 250</w:t>
      </w:r>
    </w:p>
    <w:p w14:paraId="6582B71A" w14:textId="77777777" w:rsidR="00F43BA8" w:rsidRDefault="00F43BA8">
      <w:pPr>
        <w:pStyle w:val="Index2"/>
        <w:tabs>
          <w:tab w:val="right" w:leader="dot" w:pos="4310"/>
        </w:tabs>
        <w:rPr>
          <w:noProof/>
        </w:rPr>
      </w:pPr>
      <w:r>
        <w:rPr>
          <w:noProof/>
        </w:rPr>
        <w:t>File Access Security Conversion, 78</w:t>
      </w:r>
    </w:p>
    <w:p w14:paraId="62B74380" w14:textId="77777777" w:rsidR="00F43BA8" w:rsidRDefault="00F43BA8">
      <w:pPr>
        <w:pStyle w:val="Index2"/>
        <w:tabs>
          <w:tab w:val="right" w:leader="dot" w:pos="4310"/>
        </w:tabs>
        <w:rPr>
          <w:noProof/>
        </w:rPr>
      </w:pPr>
      <w:r>
        <w:rPr>
          <w:noProof/>
        </w:rPr>
        <w:t>Menu Manager, 141</w:t>
      </w:r>
    </w:p>
    <w:p w14:paraId="2BA56449" w14:textId="77777777" w:rsidR="00F43BA8" w:rsidRDefault="00F43BA8">
      <w:pPr>
        <w:pStyle w:val="Index2"/>
        <w:tabs>
          <w:tab w:val="right" w:leader="dot" w:pos="4310"/>
        </w:tabs>
        <w:rPr>
          <w:noProof/>
        </w:rPr>
      </w:pPr>
      <w:r>
        <w:rPr>
          <w:noProof/>
        </w:rPr>
        <w:t>Signon/Security, 17</w:t>
      </w:r>
    </w:p>
    <w:p w14:paraId="030515BF" w14:textId="77777777" w:rsidR="00F43BA8" w:rsidRDefault="00F43BA8">
      <w:pPr>
        <w:pStyle w:val="Index2"/>
        <w:tabs>
          <w:tab w:val="right" w:leader="dot" w:pos="4310"/>
        </w:tabs>
        <w:rPr>
          <w:noProof/>
        </w:rPr>
      </w:pPr>
      <w:r>
        <w:rPr>
          <w:noProof/>
        </w:rPr>
        <w:t>TaskMan</w:t>
      </w:r>
    </w:p>
    <w:p w14:paraId="751FEFF7" w14:textId="77777777" w:rsidR="00F43BA8" w:rsidRDefault="00F43BA8">
      <w:pPr>
        <w:pStyle w:val="Index3"/>
        <w:tabs>
          <w:tab w:val="right" w:leader="dot" w:pos="4310"/>
        </w:tabs>
        <w:rPr>
          <w:noProof/>
        </w:rPr>
      </w:pPr>
      <w:r>
        <w:rPr>
          <w:noProof/>
        </w:rPr>
        <w:t>User Interface, 302</w:t>
      </w:r>
    </w:p>
    <w:p w14:paraId="6545BDAF" w14:textId="77777777" w:rsidR="00F43BA8" w:rsidRDefault="00F43BA8">
      <w:pPr>
        <w:pStyle w:val="Index1"/>
        <w:tabs>
          <w:tab w:val="right" w:leader="dot" w:pos="4310"/>
        </w:tabs>
        <w:rPr>
          <w:noProof/>
        </w:rPr>
      </w:pPr>
      <w:r w:rsidRPr="00DC369A">
        <w:rPr>
          <w:noProof/>
        </w:rPr>
        <w:t>SUPPRESS BULLETIN Field(#224)</w:t>
      </w:r>
      <w:r>
        <w:rPr>
          <w:noProof/>
        </w:rPr>
        <w:t>, 202</w:t>
      </w:r>
    </w:p>
    <w:p w14:paraId="3F8AC328" w14:textId="77777777" w:rsidR="00F43BA8" w:rsidRDefault="00F43BA8">
      <w:pPr>
        <w:pStyle w:val="Index1"/>
        <w:tabs>
          <w:tab w:val="right" w:leader="dot" w:pos="4310"/>
        </w:tabs>
        <w:rPr>
          <w:noProof/>
        </w:rPr>
      </w:pPr>
      <w:r>
        <w:rPr>
          <w:noProof/>
        </w:rPr>
        <w:t>SUPPRESS FORM FEED AT CLOSE (#11.2) Field, 288</w:t>
      </w:r>
    </w:p>
    <w:p w14:paraId="496DB48A" w14:textId="77777777" w:rsidR="00F43BA8" w:rsidRDefault="00F43BA8">
      <w:pPr>
        <w:pStyle w:val="Index1"/>
        <w:tabs>
          <w:tab w:val="right" w:leader="dot" w:pos="4310"/>
        </w:tabs>
        <w:rPr>
          <w:noProof/>
        </w:rPr>
      </w:pPr>
      <w:r>
        <w:rPr>
          <w:noProof/>
        </w:rPr>
        <w:t>Surrogate for which Users? Option, 196</w:t>
      </w:r>
    </w:p>
    <w:p w14:paraId="10B3F843" w14:textId="77777777" w:rsidR="00F43BA8" w:rsidRDefault="00F43BA8">
      <w:pPr>
        <w:pStyle w:val="Index1"/>
        <w:tabs>
          <w:tab w:val="right" w:leader="dot" w:pos="4310"/>
        </w:tabs>
        <w:rPr>
          <w:noProof/>
        </w:rPr>
      </w:pPr>
      <w:r>
        <w:rPr>
          <w:noProof/>
        </w:rPr>
        <w:t>Surrogates</w:t>
      </w:r>
    </w:p>
    <w:p w14:paraId="6347EBEB" w14:textId="77777777" w:rsidR="00F43BA8" w:rsidRDefault="00F43BA8">
      <w:pPr>
        <w:pStyle w:val="Index2"/>
        <w:tabs>
          <w:tab w:val="right" w:leader="dot" w:pos="4310"/>
        </w:tabs>
        <w:rPr>
          <w:noProof/>
        </w:rPr>
      </w:pPr>
      <w:r>
        <w:rPr>
          <w:noProof/>
        </w:rPr>
        <w:t>Alerts, 185, 187</w:t>
      </w:r>
    </w:p>
    <w:p w14:paraId="59327E72" w14:textId="77777777" w:rsidR="00F43BA8" w:rsidRDefault="00F43BA8">
      <w:pPr>
        <w:pStyle w:val="Index1"/>
        <w:tabs>
          <w:tab w:val="right" w:leader="dot" w:pos="4310"/>
        </w:tabs>
        <w:rPr>
          <w:noProof/>
        </w:rPr>
      </w:pPr>
      <w:r>
        <w:rPr>
          <w:noProof/>
        </w:rPr>
        <w:t>Switch Identities Option, 150</w:t>
      </w:r>
    </w:p>
    <w:p w14:paraId="0129C0B9" w14:textId="77777777" w:rsidR="00F43BA8" w:rsidRDefault="00F43BA8">
      <w:pPr>
        <w:pStyle w:val="Index1"/>
        <w:tabs>
          <w:tab w:val="right" w:leader="dot" w:pos="4310"/>
        </w:tabs>
        <w:rPr>
          <w:noProof/>
        </w:rPr>
      </w:pPr>
      <w:r>
        <w:rPr>
          <w:noProof/>
        </w:rPr>
        <w:t>Switch UCI Option, 16</w:t>
      </w:r>
    </w:p>
    <w:p w14:paraId="39D31C80" w14:textId="77777777" w:rsidR="00F43BA8" w:rsidRDefault="00F43BA8">
      <w:pPr>
        <w:pStyle w:val="Index1"/>
        <w:tabs>
          <w:tab w:val="right" w:leader="dot" w:pos="4310"/>
        </w:tabs>
        <w:rPr>
          <w:noProof/>
        </w:rPr>
      </w:pPr>
      <w:r>
        <w:rPr>
          <w:noProof/>
        </w:rPr>
        <w:t>Switching</w:t>
      </w:r>
    </w:p>
    <w:p w14:paraId="72F9232E" w14:textId="77777777" w:rsidR="00F43BA8" w:rsidRDefault="00F43BA8">
      <w:pPr>
        <w:pStyle w:val="Index2"/>
        <w:tabs>
          <w:tab w:val="right" w:leader="dot" w:pos="4310"/>
        </w:tabs>
        <w:rPr>
          <w:noProof/>
        </w:rPr>
      </w:pPr>
      <w:r>
        <w:rPr>
          <w:noProof/>
        </w:rPr>
        <w:t>UCIs, 153, 313</w:t>
      </w:r>
    </w:p>
    <w:p w14:paraId="5AC7885B" w14:textId="77777777" w:rsidR="00F43BA8" w:rsidRDefault="00F43BA8">
      <w:pPr>
        <w:pStyle w:val="Index1"/>
        <w:tabs>
          <w:tab w:val="right" w:leader="dot" w:pos="4310"/>
        </w:tabs>
        <w:rPr>
          <w:noProof/>
        </w:rPr>
      </w:pPr>
      <w:r>
        <w:rPr>
          <w:noProof/>
        </w:rPr>
        <w:t>Symbols</w:t>
      </w:r>
    </w:p>
    <w:p w14:paraId="33C6F396" w14:textId="77777777" w:rsidR="00F43BA8" w:rsidRDefault="00F43BA8">
      <w:pPr>
        <w:pStyle w:val="Index2"/>
        <w:tabs>
          <w:tab w:val="right" w:leader="dot" w:pos="4310"/>
        </w:tabs>
        <w:rPr>
          <w:noProof/>
        </w:rPr>
      </w:pPr>
      <w:r>
        <w:rPr>
          <w:noProof/>
        </w:rPr>
        <w:t>Found in the Documentation, xlix</w:t>
      </w:r>
    </w:p>
    <w:p w14:paraId="727B83E0" w14:textId="77777777" w:rsidR="00F43BA8" w:rsidRDefault="00F43BA8">
      <w:pPr>
        <w:pStyle w:val="Index1"/>
        <w:tabs>
          <w:tab w:val="right" w:leader="dot" w:pos="4310"/>
        </w:tabs>
        <w:rPr>
          <w:noProof/>
        </w:rPr>
      </w:pPr>
      <w:r>
        <w:rPr>
          <w:noProof/>
        </w:rPr>
        <w:t>SYNC FLAG Field, 349</w:t>
      </w:r>
    </w:p>
    <w:p w14:paraId="077F2609" w14:textId="77777777" w:rsidR="00F43BA8" w:rsidRDefault="00F43BA8">
      <w:pPr>
        <w:pStyle w:val="Index1"/>
        <w:tabs>
          <w:tab w:val="right" w:leader="dot" w:pos="4310"/>
        </w:tabs>
        <w:rPr>
          <w:noProof/>
        </w:rPr>
      </w:pPr>
      <w:r>
        <w:rPr>
          <w:noProof/>
        </w:rPr>
        <w:t>SYNC flag file control Option, 349</w:t>
      </w:r>
    </w:p>
    <w:p w14:paraId="33E2CBE9" w14:textId="77777777" w:rsidR="00F43BA8" w:rsidRDefault="00F43BA8">
      <w:pPr>
        <w:pStyle w:val="Index1"/>
        <w:tabs>
          <w:tab w:val="right" w:leader="dot" w:pos="4310"/>
        </w:tabs>
        <w:rPr>
          <w:noProof/>
        </w:rPr>
      </w:pPr>
      <w:r>
        <w:rPr>
          <w:noProof/>
        </w:rPr>
        <w:t>SYNC FLAGs, 292, 349</w:t>
      </w:r>
    </w:p>
    <w:p w14:paraId="1EB57CAB" w14:textId="77777777" w:rsidR="00F43BA8" w:rsidRDefault="00F43BA8">
      <w:pPr>
        <w:pStyle w:val="Index1"/>
        <w:tabs>
          <w:tab w:val="right" w:leader="dot" w:pos="4310"/>
        </w:tabs>
        <w:rPr>
          <w:noProof/>
        </w:rPr>
      </w:pPr>
      <w:r>
        <w:rPr>
          <w:noProof/>
        </w:rPr>
        <w:t>Synonym</w:t>
      </w:r>
    </w:p>
    <w:p w14:paraId="337C697D" w14:textId="77777777" w:rsidR="00F43BA8" w:rsidRDefault="00F43BA8">
      <w:pPr>
        <w:pStyle w:val="Index2"/>
        <w:tabs>
          <w:tab w:val="right" w:leader="dot" w:pos="4310"/>
        </w:tabs>
        <w:rPr>
          <w:noProof/>
        </w:rPr>
      </w:pPr>
      <w:r>
        <w:rPr>
          <w:noProof/>
        </w:rPr>
        <w:t>Options, 135</w:t>
      </w:r>
    </w:p>
    <w:p w14:paraId="46E7B12F" w14:textId="77777777" w:rsidR="00F43BA8" w:rsidRDefault="00F43BA8">
      <w:pPr>
        <w:pStyle w:val="Index1"/>
        <w:tabs>
          <w:tab w:val="right" w:leader="dot" w:pos="4310"/>
        </w:tabs>
        <w:rPr>
          <w:noProof/>
        </w:rPr>
      </w:pPr>
      <w:r w:rsidRPr="00DC369A">
        <w:rPr>
          <w:noProof/>
          <w:kern w:val="2"/>
        </w:rPr>
        <w:t>Synonym Option</w:t>
      </w:r>
    </w:p>
    <w:p w14:paraId="41852A92" w14:textId="77777777" w:rsidR="00F43BA8" w:rsidRDefault="00F43BA8">
      <w:pPr>
        <w:pStyle w:val="Index2"/>
        <w:tabs>
          <w:tab w:val="right" w:leader="dot" w:pos="4310"/>
        </w:tabs>
        <w:rPr>
          <w:noProof/>
        </w:rPr>
      </w:pPr>
      <w:r w:rsidRPr="00DC369A">
        <w:rPr>
          <w:noProof/>
          <w:kern w:val="2"/>
        </w:rPr>
        <w:t>Multi-Term Look-Up (MTLU)</w:t>
      </w:r>
    </w:p>
    <w:p w14:paraId="2CBEFC5B" w14:textId="77777777" w:rsidR="00F43BA8" w:rsidRDefault="00F43BA8">
      <w:pPr>
        <w:pStyle w:val="Index3"/>
        <w:tabs>
          <w:tab w:val="right" w:leader="dot" w:pos="4310"/>
        </w:tabs>
        <w:rPr>
          <w:noProof/>
        </w:rPr>
      </w:pPr>
      <w:r w:rsidRPr="00DC369A">
        <w:rPr>
          <w:noProof/>
          <w:kern w:val="2"/>
        </w:rPr>
        <w:t>Example</w:t>
      </w:r>
      <w:r>
        <w:rPr>
          <w:noProof/>
        </w:rPr>
        <w:t>, 428</w:t>
      </w:r>
    </w:p>
    <w:p w14:paraId="35E3F651" w14:textId="77777777" w:rsidR="00F43BA8" w:rsidRDefault="00F43BA8">
      <w:pPr>
        <w:pStyle w:val="Index1"/>
        <w:tabs>
          <w:tab w:val="right" w:leader="dot" w:pos="4310"/>
        </w:tabs>
        <w:rPr>
          <w:noProof/>
        </w:rPr>
      </w:pPr>
      <w:r>
        <w:rPr>
          <w:noProof/>
        </w:rPr>
        <w:t>Synonyms</w:t>
      </w:r>
    </w:p>
    <w:p w14:paraId="056D514E" w14:textId="77777777" w:rsidR="00F43BA8" w:rsidRDefault="00F43BA8">
      <w:pPr>
        <w:pStyle w:val="Index2"/>
        <w:tabs>
          <w:tab w:val="right" w:leader="dot" w:pos="4310"/>
        </w:tabs>
        <w:rPr>
          <w:noProof/>
        </w:rPr>
      </w:pPr>
      <w:r>
        <w:rPr>
          <w:noProof/>
        </w:rPr>
        <w:t>Devices, 269</w:t>
      </w:r>
    </w:p>
    <w:p w14:paraId="4DD4C293" w14:textId="77777777" w:rsidR="00F43BA8" w:rsidRDefault="00F43BA8">
      <w:pPr>
        <w:pStyle w:val="Index2"/>
        <w:tabs>
          <w:tab w:val="right" w:leader="dot" w:pos="4310"/>
        </w:tabs>
        <w:rPr>
          <w:noProof/>
        </w:rPr>
      </w:pPr>
      <w:r>
        <w:rPr>
          <w:noProof/>
        </w:rPr>
        <w:t>Multi-Term Look-Up (MTLU), 409, 421</w:t>
      </w:r>
    </w:p>
    <w:p w14:paraId="763965CE" w14:textId="77777777" w:rsidR="00F43BA8" w:rsidRDefault="00F43BA8">
      <w:pPr>
        <w:pStyle w:val="Index3"/>
        <w:tabs>
          <w:tab w:val="right" w:leader="dot" w:pos="4310"/>
        </w:tabs>
        <w:rPr>
          <w:noProof/>
        </w:rPr>
      </w:pPr>
      <w:r w:rsidRPr="00DC369A">
        <w:rPr>
          <w:noProof/>
          <w:kern w:val="2"/>
        </w:rPr>
        <w:t>Associated with Multiple Terms</w:t>
      </w:r>
      <w:r>
        <w:rPr>
          <w:noProof/>
        </w:rPr>
        <w:t>, 411</w:t>
      </w:r>
    </w:p>
    <w:p w14:paraId="130378F7" w14:textId="77777777" w:rsidR="00F43BA8" w:rsidRDefault="00F43BA8">
      <w:pPr>
        <w:pStyle w:val="Index3"/>
        <w:tabs>
          <w:tab w:val="right" w:leader="dot" w:pos="4310"/>
        </w:tabs>
        <w:rPr>
          <w:noProof/>
        </w:rPr>
      </w:pPr>
      <w:r w:rsidRPr="00DC369A">
        <w:rPr>
          <w:noProof/>
          <w:kern w:val="2"/>
        </w:rPr>
        <w:t>Multiple Tokens</w:t>
      </w:r>
      <w:r>
        <w:rPr>
          <w:noProof/>
        </w:rPr>
        <w:t>, 411</w:t>
      </w:r>
    </w:p>
    <w:p w14:paraId="07444937" w14:textId="77777777" w:rsidR="00F43BA8" w:rsidRDefault="00F43BA8">
      <w:pPr>
        <w:pStyle w:val="Index2"/>
        <w:tabs>
          <w:tab w:val="right" w:leader="dot" w:pos="4310"/>
        </w:tabs>
        <w:rPr>
          <w:noProof/>
        </w:rPr>
      </w:pPr>
      <w:r>
        <w:rPr>
          <w:noProof/>
        </w:rPr>
        <w:t>Options, 133, 135, 138, 144, 160, 208</w:t>
      </w:r>
    </w:p>
    <w:p w14:paraId="61B98045" w14:textId="77777777" w:rsidR="00F43BA8" w:rsidRDefault="00F43BA8">
      <w:pPr>
        <w:pStyle w:val="Index1"/>
        <w:tabs>
          <w:tab w:val="right" w:leader="dot" w:pos="4310"/>
        </w:tabs>
        <w:rPr>
          <w:noProof/>
        </w:rPr>
      </w:pPr>
      <w:r w:rsidRPr="00DC369A">
        <w:rPr>
          <w:noProof/>
          <w:kern w:val="2"/>
        </w:rPr>
        <w:t>Synonyms Option</w:t>
      </w:r>
    </w:p>
    <w:p w14:paraId="247AC73C" w14:textId="77777777" w:rsidR="00F43BA8" w:rsidRDefault="00F43BA8">
      <w:pPr>
        <w:pStyle w:val="Index2"/>
        <w:tabs>
          <w:tab w:val="right" w:leader="dot" w:pos="4310"/>
        </w:tabs>
        <w:rPr>
          <w:noProof/>
        </w:rPr>
      </w:pPr>
      <w:r w:rsidRPr="00DC369A">
        <w:rPr>
          <w:noProof/>
          <w:kern w:val="2"/>
        </w:rPr>
        <w:t>Multi-Term Look-Up (MTLU)</w:t>
      </w:r>
      <w:r>
        <w:rPr>
          <w:noProof/>
        </w:rPr>
        <w:t>, 410, 426</w:t>
      </w:r>
    </w:p>
    <w:p w14:paraId="153A1F6B" w14:textId="77777777" w:rsidR="00F43BA8" w:rsidRDefault="00F43BA8">
      <w:pPr>
        <w:pStyle w:val="Index1"/>
        <w:tabs>
          <w:tab w:val="right" w:leader="dot" w:pos="4310"/>
        </w:tabs>
        <w:rPr>
          <w:noProof/>
        </w:rPr>
      </w:pPr>
      <w:r>
        <w:rPr>
          <w:noProof/>
        </w:rPr>
        <w:t>System Administrator Setup to Enable Building Options from Templates, 173</w:t>
      </w:r>
    </w:p>
    <w:p w14:paraId="71D3FE72" w14:textId="77777777" w:rsidR="00F43BA8" w:rsidRDefault="00F43BA8">
      <w:pPr>
        <w:pStyle w:val="Index1"/>
        <w:tabs>
          <w:tab w:val="right" w:leader="dot" w:pos="4310"/>
        </w:tabs>
        <w:rPr>
          <w:noProof/>
        </w:rPr>
      </w:pPr>
      <w:r w:rsidRPr="00DC369A">
        <w:rPr>
          <w:bCs/>
          <w:noProof/>
          <w:color w:val="000000" w:themeColor="text1"/>
        </w:rPr>
        <w:t>SYSTEM COMMAND OPTIONS Menu</w:t>
      </w:r>
      <w:r>
        <w:rPr>
          <w:noProof/>
        </w:rPr>
        <w:t>, 7, 39, 135, 136, 138, 139, 140, 148, 149, 163, 168, 180, 276, 280, 298</w:t>
      </w:r>
    </w:p>
    <w:p w14:paraId="6CD54C8E" w14:textId="77777777" w:rsidR="00F43BA8" w:rsidRDefault="00F43BA8">
      <w:pPr>
        <w:pStyle w:val="Index1"/>
        <w:tabs>
          <w:tab w:val="right" w:leader="dot" w:pos="4310"/>
        </w:tabs>
        <w:rPr>
          <w:noProof/>
        </w:rPr>
      </w:pPr>
      <w:r>
        <w:rPr>
          <w:noProof/>
        </w:rPr>
        <w:t>System Configuration</w:t>
      </w:r>
    </w:p>
    <w:p w14:paraId="4DE6C837" w14:textId="77777777" w:rsidR="00F43BA8" w:rsidRDefault="00F43BA8">
      <w:pPr>
        <w:pStyle w:val="Index2"/>
        <w:tabs>
          <w:tab w:val="right" w:leader="dot" w:pos="4310"/>
        </w:tabs>
        <w:rPr>
          <w:noProof/>
        </w:rPr>
      </w:pPr>
      <w:r>
        <w:rPr>
          <w:noProof/>
        </w:rPr>
        <w:t>TaskMan Terminology, 310</w:t>
      </w:r>
    </w:p>
    <w:p w14:paraId="299BBDB9" w14:textId="77777777" w:rsidR="00F43BA8" w:rsidRDefault="00F43BA8">
      <w:pPr>
        <w:pStyle w:val="Index1"/>
        <w:tabs>
          <w:tab w:val="right" w:leader="dot" w:pos="4310"/>
        </w:tabs>
        <w:rPr>
          <w:noProof/>
        </w:rPr>
      </w:pPr>
      <w:r>
        <w:rPr>
          <w:noProof/>
        </w:rPr>
        <w:t>System Locks Action, 232</w:t>
      </w:r>
    </w:p>
    <w:p w14:paraId="56CA3095" w14:textId="77777777" w:rsidR="00F43BA8" w:rsidRDefault="00F43BA8">
      <w:pPr>
        <w:pStyle w:val="Index1"/>
        <w:tabs>
          <w:tab w:val="right" w:leader="dot" w:pos="4310"/>
        </w:tabs>
        <w:rPr>
          <w:noProof/>
        </w:rPr>
      </w:pPr>
      <w:r>
        <w:rPr>
          <w:noProof/>
        </w:rPr>
        <w:t>System Management</w:t>
      </w:r>
    </w:p>
    <w:p w14:paraId="25B69DD2" w14:textId="77777777" w:rsidR="00F43BA8" w:rsidRDefault="00F43BA8">
      <w:pPr>
        <w:pStyle w:val="Index2"/>
        <w:tabs>
          <w:tab w:val="right" w:leader="dot" w:pos="4310"/>
        </w:tabs>
        <w:rPr>
          <w:noProof/>
        </w:rPr>
      </w:pPr>
      <w:r>
        <w:rPr>
          <w:noProof/>
        </w:rPr>
        <w:t>Alerts, 186</w:t>
      </w:r>
    </w:p>
    <w:p w14:paraId="69D14506" w14:textId="77777777" w:rsidR="00F43BA8" w:rsidRDefault="00F43BA8">
      <w:pPr>
        <w:pStyle w:val="Index2"/>
        <w:tabs>
          <w:tab w:val="right" w:leader="dot" w:pos="4310"/>
        </w:tabs>
        <w:rPr>
          <w:noProof/>
        </w:rPr>
      </w:pPr>
      <w:r>
        <w:rPr>
          <w:noProof/>
        </w:rPr>
        <w:t>Browser Device, 286</w:t>
      </w:r>
    </w:p>
    <w:p w14:paraId="1C51D8D0" w14:textId="77777777" w:rsidR="00F43BA8" w:rsidRDefault="00F43BA8">
      <w:pPr>
        <w:pStyle w:val="Index2"/>
        <w:tabs>
          <w:tab w:val="right" w:leader="dot" w:pos="4310"/>
        </w:tabs>
        <w:rPr>
          <w:noProof/>
        </w:rPr>
      </w:pPr>
      <w:r>
        <w:rPr>
          <w:noProof/>
        </w:rPr>
        <w:t>Device Handler, 251</w:t>
      </w:r>
    </w:p>
    <w:p w14:paraId="0AF7710B" w14:textId="77777777" w:rsidR="00F43BA8" w:rsidRDefault="00F43BA8">
      <w:pPr>
        <w:pStyle w:val="Index2"/>
        <w:tabs>
          <w:tab w:val="right" w:leader="dot" w:pos="4310"/>
        </w:tabs>
        <w:rPr>
          <w:noProof/>
        </w:rPr>
      </w:pPr>
      <w:r>
        <w:rPr>
          <w:noProof/>
        </w:rPr>
        <w:t>Electronic Signatures, 83</w:t>
      </w:r>
    </w:p>
    <w:p w14:paraId="51B85F6E" w14:textId="77777777" w:rsidR="00F43BA8" w:rsidRDefault="00F43BA8">
      <w:pPr>
        <w:pStyle w:val="Index2"/>
        <w:tabs>
          <w:tab w:val="right" w:leader="dot" w:pos="4310"/>
        </w:tabs>
        <w:rPr>
          <w:noProof/>
        </w:rPr>
      </w:pPr>
      <w:r>
        <w:rPr>
          <w:noProof/>
        </w:rPr>
        <w:t>Error Processing, 213</w:t>
      </w:r>
    </w:p>
    <w:p w14:paraId="2931CDCA" w14:textId="77777777" w:rsidR="00F43BA8" w:rsidRDefault="00F43BA8">
      <w:pPr>
        <w:pStyle w:val="Index2"/>
        <w:tabs>
          <w:tab w:val="right" w:leader="dot" w:pos="4310"/>
        </w:tabs>
        <w:rPr>
          <w:noProof/>
        </w:rPr>
      </w:pPr>
      <w:r>
        <w:rPr>
          <w:noProof/>
        </w:rPr>
        <w:t>File Access Security, 63</w:t>
      </w:r>
    </w:p>
    <w:p w14:paraId="76B07527" w14:textId="77777777" w:rsidR="00F43BA8" w:rsidRDefault="00F43BA8">
      <w:pPr>
        <w:pStyle w:val="Index2"/>
        <w:tabs>
          <w:tab w:val="right" w:leader="dot" w:pos="4310"/>
        </w:tabs>
        <w:rPr>
          <w:noProof/>
        </w:rPr>
      </w:pPr>
      <w:r>
        <w:rPr>
          <w:noProof/>
        </w:rPr>
        <w:t>Form Feeds, 288</w:t>
      </w:r>
    </w:p>
    <w:p w14:paraId="6A8B50E7" w14:textId="77777777" w:rsidR="00F43BA8" w:rsidRDefault="00F43BA8">
      <w:pPr>
        <w:pStyle w:val="Index2"/>
        <w:tabs>
          <w:tab w:val="right" w:leader="dot" w:pos="4310"/>
        </w:tabs>
        <w:rPr>
          <w:noProof/>
        </w:rPr>
      </w:pPr>
      <w:r>
        <w:rPr>
          <w:noProof/>
        </w:rPr>
        <w:t>Help Processor, 209</w:t>
      </w:r>
    </w:p>
    <w:p w14:paraId="7DAB91F2" w14:textId="77777777" w:rsidR="00F43BA8" w:rsidRDefault="00F43BA8">
      <w:pPr>
        <w:pStyle w:val="Index2"/>
        <w:tabs>
          <w:tab w:val="right" w:leader="dot" w:pos="4310"/>
        </w:tabs>
        <w:rPr>
          <w:noProof/>
        </w:rPr>
      </w:pPr>
      <w:r>
        <w:rPr>
          <w:noProof/>
        </w:rPr>
        <w:t>Host Files, 272</w:t>
      </w:r>
    </w:p>
    <w:p w14:paraId="3A0ADD90" w14:textId="77777777" w:rsidR="00F43BA8" w:rsidRDefault="00F43BA8">
      <w:pPr>
        <w:pStyle w:val="Index2"/>
        <w:tabs>
          <w:tab w:val="right" w:leader="dot" w:pos="4310"/>
        </w:tabs>
        <w:rPr>
          <w:noProof/>
        </w:rPr>
      </w:pPr>
      <w:r>
        <w:rPr>
          <w:noProof/>
        </w:rPr>
        <w:t>KIDS</w:t>
      </w:r>
    </w:p>
    <w:p w14:paraId="4DE29F79" w14:textId="77777777" w:rsidR="00F43BA8" w:rsidRDefault="00F43BA8">
      <w:pPr>
        <w:pStyle w:val="Index3"/>
        <w:tabs>
          <w:tab w:val="right" w:leader="dot" w:pos="4310"/>
        </w:tabs>
        <w:rPr>
          <w:noProof/>
        </w:rPr>
      </w:pPr>
      <w:r>
        <w:rPr>
          <w:noProof/>
        </w:rPr>
        <w:t>Installations, 372</w:t>
      </w:r>
    </w:p>
    <w:p w14:paraId="0A0CCDB6" w14:textId="77777777" w:rsidR="00F43BA8" w:rsidRDefault="00F43BA8">
      <w:pPr>
        <w:pStyle w:val="Index3"/>
        <w:tabs>
          <w:tab w:val="right" w:leader="dot" w:pos="4310"/>
        </w:tabs>
        <w:rPr>
          <w:noProof/>
        </w:rPr>
      </w:pPr>
      <w:r>
        <w:rPr>
          <w:noProof/>
        </w:rPr>
        <w:t>Utilities, 394</w:t>
      </w:r>
    </w:p>
    <w:p w14:paraId="283C700C" w14:textId="77777777" w:rsidR="00F43BA8" w:rsidRDefault="00F43BA8">
      <w:pPr>
        <w:pStyle w:val="Index2"/>
        <w:tabs>
          <w:tab w:val="right" w:leader="dot" w:pos="4310"/>
        </w:tabs>
        <w:rPr>
          <w:noProof/>
        </w:rPr>
      </w:pPr>
      <w:r>
        <w:rPr>
          <w:noProof/>
        </w:rPr>
        <w:t>Magtape Devices, 289</w:t>
      </w:r>
    </w:p>
    <w:p w14:paraId="31A3474A" w14:textId="77777777" w:rsidR="00F43BA8" w:rsidRDefault="00F43BA8">
      <w:pPr>
        <w:pStyle w:val="Index2"/>
        <w:tabs>
          <w:tab w:val="right" w:leader="dot" w:pos="4310"/>
        </w:tabs>
        <w:rPr>
          <w:noProof/>
        </w:rPr>
      </w:pPr>
      <w:r>
        <w:rPr>
          <w:noProof/>
        </w:rPr>
        <w:t>Managing Delegates, 174</w:t>
      </w:r>
    </w:p>
    <w:p w14:paraId="5FF2ADEF" w14:textId="77777777" w:rsidR="00F43BA8" w:rsidRDefault="00F43BA8">
      <w:pPr>
        <w:pStyle w:val="Index2"/>
        <w:tabs>
          <w:tab w:val="right" w:leader="dot" w:pos="4310"/>
        </w:tabs>
        <w:rPr>
          <w:noProof/>
        </w:rPr>
      </w:pPr>
      <w:r>
        <w:rPr>
          <w:noProof/>
        </w:rPr>
        <w:t>Menu Manager, 142</w:t>
      </w:r>
    </w:p>
    <w:p w14:paraId="7C0791AC" w14:textId="77777777" w:rsidR="00F43BA8" w:rsidRDefault="00F43BA8">
      <w:pPr>
        <w:pStyle w:val="Index2"/>
        <w:tabs>
          <w:tab w:val="right" w:leader="dot" w:pos="4310"/>
        </w:tabs>
        <w:rPr>
          <w:noProof/>
        </w:rPr>
      </w:pPr>
      <w:r>
        <w:rPr>
          <w:noProof/>
        </w:rPr>
        <w:t>Network Channel Devices, 290</w:t>
      </w:r>
    </w:p>
    <w:p w14:paraId="496C6A3F" w14:textId="77777777" w:rsidR="00F43BA8" w:rsidRDefault="00F43BA8">
      <w:pPr>
        <w:pStyle w:val="Index2"/>
        <w:tabs>
          <w:tab w:val="right" w:leader="dot" w:pos="4310"/>
        </w:tabs>
        <w:rPr>
          <w:noProof/>
        </w:rPr>
      </w:pPr>
      <w:r>
        <w:rPr>
          <w:noProof/>
        </w:rPr>
        <w:t>Resources, 291</w:t>
      </w:r>
    </w:p>
    <w:p w14:paraId="5F34C8FA" w14:textId="77777777" w:rsidR="00F43BA8" w:rsidRDefault="00F43BA8">
      <w:pPr>
        <w:pStyle w:val="Index2"/>
        <w:tabs>
          <w:tab w:val="right" w:leader="dot" w:pos="4310"/>
        </w:tabs>
        <w:rPr>
          <w:noProof/>
        </w:rPr>
      </w:pPr>
      <w:r>
        <w:rPr>
          <w:noProof/>
        </w:rPr>
        <w:t>Secure Menu Delegation, 174</w:t>
      </w:r>
    </w:p>
    <w:p w14:paraId="070F13B6" w14:textId="77777777" w:rsidR="00F43BA8" w:rsidRDefault="00F43BA8">
      <w:pPr>
        <w:pStyle w:val="Index2"/>
        <w:tabs>
          <w:tab w:val="right" w:leader="dot" w:pos="4310"/>
        </w:tabs>
        <w:rPr>
          <w:noProof/>
        </w:rPr>
      </w:pPr>
      <w:r>
        <w:rPr>
          <w:noProof/>
        </w:rPr>
        <w:t>Security Keys, 164</w:t>
      </w:r>
    </w:p>
    <w:p w14:paraId="6873EE61" w14:textId="77777777" w:rsidR="00F43BA8" w:rsidRDefault="00F43BA8">
      <w:pPr>
        <w:pStyle w:val="Index2"/>
        <w:tabs>
          <w:tab w:val="right" w:leader="dot" w:pos="4310"/>
        </w:tabs>
        <w:rPr>
          <w:noProof/>
        </w:rPr>
      </w:pPr>
      <w:r>
        <w:rPr>
          <w:noProof/>
        </w:rPr>
        <w:t>Server Options, 198</w:t>
      </w:r>
    </w:p>
    <w:p w14:paraId="428CE118" w14:textId="77777777" w:rsidR="00F43BA8" w:rsidRDefault="00F43BA8">
      <w:pPr>
        <w:pStyle w:val="Index2"/>
        <w:tabs>
          <w:tab w:val="right" w:leader="dot" w:pos="4310"/>
        </w:tabs>
        <w:rPr>
          <w:noProof/>
        </w:rPr>
      </w:pPr>
      <w:r>
        <w:rPr>
          <w:noProof/>
        </w:rPr>
        <w:t>Signon/Security, 18</w:t>
      </w:r>
    </w:p>
    <w:p w14:paraId="31A4381A" w14:textId="77777777" w:rsidR="00F43BA8" w:rsidRDefault="00F43BA8">
      <w:pPr>
        <w:pStyle w:val="Index2"/>
        <w:tabs>
          <w:tab w:val="right" w:leader="dot" w:pos="4310"/>
        </w:tabs>
        <w:rPr>
          <w:noProof/>
        </w:rPr>
      </w:pPr>
      <w:r>
        <w:rPr>
          <w:noProof/>
        </w:rPr>
        <w:t>Slaved Printers, 293</w:t>
      </w:r>
    </w:p>
    <w:p w14:paraId="040903E2" w14:textId="77777777" w:rsidR="00F43BA8" w:rsidRDefault="00F43BA8">
      <w:pPr>
        <w:pStyle w:val="Index2"/>
        <w:tabs>
          <w:tab w:val="right" w:leader="dot" w:pos="4310"/>
        </w:tabs>
        <w:rPr>
          <w:noProof/>
        </w:rPr>
      </w:pPr>
      <w:r>
        <w:rPr>
          <w:noProof/>
        </w:rPr>
        <w:t>TaskMan</w:t>
      </w:r>
    </w:p>
    <w:p w14:paraId="68E69EAF" w14:textId="77777777" w:rsidR="00F43BA8" w:rsidRDefault="00F43BA8">
      <w:pPr>
        <w:pStyle w:val="Index3"/>
        <w:tabs>
          <w:tab w:val="right" w:leader="dot" w:pos="4310"/>
        </w:tabs>
        <w:rPr>
          <w:noProof/>
        </w:rPr>
      </w:pPr>
      <w:r>
        <w:rPr>
          <w:noProof/>
        </w:rPr>
        <w:t>Configuration, 312</w:t>
      </w:r>
    </w:p>
    <w:p w14:paraId="72629881" w14:textId="77777777" w:rsidR="00F43BA8" w:rsidRDefault="00F43BA8">
      <w:pPr>
        <w:pStyle w:val="Index3"/>
        <w:tabs>
          <w:tab w:val="right" w:leader="dot" w:pos="4310"/>
        </w:tabs>
        <w:rPr>
          <w:noProof/>
        </w:rPr>
      </w:pPr>
      <w:r>
        <w:rPr>
          <w:noProof/>
        </w:rPr>
        <w:t>Operation, 335</w:t>
      </w:r>
    </w:p>
    <w:p w14:paraId="4B819382" w14:textId="77777777" w:rsidR="00F43BA8" w:rsidRDefault="00F43BA8">
      <w:pPr>
        <w:pStyle w:val="Index3"/>
        <w:tabs>
          <w:tab w:val="right" w:leader="dot" w:pos="4310"/>
        </w:tabs>
        <w:rPr>
          <w:noProof/>
        </w:rPr>
      </w:pPr>
      <w:r>
        <w:rPr>
          <w:noProof/>
        </w:rPr>
        <w:t>Overview, 303</w:t>
      </w:r>
    </w:p>
    <w:p w14:paraId="4504CBCD" w14:textId="77777777" w:rsidR="00F43BA8" w:rsidRDefault="00F43BA8">
      <w:pPr>
        <w:pStyle w:val="Index1"/>
        <w:tabs>
          <w:tab w:val="right" w:leader="dot" w:pos="4310"/>
        </w:tabs>
        <w:rPr>
          <w:noProof/>
        </w:rPr>
      </w:pPr>
      <w:r>
        <w:rPr>
          <w:noProof/>
        </w:rPr>
        <w:t>System Manager</w:t>
      </w:r>
    </w:p>
    <w:p w14:paraId="640B4EB0" w14:textId="77777777" w:rsidR="00F43BA8" w:rsidRDefault="00F43BA8">
      <w:pPr>
        <w:pStyle w:val="Index2"/>
        <w:tabs>
          <w:tab w:val="right" w:leader="dot" w:pos="4310"/>
        </w:tabs>
        <w:rPr>
          <w:noProof/>
        </w:rPr>
      </w:pPr>
      <w:r>
        <w:rPr>
          <w:noProof/>
        </w:rPr>
        <w:t>Introduction, 2</w:t>
      </w:r>
    </w:p>
    <w:p w14:paraId="20D6A043" w14:textId="77777777" w:rsidR="00F43BA8" w:rsidRDefault="00F43BA8">
      <w:pPr>
        <w:pStyle w:val="Index1"/>
        <w:tabs>
          <w:tab w:val="right" w:leader="dot" w:pos="4310"/>
        </w:tabs>
        <w:rPr>
          <w:noProof/>
        </w:rPr>
      </w:pPr>
      <w:r>
        <w:rPr>
          <w:noProof/>
        </w:rPr>
        <w:t>System Parameters, 18</w:t>
      </w:r>
    </w:p>
    <w:p w14:paraId="64CEFA83" w14:textId="77777777" w:rsidR="00F43BA8" w:rsidRDefault="00F43BA8">
      <w:pPr>
        <w:pStyle w:val="Index1"/>
        <w:tabs>
          <w:tab w:val="right" w:leader="dot" w:pos="4310"/>
        </w:tabs>
        <w:rPr>
          <w:noProof/>
        </w:rPr>
      </w:pPr>
      <w:r>
        <w:rPr>
          <w:noProof/>
        </w:rPr>
        <w:t>Systems Management</w:t>
      </w:r>
    </w:p>
    <w:p w14:paraId="736D5B10" w14:textId="77777777" w:rsidR="00F43BA8" w:rsidRDefault="00F43BA8">
      <w:pPr>
        <w:pStyle w:val="Index2"/>
        <w:tabs>
          <w:tab w:val="right" w:leader="dot" w:pos="4310"/>
        </w:tabs>
        <w:rPr>
          <w:noProof/>
        </w:rPr>
      </w:pPr>
      <w:r w:rsidRPr="00DC369A">
        <w:rPr>
          <w:noProof/>
          <w:kern w:val="2"/>
        </w:rPr>
        <w:t>Multi-Term Look-Up (MTLU)</w:t>
      </w:r>
      <w:r>
        <w:rPr>
          <w:noProof/>
        </w:rPr>
        <w:t>, 428</w:t>
      </w:r>
    </w:p>
    <w:p w14:paraId="454B6F18" w14:textId="77777777" w:rsidR="00F43BA8" w:rsidRDefault="00F43BA8">
      <w:pPr>
        <w:pStyle w:val="Index1"/>
        <w:tabs>
          <w:tab w:val="right" w:leader="dot" w:pos="4310"/>
        </w:tabs>
        <w:rPr>
          <w:noProof/>
        </w:rPr>
      </w:pPr>
      <w:r>
        <w:rPr>
          <w:noProof/>
        </w:rPr>
        <w:t>Systems Manager Menu, 57, 93, 96, 99, 120, 123, 178, 214, 373</w:t>
      </w:r>
    </w:p>
    <w:p w14:paraId="79F1D657"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T</w:t>
      </w:r>
    </w:p>
    <w:p w14:paraId="4DB8B3A7" w14:textId="77777777" w:rsidR="00F43BA8" w:rsidRDefault="00F43BA8">
      <w:pPr>
        <w:pStyle w:val="Index1"/>
        <w:tabs>
          <w:tab w:val="right" w:leader="dot" w:pos="4310"/>
        </w:tabs>
        <w:rPr>
          <w:noProof/>
        </w:rPr>
      </w:pPr>
      <w:r>
        <w:rPr>
          <w:noProof/>
        </w:rPr>
        <w:t>Table of Contents, xvii</w:t>
      </w:r>
    </w:p>
    <w:p w14:paraId="41D0E4CF" w14:textId="77777777" w:rsidR="00F43BA8" w:rsidRDefault="00F43BA8">
      <w:pPr>
        <w:pStyle w:val="Index1"/>
        <w:tabs>
          <w:tab w:val="right" w:leader="dot" w:pos="4310"/>
        </w:tabs>
        <w:rPr>
          <w:noProof/>
        </w:rPr>
      </w:pPr>
      <w:r w:rsidRPr="00DC369A">
        <w:rPr>
          <w:noProof/>
        </w:rPr>
        <w:t>Task Allocation Audit of PSDRPH Key Report Option</w:t>
      </w:r>
      <w:r>
        <w:rPr>
          <w:noProof/>
        </w:rPr>
        <w:t>, 105, 123, 126</w:t>
      </w:r>
    </w:p>
    <w:p w14:paraId="05E6BC8F" w14:textId="77777777" w:rsidR="00F43BA8" w:rsidRDefault="00F43BA8">
      <w:pPr>
        <w:pStyle w:val="Index1"/>
        <w:tabs>
          <w:tab w:val="right" w:leader="dot" w:pos="4310"/>
        </w:tabs>
        <w:rPr>
          <w:noProof/>
        </w:rPr>
      </w:pPr>
      <w:r w:rsidRPr="00DC369A">
        <w:rPr>
          <w:noProof/>
        </w:rPr>
        <w:t>Task Changes to DEA Prescribing Privileges Report Option</w:t>
      </w:r>
      <w:r>
        <w:rPr>
          <w:noProof/>
        </w:rPr>
        <w:t>, 105, 119</w:t>
      </w:r>
    </w:p>
    <w:p w14:paraId="7FDC67E0" w14:textId="77777777" w:rsidR="00F43BA8" w:rsidRDefault="00F43BA8">
      <w:pPr>
        <w:pStyle w:val="Index1"/>
        <w:tabs>
          <w:tab w:val="right" w:leader="dot" w:pos="4310"/>
        </w:tabs>
        <w:rPr>
          <w:noProof/>
        </w:rPr>
      </w:pPr>
      <w:r>
        <w:rPr>
          <w:noProof/>
        </w:rPr>
        <w:t>Task File Cleanup, 349</w:t>
      </w:r>
    </w:p>
    <w:p w14:paraId="458A09D7" w14:textId="77777777" w:rsidR="00F43BA8" w:rsidRDefault="00F43BA8">
      <w:pPr>
        <w:pStyle w:val="Index1"/>
        <w:tabs>
          <w:tab w:val="right" w:leader="dot" w:pos="4310"/>
        </w:tabs>
        <w:rPr>
          <w:noProof/>
        </w:rPr>
      </w:pPr>
      <w:r>
        <w:rPr>
          <w:noProof/>
        </w:rPr>
        <w:t>Task List, 308, 343</w:t>
      </w:r>
    </w:p>
    <w:p w14:paraId="5BA8548C" w14:textId="77777777" w:rsidR="00F43BA8" w:rsidRDefault="00F43BA8">
      <w:pPr>
        <w:pStyle w:val="Index2"/>
        <w:tabs>
          <w:tab w:val="right" w:leader="dot" w:pos="4310"/>
        </w:tabs>
        <w:rPr>
          <w:noProof/>
        </w:rPr>
      </w:pPr>
      <w:r w:rsidRPr="00DC369A">
        <w:rPr>
          <w:noProof/>
        </w:rPr>
        <w:t>Node</w:t>
      </w:r>
      <w:r>
        <w:rPr>
          <w:noProof/>
        </w:rPr>
        <w:t>, 362</w:t>
      </w:r>
    </w:p>
    <w:p w14:paraId="63C057B9" w14:textId="77777777" w:rsidR="00F43BA8" w:rsidRDefault="00F43BA8">
      <w:pPr>
        <w:pStyle w:val="Index1"/>
        <w:tabs>
          <w:tab w:val="right" w:leader="dot" w:pos="4310"/>
        </w:tabs>
        <w:rPr>
          <w:noProof/>
        </w:rPr>
      </w:pPr>
      <w:r>
        <w:rPr>
          <w:noProof/>
        </w:rPr>
        <w:t>TASK PARAMETERS (#15) Field, 351, 354</w:t>
      </w:r>
    </w:p>
    <w:p w14:paraId="64F23E61" w14:textId="77777777" w:rsidR="00F43BA8" w:rsidRDefault="00F43BA8">
      <w:pPr>
        <w:pStyle w:val="Index1"/>
        <w:tabs>
          <w:tab w:val="right" w:leader="dot" w:pos="4310"/>
        </w:tabs>
        <w:rPr>
          <w:noProof/>
        </w:rPr>
      </w:pPr>
      <w:r>
        <w:rPr>
          <w:noProof/>
        </w:rPr>
        <w:t>TASK PARAMETERS Field, 61, 187, 188, 217</w:t>
      </w:r>
    </w:p>
    <w:p w14:paraId="3C4FF7D7" w14:textId="77777777" w:rsidR="00F43BA8" w:rsidRDefault="00F43BA8">
      <w:pPr>
        <w:pStyle w:val="Index1"/>
        <w:tabs>
          <w:tab w:val="right" w:leader="dot" w:pos="4310"/>
        </w:tabs>
        <w:rPr>
          <w:noProof/>
        </w:rPr>
      </w:pPr>
      <w:r w:rsidRPr="00DC369A">
        <w:rPr>
          <w:rFonts w:cs="Arial"/>
          <w:noProof/>
        </w:rPr>
        <w:t>TASK PARTITION SIZE (#4) Field</w:t>
      </w:r>
      <w:r>
        <w:rPr>
          <w:noProof/>
        </w:rPr>
        <w:t>, 314</w:t>
      </w:r>
    </w:p>
    <w:p w14:paraId="62E3BC75" w14:textId="77777777" w:rsidR="00F43BA8" w:rsidRDefault="00F43BA8">
      <w:pPr>
        <w:pStyle w:val="Index1"/>
        <w:tabs>
          <w:tab w:val="right" w:leader="dot" w:pos="4310"/>
        </w:tabs>
        <w:rPr>
          <w:noProof/>
        </w:rPr>
      </w:pPr>
      <w:r>
        <w:rPr>
          <w:noProof/>
        </w:rPr>
        <w:t>Task Rejection Messages</w:t>
      </w:r>
    </w:p>
    <w:p w14:paraId="55C1CE09" w14:textId="77777777" w:rsidR="00F43BA8" w:rsidRDefault="00F43BA8">
      <w:pPr>
        <w:pStyle w:val="Index2"/>
        <w:tabs>
          <w:tab w:val="right" w:leader="dot" w:pos="4310"/>
        </w:tabs>
        <w:rPr>
          <w:noProof/>
        </w:rPr>
      </w:pPr>
      <w:r>
        <w:rPr>
          <w:noProof/>
        </w:rPr>
        <w:t>TaskMan, 368</w:t>
      </w:r>
    </w:p>
    <w:p w14:paraId="070A20F1" w14:textId="77777777" w:rsidR="00F43BA8" w:rsidRDefault="00F43BA8">
      <w:pPr>
        <w:pStyle w:val="Index1"/>
        <w:tabs>
          <w:tab w:val="right" w:leader="dot" w:pos="4310"/>
        </w:tabs>
        <w:rPr>
          <w:noProof/>
        </w:rPr>
      </w:pPr>
      <w:r>
        <w:rPr>
          <w:noProof/>
        </w:rPr>
        <w:t>Task Status Codes</w:t>
      </w:r>
    </w:p>
    <w:p w14:paraId="2A9E5FB8" w14:textId="77777777" w:rsidR="00F43BA8" w:rsidRDefault="00F43BA8">
      <w:pPr>
        <w:pStyle w:val="Index2"/>
        <w:tabs>
          <w:tab w:val="right" w:leader="dot" w:pos="4310"/>
        </w:tabs>
        <w:rPr>
          <w:noProof/>
        </w:rPr>
      </w:pPr>
      <w:r>
        <w:rPr>
          <w:noProof/>
        </w:rPr>
        <w:t>TaskMan, 364</w:t>
      </w:r>
    </w:p>
    <w:p w14:paraId="18CAE918" w14:textId="77777777" w:rsidR="00F43BA8" w:rsidRDefault="00F43BA8">
      <w:pPr>
        <w:pStyle w:val="Index1"/>
        <w:tabs>
          <w:tab w:val="right" w:leader="dot" w:pos="4310"/>
        </w:tabs>
        <w:rPr>
          <w:noProof/>
        </w:rPr>
      </w:pPr>
      <w:r>
        <w:rPr>
          <w:noProof/>
        </w:rPr>
        <w:t>TaskMan, 297</w:t>
      </w:r>
    </w:p>
    <w:p w14:paraId="3B5CE9A1" w14:textId="77777777" w:rsidR="00F43BA8" w:rsidRDefault="00F43BA8">
      <w:pPr>
        <w:pStyle w:val="Index2"/>
        <w:tabs>
          <w:tab w:val="right" w:leader="dot" w:pos="4310"/>
        </w:tabs>
        <w:rPr>
          <w:noProof/>
        </w:rPr>
      </w:pPr>
      <w:r w:rsidRPr="00DC369A">
        <w:rPr>
          <w:b/>
          <w:noProof/>
        </w:rPr>
        <w:t>^%ZTSCH Global</w:t>
      </w:r>
      <w:r>
        <w:rPr>
          <w:noProof/>
        </w:rPr>
        <w:t>, 307</w:t>
      </w:r>
    </w:p>
    <w:p w14:paraId="767B89E5" w14:textId="77777777" w:rsidR="00F43BA8" w:rsidRDefault="00F43BA8">
      <w:pPr>
        <w:pStyle w:val="Index2"/>
        <w:tabs>
          <w:tab w:val="right" w:leader="dot" w:pos="4310"/>
        </w:tabs>
        <w:rPr>
          <w:noProof/>
        </w:rPr>
      </w:pPr>
      <w:r w:rsidRPr="00DC369A">
        <w:rPr>
          <w:b/>
          <w:noProof/>
        </w:rPr>
        <w:t>^%ZTSK Global</w:t>
      </w:r>
      <w:r>
        <w:rPr>
          <w:noProof/>
        </w:rPr>
        <w:t>, 307</w:t>
      </w:r>
    </w:p>
    <w:p w14:paraId="7C66102C" w14:textId="77777777" w:rsidR="00F43BA8" w:rsidRDefault="00F43BA8">
      <w:pPr>
        <w:pStyle w:val="Index2"/>
        <w:tabs>
          <w:tab w:val="right" w:leader="dot" w:pos="4310"/>
        </w:tabs>
        <w:rPr>
          <w:noProof/>
        </w:rPr>
      </w:pPr>
      <w:r>
        <w:rPr>
          <w:noProof/>
        </w:rPr>
        <w:t>API, 303, 304</w:t>
      </w:r>
    </w:p>
    <w:p w14:paraId="72875D18" w14:textId="77777777" w:rsidR="00F43BA8" w:rsidRDefault="00F43BA8">
      <w:pPr>
        <w:pStyle w:val="Index2"/>
        <w:tabs>
          <w:tab w:val="right" w:leader="dot" w:pos="4310"/>
        </w:tabs>
        <w:rPr>
          <w:noProof/>
        </w:rPr>
      </w:pPr>
      <w:r>
        <w:rPr>
          <w:noProof/>
        </w:rPr>
        <w:t>Check Taskman’s Environment Option, 345</w:t>
      </w:r>
    </w:p>
    <w:p w14:paraId="4E0B5E53" w14:textId="77777777" w:rsidR="00F43BA8" w:rsidRDefault="00F43BA8">
      <w:pPr>
        <w:pStyle w:val="Index2"/>
        <w:tabs>
          <w:tab w:val="right" w:leader="dot" w:pos="4310"/>
        </w:tabs>
        <w:rPr>
          <w:noProof/>
        </w:rPr>
      </w:pPr>
      <w:r>
        <w:rPr>
          <w:noProof/>
        </w:rPr>
        <w:t>Clean Task File Option, 349</w:t>
      </w:r>
    </w:p>
    <w:p w14:paraId="252E72B1" w14:textId="77777777" w:rsidR="00F43BA8" w:rsidRDefault="00F43BA8">
      <w:pPr>
        <w:pStyle w:val="Index2"/>
        <w:tabs>
          <w:tab w:val="right" w:leader="dot" w:pos="4310"/>
        </w:tabs>
        <w:rPr>
          <w:noProof/>
        </w:rPr>
      </w:pPr>
      <w:r>
        <w:rPr>
          <w:noProof/>
        </w:rPr>
        <w:t>Cleanup Task List Option, 339</w:t>
      </w:r>
    </w:p>
    <w:p w14:paraId="01F2B04B" w14:textId="77777777" w:rsidR="00F43BA8" w:rsidRDefault="00F43BA8">
      <w:pPr>
        <w:pStyle w:val="Index2"/>
        <w:tabs>
          <w:tab w:val="right" w:leader="dot" w:pos="4310"/>
        </w:tabs>
        <w:rPr>
          <w:noProof/>
        </w:rPr>
      </w:pPr>
      <w:r>
        <w:rPr>
          <w:noProof/>
        </w:rPr>
        <w:t>Configuration, 312</w:t>
      </w:r>
    </w:p>
    <w:p w14:paraId="5661E55E" w14:textId="77777777" w:rsidR="00F43BA8" w:rsidRDefault="00F43BA8">
      <w:pPr>
        <w:pStyle w:val="Index3"/>
        <w:tabs>
          <w:tab w:val="right" w:leader="dot" w:pos="4310"/>
        </w:tabs>
        <w:rPr>
          <w:noProof/>
        </w:rPr>
      </w:pPr>
      <w:r>
        <w:rPr>
          <w:noProof/>
        </w:rPr>
        <w:t>DEVICE (#3.5) File, 325</w:t>
      </w:r>
    </w:p>
    <w:p w14:paraId="04A922DE" w14:textId="77777777" w:rsidR="00F43BA8" w:rsidRDefault="00F43BA8">
      <w:pPr>
        <w:pStyle w:val="Index3"/>
        <w:tabs>
          <w:tab w:val="right" w:leader="dot" w:pos="4310"/>
        </w:tabs>
        <w:rPr>
          <w:noProof/>
        </w:rPr>
      </w:pPr>
      <w:r>
        <w:rPr>
          <w:noProof/>
        </w:rPr>
        <w:t>Multiple Managers, 324</w:t>
      </w:r>
    </w:p>
    <w:p w14:paraId="67AB4F5A" w14:textId="77777777" w:rsidR="00F43BA8" w:rsidRDefault="00F43BA8">
      <w:pPr>
        <w:pStyle w:val="Index3"/>
        <w:tabs>
          <w:tab w:val="right" w:leader="dot" w:pos="4310"/>
        </w:tabs>
        <w:rPr>
          <w:noProof/>
        </w:rPr>
      </w:pPr>
      <w:r>
        <w:rPr>
          <w:noProof/>
        </w:rPr>
        <w:t>Standardized VA Caché and GT.M, 322</w:t>
      </w:r>
    </w:p>
    <w:p w14:paraId="32100C15" w14:textId="77777777" w:rsidR="00F43BA8" w:rsidRDefault="00F43BA8">
      <w:pPr>
        <w:pStyle w:val="Index2"/>
        <w:tabs>
          <w:tab w:val="right" w:leader="dot" w:pos="4310"/>
        </w:tabs>
        <w:rPr>
          <w:noProof/>
        </w:rPr>
      </w:pPr>
      <w:r>
        <w:rPr>
          <w:noProof/>
        </w:rPr>
        <w:t>DCL Context, 327</w:t>
      </w:r>
    </w:p>
    <w:p w14:paraId="2CAC5A0C" w14:textId="77777777" w:rsidR="00F43BA8" w:rsidRDefault="00F43BA8">
      <w:pPr>
        <w:pStyle w:val="Index3"/>
        <w:tabs>
          <w:tab w:val="right" w:leader="dot" w:pos="4310"/>
        </w:tabs>
        <w:rPr>
          <w:noProof/>
        </w:rPr>
      </w:pPr>
      <w:r>
        <w:rPr>
          <w:noProof/>
        </w:rPr>
        <w:t>Cache/VMS, 328</w:t>
      </w:r>
    </w:p>
    <w:p w14:paraId="6B073EB8" w14:textId="77777777" w:rsidR="00F43BA8" w:rsidRDefault="00F43BA8">
      <w:pPr>
        <w:pStyle w:val="Index3"/>
        <w:tabs>
          <w:tab w:val="right" w:leader="dot" w:pos="4310"/>
        </w:tabs>
        <w:rPr>
          <w:noProof/>
        </w:rPr>
      </w:pPr>
      <w:r>
        <w:rPr>
          <w:noProof/>
        </w:rPr>
        <w:t>OpenVMS User TASKMAN on ALPHA AXP Systems, 334</w:t>
      </w:r>
    </w:p>
    <w:p w14:paraId="0FFE1A2C" w14:textId="77777777" w:rsidR="00F43BA8" w:rsidRDefault="00F43BA8">
      <w:pPr>
        <w:pStyle w:val="Index3"/>
        <w:tabs>
          <w:tab w:val="right" w:leader="dot" w:pos="4310"/>
        </w:tabs>
        <w:rPr>
          <w:noProof/>
        </w:rPr>
      </w:pPr>
      <w:r>
        <w:rPr>
          <w:noProof/>
        </w:rPr>
        <w:t>Restarting, 331</w:t>
      </w:r>
    </w:p>
    <w:p w14:paraId="223ED13E" w14:textId="77777777" w:rsidR="00F43BA8" w:rsidRDefault="00F43BA8">
      <w:pPr>
        <w:pStyle w:val="Index3"/>
        <w:tabs>
          <w:tab w:val="right" w:leader="dot" w:pos="4310"/>
        </w:tabs>
        <w:rPr>
          <w:noProof/>
        </w:rPr>
      </w:pPr>
      <w:r>
        <w:rPr>
          <w:noProof/>
        </w:rPr>
        <w:t>ZTMS2WDCL.COM, 333</w:t>
      </w:r>
    </w:p>
    <w:p w14:paraId="5EEE0765" w14:textId="77777777" w:rsidR="00F43BA8" w:rsidRDefault="00F43BA8">
      <w:pPr>
        <w:pStyle w:val="Index3"/>
        <w:tabs>
          <w:tab w:val="right" w:leader="dot" w:pos="4310"/>
        </w:tabs>
        <w:rPr>
          <w:noProof/>
        </w:rPr>
      </w:pPr>
      <w:r>
        <w:rPr>
          <w:noProof/>
        </w:rPr>
        <w:t>ZTMWDCL.COM, 331</w:t>
      </w:r>
    </w:p>
    <w:p w14:paraId="6C9E9FA8" w14:textId="77777777" w:rsidR="00F43BA8" w:rsidRDefault="00F43BA8">
      <w:pPr>
        <w:pStyle w:val="Index2"/>
        <w:tabs>
          <w:tab w:val="right" w:leader="dot" w:pos="4310"/>
        </w:tabs>
        <w:rPr>
          <w:noProof/>
        </w:rPr>
      </w:pPr>
      <w:r>
        <w:rPr>
          <w:noProof/>
        </w:rPr>
        <w:t>Defining Environments, 312</w:t>
      </w:r>
    </w:p>
    <w:p w14:paraId="1C5FD470" w14:textId="77777777" w:rsidR="00F43BA8" w:rsidRDefault="00F43BA8">
      <w:pPr>
        <w:pStyle w:val="Index2"/>
        <w:tabs>
          <w:tab w:val="right" w:leader="dot" w:pos="4310"/>
        </w:tabs>
        <w:rPr>
          <w:noProof/>
        </w:rPr>
      </w:pPr>
      <w:r>
        <w:rPr>
          <w:noProof/>
        </w:rPr>
        <w:t>Delete Tasks Option, 339</w:t>
      </w:r>
    </w:p>
    <w:p w14:paraId="23658F73" w14:textId="77777777" w:rsidR="00F43BA8" w:rsidRDefault="00F43BA8">
      <w:pPr>
        <w:pStyle w:val="Index2"/>
        <w:tabs>
          <w:tab w:val="right" w:leader="dot" w:pos="4310"/>
        </w:tabs>
        <w:rPr>
          <w:noProof/>
        </w:rPr>
      </w:pPr>
      <w:r>
        <w:rPr>
          <w:noProof/>
        </w:rPr>
        <w:t>Dequeue Tasks Option, 338</w:t>
      </w:r>
    </w:p>
    <w:p w14:paraId="0A3D028D" w14:textId="77777777" w:rsidR="00F43BA8" w:rsidRDefault="00F43BA8">
      <w:pPr>
        <w:pStyle w:val="Index2"/>
        <w:tabs>
          <w:tab w:val="right" w:leader="dot" w:pos="4310"/>
        </w:tabs>
        <w:rPr>
          <w:noProof/>
        </w:rPr>
      </w:pPr>
      <w:r>
        <w:rPr>
          <w:noProof/>
        </w:rPr>
        <w:t>DESCRIPTION Field, 354</w:t>
      </w:r>
    </w:p>
    <w:p w14:paraId="6197918B" w14:textId="77777777" w:rsidR="00F43BA8" w:rsidRDefault="00F43BA8">
      <w:pPr>
        <w:pStyle w:val="Index2"/>
        <w:tabs>
          <w:tab w:val="right" w:leader="dot" w:pos="4310"/>
        </w:tabs>
        <w:rPr>
          <w:noProof/>
        </w:rPr>
      </w:pPr>
      <w:r>
        <w:rPr>
          <w:noProof/>
        </w:rPr>
        <w:t>DEVICE FOR QUEUED JOB OUTPUT (#3) Field, 351, 352, 353</w:t>
      </w:r>
    </w:p>
    <w:p w14:paraId="0EB775CA" w14:textId="77777777" w:rsidR="00F43BA8" w:rsidRDefault="00F43BA8">
      <w:pPr>
        <w:pStyle w:val="Index2"/>
        <w:tabs>
          <w:tab w:val="right" w:leader="dot" w:pos="4310"/>
        </w:tabs>
        <w:rPr>
          <w:noProof/>
        </w:rPr>
      </w:pPr>
      <w:r>
        <w:rPr>
          <w:noProof/>
        </w:rPr>
        <w:t>Division of Labor, 303</w:t>
      </w:r>
    </w:p>
    <w:p w14:paraId="2F2E7643" w14:textId="77777777" w:rsidR="00F43BA8" w:rsidRDefault="00F43BA8">
      <w:pPr>
        <w:pStyle w:val="Index2"/>
        <w:tabs>
          <w:tab w:val="right" w:leader="dot" w:pos="4310"/>
        </w:tabs>
        <w:rPr>
          <w:noProof/>
        </w:rPr>
      </w:pPr>
      <w:r>
        <w:rPr>
          <w:noProof/>
        </w:rPr>
        <w:t>Error Screens, 308</w:t>
      </w:r>
    </w:p>
    <w:p w14:paraId="247BC4CE" w14:textId="77777777" w:rsidR="00F43BA8" w:rsidRDefault="00F43BA8">
      <w:pPr>
        <w:pStyle w:val="Index2"/>
        <w:tabs>
          <w:tab w:val="right" w:leader="dot" w:pos="4310"/>
        </w:tabs>
        <w:rPr>
          <w:noProof/>
        </w:rPr>
      </w:pPr>
      <w:r>
        <w:rPr>
          <w:noProof/>
        </w:rPr>
        <w:t>Files, 307</w:t>
      </w:r>
    </w:p>
    <w:p w14:paraId="3B39CBDB" w14:textId="77777777" w:rsidR="00F43BA8" w:rsidRDefault="00F43BA8">
      <w:pPr>
        <w:pStyle w:val="Index2"/>
        <w:tabs>
          <w:tab w:val="right" w:leader="dot" w:pos="4310"/>
        </w:tabs>
        <w:rPr>
          <w:noProof/>
        </w:rPr>
      </w:pPr>
      <w:r w:rsidRPr="00DC369A">
        <w:rPr>
          <w:noProof/>
        </w:rPr>
        <w:t>Header Page</w:t>
      </w:r>
      <w:r>
        <w:rPr>
          <w:noProof/>
        </w:rPr>
        <w:t>, 326</w:t>
      </w:r>
    </w:p>
    <w:p w14:paraId="334E732A" w14:textId="77777777" w:rsidR="00F43BA8" w:rsidRDefault="00F43BA8">
      <w:pPr>
        <w:pStyle w:val="Index2"/>
        <w:tabs>
          <w:tab w:val="right" w:leader="dot" w:pos="4310"/>
        </w:tabs>
        <w:rPr>
          <w:noProof/>
        </w:rPr>
      </w:pPr>
      <w:r>
        <w:rPr>
          <w:noProof/>
        </w:rPr>
        <w:t>Inspecting the Tasks in the Monitor’s Lists, 344</w:t>
      </w:r>
    </w:p>
    <w:p w14:paraId="63A4ED98" w14:textId="77777777" w:rsidR="00F43BA8" w:rsidRDefault="00F43BA8">
      <w:pPr>
        <w:pStyle w:val="Index2"/>
        <w:tabs>
          <w:tab w:val="right" w:leader="dot" w:pos="4310"/>
        </w:tabs>
        <w:rPr>
          <w:noProof/>
        </w:rPr>
      </w:pPr>
      <w:r>
        <w:rPr>
          <w:noProof/>
        </w:rPr>
        <w:t>IO List, 342</w:t>
      </w:r>
    </w:p>
    <w:p w14:paraId="493BCA2B" w14:textId="77777777" w:rsidR="00F43BA8" w:rsidRDefault="00F43BA8">
      <w:pPr>
        <w:pStyle w:val="Index2"/>
        <w:tabs>
          <w:tab w:val="right" w:leader="dot" w:pos="4310"/>
        </w:tabs>
        <w:rPr>
          <w:noProof/>
        </w:rPr>
      </w:pPr>
      <w:r w:rsidRPr="00DC369A">
        <w:rPr>
          <w:rFonts w:cs="Arial"/>
          <w:noProof/>
        </w:rPr>
        <w:t>Job Limit</w:t>
      </w:r>
      <w:r>
        <w:rPr>
          <w:noProof/>
        </w:rPr>
        <w:t>, 315</w:t>
      </w:r>
    </w:p>
    <w:p w14:paraId="15C7A752" w14:textId="77777777" w:rsidR="00F43BA8" w:rsidRDefault="00F43BA8">
      <w:pPr>
        <w:pStyle w:val="Index2"/>
        <w:tabs>
          <w:tab w:val="right" w:leader="dot" w:pos="4310"/>
        </w:tabs>
        <w:rPr>
          <w:noProof/>
        </w:rPr>
      </w:pPr>
      <w:r>
        <w:rPr>
          <w:noProof/>
        </w:rPr>
        <w:t>Job List, 343</w:t>
      </w:r>
    </w:p>
    <w:p w14:paraId="276AA425" w14:textId="77777777" w:rsidR="00F43BA8" w:rsidRDefault="00F43BA8">
      <w:pPr>
        <w:pStyle w:val="Index2"/>
        <w:tabs>
          <w:tab w:val="right" w:leader="dot" w:pos="4310"/>
        </w:tabs>
        <w:rPr>
          <w:noProof/>
        </w:rPr>
      </w:pPr>
      <w:r>
        <w:rPr>
          <w:noProof/>
        </w:rPr>
        <w:t>List Tasks Option, 335</w:t>
      </w:r>
    </w:p>
    <w:p w14:paraId="4127F17D" w14:textId="77777777" w:rsidR="00F43BA8" w:rsidRDefault="00F43BA8">
      <w:pPr>
        <w:pStyle w:val="Index2"/>
        <w:tabs>
          <w:tab w:val="right" w:leader="dot" w:pos="4310"/>
        </w:tabs>
        <w:rPr>
          <w:noProof/>
        </w:rPr>
      </w:pPr>
      <w:r>
        <w:rPr>
          <w:noProof/>
        </w:rPr>
        <w:t>Load Balancing, 324</w:t>
      </w:r>
    </w:p>
    <w:p w14:paraId="34681E47" w14:textId="77777777" w:rsidR="00F43BA8" w:rsidRDefault="00F43BA8">
      <w:pPr>
        <w:pStyle w:val="Index2"/>
        <w:tabs>
          <w:tab w:val="right" w:leader="dot" w:pos="4310"/>
        </w:tabs>
        <w:rPr>
          <w:noProof/>
        </w:rPr>
      </w:pPr>
      <w:r>
        <w:rPr>
          <w:noProof/>
        </w:rPr>
        <w:t>Manager, 303, 304</w:t>
      </w:r>
    </w:p>
    <w:p w14:paraId="195E69C7" w14:textId="77777777" w:rsidR="00F43BA8" w:rsidRDefault="00F43BA8">
      <w:pPr>
        <w:pStyle w:val="Index3"/>
        <w:tabs>
          <w:tab w:val="right" w:leader="dot" w:pos="4310"/>
        </w:tabs>
        <w:rPr>
          <w:noProof/>
        </w:rPr>
      </w:pPr>
      <w:r>
        <w:rPr>
          <w:noProof/>
        </w:rPr>
        <w:t>Startup, 323</w:t>
      </w:r>
    </w:p>
    <w:p w14:paraId="560CC4EB" w14:textId="77777777" w:rsidR="00F43BA8" w:rsidRDefault="00F43BA8">
      <w:pPr>
        <w:pStyle w:val="Index2"/>
        <w:tabs>
          <w:tab w:val="right" w:leader="dot" w:pos="4310"/>
        </w:tabs>
        <w:rPr>
          <w:noProof/>
        </w:rPr>
      </w:pPr>
      <w:r>
        <w:rPr>
          <w:noProof/>
        </w:rPr>
        <w:t>Monitor Action Prompt, 344</w:t>
      </w:r>
    </w:p>
    <w:p w14:paraId="42EB4C1B" w14:textId="77777777" w:rsidR="00F43BA8" w:rsidRDefault="00F43BA8">
      <w:pPr>
        <w:pStyle w:val="Index2"/>
        <w:tabs>
          <w:tab w:val="right" w:leader="dot" w:pos="4310"/>
        </w:tabs>
        <w:rPr>
          <w:noProof/>
        </w:rPr>
      </w:pPr>
      <w:r>
        <w:rPr>
          <w:noProof/>
        </w:rPr>
        <w:t>Multiple Managers and Load Balancing, 324</w:t>
      </w:r>
    </w:p>
    <w:p w14:paraId="57D36E64" w14:textId="77777777" w:rsidR="00F43BA8" w:rsidRDefault="00F43BA8">
      <w:pPr>
        <w:pStyle w:val="Index2"/>
        <w:tabs>
          <w:tab w:val="right" w:leader="dot" w:pos="4310"/>
        </w:tabs>
        <w:rPr>
          <w:noProof/>
        </w:rPr>
      </w:pPr>
      <w:r>
        <w:rPr>
          <w:noProof/>
        </w:rPr>
        <w:t>OpenVMS TASKMAN Queue, 334</w:t>
      </w:r>
    </w:p>
    <w:p w14:paraId="653ED036" w14:textId="77777777" w:rsidR="00F43BA8" w:rsidRDefault="00F43BA8">
      <w:pPr>
        <w:pStyle w:val="Index2"/>
        <w:tabs>
          <w:tab w:val="right" w:leader="dot" w:pos="4310"/>
        </w:tabs>
        <w:rPr>
          <w:noProof/>
        </w:rPr>
      </w:pPr>
      <w:r>
        <w:rPr>
          <w:noProof/>
        </w:rPr>
        <w:t>Option Scheduling, 350</w:t>
      </w:r>
    </w:p>
    <w:p w14:paraId="35C6984F" w14:textId="77777777" w:rsidR="00F43BA8" w:rsidRDefault="00F43BA8">
      <w:pPr>
        <w:pStyle w:val="Index3"/>
        <w:tabs>
          <w:tab w:val="right" w:leader="dot" w:pos="4310"/>
        </w:tabs>
        <w:rPr>
          <w:noProof/>
        </w:rPr>
      </w:pPr>
      <w:r>
        <w:rPr>
          <w:noProof/>
        </w:rPr>
        <w:t>List Background Options, 351</w:t>
      </w:r>
    </w:p>
    <w:p w14:paraId="1ECDEFBC" w14:textId="77777777" w:rsidR="00F43BA8" w:rsidRDefault="00F43BA8">
      <w:pPr>
        <w:pStyle w:val="Index3"/>
        <w:tabs>
          <w:tab w:val="right" w:leader="dot" w:pos="4310"/>
        </w:tabs>
        <w:rPr>
          <w:noProof/>
        </w:rPr>
      </w:pPr>
      <w:r>
        <w:rPr>
          <w:noProof/>
        </w:rPr>
        <w:t>One-time Option Queue Option, 356</w:t>
      </w:r>
    </w:p>
    <w:p w14:paraId="5D72BB63" w14:textId="77777777" w:rsidR="00F43BA8" w:rsidRDefault="00F43BA8">
      <w:pPr>
        <w:pStyle w:val="Index3"/>
        <w:tabs>
          <w:tab w:val="right" w:leader="dot" w:pos="4310"/>
        </w:tabs>
        <w:rPr>
          <w:noProof/>
        </w:rPr>
      </w:pPr>
      <w:r>
        <w:rPr>
          <w:noProof/>
        </w:rPr>
        <w:t>PARENT OF QUEUABLE OPTIONS Menu, 350</w:t>
      </w:r>
    </w:p>
    <w:p w14:paraId="158BB8BB" w14:textId="77777777" w:rsidR="00F43BA8" w:rsidRDefault="00F43BA8">
      <w:pPr>
        <w:pStyle w:val="Index3"/>
        <w:tabs>
          <w:tab w:val="right" w:leader="dot" w:pos="4310"/>
        </w:tabs>
        <w:rPr>
          <w:noProof/>
        </w:rPr>
      </w:pPr>
      <w:r>
        <w:rPr>
          <w:noProof/>
        </w:rPr>
        <w:t>Problems, 356</w:t>
      </w:r>
    </w:p>
    <w:p w14:paraId="2C3AA9C3" w14:textId="77777777" w:rsidR="00F43BA8" w:rsidRDefault="00F43BA8">
      <w:pPr>
        <w:pStyle w:val="Index3"/>
        <w:tabs>
          <w:tab w:val="right" w:leader="dot" w:pos="4310"/>
        </w:tabs>
        <w:rPr>
          <w:noProof/>
        </w:rPr>
      </w:pPr>
      <w:r>
        <w:rPr>
          <w:noProof/>
        </w:rPr>
        <w:t>Queuing an option, 352</w:t>
      </w:r>
    </w:p>
    <w:p w14:paraId="618F70C9" w14:textId="77777777" w:rsidR="00F43BA8" w:rsidRDefault="00F43BA8">
      <w:pPr>
        <w:pStyle w:val="Index3"/>
        <w:tabs>
          <w:tab w:val="right" w:leader="dot" w:pos="4310"/>
        </w:tabs>
        <w:rPr>
          <w:noProof/>
        </w:rPr>
      </w:pPr>
      <w:r>
        <w:rPr>
          <w:noProof/>
        </w:rPr>
        <w:t>Schedule/Unschedule Options Option, 351</w:t>
      </w:r>
    </w:p>
    <w:p w14:paraId="56E6ABC8" w14:textId="77777777" w:rsidR="00F43BA8" w:rsidRDefault="00F43BA8">
      <w:pPr>
        <w:pStyle w:val="Index3"/>
        <w:tabs>
          <w:tab w:val="right" w:leader="dot" w:pos="4310"/>
        </w:tabs>
        <w:rPr>
          <w:noProof/>
        </w:rPr>
      </w:pPr>
      <w:r>
        <w:rPr>
          <w:noProof/>
        </w:rPr>
        <w:t>Through the OPTION SCHEDULING (#19.2) File, 304</w:t>
      </w:r>
    </w:p>
    <w:p w14:paraId="6A58EC8C" w14:textId="77777777" w:rsidR="00F43BA8" w:rsidRDefault="00F43BA8">
      <w:pPr>
        <w:pStyle w:val="Index3"/>
        <w:tabs>
          <w:tab w:val="right" w:leader="dot" w:pos="4310"/>
        </w:tabs>
        <w:rPr>
          <w:noProof/>
        </w:rPr>
      </w:pPr>
      <w:r>
        <w:rPr>
          <w:noProof/>
        </w:rPr>
        <w:t>Which Options to Queue, 350</w:t>
      </w:r>
    </w:p>
    <w:p w14:paraId="7077AF57" w14:textId="77777777" w:rsidR="00F43BA8" w:rsidRDefault="00F43BA8">
      <w:pPr>
        <w:pStyle w:val="Index2"/>
        <w:tabs>
          <w:tab w:val="right" w:leader="dot" w:pos="4310"/>
        </w:tabs>
        <w:rPr>
          <w:noProof/>
        </w:rPr>
      </w:pPr>
      <w:r>
        <w:rPr>
          <w:noProof/>
        </w:rPr>
        <w:t>Other Files, 309</w:t>
      </w:r>
    </w:p>
    <w:p w14:paraId="3A8E9FCE" w14:textId="77777777" w:rsidR="00F43BA8" w:rsidRDefault="00F43BA8">
      <w:pPr>
        <w:pStyle w:val="Index2"/>
        <w:tabs>
          <w:tab w:val="right" w:leader="dot" w:pos="4310"/>
        </w:tabs>
        <w:rPr>
          <w:noProof/>
        </w:rPr>
      </w:pPr>
      <w:r>
        <w:rPr>
          <w:noProof/>
        </w:rPr>
        <w:t>QUEUED TO RUN AT WHAT TIM E (#2) Field, 356</w:t>
      </w:r>
    </w:p>
    <w:p w14:paraId="0C957DC7" w14:textId="77777777" w:rsidR="00F43BA8" w:rsidRDefault="00F43BA8">
      <w:pPr>
        <w:pStyle w:val="Index2"/>
        <w:tabs>
          <w:tab w:val="right" w:leader="dot" w:pos="4310"/>
        </w:tabs>
        <w:rPr>
          <w:noProof/>
        </w:rPr>
      </w:pPr>
      <w:r>
        <w:rPr>
          <w:noProof/>
        </w:rPr>
        <w:t>QUEUED TO RUN AT WHAT TIME (#2) Field, 351, 352, 353, 354</w:t>
      </w:r>
    </w:p>
    <w:p w14:paraId="5E06E9E6" w14:textId="77777777" w:rsidR="00F43BA8" w:rsidRDefault="00F43BA8">
      <w:pPr>
        <w:pStyle w:val="Index2"/>
        <w:tabs>
          <w:tab w:val="right" w:leader="dot" w:pos="4310"/>
        </w:tabs>
        <w:rPr>
          <w:noProof/>
        </w:rPr>
      </w:pPr>
      <w:r>
        <w:rPr>
          <w:noProof/>
        </w:rPr>
        <w:t>QUEUED TO RUN ON VOLUME SET (#5) Field, 351, 353, 354</w:t>
      </w:r>
    </w:p>
    <w:p w14:paraId="4A47F5A5" w14:textId="77777777" w:rsidR="00F43BA8" w:rsidRDefault="00F43BA8">
      <w:pPr>
        <w:pStyle w:val="Index2"/>
        <w:tabs>
          <w:tab w:val="right" w:leader="dot" w:pos="4310"/>
        </w:tabs>
        <w:rPr>
          <w:noProof/>
        </w:rPr>
      </w:pPr>
      <w:r>
        <w:rPr>
          <w:noProof/>
        </w:rPr>
        <w:t>Queuers, 303</w:t>
      </w:r>
    </w:p>
    <w:p w14:paraId="45A793A8" w14:textId="77777777" w:rsidR="00F43BA8" w:rsidRDefault="00F43BA8">
      <w:pPr>
        <w:pStyle w:val="Index2"/>
        <w:tabs>
          <w:tab w:val="right" w:leader="dot" w:pos="4310"/>
        </w:tabs>
        <w:rPr>
          <w:noProof/>
        </w:rPr>
      </w:pPr>
      <w:r>
        <w:rPr>
          <w:noProof/>
        </w:rPr>
        <w:t>Queuing an Option, 352</w:t>
      </w:r>
    </w:p>
    <w:p w14:paraId="48D87045" w14:textId="77777777" w:rsidR="00F43BA8" w:rsidRDefault="00F43BA8">
      <w:pPr>
        <w:pStyle w:val="Index2"/>
        <w:tabs>
          <w:tab w:val="right" w:leader="dot" w:pos="4310"/>
        </w:tabs>
        <w:rPr>
          <w:noProof/>
        </w:rPr>
      </w:pPr>
      <w:r>
        <w:rPr>
          <w:noProof/>
        </w:rPr>
        <w:t>Queuing Output, 297</w:t>
      </w:r>
    </w:p>
    <w:p w14:paraId="3257D18C" w14:textId="77777777" w:rsidR="00F43BA8" w:rsidRDefault="00F43BA8">
      <w:pPr>
        <w:pStyle w:val="Index2"/>
        <w:tabs>
          <w:tab w:val="right" w:leader="dot" w:pos="4310"/>
        </w:tabs>
        <w:rPr>
          <w:noProof/>
        </w:rPr>
      </w:pPr>
      <w:r>
        <w:rPr>
          <w:noProof/>
        </w:rPr>
        <w:t>Rejection Messages, 368</w:t>
      </w:r>
    </w:p>
    <w:p w14:paraId="6E0EB076" w14:textId="77777777" w:rsidR="00F43BA8" w:rsidRDefault="00F43BA8">
      <w:pPr>
        <w:pStyle w:val="Index2"/>
        <w:tabs>
          <w:tab w:val="right" w:leader="dot" w:pos="4310"/>
        </w:tabs>
        <w:rPr>
          <w:noProof/>
        </w:rPr>
      </w:pPr>
      <w:r>
        <w:rPr>
          <w:noProof/>
        </w:rPr>
        <w:t>Remove Taskman from WAIT State Option, 348</w:t>
      </w:r>
    </w:p>
    <w:p w14:paraId="44949F72" w14:textId="77777777" w:rsidR="00F43BA8" w:rsidRDefault="00F43BA8">
      <w:pPr>
        <w:pStyle w:val="Index2"/>
        <w:tabs>
          <w:tab w:val="right" w:leader="dot" w:pos="4310"/>
        </w:tabs>
        <w:rPr>
          <w:noProof/>
        </w:rPr>
      </w:pPr>
      <w:r>
        <w:rPr>
          <w:noProof/>
        </w:rPr>
        <w:t>Requeue Tasks Option, 338</w:t>
      </w:r>
    </w:p>
    <w:p w14:paraId="14B5A691" w14:textId="77777777" w:rsidR="00F43BA8" w:rsidRDefault="00F43BA8">
      <w:pPr>
        <w:pStyle w:val="Index2"/>
        <w:tabs>
          <w:tab w:val="right" w:leader="dot" w:pos="4310"/>
        </w:tabs>
        <w:rPr>
          <w:noProof/>
        </w:rPr>
      </w:pPr>
      <w:r>
        <w:rPr>
          <w:noProof/>
        </w:rPr>
        <w:t>RESCHEDULE FREQUENCY (#6) Field, 351, 353</w:t>
      </w:r>
    </w:p>
    <w:p w14:paraId="17C3CD76" w14:textId="77777777" w:rsidR="00F43BA8" w:rsidRDefault="00F43BA8">
      <w:pPr>
        <w:pStyle w:val="Index2"/>
        <w:tabs>
          <w:tab w:val="right" w:leader="dot" w:pos="4310"/>
        </w:tabs>
        <w:rPr>
          <w:noProof/>
        </w:rPr>
      </w:pPr>
      <w:r w:rsidRPr="00DC369A">
        <w:rPr>
          <w:noProof/>
        </w:rPr>
        <w:t>RESCHEDULING FREQUENCY (#6) Field</w:t>
      </w:r>
      <w:r>
        <w:rPr>
          <w:noProof/>
        </w:rPr>
        <w:t>, 354, 356</w:t>
      </w:r>
    </w:p>
    <w:p w14:paraId="4DADF7F7" w14:textId="77777777" w:rsidR="00F43BA8" w:rsidRDefault="00F43BA8">
      <w:pPr>
        <w:pStyle w:val="Index2"/>
        <w:tabs>
          <w:tab w:val="right" w:leader="dot" w:pos="4310"/>
        </w:tabs>
        <w:rPr>
          <w:noProof/>
        </w:rPr>
      </w:pPr>
      <w:r>
        <w:rPr>
          <w:noProof/>
        </w:rPr>
        <w:t>Restart Task Manager Option, 347</w:t>
      </w:r>
    </w:p>
    <w:p w14:paraId="260E9F3D" w14:textId="77777777" w:rsidR="00F43BA8" w:rsidRDefault="00F43BA8">
      <w:pPr>
        <w:pStyle w:val="Index2"/>
        <w:tabs>
          <w:tab w:val="right" w:leader="dot" w:pos="4310"/>
        </w:tabs>
        <w:rPr>
          <w:noProof/>
        </w:rPr>
      </w:pPr>
      <w:r>
        <w:rPr>
          <w:noProof/>
        </w:rPr>
        <w:t>Restarting</w:t>
      </w:r>
    </w:p>
    <w:p w14:paraId="19FFBF34" w14:textId="77777777" w:rsidR="00F43BA8" w:rsidRDefault="00F43BA8">
      <w:pPr>
        <w:pStyle w:val="Index3"/>
        <w:tabs>
          <w:tab w:val="right" w:leader="dot" w:pos="4310"/>
        </w:tabs>
        <w:rPr>
          <w:noProof/>
        </w:rPr>
      </w:pPr>
      <w:r>
        <w:rPr>
          <w:noProof/>
        </w:rPr>
        <w:t>DCL Context, 331</w:t>
      </w:r>
    </w:p>
    <w:p w14:paraId="0356F1C8" w14:textId="77777777" w:rsidR="00F43BA8" w:rsidRDefault="00F43BA8">
      <w:pPr>
        <w:pStyle w:val="Index2"/>
        <w:tabs>
          <w:tab w:val="right" w:leader="dot" w:pos="4310"/>
        </w:tabs>
        <w:rPr>
          <w:noProof/>
        </w:rPr>
      </w:pPr>
      <w:r>
        <w:rPr>
          <w:noProof/>
        </w:rPr>
        <w:t>SCHEDULE File, 307</w:t>
      </w:r>
    </w:p>
    <w:p w14:paraId="39862880" w14:textId="77777777" w:rsidR="00F43BA8" w:rsidRDefault="00F43BA8">
      <w:pPr>
        <w:pStyle w:val="Index3"/>
        <w:tabs>
          <w:tab w:val="right" w:leader="dot" w:pos="4310"/>
        </w:tabs>
        <w:rPr>
          <w:noProof/>
        </w:rPr>
      </w:pPr>
      <w:r>
        <w:rPr>
          <w:noProof/>
        </w:rPr>
        <w:t>^%ZTSCH Global, 359</w:t>
      </w:r>
    </w:p>
    <w:p w14:paraId="6ACC7BBB" w14:textId="77777777" w:rsidR="00F43BA8" w:rsidRDefault="00F43BA8">
      <w:pPr>
        <w:pStyle w:val="Index2"/>
        <w:tabs>
          <w:tab w:val="right" w:leader="dot" w:pos="4310"/>
        </w:tabs>
        <w:rPr>
          <w:noProof/>
        </w:rPr>
      </w:pPr>
      <w:r>
        <w:rPr>
          <w:noProof/>
        </w:rPr>
        <w:t>Schedule List, 342</w:t>
      </w:r>
    </w:p>
    <w:p w14:paraId="41B3AED8" w14:textId="77777777" w:rsidR="00F43BA8" w:rsidRDefault="00F43BA8">
      <w:pPr>
        <w:pStyle w:val="Index2"/>
        <w:tabs>
          <w:tab w:val="right" w:leader="dot" w:pos="4310"/>
        </w:tabs>
        <w:rPr>
          <w:noProof/>
        </w:rPr>
      </w:pPr>
      <w:r>
        <w:rPr>
          <w:noProof/>
        </w:rPr>
        <w:t>Select another task Option, 302</w:t>
      </w:r>
    </w:p>
    <w:p w14:paraId="25475C54" w14:textId="77777777" w:rsidR="00F43BA8" w:rsidRDefault="00F43BA8">
      <w:pPr>
        <w:pStyle w:val="Index2"/>
        <w:tabs>
          <w:tab w:val="right" w:leader="dot" w:pos="4310"/>
        </w:tabs>
        <w:rPr>
          <w:noProof/>
        </w:rPr>
      </w:pPr>
      <w:r>
        <w:rPr>
          <w:noProof/>
        </w:rPr>
        <w:t>Sequences of Tasks, 292</w:t>
      </w:r>
    </w:p>
    <w:p w14:paraId="3DADBD69" w14:textId="77777777" w:rsidR="00F43BA8" w:rsidRDefault="00F43BA8">
      <w:pPr>
        <w:pStyle w:val="Index2"/>
        <w:tabs>
          <w:tab w:val="right" w:leader="dot" w:pos="4310"/>
        </w:tabs>
        <w:rPr>
          <w:noProof/>
        </w:rPr>
      </w:pPr>
      <w:r>
        <w:rPr>
          <w:noProof/>
        </w:rPr>
        <w:t>SPECIAL QUEUEING (#9) Field, 351</w:t>
      </w:r>
    </w:p>
    <w:p w14:paraId="4D483624" w14:textId="77777777" w:rsidR="00F43BA8" w:rsidRDefault="00F43BA8">
      <w:pPr>
        <w:pStyle w:val="Index2"/>
        <w:tabs>
          <w:tab w:val="right" w:leader="dot" w:pos="4310"/>
        </w:tabs>
        <w:rPr>
          <w:noProof/>
        </w:rPr>
      </w:pPr>
      <w:r>
        <w:rPr>
          <w:noProof/>
        </w:rPr>
        <w:t>Starting Up, Pausing, and Stopping Multiple Managers, 324</w:t>
      </w:r>
    </w:p>
    <w:p w14:paraId="6651EA7A" w14:textId="77777777" w:rsidR="00F43BA8" w:rsidRDefault="00F43BA8">
      <w:pPr>
        <w:pStyle w:val="Index2"/>
        <w:tabs>
          <w:tab w:val="right" w:leader="dot" w:pos="4310"/>
        </w:tabs>
        <w:rPr>
          <w:noProof/>
        </w:rPr>
      </w:pPr>
      <w:r>
        <w:rPr>
          <w:noProof/>
        </w:rPr>
        <w:t>Startup, 323</w:t>
      </w:r>
    </w:p>
    <w:p w14:paraId="6F9D3DA2" w14:textId="77777777" w:rsidR="00F43BA8" w:rsidRDefault="00F43BA8">
      <w:pPr>
        <w:pStyle w:val="Index2"/>
        <w:tabs>
          <w:tab w:val="right" w:leader="dot" w:pos="4310"/>
        </w:tabs>
        <w:rPr>
          <w:noProof/>
        </w:rPr>
      </w:pPr>
      <w:r w:rsidRPr="00DC369A">
        <w:rPr>
          <w:noProof/>
        </w:rPr>
        <w:t>States</w:t>
      </w:r>
    </w:p>
    <w:p w14:paraId="7E525E98" w14:textId="77777777" w:rsidR="00F43BA8" w:rsidRDefault="00F43BA8">
      <w:pPr>
        <w:pStyle w:val="Index3"/>
        <w:tabs>
          <w:tab w:val="right" w:leader="dot" w:pos="4310"/>
        </w:tabs>
        <w:rPr>
          <w:noProof/>
        </w:rPr>
      </w:pPr>
      <w:r>
        <w:rPr>
          <w:noProof/>
        </w:rPr>
        <w:t>BALANCE, 325, 369</w:t>
      </w:r>
    </w:p>
    <w:p w14:paraId="3903D90B" w14:textId="77777777" w:rsidR="00F43BA8" w:rsidRDefault="00F43BA8">
      <w:pPr>
        <w:pStyle w:val="Index3"/>
        <w:tabs>
          <w:tab w:val="right" w:leader="dot" w:pos="4310"/>
        </w:tabs>
        <w:rPr>
          <w:noProof/>
        </w:rPr>
      </w:pPr>
      <w:r>
        <w:rPr>
          <w:noProof/>
        </w:rPr>
        <w:t>ERROR, 369</w:t>
      </w:r>
    </w:p>
    <w:p w14:paraId="63AA3D28" w14:textId="77777777" w:rsidR="00F43BA8" w:rsidRDefault="00F43BA8">
      <w:pPr>
        <w:pStyle w:val="Index3"/>
        <w:tabs>
          <w:tab w:val="right" w:leader="dot" w:pos="4310"/>
        </w:tabs>
        <w:rPr>
          <w:noProof/>
        </w:rPr>
      </w:pPr>
      <w:r>
        <w:rPr>
          <w:noProof/>
        </w:rPr>
        <w:t>Messages, 369</w:t>
      </w:r>
    </w:p>
    <w:p w14:paraId="14F91049" w14:textId="77777777" w:rsidR="00F43BA8" w:rsidRDefault="00F43BA8">
      <w:pPr>
        <w:pStyle w:val="Index3"/>
        <w:tabs>
          <w:tab w:val="right" w:leader="dot" w:pos="4310"/>
        </w:tabs>
        <w:rPr>
          <w:noProof/>
        </w:rPr>
      </w:pPr>
      <w:r w:rsidRPr="00DC369A">
        <w:rPr>
          <w:noProof/>
        </w:rPr>
        <w:t>PAUSE</w:t>
      </w:r>
      <w:r>
        <w:rPr>
          <w:noProof/>
        </w:rPr>
        <w:t>, 319, 370</w:t>
      </w:r>
    </w:p>
    <w:p w14:paraId="31F27173" w14:textId="77777777" w:rsidR="00F43BA8" w:rsidRDefault="00F43BA8">
      <w:pPr>
        <w:pStyle w:val="Index3"/>
        <w:tabs>
          <w:tab w:val="right" w:leader="dot" w:pos="4310"/>
        </w:tabs>
        <w:rPr>
          <w:noProof/>
        </w:rPr>
      </w:pPr>
      <w:r>
        <w:rPr>
          <w:noProof/>
        </w:rPr>
        <w:t>RUN, 370</w:t>
      </w:r>
    </w:p>
    <w:p w14:paraId="3CF713B5" w14:textId="77777777" w:rsidR="00F43BA8" w:rsidRDefault="00F43BA8">
      <w:pPr>
        <w:pStyle w:val="Index3"/>
        <w:tabs>
          <w:tab w:val="right" w:leader="dot" w:pos="4310"/>
        </w:tabs>
        <w:rPr>
          <w:noProof/>
        </w:rPr>
      </w:pPr>
      <w:r>
        <w:rPr>
          <w:noProof/>
        </w:rPr>
        <w:t>WAIT, 324, 347, 348, 371</w:t>
      </w:r>
    </w:p>
    <w:p w14:paraId="6DBBD2CE" w14:textId="77777777" w:rsidR="00F43BA8" w:rsidRDefault="00F43BA8">
      <w:pPr>
        <w:pStyle w:val="Index2"/>
        <w:tabs>
          <w:tab w:val="right" w:leader="dot" w:pos="4310"/>
        </w:tabs>
        <w:rPr>
          <w:noProof/>
        </w:rPr>
      </w:pPr>
      <w:r>
        <w:rPr>
          <w:noProof/>
        </w:rPr>
        <w:t>Status Codes, 364</w:t>
      </w:r>
    </w:p>
    <w:p w14:paraId="599310AF" w14:textId="77777777" w:rsidR="00F43BA8" w:rsidRDefault="00F43BA8">
      <w:pPr>
        <w:pStyle w:val="Index2"/>
        <w:tabs>
          <w:tab w:val="right" w:leader="dot" w:pos="4310"/>
        </w:tabs>
        <w:rPr>
          <w:noProof/>
        </w:rPr>
      </w:pPr>
      <w:r>
        <w:rPr>
          <w:noProof/>
        </w:rPr>
        <w:t>Stop Task Manager Option, 348</w:t>
      </w:r>
    </w:p>
    <w:p w14:paraId="79F4007B" w14:textId="77777777" w:rsidR="00F43BA8" w:rsidRDefault="00F43BA8">
      <w:pPr>
        <w:pStyle w:val="Index2"/>
        <w:tabs>
          <w:tab w:val="right" w:leader="dot" w:pos="4310"/>
        </w:tabs>
        <w:rPr>
          <w:noProof/>
        </w:rPr>
      </w:pPr>
      <w:r>
        <w:rPr>
          <w:noProof/>
        </w:rPr>
        <w:t>Stopping, 348</w:t>
      </w:r>
    </w:p>
    <w:p w14:paraId="20C37901" w14:textId="77777777" w:rsidR="00F43BA8" w:rsidRDefault="00F43BA8">
      <w:pPr>
        <w:pStyle w:val="Index3"/>
        <w:tabs>
          <w:tab w:val="right" w:leader="dot" w:pos="4310"/>
        </w:tabs>
        <w:rPr>
          <w:noProof/>
        </w:rPr>
      </w:pPr>
      <w:r>
        <w:rPr>
          <w:noProof/>
        </w:rPr>
        <w:t>Tasks, 300</w:t>
      </w:r>
    </w:p>
    <w:p w14:paraId="0605DAD5" w14:textId="77777777" w:rsidR="00F43BA8" w:rsidRDefault="00F43BA8">
      <w:pPr>
        <w:pStyle w:val="Index2"/>
        <w:tabs>
          <w:tab w:val="right" w:leader="dot" w:pos="4310"/>
        </w:tabs>
        <w:rPr>
          <w:noProof/>
        </w:rPr>
      </w:pPr>
      <w:r>
        <w:rPr>
          <w:noProof/>
        </w:rPr>
        <w:t>Submanagers, 303, 305</w:t>
      </w:r>
    </w:p>
    <w:p w14:paraId="29A8CB16" w14:textId="77777777" w:rsidR="00F43BA8" w:rsidRDefault="00F43BA8">
      <w:pPr>
        <w:pStyle w:val="Index2"/>
        <w:tabs>
          <w:tab w:val="right" w:leader="dot" w:pos="4310"/>
        </w:tabs>
        <w:rPr>
          <w:noProof/>
        </w:rPr>
      </w:pPr>
      <w:r>
        <w:rPr>
          <w:noProof/>
        </w:rPr>
        <w:t>SYNC flag file control Option, 349</w:t>
      </w:r>
    </w:p>
    <w:p w14:paraId="4B83DD30" w14:textId="77777777" w:rsidR="00F43BA8" w:rsidRDefault="00F43BA8">
      <w:pPr>
        <w:pStyle w:val="Index2"/>
        <w:tabs>
          <w:tab w:val="right" w:leader="dot" w:pos="4310"/>
        </w:tabs>
        <w:rPr>
          <w:noProof/>
        </w:rPr>
      </w:pPr>
      <w:r>
        <w:rPr>
          <w:noProof/>
        </w:rPr>
        <w:t>SYNC FLAGs, 292</w:t>
      </w:r>
    </w:p>
    <w:p w14:paraId="1CC95E3F" w14:textId="77777777" w:rsidR="00F43BA8" w:rsidRDefault="00F43BA8">
      <w:pPr>
        <w:pStyle w:val="Index2"/>
        <w:tabs>
          <w:tab w:val="right" w:leader="dot" w:pos="4310"/>
        </w:tabs>
        <w:rPr>
          <w:noProof/>
        </w:rPr>
      </w:pPr>
      <w:r>
        <w:rPr>
          <w:noProof/>
        </w:rPr>
        <w:t>System Management</w:t>
      </w:r>
    </w:p>
    <w:p w14:paraId="74314843" w14:textId="77777777" w:rsidR="00F43BA8" w:rsidRDefault="00F43BA8">
      <w:pPr>
        <w:pStyle w:val="Index3"/>
        <w:tabs>
          <w:tab w:val="right" w:leader="dot" w:pos="4310"/>
        </w:tabs>
        <w:rPr>
          <w:noProof/>
        </w:rPr>
      </w:pPr>
      <w:r>
        <w:rPr>
          <w:noProof/>
        </w:rPr>
        <w:t>Configuration, 312</w:t>
      </w:r>
    </w:p>
    <w:p w14:paraId="21AE2715" w14:textId="77777777" w:rsidR="00F43BA8" w:rsidRDefault="00F43BA8">
      <w:pPr>
        <w:pStyle w:val="Index3"/>
        <w:tabs>
          <w:tab w:val="right" w:leader="dot" w:pos="4310"/>
        </w:tabs>
        <w:rPr>
          <w:noProof/>
        </w:rPr>
      </w:pPr>
      <w:r>
        <w:rPr>
          <w:noProof/>
        </w:rPr>
        <w:t>Operation, 335</w:t>
      </w:r>
    </w:p>
    <w:p w14:paraId="311E041B" w14:textId="77777777" w:rsidR="00F43BA8" w:rsidRDefault="00F43BA8">
      <w:pPr>
        <w:pStyle w:val="Index3"/>
        <w:tabs>
          <w:tab w:val="right" w:leader="dot" w:pos="4310"/>
        </w:tabs>
        <w:rPr>
          <w:noProof/>
        </w:rPr>
      </w:pPr>
      <w:r>
        <w:rPr>
          <w:noProof/>
        </w:rPr>
        <w:t>Overview, 303</w:t>
      </w:r>
    </w:p>
    <w:p w14:paraId="6790517A" w14:textId="77777777" w:rsidR="00F43BA8" w:rsidRDefault="00F43BA8">
      <w:pPr>
        <w:pStyle w:val="Index2"/>
        <w:tabs>
          <w:tab w:val="right" w:leader="dot" w:pos="4310"/>
        </w:tabs>
        <w:rPr>
          <w:noProof/>
        </w:rPr>
      </w:pPr>
      <w:r w:rsidRPr="00DC369A">
        <w:rPr>
          <w:bCs/>
          <w:noProof/>
        </w:rPr>
        <w:t>Task List</w:t>
      </w:r>
      <w:r>
        <w:rPr>
          <w:noProof/>
        </w:rPr>
        <w:t>, 343</w:t>
      </w:r>
    </w:p>
    <w:p w14:paraId="2692B513" w14:textId="77777777" w:rsidR="00F43BA8" w:rsidRDefault="00F43BA8">
      <w:pPr>
        <w:pStyle w:val="Index2"/>
        <w:tabs>
          <w:tab w:val="right" w:leader="dot" w:pos="4310"/>
        </w:tabs>
        <w:rPr>
          <w:noProof/>
        </w:rPr>
      </w:pPr>
      <w:r>
        <w:rPr>
          <w:noProof/>
        </w:rPr>
        <w:t>TASK PARAMETERS (#15) Field, 351</w:t>
      </w:r>
    </w:p>
    <w:p w14:paraId="65396820" w14:textId="77777777" w:rsidR="00F43BA8" w:rsidRDefault="00F43BA8">
      <w:pPr>
        <w:pStyle w:val="Index2"/>
        <w:tabs>
          <w:tab w:val="right" w:leader="dot" w:pos="4310"/>
        </w:tabs>
        <w:rPr>
          <w:noProof/>
        </w:rPr>
      </w:pPr>
      <w:r>
        <w:rPr>
          <w:noProof/>
        </w:rPr>
        <w:t>Task Rejection Messages, 368</w:t>
      </w:r>
    </w:p>
    <w:p w14:paraId="665C85BD" w14:textId="77777777" w:rsidR="00F43BA8" w:rsidRDefault="00F43BA8">
      <w:pPr>
        <w:pStyle w:val="Index2"/>
        <w:tabs>
          <w:tab w:val="right" w:leader="dot" w:pos="4310"/>
        </w:tabs>
        <w:rPr>
          <w:noProof/>
        </w:rPr>
      </w:pPr>
      <w:r>
        <w:rPr>
          <w:noProof/>
        </w:rPr>
        <w:t>Task Status Codes, 364</w:t>
      </w:r>
    </w:p>
    <w:p w14:paraId="06839601" w14:textId="77777777" w:rsidR="00F43BA8" w:rsidRDefault="00F43BA8">
      <w:pPr>
        <w:pStyle w:val="Index2"/>
        <w:tabs>
          <w:tab w:val="right" w:leader="dot" w:pos="4310"/>
        </w:tabs>
        <w:rPr>
          <w:noProof/>
        </w:rPr>
      </w:pPr>
      <w:r>
        <w:rPr>
          <w:noProof/>
        </w:rPr>
        <w:t>Taskman Error Log</w:t>
      </w:r>
    </w:p>
    <w:p w14:paraId="011E5EE3" w14:textId="77777777" w:rsidR="00F43BA8" w:rsidRDefault="00F43BA8">
      <w:pPr>
        <w:pStyle w:val="Index3"/>
        <w:tabs>
          <w:tab w:val="right" w:leader="dot" w:pos="4310"/>
        </w:tabs>
        <w:rPr>
          <w:noProof/>
        </w:rPr>
      </w:pPr>
      <w:r>
        <w:rPr>
          <w:noProof/>
        </w:rPr>
        <w:t>Menu, 357</w:t>
      </w:r>
    </w:p>
    <w:p w14:paraId="052AD8A0" w14:textId="77777777" w:rsidR="00F43BA8" w:rsidRDefault="00F43BA8">
      <w:pPr>
        <w:pStyle w:val="Index2"/>
        <w:tabs>
          <w:tab w:val="right" w:leader="dot" w:pos="4310"/>
        </w:tabs>
        <w:rPr>
          <w:noProof/>
        </w:rPr>
      </w:pPr>
      <w:r>
        <w:rPr>
          <w:noProof/>
        </w:rPr>
        <w:t>TaskMan Error Log, 213, 308, 344, 350, 357</w:t>
      </w:r>
    </w:p>
    <w:p w14:paraId="57C52168" w14:textId="77777777" w:rsidR="00F43BA8" w:rsidRDefault="00F43BA8">
      <w:pPr>
        <w:pStyle w:val="Index2"/>
        <w:tabs>
          <w:tab w:val="right" w:leader="dot" w:pos="4310"/>
        </w:tabs>
        <w:rPr>
          <w:noProof/>
        </w:rPr>
      </w:pPr>
      <w:r>
        <w:rPr>
          <w:noProof/>
        </w:rPr>
        <w:t>TaskMan Management Menu, 335</w:t>
      </w:r>
    </w:p>
    <w:p w14:paraId="409F695B" w14:textId="77777777" w:rsidR="00F43BA8" w:rsidRDefault="00F43BA8">
      <w:pPr>
        <w:pStyle w:val="Index2"/>
        <w:tabs>
          <w:tab w:val="right" w:leader="dot" w:pos="4310"/>
        </w:tabs>
        <w:rPr>
          <w:noProof/>
        </w:rPr>
      </w:pPr>
      <w:r>
        <w:rPr>
          <w:noProof/>
        </w:rPr>
        <w:t>Taskman Management Utilities</w:t>
      </w:r>
    </w:p>
    <w:p w14:paraId="3E99A917" w14:textId="77777777" w:rsidR="00F43BA8" w:rsidRDefault="00F43BA8">
      <w:pPr>
        <w:pStyle w:val="Index3"/>
        <w:tabs>
          <w:tab w:val="right" w:leader="dot" w:pos="4310"/>
        </w:tabs>
        <w:rPr>
          <w:noProof/>
        </w:rPr>
      </w:pPr>
      <w:r>
        <w:rPr>
          <w:noProof/>
        </w:rPr>
        <w:t>Menu, 340</w:t>
      </w:r>
    </w:p>
    <w:p w14:paraId="27F8B9D0" w14:textId="77777777" w:rsidR="00F43BA8" w:rsidRDefault="00F43BA8">
      <w:pPr>
        <w:pStyle w:val="Index2"/>
        <w:tabs>
          <w:tab w:val="right" w:leader="dot" w:pos="4310"/>
        </w:tabs>
        <w:rPr>
          <w:noProof/>
        </w:rPr>
      </w:pPr>
      <w:r>
        <w:rPr>
          <w:noProof/>
        </w:rPr>
        <w:t>TaskMan’s Reach, 313</w:t>
      </w:r>
    </w:p>
    <w:p w14:paraId="0BFD2DF8" w14:textId="77777777" w:rsidR="00F43BA8" w:rsidRDefault="00F43BA8">
      <w:pPr>
        <w:pStyle w:val="Index2"/>
        <w:tabs>
          <w:tab w:val="right" w:leader="dot" w:pos="4310"/>
        </w:tabs>
        <w:rPr>
          <w:noProof/>
        </w:rPr>
      </w:pPr>
      <w:r w:rsidRPr="00DC369A">
        <w:rPr>
          <w:noProof/>
        </w:rPr>
        <w:t>TaskmMn Error Log</w:t>
      </w:r>
    </w:p>
    <w:p w14:paraId="0AD92890" w14:textId="77777777" w:rsidR="00F43BA8" w:rsidRDefault="00F43BA8">
      <w:pPr>
        <w:pStyle w:val="Index3"/>
        <w:tabs>
          <w:tab w:val="right" w:leader="dot" w:pos="4310"/>
        </w:tabs>
        <w:rPr>
          <w:noProof/>
        </w:rPr>
      </w:pPr>
      <w:r w:rsidRPr="00DC369A">
        <w:rPr>
          <w:noProof/>
        </w:rPr>
        <w:t>Node</w:t>
      </w:r>
      <w:r>
        <w:rPr>
          <w:noProof/>
        </w:rPr>
        <w:t>, 360</w:t>
      </w:r>
    </w:p>
    <w:p w14:paraId="47F5C8E5" w14:textId="77777777" w:rsidR="00F43BA8" w:rsidRDefault="00F43BA8">
      <w:pPr>
        <w:pStyle w:val="Index2"/>
        <w:tabs>
          <w:tab w:val="right" w:leader="dot" w:pos="4310"/>
        </w:tabs>
        <w:rPr>
          <w:noProof/>
        </w:rPr>
      </w:pPr>
      <w:r>
        <w:rPr>
          <w:noProof/>
        </w:rPr>
        <w:t>TASKS (#14.4) File, 309, 363</w:t>
      </w:r>
    </w:p>
    <w:p w14:paraId="3B28D5F4" w14:textId="77777777" w:rsidR="00F43BA8" w:rsidRDefault="00F43BA8">
      <w:pPr>
        <w:pStyle w:val="Index2"/>
        <w:tabs>
          <w:tab w:val="right" w:leader="dot" w:pos="4310"/>
        </w:tabs>
        <w:rPr>
          <w:noProof/>
        </w:rPr>
      </w:pPr>
      <w:r>
        <w:rPr>
          <w:noProof/>
        </w:rPr>
        <w:t>Terminology, 310</w:t>
      </w:r>
    </w:p>
    <w:p w14:paraId="28A4C689" w14:textId="77777777" w:rsidR="00F43BA8" w:rsidRDefault="00F43BA8">
      <w:pPr>
        <w:pStyle w:val="Index2"/>
        <w:tabs>
          <w:tab w:val="right" w:leader="dot" w:pos="4310"/>
        </w:tabs>
        <w:rPr>
          <w:noProof/>
        </w:rPr>
      </w:pPr>
      <w:r>
        <w:rPr>
          <w:noProof/>
        </w:rPr>
        <w:t>Troubleshooting, 342, 344, 359, 369</w:t>
      </w:r>
    </w:p>
    <w:p w14:paraId="546147E4" w14:textId="77777777" w:rsidR="00F43BA8" w:rsidRDefault="00F43BA8">
      <w:pPr>
        <w:pStyle w:val="Index2"/>
        <w:tabs>
          <w:tab w:val="right" w:leader="dot" w:pos="4310"/>
        </w:tabs>
        <w:rPr>
          <w:noProof/>
        </w:rPr>
      </w:pPr>
      <w:r>
        <w:rPr>
          <w:noProof/>
        </w:rPr>
        <w:t>User Interface, 297</w:t>
      </w:r>
    </w:p>
    <w:p w14:paraId="330FD2AA" w14:textId="77777777" w:rsidR="00F43BA8" w:rsidRDefault="00F43BA8">
      <w:pPr>
        <w:pStyle w:val="Index3"/>
        <w:tabs>
          <w:tab w:val="right" w:leader="dot" w:pos="4310"/>
        </w:tabs>
        <w:rPr>
          <w:noProof/>
        </w:rPr>
      </w:pPr>
      <w:r>
        <w:rPr>
          <w:noProof/>
        </w:rPr>
        <w:t>Background Jobs, 297</w:t>
      </w:r>
    </w:p>
    <w:p w14:paraId="01119FA0" w14:textId="77777777" w:rsidR="00F43BA8" w:rsidRDefault="00F43BA8">
      <w:pPr>
        <w:pStyle w:val="Index3"/>
        <w:tabs>
          <w:tab w:val="right" w:leader="dot" w:pos="4310"/>
        </w:tabs>
        <w:rPr>
          <w:noProof/>
        </w:rPr>
      </w:pPr>
      <w:r>
        <w:rPr>
          <w:noProof/>
        </w:rPr>
        <w:t>Creating Tasks, 297</w:t>
      </w:r>
    </w:p>
    <w:p w14:paraId="1C2564C4" w14:textId="77777777" w:rsidR="00F43BA8" w:rsidRDefault="00F43BA8">
      <w:pPr>
        <w:pStyle w:val="Index3"/>
        <w:tabs>
          <w:tab w:val="right" w:leader="dot" w:pos="4310"/>
        </w:tabs>
        <w:rPr>
          <w:noProof/>
        </w:rPr>
      </w:pPr>
      <w:r>
        <w:rPr>
          <w:noProof/>
        </w:rPr>
        <w:t>Display Status of Tasks, 300</w:t>
      </w:r>
    </w:p>
    <w:p w14:paraId="61976A0D" w14:textId="77777777" w:rsidR="00F43BA8" w:rsidRDefault="00F43BA8">
      <w:pPr>
        <w:pStyle w:val="Index3"/>
        <w:tabs>
          <w:tab w:val="right" w:leader="dot" w:pos="4310"/>
        </w:tabs>
        <w:rPr>
          <w:noProof/>
        </w:rPr>
      </w:pPr>
      <w:r>
        <w:rPr>
          <w:noProof/>
        </w:rPr>
        <w:t>Editing Tasks, 301</w:t>
      </w:r>
    </w:p>
    <w:p w14:paraId="08CC5891" w14:textId="77777777" w:rsidR="00F43BA8" w:rsidRDefault="00F43BA8">
      <w:pPr>
        <w:pStyle w:val="Index3"/>
        <w:tabs>
          <w:tab w:val="right" w:leader="dot" w:pos="4310"/>
        </w:tabs>
        <w:rPr>
          <w:noProof/>
        </w:rPr>
      </w:pPr>
      <w:r>
        <w:rPr>
          <w:noProof/>
        </w:rPr>
        <w:t>Listing and Printing Tasks, 301</w:t>
      </w:r>
    </w:p>
    <w:p w14:paraId="226E7AC2" w14:textId="77777777" w:rsidR="00F43BA8" w:rsidRDefault="00F43BA8">
      <w:pPr>
        <w:pStyle w:val="Index3"/>
        <w:tabs>
          <w:tab w:val="right" w:leader="dot" w:pos="4310"/>
        </w:tabs>
        <w:rPr>
          <w:noProof/>
        </w:rPr>
      </w:pPr>
      <w:r>
        <w:rPr>
          <w:noProof/>
        </w:rPr>
        <w:t>Other Sources of Tasks, 298</w:t>
      </w:r>
    </w:p>
    <w:p w14:paraId="03683447" w14:textId="77777777" w:rsidR="00F43BA8" w:rsidRDefault="00F43BA8">
      <w:pPr>
        <w:pStyle w:val="Index3"/>
        <w:tabs>
          <w:tab w:val="right" w:leader="dot" w:pos="4310"/>
        </w:tabs>
        <w:rPr>
          <w:noProof/>
        </w:rPr>
      </w:pPr>
      <w:r>
        <w:rPr>
          <w:noProof/>
        </w:rPr>
        <w:t>Queuing Output, 297</w:t>
      </w:r>
    </w:p>
    <w:p w14:paraId="4FAA4C6D" w14:textId="77777777" w:rsidR="00F43BA8" w:rsidRDefault="00F43BA8">
      <w:pPr>
        <w:pStyle w:val="Index3"/>
        <w:tabs>
          <w:tab w:val="right" w:leader="dot" w:pos="4310"/>
        </w:tabs>
        <w:rPr>
          <w:noProof/>
        </w:rPr>
      </w:pPr>
      <w:r>
        <w:rPr>
          <w:noProof/>
        </w:rPr>
        <w:t>Select another task Option, 302</w:t>
      </w:r>
    </w:p>
    <w:p w14:paraId="5342DA1F" w14:textId="77777777" w:rsidR="00F43BA8" w:rsidRDefault="00F43BA8">
      <w:pPr>
        <w:pStyle w:val="Index3"/>
        <w:tabs>
          <w:tab w:val="right" w:leader="dot" w:pos="4310"/>
        </w:tabs>
        <w:rPr>
          <w:noProof/>
        </w:rPr>
      </w:pPr>
      <w:r>
        <w:rPr>
          <w:noProof/>
        </w:rPr>
        <w:t>Selecting Tasks, 299</w:t>
      </w:r>
    </w:p>
    <w:p w14:paraId="46B6C003" w14:textId="77777777" w:rsidR="00F43BA8" w:rsidRDefault="00F43BA8">
      <w:pPr>
        <w:pStyle w:val="Index3"/>
        <w:tabs>
          <w:tab w:val="right" w:leader="dot" w:pos="4310"/>
        </w:tabs>
        <w:rPr>
          <w:noProof/>
        </w:rPr>
      </w:pPr>
      <w:r>
        <w:rPr>
          <w:noProof/>
        </w:rPr>
        <w:t>Stopping Tasks, 300</w:t>
      </w:r>
    </w:p>
    <w:p w14:paraId="6BF10A61" w14:textId="77777777" w:rsidR="00F43BA8" w:rsidRDefault="00F43BA8">
      <w:pPr>
        <w:pStyle w:val="Index3"/>
        <w:tabs>
          <w:tab w:val="right" w:leader="dot" w:pos="4310"/>
        </w:tabs>
        <w:rPr>
          <w:noProof/>
        </w:rPr>
      </w:pPr>
      <w:r>
        <w:rPr>
          <w:noProof/>
        </w:rPr>
        <w:t>Summary, 302</w:t>
      </w:r>
    </w:p>
    <w:p w14:paraId="19281C88" w14:textId="77777777" w:rsidR="00F43BA8" w:rsidRDefault="00F43BA8">
      <w:pPr>
        <w:pStyle w:val="Index3"/>
        <w:tabs>
          <w:tab w:val="right" w:leader="dot" w:pos="4310"/>
        </w:tabs>
        <w:rPr>
          <w:noProof/>
        </w:rPr>
      </w:pPr>
      <w:r>
        <w:rPr>
          <w:noProof/>
        </w:rPr>
        <w:t>Tasks in the Task List, 299</w:t>
      </w:r>
    </w:p>
    <w:p w14:paraId="32DB5976" w14:textId="77777777" w:rsidR="00F43BA8" w:rsidRDefault="00F43BA8">
      <w:pPr>
        <w:pStyle w:val="Index3"/>
        <w:tabs>
          <w:tab w:val="right" w:leader="dot" w:pos="4310"/>
        </w:tabs>
        <w:rPr>
          <w:noProof/>
        </w:rPr>
      </w:pPr>
      <w:r>
        <w:rPr>
          <w:noProof/>
        </w:rPr>
        <w:t>Working with Tasks, 298</w:t>
      </w:r>
    </w:p>
    <w:p w14:paraId="2403C55B" w14:textId="77777777" w:rsidR="00F43BA8" w:rsidRDefault="00F43BA8">
      <w:pPr>
        <w:pStyle w:val="Index2"/>
        <w:tabs>
          <w:tab w:val="right" w:leader="dot" w:pos="4310"/>
        </w:tabs>
        <w:rPr>
          <w:noProof/>
        </w:rPr>
      </w:pPr>
      <w:r>
        <w:rPr>
          <w:noProof/>
        </w:rPr>
        <w:t>Working with Tasks, 298</w:t>
      </w:r>
    </w:p>
    <w:p w14:paraId="3FB70475" w14:textId="77777777" w:rsidR="00F43BA8" w:rsidRDefault="00F43BA8">
      <w:pPr>
        <w:pStyle w:val="Index2"/>
        <w:tabs>
          <w:tab w:val="right" w:leader="dot" w:pos="4310"/>
        </w:tabs>
        <w:rPr>
          <w:noProof/>
        </w:rPr>
      </w:pPr>
      <w:r>
        <w:rPr>
          <w:noProof/>
        </w:rPr>
        <w:t>ZTMQ Security Key, 310</w:t>
      </w:r>
    </w:p>
    <w:p w14:paraId="6B32D285" w14:textId="77777777" w:rsidR="00F43BA8" w:rsidRDefault="00F43BA8">
      <w:pPr>
        <w:pStyle w:val="Index1"/>
        <w:tabs>
          <w:tab w:val="right" w:leader="dot" w:pos="4310"/>
        </w:tabs>
        <w:rPr>
          <w:noProof/>
        </w:rPr>
      </w:pPr>
      <w:r>
        <w:rPr>
          <w:noProof/>
        </w:rPr>
        <w:t>TASKMAN ERROR File, 344</w:t>
      </w:r>
    </w:p>
    <w:p w14:paraId="17C3263D" w14:textId="77777777" w:rsidR="00F43BA8" w:rsidRDefault="00F43BA8">
      <w:pPr>
        <w:pStyle w:val="Index1"/>
        <w:tabs>
          <w:tab w:val="right" w:leader="dot" w:pos="4310"/>
        </w:tabs>
        <w:rPr>
          <w:noProof/>
        </w:rPr>
      </w:pPr>
      <w:r>
        <w:rPr>
          <w:noProof/>
        </w:rPr>
        <w:t>Taskman Error Log</w:t>
      </w:r>
    </w:p>
    <w:p w14:paraId="349EB79F" w14:textId="77777777" w:rsidR="00F43BA8" w:rsidRDefault="00F43BA8">
      <w:pPr>
        <w:pStyle w:val="Index2"/>
        <w:tabs>
          <w:tab w:val="right" w:leader="dot" w:pos="4310"/>
        </w:tabs>
        <w:rPr>
          <w:noProof/>
        </w:rPr>
      </w:pPr>
      <w:r>
        <w:rPr>
          <w:noProof/>
        </w:rPr>
        <w:t>Menu, 357</w:t>
      </w:r>
    </w:p>
    <w:p w14:paraId="47F710D9" w14:textId="77777777" w:rsidR="00F43BA8" w:rsidRDefault="00F43BA8">
      <w:pPr>
        <w:pStyle w:val="Index1"/>
        <w:tabs>
          <w:tab w:val="right" w:leader="dot" w:pos="4310"/>
        </w:tabs>
        <w:rPr>
          <w:noProof/>
        </w:rPr>
      </w:pPr>
      <w:r>
        <w:rPr>
          <w:noProof/>
        </w:rPr>
        <w:t>TaskMan Error Log, 213, 308, 344, 350, 357</w:t>
      </w:r>
    </w:p>
    <w:p w14:paraId="6C4E369C" w14:textId="77777777" w:rsidR="00F43BA8" w:rsidRDefault="00F43BA8">
      <w:pPr>
        <w:pStyle w:val="Index2"/>
        <w:tabs>
          <w:tab w:val="right" w:leader="dot" w:pos="4310"/>
        </w:tabs>
        <w:rPr>
          <w:noProof/>
        </w:rPr>
      </w:pPr>
      <w:r w:rsidRPr="00DC369A">
        <w:rPr>
          <w:noProof/>
        </w:rPr>
        <w:t>Node</w:t>
      </w:r>
      <w:r>
        <w:rPr>
          <w:noProof/>
        </w:rPr>
        <w:t>, 360</w:t>
      </w:r>
    </w:p>
    <w:p w14:paraId="0F920073" w14:textId="77777777" w:rsidR="00F43BA8" w:rsidRDefault="00F43BA8">
      <w:pPr>
        <w:pStyle w:val="Index1"/>
        <w:tabs>
          <w:tab w:val="right" w:leader="dot" w:pos="4310"/>
        </w:tabs>
        <w:rPr>
          <w:noProof/>
        </w:rPr>
      </w:pPr>
      <w:r>
        <w:rPr>
          <w:noProof/>
        </w:rPr>
        <w:t>Taskman Error Log Menu, 213</w:t>
      </w:r>
    </w:p>
    <w:p w14:paraId="6F280654" w14:textId="77777777" w:rsidR="00F43BA8" w:rsidRDefault="00F43BA8">
      <w:pPr>
        <w:pStyle w:val="Index2"/>
        <w:tabs>
          <w:tab w:val="right" w:leader="dot" w:pos="4310"/>
        </w:tabs>
        <w:rPr>
          <w:noProof/>
        </w:rPr>
      </w:pPr>
      <w:r>
        <w:rPr>
          <w:noProof/>
        </w:rPr>
        <w:t>Add Error Screens Option, 214</w:t>
      </w:r>
    </w:p>
    <w:p w14:paraId="6D87BA73" w14:textId="77777777" w:rsidR="00F43BA8" w:rsidRDefault="00F43BA8">
      <w:pPr>
        <w:pStyle w:val="Index2"/>
        <w:tabs>
          <w:tab w:val="right" w:leader="dot" w:pos="4310"/>
        </w:tabs>
        <w:rPr>
          <w:noProof/>
        </w:rPr>
      </w:pPr>
      <w:r>
        <w:rPr>
          <w:noProof/>
        </w:rPr>
        <w:t>Clean Error Log Over Range Of Dates Option, 358</w:t>
      </w:r>
    </w:p>
    <w:p w14:paraId="0B08CA63" w14:textId="77777777" w:rsidR="00F43BA8" w:rsidRDefault="00F43BA8">
      <w:pPr>
        <w:pStyle w:val="Index2"/>
        <w:tabs>
          <w:tab w:val="right" w:leader="dot" w:pos="4310"/>
        </w:tabs>
        <w:rPr>
          <w:noProof/>
        </w:rPr>
      </w:pPr>
      <w:r>
        <w:rPr>
          <w:noProof/>
        </w:rPr>
        <w:t>Delete Error Log Option, 359</w:t>
      </w:r>
    </w:p>
    <w:p w14:paraId="6B48EE23" w14:textId="77777777" w:rsidR="00F43BA8" w:rsidRDefault="00F43BA8">
      <w:pPr>
        <w:pStyle w:val="Index2"/>
        <w:tabs>
          <w:tab w:val="right" w:leader="dot" w:pos="4310"/>
        </w:tabs>
        <w:rPr>
          <w:noProof/>
        </w:rPr>
      </w:pPr>
      <w:r>
        <w:rPr>
          <w:noProof/>
        </w:rPr>
        <w:t>Edit Error Screens Option, 214</w:t>
      </w:r>
    </w:p>
    <w:p w14:paraId="67E49B11" w14:textId="77777777" w:rsidR="00F43BA8" w:rsidRDefault="00F43BA8">
      <w:pPr>
        <w:pStyle w:val="Index2"/>
        <w:tabs>
          <w:tab w:val="right" w:leader="dot" w:pos="4310"/>
        </w:tabs>
        <w:rPr>
          <w:noProof/>
        </w:rPr>
      </w:pPr>
      <w:r>
        <w:rPr>
          <w:noProof/>
        </w:rPr>
        <w:t>List Error Screens Option, 214</w:t>
      </w:r>
    </w:p>
    <w:p w14:paraId="481DB9CF" w14:textId="77777777" w:rsidR="00F43BA8" w:rsidRDefault="00F43BA8">
      <w:pPr>
        <w:pStyle w:val="Index2"/>
        <w:tabs>
          <w:tab w:val="right" w:leader="dot" w:pos="4310"/>
        </w:tabs>
        <w:rPr>
          <w:noProof/>
        </w:rPr>
      </w:pPr>
      <w:r>
        <w:rPr>
          <w:noProof/>
        </w:rPr>
        <w:t>Purge Error Log Of Type Of Error Option, 358</w:t>
      </w:r>
    </w:p>
    <w:p w14:paraId="376E23D9" w14:textId="77777777" w:rsidR="00F43BA8" w:rsidRDefault="00F43BA8">
      <w:pPr>
        <w:pStyle w:val="Index2"/>
        <w:tabs>
          <w:tab w:val="right" w:leader="dot" w:pos="4310"/>
        </w:tabs>
        <w:rPr>
          <w:noProof/>
        </w:rPr>
      </w:pPr>
      <w:r>
        <w:rPr>
          <w:noProof/>
        </w:rPr>
        <w:t>Remove Error Screens Option, 215</w:t>
      </w:r>
    </w:p>
    <w:p w14:paraId="17621A05" w14:textId="77777777" w:rsidR="00F43BA8" w:rsidRDefault="00F43BA8">
      <w:pPr>
        <w:pStyle w:val="Index1"/>
        <w:tabs>
          <w:tab w:val="right" w:leader="dot" w:pos="4310"/>
        </w:tabs>
        <w:rPr>
          <w:noProof/>
        </w:rPr>
      </w:pPr>
      <w:r>
        <w:rPr>
          <w:noProof/>
        </w:rPr>
        <w:t>Taskman Error Log Menu</w:t>
      </w:r>
    </w:p>
    <w:p w14:paraId="298CF1A8" w14:textId="77777777" w:rsidR="00F43BA8" w:rsidRDefault="00F43BA8">
      <w:pPr>
        <w:pStyle w:val="Index2"/>
        <w:tabs>
          <w:tab w:val="right" w:leader="dot" w:pos="4310"/>
        </w:tabs>
        <w:rPr>
          <w:noProof/>
        </w:rPr>
      </w:pPr>
      <w:r>
        <w:rPr>
          <w:noProof/>
        </w:rPr>
        <w:t>Show Error Log Option, 357</w:t>
      </w:r>
    </w:p>
    <w:p w14:paraId="1F1F8A95" w14:textId="77777777" w:rsidR="00F43BA8" w:rsidRDefault="00F43BA8">
      <w:pPr>
        <w:pStyle w:val="Index1"/>
        <w:tabs>
          <w:tab w:val="right" w:leader="dot" w:pos="4310"/>
        </w:tabs>
        <w:rPr>
          <w:noProof/>
        </w:rPr>
      </w:pPr>
      <w:r w:rsidRPr="00DC369A">
        <w:rPr>
          <w:noProof/>
        </w:rPr>
        <w:t>TASKMAN FILES UCI (#5) Field</w:t>
      </w:r>
      <w:r>
        <w:rPr>
          <w:noProof/>
        </w:rPr>
        <w:t>, 320</w:t>
      </w:r>
    </w:p>
    <w:p w14:paraId="181433B9" w14:textId="77777777" w:rsidR="00F43BA8" w:rsidRDefault="00F43BA8">
      <w:pPr>
        <w:pStyle w:val="Index1"/>
        <w:tabs>
          <w:tab w:val="right" w:leader="dot" w:pos="4310"/>
        </w:tabs>
        <w:rPr>
          <w:noProof/>
        </w:rPr>
      </w:pPr>
      <w:r w:rsidRPr="00DC369A">
        <w:rPr>
          <w:noProof/>
        </w:rPr>
        <w:t>TASKMAN FILES VOLUME SET (#6) Field</w:t>
      </w:r>
      <w:r>
        <w:rPr>
          <w:noProof/>
        </w:rPr>
        <w:t>, 320</w:t>
      </w:r>
    </w:p>
    <w:p w14:paraId="5A10FF85" w14:textId="77777777" w:rsidR="00F43BA8" w:rsidRDefault="00F43BA8">
      <w:pPr>
        <w:pStyle w:val="Index1"/>
        <w:tabs>
          <w:tab w:val="right" w:leader="dot" w:pos="4310"/>
        </w:tabs>
        <w:rPr>
          <w:noProof/>
        </w:rPr>
      </w:pPr>
      <w:r w:rsidRPr="00DC369A">
        <w:rPr>
          <w:rFonts w:cs="Arial"/>
          <w:noProof/>
        </w:rPr>
        <w:t>TASKMAN HANG BETWEEN NEW JOBS (#7) Field</w:t>
      </w:r>
      <w:r>
        <w:rPr>
          <w:noProof/>
        </w:rPr>
        <w:t>, 315</w:t>
      </w:r>
    </w:p>
    <w:p w14:paraId="59277DD0" w14:textId="77777777" w:rsidR="00F43BA8" w:rsidRDefault="00F43BA8">
      <w:pPr>
        <w:pStyle w:val="Index1"/>
        <w:tabs>
          <w:tab w:val="right" w:leader="dot" w:pos="4310"/>
        </w:tabs>
        <w:rPr>
          <w:noProof/>
        </w:rPr>
      </w:pPr>
      <w:r w:rsidRPr="00DC369A">
        <w:rPr>
          <w:rFonts w:cs="Arial"/>
          <w:noProof/>
        </w:rPr>
        <w:t>TASKMAN JOB LIMIT (#6) Field</w:t>
      </w:r>
      <w:r>
        <w:rPr>
          <w:noProof/>
        </w:rPr>
        <w:t>, 315</w:t>
      </w:r>
    </w:p>
    <w:p w14:paraId="5B126F00" w14:textId="77777777" w:rsidR="00F43BA8" w:rsidRDefault="00F43BA8">
      <w:pPr>
        <w:pStyle w:val="Index1"/>
        <w:tabs>
          <w:tab w:val="right" w:leader="dot" w:pos="4310"/>
        </w:tabs>
        <w:rPr>
          <w:noProof/>
        </w:rPr>
      </w:pPr>
      <w:r>
        <w:rPr>
          <w:noProof/>
        </w:rPr>
        <w:t>TASKMAN JOB LIMIT Field, 20, 313</w:t>
      </w:r>
    </w:p>
    <w:p w14:paraId="6D39360E" w14:textId="77777777" w:rsidR="00F43BA8" w:rsidRDefault="00F43BA8">
      <w:pPr>
        <w:pStyle w:val="Index1"/>
        <w:tabs>
          <w:tab w:val="right" w:leader="dot" w:pos="4310"/>
        </w:tabs>
        <w:rPr>
          <w:noProof/>
        </w:rPr>
      </w:pPr>
      <w:r>
        <w:rPr>
          <w:noProof/>
        </w:rPr>
        <w:t>Taskman Management Menu, 214, 340</w:t>
      </w:r>
    </w:p>
    <w:p w14:paraId="46DB95DF" w14:textId="77777777" w:rsidR="00F43BA8" w:rsidRDefault="00F43BA8">
      <w:pPr>
        <w:pStyle w:val="Index2"/>
        <w:tabs>
          <w:tab w:val="right" w:leader="dot" w:pos="4310"/>
        </w:tabs>
        <w:rPr>
          <w:noProof/>
        </w:rPr>
      </w:pPr>
      <w:r>
        <w:rPr>
          <w:noProof/>
        </w:rPr>
        <w:t>Cleanup Task List Option, 339</w:t>
      </w:r>
    </w:p>
    <w:p w14:paraId="71115D4E" w14:textId="77777777" w:rsidR="00F43BA8" w:rsidRDefault="00F43BA8">
      <w:pPr>
        <w:pStyle w:val="Index2"/>
        <w:tabs>
          <w:tab w:val="right" w:leader="dot" w:pos="4310"/>
        </w:tabs>
        <w:rPr>
          <w:noProof/>
        </w:rPr>
      </w:pPr>
      <w:r>
        <w:rPr>
          <w:noProof/>
        </w:rPr>
        <w:t>Delete Tasks Option, 339</w:t>
      </w:r>
    </w:p>
    <w:p w14:paraId="42357C9C" w14:textId="77777777" w:rsidR="00F43BA8" w:rsidRDefault="00F43BA8">
      <w:pPr>
        <w:pStyle w:val="Index2"/>
        <w:tabs>
          <w:tab w:val="right" w:leader="dot" w:pos="4310"/>
        </w:tabs>
        <w:rPr>
          <w:noProof/>
        </w:rPr>
      </w:pPr>
      <w:r>
        <w:rPr>
          <w:noProof/>
        </w:rPr>
        <w:t>Dequeue Tasks Option, 338</w:t>
      </w:r>
    </w:p>
    <w:p w14:paraId="18FA4F81" w14:textId="77777777" w:rsidR="00F43BA8" w:rsidRDefault="00F43BA8">
      <w:pPr>
        <w:pStyle w:val="Index2"/>
        <w:tabs>
          <w:tab w:val="right" w:leader="dot" w:pos="4310"/>
        </w:tabs>
        <w:rPr>
          <w:noProof/>
        </w:rPr>
      </w:pPr>
      <w:r>
        <w:rPr>
          <w:noProof/>
        </w:rPr>
        <w:t>List Tasks Option, 335</w:t>
      </w:r>
    </w:p>
    <w:p w14:paraId="55C8D1BE" w14:textId="77777777" w:rsidR="00F43BA8" w:rsidRDefault="00F43BA8">
      <w:pPr>
        <w:pStyle w:val="Index2"/>
        <w:tabs>
          <w:tab w:val="right" w:leader="dot" w:pos="4310"/>
        </w:tabs>
        <w:rPr>
          <w:noProof/>
        </w:rPr>
      </w:pPr>
      <w:r>
        <w:rPr>
          <w:noProof/>
        </w:rPr>
        <w:t>Requeue Tasks Option, 338</w:t>
      </w:r>
    </w:p>
    <w:p w14:paraId="1423439D" w14:textId="77777777" w:rsidR="00F43BA8" w:rsidRDefault="00F43BA8">
      <w:pPr>
        <w:pStyle w:val="Index1"/>
        <w:tabs>
          <w:tab w:val="right" w:leader="dot" w:pos="4310"/>
        </w:tabs>
        <w:rPr>
          <w:noProof/>
        </w:rPr>
      </w:pPr>
      <w:r>
        <w:rPr>
          <w:noProof/>
        </w:rPr>
        <w:t>TaskMan Management Menu, 335</w:t>
      </w:r>
    </w:p>
    <w:p w14:paraId="27E58C7E" w14:textId="77777777" w:rsidR="00F43BA8" w:rsidRDefault="00F43BA8">
      <w:pPr>
        <w:pStyle w:val="Index1"/>
        <w:tabs>
          <w:tab w:val="right" w:leader="dot" w:pos="4310"/>
        </w:tabs>
        <w:rPr>
          <w:noProof/>
        </w:rPr>
      </w:pPr>
      <w:r>
        <w:rPr>
          <w:noProof/>
        </w:rPr>
        <w:t>Taskman Management Option, 120, 123</w:t>
      </w:r>
    </w:p>
    <w:p w14:paraId="2C4B88EE" w14:textId="77777777" w:rsidR="00F43BA8" w:rsidRDefault="00F43BA8">
      <w:pPr>
        <w:pStyle w:val="Index1"/>
        <w:tabs>
          <w:tab w:val="right" w:leader="dot" w:pos="4310"/>
        </w:tabs>
        <w:rPr>
          <w:noProof/>
        </w:rPr>
      </w:pPr>
      <w:r>
        <w:rPr>
          <w:noProof/>
        </w:rPr>
        <w:t>Taskman Management Utilities</w:t>
      </w:r>
    </w:p>
    <w:p w14:paraId="68D0CD0D" w14:textId="77777777" w:rsidR="00F43BA8" w:rsidRDefault="00F43BA8">
      <w:pPr>
        <w:pStyle w:val="Index2"/>
        <w:tabs>
          <w:tab w:val="right" w:leader="dot" w:pos="4310"/>
        </w:tabs>
        <w:rPr>
          <w:noProof/>
        </w:rPr>
      </w:pPr>
      <w:r>
        <w:rPr>
          <w:noProof/>
        </w:rPr>
        <w:t>Check Taskman’s Environment Option, 345</w:t>
      </w:r>
    </w:p>
    <w:p w14:paraId="2D576D93" w14:textId="77777777" w:rsidR="00F43BA8" w:rsidRDefault="00F43BA8">
      <w:pPr>
        <w:pStyle w:val="Index2"/>
        <w:tabs>
          <w:tab w:val="right" w:leader="dot" w:pos="4310"/>
        </w:tabs>
        <w:rPr>
          <w:noProof/>
        </w:rPr>
      </w:pPr>
      <w:r>
        <w:rPr>
          <w:noProof/>
        </w:rPr>
        <w:t>Clean Task File Option, 349</w:t>
      </w:r>
    </w:p>
    <w:p w14:paraId="0E1371ED" w14:textId="77777777" w:rsidR="00F43BA8" w:rsidRDefault="00F43BA8">
      <w:pPr>
        <w:pStyle w:val="Index2"/>
        <w:tabs>
          <w:tab w:val="right" w:leader="dot" w:pos="4310"/>
        </w:tabs>
        <w:rPr>
          <w:noProof/>
        </w:rPr>
      </w:pPr>
      <w:r>
        <w:rPr>
          <w:noProof/>
        </w:rPr>
        <w:t>Menu, 340</w:t>
      </w:r>
    </w:p>
    <w:p w14:paraId="1B065C8E" w14:textId="77777777" w:rsidR="00F43BA8" w:rsidRDefault="00F43BA8">
      <w:pPr>
        <w:pStyle w:val="Index2"/>
        <w:tabs>
          <w:tab w:val="right" w:leader="dot" w:pos="4310"/>
        </w:tabs>
        <w:rPr>
          <w:noProof/>
        </w:rPr>
      </w:pPr>
      <w:r>
        <w:rPr>
          <w:noProof/>
        </w:rPr>
        <w:t>Monitor Taskman, 340</w:t>
      </w:r>
    </w:p>
    <w:p w14:paraId="5E1963B0" w14:textId="77777777" w:rsidR="00F43BA8" w:rsidRDefault="00F43BA8">
      <w:pPr>
        <w:pStyle w:val="Index2"/>
        <w:tabs>
          <w:tab w:val="right" w:leader="dot" w:pos="4310"/>
        </w:tabs>
        <w:rPr>
          <w:noProof/>
        </w:rPr>
      </w:pPr>
      <w:r>
        <w:rPr>
          <w:noProof/>
        </w:rPr>
        <w:t>Place Taskman in a WAIT State Option, 347</w:t>
      </w:r>
    </w:p>
    <w:p w14:paraId="0F12484F" w14:textId="77777777" w:rsidR="00F43BA8" w:rsidRDefault="00F43BA8">
      <w:pPr>
        <w:pStyle w:val="Index2"/>
        <w:tabs>
          <w:tab w:val="right" w:leader="dot" w:pos="4310"/>
        </w:tabs>
        <w:rPr>
          <w:noProof/>
        </w:rPr>
      </w:pPr>
      <w:r>
        <w:rPr>
          <w:noProof/>
        </w:rPr>
        <w:t>Queuable Task Log Clean Up Option, 350</w:t>
      </w:r>
    </w:p>
    <w:p w14:paraId="4B6CAB5B" w14:textId="77777777" w:rsidR="00F43BA8" w:rsidRDefault="00F43BA8">
      <w:pPr>
        <w:pStyle w:val="Index2"/>
        <w:tabs>
          <w:tab w:val="right" w:leader="dot" w:pos="4310"/>
        </w:tabs>
        <w:rPr>
          <w:noProof/>
        </w:rPr>
      </w:pPr>
      <w:r>
        <w:rPr>
          <w:noProof/>
        </w:rPr>
        <w:t>Remove Taskman from a WAIT State Option, 348</w:t>
      </w:r>
    </w:p>
    <w:p w14:paraId="22F6A5CA" w14:textId="77777777" w:rsidR="00F43BA8" w:rsidRDefault="00F43BA8">
      <w:pPr>
        <w:pStyle w:val="Index2"/>
        <w:tabs>
          <w:tab w:val="right" w:leader="dot" w:pos="4310"/>
        </w:tabs>
        <w:rPr>
          <w:noProof/>
        </w:rPr>
      </w:pPr>
      <w:r>
        <w:rPr>
          <w:noProof/>
        </w:rPr>
        <w:t>Restart Task Manager Option, 347</w:t>
      </w:r>
    </w:p>
    <w:p w14:paraId="6B430727" w14:textId="77777777" w:rsidR="00F43BA8" w:rsidRDefault="00F43BA8">
      <w:pPr>
        <w:pStyle w:val="Index2"/>
        <w:tabs>
          <w:tab w:val="right" w:leader="dot" w:pos="4310"/>
        </w:tabs>
        <w:rPr>
          <w:noProof/>
        </w:rPr>
      </w:pPr>
      <w:r>
        <w:rPr>
          <w:noProof/>
        </w:rPr>
        <w:t>Stop Task Manager Option, 348</w:t>
      </w:r>
    </w:p>
    <w:p w14:paraId="05765C08" w14:textId="77777777" w:rsidR="00F43BA8" w:rsidRDefault="00F43BA8">
      <w:pPr>
        <w:pStyle w:val="Index2"/>
        <w:tabs>
          <w:tab w:val="right" w:leader="dot" w:pos="4310"/>
        </w:tabs>
        <w:rPr>
          <w:noProof/>
        </w:rPr>
      </w:pPr>
      <w:r>
        <w:rPr>
          <w:noProof/>
        </w:rPr>
        <w:t>SYNC flag file control Option, 349</w:t>
      </w:r>
    </w:p>
    <w:p w14:paraId="28B551EF" w14:textId="77777777" w:rsidR="00F43BA8" w:rsidRDefault="00F43BA8">
      <w:pPr>
        <w:pStyle w:val="Index1"/>
        <w:tabs>
          <w:tab w:val="right" w:leader="dot" w:pos="4310"/>
        </w:tabs>
        <w:rPr>
          <w:noProof/>
        </w:rPr>
      </w:pPr>
      <w:r>
        <w:rPr>
          <w:noProof/>
        </w:rPr>
        <w:t>Taskman Management Utilities Menu, 213, 335</w:t>
      </w:r>
    </w:p>
    <w:p w14:paraId="4F150C0C" w14:textId="77777777" w:rsidR="00F43BA8" w:rsidRDefault="00F43BA8">
      <w:pPr>
        <w:pStyle w:val="Index1"/>
        <w:tabs>
          <w:tab w:val="right" w:leader="dot" w:pos="4310"/>
        </w:tabs>
        <w:rPr>
          <w:noProof/>
        </w:rPr>
      </w:pPr>
      <w:r w:rsidRPr="00DC369A">
        <w:rPr>
          <w:noProof/>
        </w:rPr>
        <w:t>TASKMAN PRINT A HEADER PAGE? (#26) Field</w:t>
      </w:r>
      <w:r>
        <w:rPr>
          <w:noProof/>
        </w:rPr>
        <w:t>, 326</w:t>
      </w:r>
    </w:p>
    <w:p w14:paraId="757C1A79" w14:textId="77777777" w:rsidR="00F43BA8" w:rsidRDefault="00F43BA8">
      <w:pPr>
        <w:pStyle w:val="Index1"/>
        <w:tabs>
          <w:tab w:val="right" w:leader="dot" w:pos="4310"/>
        </w:tabs>
        <w:rPr>
          <w:noProof/>
        </w:rPr>
      </w:pPr>
      <w:r>
        <w:rPr>
          <w:noProof/>
        </w:rPr>
        <w:t>TASKMAN SITE PARAMETERS (#14.7) File, 20, 307, 309, 312, 313, 314, 319, 322, 323, 324, 330, 342</w:t>
      </w:r>
    </w:p>
    <w:p w14:paraId="3510864C" w14:textId="77777777" w:rsidR="00F43BA8" w:rsidRDefault="00F43BA8">
      <w:pPr>
        <w:pStyle w:val="Index2"/>
        <w:tabs>
          <w:tab w:val="right" w:leader="dot" w:pos="4310"/>
        </w:tabs>
        <w:rPr>
          <w:noProof/>
        </w:rPr>
      </w:pPr>
      <w:r w:rsidRPr="00DC369A">
        <w:rPr>
          <w:rFonts w:cs="Arial"/>
          <w:noProof/>
        </w:rPr>
        <w:t>BOX-VOLUME PAIR (#.01) Field</w:t>
      </w:r>
      <w:r>
        <w:rPr>
          <w:noProof/>
        </w:rPr>
        <w:t>, 314, 316</w:t>
      </w:r>
    </w:p>
    <w:p w14:paraId="55FCF2A4" w14:textId="77777777" w:rsidR="00F43BA8" w:rsidRDefault="00F43BA8">
      <w:pPr>
        <w:pStyle w:val="Index2"/>
        <w:tabs>
          <w:tab w:val="right" w:leader="dot" w:pos="4310"/>
        </w:tabs>
        <w:rPr>
          <w:noProof/>
        </w:rPr>
      </w:pPr>
      <w:r>
        <w:rPr>
          <w:noProof/>
        </w:rPr>
        <w:t>Load Balance Routine, 324</w:t>
      </w:r>
    </w:p>
    <w:p w14:paraId="63F56008" w14:textId="77777777" w:rsidR="00F43BA8" w:rsidRDefault="00F43BA8">
      <w:pPr>
        <w:pStyle w:val="Index2"/>
        <w:tabs>
          <w:tab w:val="right" w:leader="dot" w:pos="4310"/>
        </w:tabs>
        <w:rPr>
          <w:noProof/>
        </w:rPr>
      </w:pPr>
      <w:r w:rsidRPr="00DC369A">
        <w:rPr>
          <w:noProof/>
        </w:rPr>
        <w:t>LOAD BALANCE ROUTINE (#21) Field</w:t>
      </w:r>
      <w:r>
        <w:rPr>
          <w:noProof/>
        </w:rPr>
        <w:t>, 317</w:t>
      </w:r>
    </w:p>
    <w:p w14:paraId="577206AB" w14:textId="77777777" w:rsidR="00F43BA8" w:rsidRDefault="00F43BA8">
      <w:pPr>
        <w:pStyle w:val="Index2"/>
        <w:tabs>
          <w:tab w:val="right" w:leader="dot" w:pos="4310"/>
        </w:tabs>
        <w:rPr>
          <w:noProof/>
        </w:rPr>
      </w:pPr>
      <w:r w:rsidRPr="00DC369A">
        <w:rPr>
          <w:rFonts w:cs="Arial"/>
          <w:noProof/>
        </w:rPr>
        <w:t>LOG TASKS? (#2) Field</w:t>
      </w:r>
      <w:r>
        <w:rPr>
          <w:noProof/>
        </w:rPr>
        <w:t>, 314</w:t>
      </w:r>
    </w:p>
    <w:p w14:paraId="4C76C050" w14:textId="77777777" w:rsidR="00F43BA8" w:rsidRDefault="00F43BA8">
      <w:pPr>
        <w:pStyle w:val="Index2"/>
        <w:tabs>
          <w:tab w:val="right" w:leader="dot" w:pos="4310"/>
        </w:tabs>
        <w:rPr>
          <w:noProof/>
        </w:rPr>
      </w:pPr>
      <w:r w:rsidRPr="00DC369A">
        <w:rPr>
          <w:rFonts w:cs="Arial"/>
          <w:noProof/>
        </w:rPr>
        <w:t>MODE OF TASKMAN (#8) Field</w:t>
      </w:r>
      <w:r>
        <w:rPr>
          <w:noProof/>
        </w:rPr>
        <w:t>, 315</w:t>
      </w:r>
    </w:p>
    <w:p w14:paraId="02BC9003" w14:textId="77777777" w:rsidR="00F43BA8" w:rsidRDefault="00F43BA8">
      <w:pPr>
        <w:pStyle w:val="Index2"/>
        <w:tabs>
          <w:tab w:val="right" w:leader="dot" w:pos="4310"/>
        </w:tabs>
        <w:rPr>
          <w:noProof/>
        </w:rPr>
      </w:pPr>
      <w:r>
        <w:rPr>
          <w:noProof/>
        </w:rPr>
        <w:t>Standardized VA Caché and GT.M Configuration, 323</w:t>
      </w:r>
    </w:p>
    <w:p w14:paraId="16ED797E" w14:textId="77777777" w:rsidR="00F43BA8" w:rsidRDefault="00F43BA8">
      <w:pPr>
        <w:pStyle w:val="Index2"/>
        <w:tabs>
          <w:tab w:val="right" w:leader="dot" w:pos="4310"/>
        </w:tabs>
        <w:rPr>
          <w:noProof/>
        </w:rPr>
      </w:pPr>
      <w:r w:rsidRPr="00DC369A">
        <w:rPr>
          <w:rFonts w:cs="Arial"/>
          <w:noProof/>
        </w:rPr>
        <w:t>SUBMANAGER RETENTION TIME (#5) Field</w:t>
      </w:r>
      <w:r>
        <w:rPr>
          <w:noProof/>
        </w:rPr>
        <w:t>, 315</w:t>
      </w:r>
    </w:p>
    <w:p w14:paraId="2F5A854F" w14:textId="77777777" w:rsidR="00F43BA8" w:rsidRDefault="00F43BA8">
      <w:pPr>
        <w:pStyle w:val="Index2"/>
        <w:tabs>
          <w:tab w:val="right" w:leader="dot" w:pos="4310"/>
        </w:tabs>
        <w:rPr>
          <w:noProof/>
        </w:rPr>
      </w:pPr>
      <w:r w:rsidRPr="00DC369A">
        <w:rPr>
          <w:rFonts w:cs="Arial"/>
          <w:noProof/>
        </w:rPr>
        <w:t>TASK PARTITION SIZE (#4) Field</w:t>
      </w:r>
      <w:r>
        <w:rPr>
          <w:noProof/>
        </w:rPr>
        <w:t>, 314</w:t>
      </w:r>
    </w:p>
    <w:p w14:paraId="3EB8EA76" w14:textId="77777777" w:rsidR="00F43BA8" w:rsidRDefault="00F43BA8">
      <w:pPr>
        <w:pStyle w:val="Index2"/>
        <w:tabs>
          <w:tab w:val="right" w:leader="dot" w:pos="4310"/>
        </w:tabs>
        <w:rPr>
          <w:noProof/>
        </w:rPr>
      </w:pPr>
      <w:r w:rsidRPr="00DC369A">
        <w:rPr>
          <w:rFonts w:cs="Arial"/>
          <w:noProof/>
        </w:rPr>
        <w:t>TASKMAN HANG BETWEEN NEW JOBS (#7) Field</w:t>
      </w:r>
      <w:r>
        <w:rPr>
          <w:noProof/>
        </w:rPr>
        <w:t>, 315</w:t>
      </w:r>
    </w:p>
    <w:p w14:paraId="570784A3" w14:textId="77777777" w:rsidR="00F43BA8" w:rsidRDefault="00F43BA8">
      <w:pPr>
        <w:pStyle w:val="Index2"/>
        <w:tabs>
          <w:tab w:val="right" w:leader="dot" w:pos="4310"/>
        </w:tabs>
        <w:rPr>
          <w:noProof/>
        </w:rPr>
      </w:pPr>
      <w:r w:rsidRPr="00DC369A">
        <w:rPr>
          <w:rFonts w:cs="Arial"/>
          <w:noProof/>
        </w:rPr>
        <w:t>TASKMAN JOB LIMIT (#6) Field</w:t>
      </w:r>
      <w:r>
        <w:rPr>
          <w:noProof/>
        </w:rPr>
        <w:t>, 315</w:t>
      </w:r>
    </w:p>
    <w:p w14:paraId="56783DE6" w14:textId="77777777" w:rsidR="00F43BA8" w:rsidRDefault="00F43BA8">
      <w:pPr>
        <w:pStyle w:val="Index2"/>
        <w:tabs>
          <w:tab w:val="right" w:leader="dot" w:pos="4310"/>
        </w:tabs>
        <w:rPr>
          <w:noProof/>
        </w:rPr>
      </w:pPr>
      <w:r w:rsidRPr="00DC369A">
        <w:rPr>
          <w:noProof/>
        </w:rPr>
        <w:t>VAX ENVIRONMENT FOR DCL (#9) Field</w:t>
      </w:r>
      <w:r>
        <w:rPr>
          <w:noProof/>
        </w:rPr>
        <w:t>, 317</w:t>
      </w:r>
    </w:p>
    <w:p w14:paraId="5DEB94D8" w14:textId="77777777" w:rsidR="00F43BA8" w:rsidRDefault="00F43BA8">
      <w:pPr>
        <w:pStyle w:val="Index1"/>
        <w:tabs>
          <w:tab w:val="right" w:leader="dot" w:pos="4310"/>
        </w:tabs>
        <w:rPr>
          <w:noProof/>
        </w:rPr>
      </w:pPr>
      <w:r>
        <w:rPr>
          <w:noProof/>
        </w:rPr>
        <w:t>TaskMan User Option, 298, 299, 300, 302, 366</w:t>
      </w:r>
    </w:p>
    <w:p w14:paraId="31B9F8B6" w14:textId="77777777" w:rsidR="00F43BA8" w:rsidRDefault="00F43BA8">
      <w:pPr>
        <w:pStyle w:val="Index2"/>
        <w:tabs>
          <w:tab w:val="right" w:leader="dot" w:pos="4310"/>
        </w:tabs>
        <w:rPr>
          <w:noProof/>
        </w:rPr>
      </w:pPr>
      <w:r>
        <w:rPr>
          <w:noProof/>
        </w:rPr>
        <w:t>Display Status of Tasks, 300</w:t>
      </w:r>
    </w:p>
    <w:p w14:paraId="46873A94" w14:textId="77777777" w:rsidR="00F43BA8" w:rsidRDefault="00F43BA8">
      <w:pPr>
        <w:pStyle w:val="Index2"/>
        <w:tabs>
          <w:tab w:val="right" w:leader="dot" w:pos="4310"/>
        </w:tabs>
        <w:rPr>
          <w:noProof/>
        </w:rPr>
      </w:pPr>
      <w:r>
        <w:rPr>
          <w:noProof/>
        </w:rPr>
        <w:t>Editing Tasks, 301</w:t>
      </w:r>
    </w:p>
    <w:p w14:paraId="4CDF1F26" w14:textId="77777777" w:rsidR="00F43BA8" w:rsidRDefault="00F43BA8">
      <w:pPr>
        <w:pStyle w:val="Index2"/>
        <w:tabs>
          <w:tab w:val="right" w:leader="dot" w:pos="4310"/>
        </w:tabs>
        <w:rPr>
          <w:noProof/>
        </w:rPr>
      </w:pPr>
      <w:r>
        <w:rPr>
          <w:noProof/>
        </w:rPr>
        <w:t>Listing and Printing Tasks, 301</w:t>
      </w:r>
    </w:p>
    <w:p w14:paraId="26BAD76A" w14:textId="77777777" w:rsidR="00F43BA8" w:rsidRDefault="00F43BA8">
      <w:pPr>
        <w:pStyle w:val="Index2"/>
        <w:tabs>
          <w:tab w:val="right" w:leader="dot" w:pos="4310"/>
        </w:tabs>
        <w:rPr>
          <w:noProof/>
        </w:rPr>
      </w:pPr>
      <w:r>
        <w:rPr>
          <w:noProof/>
        </w:rPr>
        <w:t>Stopping Tasks, 300</w:t>
      </w:r>
    </w:p>
    <w:p w14:paraId="68E6B27B" w14:textId="77777777" w:rsidR="00F43BA8" w:rsidRDefault="00F43BA8">
      <w:pPr>
        <w:pStyle w:val="Index2"/>
        <w:tabs>
          <w:tab w:val="right" w:leader="dot" w:pos="4310"/>
        </w:tabs>
        <w:rPr>
          <w:noProof/>
        </w:rPr>
      </w:pPr>
      <w:r>
        <w:rPr>
          <w:noProof/>
        </w:rPr>
        <w:t>Summary, 302</w:t>
      </w:r>
    </w:p>
    <w:p w14:paraId="755A02A1" w14:textId="77777777" w:rsidR="00F43BA8" w:rsidRDefault="00F43BA8">
      <w:pPr>
        <w:pStyle w:val="Index2"/>
        <w:tabs>
          <w:tab w:val="right" w:leader="dot" w:pos="4310"/>
        </w:tabs>
        <w:rPr>
          <w:noProof/>
        </w:rPr>
      </w:pPr>
      <w:r>
        <w:rPr>
          <w:noProof/>
        </w:rPr>
        <w:t>Tasks in the Task List, 299</w:t>
      </w:r>
    </w:p>
    <w:p w14:paraId="1923D48D" w14:textId="77777777" w:rsidR="00F43BA8" w:rsidRDefault="00F43BA8">
      <w:pPr>
        <w:pStyle w:val="Index2"/>
        <w:tabs>
          <w:tab w:val="right" w:leader="dot" w:pos="4310"/>
        </w:tabs>
        <w:rPr>
          <w:noProof/>
        </w:rPr>
      </w:pPr>
      <w:r>
        <w:rPr>
          <w:noProof/>
        </w:rPr>
        <w:t>Working with Tasks, 298</w:t>
      </w:r>
    </w:p>
    <w:p w14:paraId="0E9DD4A8" w14:textId="77777777" w:rsidR="00F43BA8" w:rsidRDefault="00F43BA8">
      <w:pPr>
        <w:pStyle w:val="Index1"/>
        <w:tabs>
          <w:tab w:val="right" w:leader="dot" w:pos="4310"/>
        </w:tabs>
        <w:rPr>
          <w:noProof/>
        </w:rPr>
      </w:pPr>
      <w:r>
        <w:rPr>
          <w:noProof/>
        </w:rPr>
        <w:t>Tasks</w:t>
      </w:r>
    </w:p>
    <w:p w14:paraId="57F3E3AF" w14:textId="77777777" w:rsidR="00F43BA8" w:rsidRDefault="00F43BA8">
      <w:pPr>
        <w:pStyle w:val="Index2"/>
        <w:tabs>
          <w:tab w:val="right" w:leader="dot" w:pos="4310"/>
        </w:tabs>
        <w:rPr>
          <w:noProof/>
        </w:rPr>
      </w:pPr>
      <w:r>
        <w:rPr>
          <w:noProof/>
        </w:rPr>
        <w:t>Creating, 291</w:t>
      </w:r>
    </w:p>
    <w:p w14:paraId="42728252" w14:textId="77777777" w:rsidR="00F43BA8" w:rsidRDefault="00F43BA8">
      <w:pPr>
        <w:pStyle w:val="Index2"/>
        <w:tabs>
          <w:tab w:val="right" w:leader="dot" w:pos="4310"/>
        </w:tabs>
        <w:rPr>
          <w:noProof/>
        </w:rPr>
      </w:pPr>
      <w:r>
        <w:rPr>
          <w:noProof/>
        </w:rPr>
        <w:t>Editing, 301</w:t>
      </w:r>
    </w:p>
    <w:p w14:paraId="3DFE6426" w14:textId="77777777" w:rsidR="00F43BA8" w:rsidRDefault="00F43BA8">
      <w:pPr>
        <w:pStyle w:val="Index2"/>
        <w:tabs>
          <w:tab w:val="right" w:leader="dot" w:pos="4310"/>
        </w:tabs>
        <w:rPr>
          <w:noProof/>
        </w:rPr>
      </w:pPr>
      <w:r>
        <w:rPr>
          <w:noProof/>
        </w:rPr>
        <w:t>In the Task List, 299</w:t>
      </w:r>
    </w:p>
    <w:p w14:paraId="6354CFE8" w14:textId="77777777" w:rsidR="00F43BA8" w:rsidRDefault="00F43BA8">
      <w:pPr>
        <w:pStyle w:val="Index2"/>
        <w:tabs>
          <w:tab w:val="right" w:leader="dot" w:pos="4310"/>
        </w:tabs>
        <w:rPr>
          <w:noProof/>
        </w:rPr>
      </w:pPr>
      <w:r>
        <w:rPr>
          <w:noProof/>
        </w:rPr>
        <w:t>KILL, 343</w:t>
      </w:r>
    </w:p>
    <w:p w14:paraId="47B8E9C6" w14:textId="77777777" w:rsidR="00F43BA8" w:rsidRDefault="00F43BA8">
      <w:pPr>
        <w:pStyle w:val="Index2"/>
        <w:tabs>
          <w:tab w:val="right" w:leader="dot" w:pos="4310"/>
        </w:tabs>
        <w:rPr>
          <w:noProof/>
        </w:rPr>
      </w:pPr>
      <w:r>
        <w:rPr>
          <w:noProof/>
        </w:rPr>
        <w:t>Waiting for a Volume Set, 305</w:t>
      </w:r>
    </w:p>
    <w:p w14:paraId="1BED1963" w14:textId="77777777" w:rsidR="00F43BA8" w:rsidRDefault="00F43BA8">
      <w:pPr>
        <w:pStyle w:val="Index2"/>
        <w:tabs>
          <w:tab w:val="right" w:leader="dot" w:pos="4310"/>
        </w:tabs>
        <w:rPr>
          <w:noProof/>
        </w:rPr>
      </w:pPr>
      <w:r>
        <w:rPr>
          <w:noProof/>
        </w:rPr>
        <w:t>Waiting to Start on a Compute Server, 308</w:t>
      </w:r>
    </w:p>
    <w:p w14:paraId="71F3B73D" w14:textId="77777777" w:rsidR="00F43BA8" w:rsidRDefault="00F43BA8">
      <w:pPr>
        <w:pStyle w:val="Index1"/>
        <w:tabs>
          <w:tab w:val="right" w:leader="dot" w:pos="4310"/>
        </w:tabs>
        <w:rPr>
          <w:noProof/>
        </w:rPr>
      </w:pPr>
      <w:r>
        <w:rPr>
          <w:noProof/>
        </w:rPr>
        <w:t>TASKS (#14.4) File, 300, 303, 304, 305, 307, 309, 312, 313, 316, 336, 337, 338, 339, 349, 350, 351, 352, 357, 359, 362, 363, 364, 366, 369</w:t>
      </w:r>
    </w:p>
    <w:p w14:paraId="2DC99BEB" w14:textId="77777777" w:rsidR="00F43BA8" w:rsidRDefault="00F43BA8">
      <w:pPr>
        <w:pStyle w:val="Index1"/>
        <w:tabs>
          <w:tab w:val="right" w:leader="dot" w:pos="4310"/>
        </w:tabs>
        <w:rPr>
          <w:noProof/>
        </w:rPr>
      </w:pPr>
      <w:r>
        <w:rPr>
          <w:noProof/>
        </w:rPr>
        <w:t>Tasks waiting for a device Option, 337</w:t>
      </w:r>
    </w:p>
    <w:p w14:paraId="2A6F4A7C" w14:textId="77777777" w:rsidR="00F43BA8" w:rsidRDefault="00F43BA8">
      <w:pPr>
        <w:pStyle w:val="Index1"/>
        <w:tabs>
          <w:tab w:val="right" w:leader="dot" w:pos="4310"/>
        </w:tabs>
        <w:rPr>
          <w:noProof/>
        </w:rPr>
      </w:pPr>
      <w:r>
        <w:rPr>
          <w:noProof/>
        </w:rPr>
        <w:t>TCP/IP Type Ping Server Option, 203</w:t>
      </w:r>
    </w:p>
    <w:p w14:paraId="0A892ECC" w14:textId="77777777" w:rsidR="00F43BA8" w:rsidRDefault="00F43BA8">
      <w:pPr>
        <w:pStyle w:val="Index1"/>
        <w:tabs>
          <w:tab w:val="right" w:leader="dot" w:pos="4310"/>
        </w:tabs>
        <w:rPr>
          <w:noProof/>
        </w:rPr>
      </w:pPr>
      <w:r w:rsidRPr="00DC369A">
        <w:rPr>
          <w:noProof/>
        </w:rPr>
        <w:t>TEAM (#404.51) File</w:t>
      </w:r>
      <w:r>
        <w:rPr>
          <w:noProof/>
        </w:rPr>
        <w:t>, 434</w:t>
      </w:r>
    </w:p>
    <w:p w14:paraId="4BD500FB" w14:textId="77777777" w:rsidR="00F43BA8" w:rsidRDefault="00F43BA8">
      <w:pPr>
        <w:pStyle w:val="Index1"/>
        <w:tabs>
          <w:tab w:val="right" w:leader="dot" w:pos="4310"/>
        </w:tabs>
        <w:rPr>
          <w:noProof/>
        </w:rPr>
      </w:pPr>
      <w:r>
        <w:rPr>
          <w:noProof/>
        </w:rPr>
        <w:t>Telnet Device, 260</w:t>
      </w:r>
    </w:p>
    <w:p w14:paraId="459371DA" w14:textId="77777777" w:rsidR="00F43BA8" w:rsidRDefault="00F43BA8">
      <w:pPr>
        <w:pStyle w:val="Index1"/>
        <w:tabs>
          <w:tab w:val="right" w:leader="dot" w:pos="4310"/>
        </w:tabs>
        <w:rPr>
          <w:noProof/>
        </w:rPr>
      </w:pPr>
      <w:r w:rsidRPr="00DC369A">
        <w:rPr>
          <w:noProof/>
        </w:rPr>
        <w:t>TELNET PORT (#66) Field</w:t>
      </w:r>
      <w:r>
        <w:rPr>
          <w:noProof/>
        </w:rPr>
        <w:t>, 255, 256</w:t>
      </w:r>
    </w:p>
    <w:p w14:paraId="44839BC6" w14:textId="77777777" w:rsidR="00F43BA8" w:rsidRDefault="00F43BA8">
      <w:pPr>
        <w:pStyle w:val="Index1"/>
        <w:tabs>
          <w:tab w:val="right" w:leader="dot" w:pos="4310"/>
        </w:tabs>
        <w:rPr>
          <w:noProof/>
        </w:rPr>
      </w:pPr>
      <w:r>
        <w:rPr>
          <w:noProof/>
        </w:rPr>
        <w:t>Template Edit Option, 200</w:t>
      </w:r>
    </w:p>
    <w:p w14:paraId="07FBE422" w14:textId="77777777" w:rsidR="00F43BA8" w:rsidRDefault="00F43BA8">
      <w:pPr>
        <w:pStyle w:val="Index1"/>
        <w:tabs>
          <w:tab w:val="right" w:leader="dot" w:pos="4310"/>
        </w:tabs>
        <w:rPr>
          <w:noProof/>
        </w:rPr>
      </w:pPr>
      <w:r>
        <w:rPr>
          <w:noProof/>
        </w:rPr>
        <w:t>Templates</w:t>
      </w:r>
    </w:p>
    <w:p w14:paraId="656BA0B9" w14:textId="77777777" w:rsidR="00F43BA8" w:rsidRDefault="00F43BA8">
      <w:pPr>
        <w:pStyle w:val="Index2"/>
        <w:tabs>
          <w:tab w:val="right" w:leader="dot" w:pos="4310"/>
        </w:tabs>
        <w:rPr>
          <w:noProof/>
        </w:rPr>
      </w:pPr>
      <w:r>
        <w:rPr>
          <w:noProof/>
        </w:rPr>
        <w:t>Adding Lock Templates to the Lock Dictionary, 234</w:t>
      </w:r>
    </w:p>
    <w:p w14:paraId="6D01D822" w14:textId="77777777" w:rsidR="00F43BA8" w:rsidRDefault="00F43BA8">
      <w:pPr>
        <w:pStyle w:val="Index2"/>
        <w:tabs>
          <w:tab w:val="right" w:leader="dot" w:pos="4310"/>
        </w:tabs>
        <w:rPr>
          <w:noProof/>
        </w:rPr>
      </w:pPr>
      <w:r>
        <w:rPr>
          <w:noProof/>
        </w:rPr>
        <w:t>Definition, 436</w:t>
      </w:r>
    </w:p>
    <w:p w14:paraId="7ACD8503" w14:textId="77777777" w:rsidR="00F43BA8" w:rsidRDefault="00F43BA8">
      <w:pPr>
        <w:pStyle w:val="Index2"/>
        <w:tabs>
          <w:tab w:val="right" w:leader="dot" w:pos="4310"/>
        </w:tabs>
        <w:rPr>
          <w:noProof/>
        </w:rPr>
      </w:pPr>
      <w:r>
        <w:rPr>
          <w:noProof/>
        </w:rPr>
        <w:t>Exporting Lock Templates, 239</w:t>
      </w:r>
    </w:p>
    <w:p w14:paraId="3974BD40" w14:textId="77777777" w:rsidR="00F43BA8" w:rsidRDefault="00F43BA8">
      <w:pPr>
        <w:pStyle w:val="Index2"/>
        <w:tabs>
          <w:tab w:val="right" w:leader="dot" w:pos="4310"/>
        </w:tabs>
        <w:rPr>
          <w:noProof/>
        </w:rPr>
      </w:pPr>
      <w:r>
        <w:rPr>
          <w:noProof/>
        </w:rPr>
        <w:t>Lock Template, 234, 235, 236, 239</w:t>
      </w:r>
    </w:p>
    <w:p w14:paraId="4E8D0F26" w14:textId="77777777" w:rsidR="00F43BA8" w:rsidRDefault="00F43BA8">
      <w:pPr>
        <w:pStyle w:val="Index2"/>
        <w:tabs>
          <w:tab w:val="right" w:leader="dot" w:pos="4310"/>
        </w:tabs>
        <w:rPr>
          <w:noProof/>
        </w:rPr>
      </w:pPr>
      <w:r>
        <w:rPr>
          <w:noProof/>
        </w:rPr>
        <w:t>LOGIN Menu, 9, 141</w:t>
      </w:r>
    </w:p>
    <w:p w14:paraId="148B08E9" w14:textId="77777777" w:rsidR="00F43BA8" w:rsidRDefault="00F43BA8">
      <w:pPr>
        <w:pStyle w:val="Index2"/>
        <w:tabs>
          <w:tab w:val="right" w:leader="dot" w:pos="4310"/>
        </w:tabs>
        <w:rPr>
          <w:noProof/>
        </w:rPr>
      </w:pPr>
      <w:r>
        <w:rPr>
          <w:noProof/>
        </w:rPr>
        <w:t>System Administrator Setup to Enable Building Options from Templates, 173</w:t>
      </w:r>
    </w:p>
    <w:p w14:paraId="34E19FE6" w14:textId="77777777" w:rsidR="00F43BA8" w:rsidRDefault="00F43BA8">
      <w:pPr>
        <w:pStyle w:val="Index2"/>
        <w:tabs>
          <w:tab w:val="right" w:leader="dot" w:pos="4310"/>
        </w:tabs>
        <w:rPr>
          <w:noProof/>
        </w:rPr>
      </w:pPr>
      <w:r>
        <w:rPr>
          <w:noProof/>
        </w:rPr>
        <w:t>XUEDIT CHARACTERISTICS, 46</w:t>
      </w:r>
    </w:p>
    <w:p w14:paraId="4EBFF872" w14:textId="77777777" w:rsidR="00F43BA8" w:rsidRDefault="00F43BA8">
      <w:pPr>
        <w:pStyle w:val="Index1"/>
        <w:tabs>
          <w:tab w:val="right" w:leader="dot" w:pos="4310"/>
        </w:tabs>
        <w:rPr>
          <w:noProof/>
        </w:rPr>
      </w:pPr>
      <w:r>
        <w:rPr>
          <w:noProof/>
        </w:rPr>
        <w:t>Terminal Type</w:t>
      </w:r>
    </w:p>
    <w:p w14:paraId="35AB089A" w14:textId="77777777" w:rsidR="00F43BA8" w:rsidRDefault="00F43BA8">
      <w:pPr>
        <w:pStyle w:val="Index2"/>
        <w:tabs>
          <w:tab w:val="right" w:leader="dot" w:pos="4310"/>
        </w:tabs>
        <w:rPr>
          <w:noProof/>
        </w:rPr>
      </w:pPr>
      <w:r>
        <w:rPr>
          <w:noProof/>
        </w:rPr>
        <w:t>Attributes, 22, 264, 265</w:t>
      </w:r>
    </w:p>
    <w:p w14:paraId="7D75D7F4" w14:textId="77777777" w:rsidR="00F43BA8" w:rsidRDefault="00F43BA8">
      <w:pPr>
        <w:pStyle w:val="Index2"/>
        <w:tabs>
          <w:tab w:val="right" w:leader="dot" w:pos="4310"/>
        </w:tabs>
        <w:rPr>
          <w:noProof/>
        </w:rPr>
      </w:pPr>
      <w:r>
        <w:rPr>
          <w:noProof/>
        </w:rPr>
        <w:t>Entries, 247, 267, 294</w:t>
      </w:r>
    </w:p>
    <w:p w14:paraId="2CEAADF1" w14:textId="77777777" w:rsidR="00F43BA8" w:rsidRDefault="00F43BA8">
      <w:pPr>
        <w:pStyle w:val="Index2"/>
        <w:tabs>
          <w:tab w:val="right" w:leader="dot" w:pos="4310"/>
        </w:tabs>
        <w:rPr>
          <w:noProof/>
        </w:rPr>
      </w:pPr>
      <w:r>
        <w:rPr>
          <w:noProof/>
        </w:rPr>
        <w:t>Identity, 10</w:t>
      </w:r>
    </w:p>
    <w:p w14:paraId="421FCB98" w14:textId="77777777" w:rsidR="00F43BA8" w:rsidRDefault="00F43BA8">
      <w:pPr>
        <w:pStyle w:val="Index2"/>
        <w:tabs>
          <w:tab w:val="right" w:leader="dot" w:pos="4310"/>
        </w:tabs>
        <w:rPr>
          <w:noProof/>
        </w:rPr>
      </w:pPr>
      <w:r>
        <w:rPr>
          <w:noProof/>
        </w:rPr>
        <w:t>Information Retained by User, 265</w:t>
      </w:r>
    </w:p>
    <w:p w14:paraId="58D26647" w14:textId="77777777" w:rsidR="00F43BA8" w:rsidRDefault="00F43BA8">
      <w:pPr>
        <w:pStyle w:val="Index2"/>
        <w:tabs>
          <w:tab w:val="right" w:leader="dot" w:pos="4310"/>
        </w:tabs>
        <w:rPr>
          <w:noProof/>
        </w:rPr>
      </w:pPr>
      <w:r>
        <w:rPr>
          <w:noProof/>
        </w:rPr>
        <w:t>Naming Conventions, 264</w:t>
      </w:r>
    </w:p>
    <w:p w14:paraId="1AAA8664" w14:textId="77777777" w:rsidR="00F43BA8" w:rsidRDefault="00F43BA8">
      <w:pPr>
        <w:pStyle w:val="Index2"/>
        <w:tabs>
          <w:tab w:val="right" w:leader="dot" w:pos="4310"/>
        </w:tabs>
        <w:rPr>
          <w:noProof/>
        </w:rPr>
      </w:pPr>
      <w:r>
        <w:rPr>
          <w:noProof/>
        </w:rPr>
        <w:t>P-BROWSER, 286</w:t>
      </w:r>
    </w:p>
    <w:p w14:paraId="1AF26094" w14:textId="77777777" w:rsidR="00F43BA8" w:rsidRDefault="00F43BA8">
      <w:pPr>
        <w:pStyle w:val="Index2"/>
        <w:tabs>
          <w:tab w:val="right" w:leader="dot" w:pos="4310"/>
        </w:tabs>
        <w:rPr>
          <w:noProof/>
        </w:rPr>
      </w:pPr>
      <w:r>
        <w:rPr>
          <w:noProof/>
        </w:rPr>
        <w:t>Prompt, 11, 23</w:t>
      </w:r>
    </w:p>
    <w:p w14:paraId="5F6FD4B9" w14:textId="77777777" w:rsidR="00F43BA8" w:rsidRDefault="00F43BA8">
      <w:pPr>
        <w:pStyle w:val="Index2"/>
        <w:tabs>
          <w:tab w:val="right" w:leader="dot" w:pos="4310"/>
        </w:tabs>
        <w:rPr>
          <w:noProof/>
        </w:rPr>
      </w:pPr>
      <w:r>
        <w:rPr>
          <w:noProof/>
        </w:rPr>
        <w:t>Query, 10, 11</w:t>
      </w:r>
    </w:p>
    <w:p w14:paraId="60409792" w14:textId="77777777" w:rsidR="00F43BA8" w:rsidRDefault="00F43BA8">
      <w:pPr>
        <w:pStyle w:val="Index2"/>
        <w:tabs>
          <w:tab w:val="right" w:leader="dot" w:pos="4310"/>
        </w:tabs>
        <w:rPr>
          <w:noProof/>
        </w:rPr>
      </w:pPr>
      <w:r>
        <w:rPr>
          <w:noProof/>
        </w:rPr>
        <w:t>Selection at Signon, 266</w:t>
      </w:r>
    </w:p>
    <w:p w14:paraId="29039821" w14:textId="77777777" w:rsidR="00F43BA8" w:rsidRDefault="00F43BA8">
      <w:pPr>
        <w:pStyle w:val="Index2"/>
        <w:tabs>
          <w:tab w:val="right" w:leader="dot" w:pos="4310"/>
        </w:tabs>
        <w:rPr>
          <w:noProof/>
        </w:rPr>
      </w:pPr>
      <w:r>
        <w:rPr>
          <w:noProof/>
        </w:rPr>
        <w:t>Setup, 23, 46</w:t>
      </w:r>
    </w:p>
    <w:p w14:paraId="09EFE689" w14:textId="77777777" w:rsidR="00F43BA8" w:rsidRDefault="00F43BA8">
      <w:pPr>
        <w:pStyle w:val="Index2"/>
        <w:tabs>
          <w:tab w:val="right" w:leader="dot" w:pos="4310"/>
        </w:tabs>
        <w:rPr>
          <w:noProof/>
        </w:rPr>
      </w:pPr>
      <w:r>
        <w:rPr>
          <w:noProof/>
        </w:rPr>
        <w:t>Specifications, 248</w:t>
      </w:r>
    </w:p>
    <w:p w14:paraId="536BC041" w14:textId="77777777" w:rsidR="00F43BA8" w:rsidRDefault="00F43BA8">
      <w:pPr>
        <w:pStyle w:val="Index1"/>
        <w:tabs>
          <w:tab w:val="right" w:leader="dot" w:pos="4310"/>
        </w:tabs>
        <w:rPr>
          <w:noProof/>
        </w:rPr>
      </w:pPr>
      <w:r>
        <w:rPr>
          <w:noProof/>
        </w:rPr>
        <w:t>TERMINAL TYPE (#3.2) File, 23, 247, 251, 253, 263, 264, 266, 269, 288, 289, 294</w:t>
      </w:r>
    </w:p>
    <w:p w14:paraId="67BB5713" w14:textId="77777777" w:rsidR="00F43BA8" w:rsidRDefault="00F43BA8">
      <w:pPr>
        <w:pStyle w:val="Index2"/>
        <w:tabs>
          <w:tab w:val="right" w:leader="dot" w:pos="4310"/>
        </w:tabs>
        <w:rPr>
          <w:noProof/>
        </w:rPr>
      </w:pPr>
      <w:r w:rsidRPr="00DC369A">
        <w:rPr>
          <w:noProof/>
        </w:rPr>
        <w:t>BACK SPAC (#4)E Field</w:t>
      </w:r>
      <w:r>
        <w:rPr>
          <w:noProof/>
        </w:rPr>
        <w:t>, 289</w:t>
      </w:r>
    </w:p>
    <w:p w14:paraId="19086F76" w14:textId="77777777" w:rsidR="00F43BA8" w:rsidRDefault="00F43BA8">
      <w:pPr>
        <w:pStyle w:val="Index2"/>
        <w:tabs>
          <w:tab w:val="right" w:leader="dot" w:pos="4310"/>
        </w:tabs>
        <w:rPr>
          <w:noProof/>
        </w:rPr>
      </w:pPr>
      <w:r w:rsidRPr="00DC369A">
        <w:rPr>
          <w:noProof/>
        </w:rPr>
        <w:t>BACK SPACE (#4) Field</w:t>
      </w:r>
      <w:r>
        <w:rPr>
          <w:noProof/>
        </w:rPr>
        <w:t>, 263</w:t>
      </w:r>
    </w:p>
    <w:p w14:paraId="73A8C97F" w14:textId="77777777" w:rsidR="00F43BA8" w:rsidRDefault="00F43BA8">
      <w:pPr>
        <w:pStyle w:val="Index2"/>
        <w:tabs>
          <w:tab w:val="right" w:leader="dot" w:pos="4310"/>
        </w:tabs>
        <w:rPr>
          <w:noProof/>
        </w:rPr>
      </w:pPr>
      <w:r>
        <w:rPr>
          <w:noProof/>
        </w:rPr>
        <w:t>CLOSE EXECUTE (#7) Field, 263, 288, 294, 295</w:t>
      </w:r>
    </w:p>
    <w:p w14:paraId="2D46FFDA" w14:textId="77777777" w:rsidR="00F43BA8" w:rsidRDefault="00F43BA8">
      <w:pPr>
        <w:pStyle w:val="Index2"/>
        <w:tabs>
          <w:tab w:val="right" w:leader="dot" w:pos="4310"/>
        </w:tabs>
        <w:rPr>
          <w:noProof/>
        </w:rPr>
      </w:pPr>
      <w:r>
        <w:rPr>
          <w:noProof/>
        </w:rPr>
        <w:t>CLOSE EXECUTE Field, 249</w:t>
      </w:r>
    </w:p>
    <w:p w14:paraId="17D22BA2" w14:textId="77777777" w:rsidR="00F43BA8" w:rsidRDefault="00F43BA8">
      <w:pPr>
        <w:pStyle w:val="Index2"/>
        <w:tabs>
          <w:tab w:val="right" w:leader="dot" w:pos="4310"/>
        </w:tabs>
        <w:rPr>
          <w:noProof/>
        </w:rPr>
      </w:pPr>
      <w:r w:rsidRPr="00DC369A">
        <w:rPr>
          <w:noProof/>
        </w:rPr>
        <w:t>FORM FEED (#2) Field</w:t>
      </w:r>
      <w:r>
        <w:rPr>
          <w:noProof/>
        </w:rPr>
        <w:t>, 263, 289</w:t>
      </w:r>
    </w:p>
    <w:p w14:paraId="74E0ACBB" w14:textId="77777777" w:rsidR="00F43BA8" w:rsidRDefault="00F43BA8">
      <w:pPr>
        <w:pStyle w:val="Index2"/>
        <w:tabs>
          <w:tab w:val="right" w:leader="dot" w:pos="4310"/>
        </w:tabs>
        <w:rPr>
          <w:noProof/>
        </w:rPr>
      </w:pPr>
      <w:r w:rsidRPr="00DC369A">
        <w:rPr>
          <w:noProof/>
        </w:rPr>
        <w:t>Global Location</w:t>
      </w:r>
      <w:r>
        <w:rPr>
          <w:noProof/>
        </w:rPr>
        <w:t>, 251</w:t>
      </w:r>
    </w:p>
    <w:p w14:paraId="6A4F7BB1" w14:textId="77777777" w:rsidR="00F43BA8" w:rsidRDefault="00F43BA8">
      <w:pPr>
        <w:pStyle w:val="Index2"/>
        <w:tabs>
          <w:tab w:val="right" w:leader="dot" w:pos="4310"/>
        </w:tabs>
        <w:rPr>
          <w:noProof/>
        </w:rPr>
      </w:pPr>
      <w:r w:rsidRPr="00DC369A">
        <w:rPr>
          <w:noProof/>
        </w:rPr>
        <w:t>NAME (#.01) Field</w:t>
      </w:r>
      <w:r>
        <w:rPr>
          <w:noProof/>
        </w:rPr>
        <w:t>, 263</w:t>
      </w:r>
    </w:p>
    <w:p w14:paraId="06491596" w14:textId="77777777" w:rsidR="00F43BA8" w:rsidRDefault="00F43BA8">
      <w:pPr>
        <w:pStyle w:val="Index2"/>
        <w:tabs>
          <w:tab w:val="right" w:leader="dot" w:pos="4310"/>
        </w:tabs>
        <w:rPr>
          <w:noProof/>
        </w:rPr>
      </w:pPr>
      <w:r>
        <w:rPr>
          <w:noProof/>
        </w:rPr>
        <w:t>Naming Conventions, 264</w:t>
      </w:r>
    </w:p>
    <w:p w14:paraId="3CCDDEA1" w14:textId="77777777" w:rsidR="00F43BA8" w:rsidRDefault="00F43BA8">
      <w:pPr>
        <w:pStyle w:val="Index2"/>
        <w:tabs>
          <w:tab w:val="right" w:leader="dot" w:pos="4310"/>
        </w:tabs>
        <w:rPr>
          <w:noProof/>
        </w:rPr>
      </w:pPr>
      <w:r>
        <w:rPr>
          <w:noProof/>
        </w:rPr>
        <w:t>OPEN EXECUTE (#6) Field, 263, 294, 295</w:t>
      </w:r>
    </w:p>
    <w:p w14:paraId="40E296BD" w14:textId="77777777" w:rsidR="00F43BA8" w:rsidRDefault="00F43BA8">
      <w:pPr>
        <w:pStyle w:val="Index2"/>
        <w:tabs>
          <w:tab w:val="right" w:leader="dot" w:pos="4310"/>
        </w:tabs>
        <w:rPr>
          <w:noProof/>
        </w:rPr>
      </w:pPr>
      <w:r>
        <w:rPr>
          <w:noProof/>
        </w:rPr>
        <w:t>OPEN EXECUTE Field, 249</w:t>
      </w:r>
    </w:p>
    <w:p w14:paraId="4FBD98BE" w14:textId="77777777" w:rsidR="00F43BA8" w:rsidRDefault="00F43BA8">
      <w:pPr>
        <w:pStyle w:val="Index2"/>
        <w:tabs>
          <w:tab w:val="right" w:leader="dot" w:pos="4310"/>
        </w:tabs>
        <w:rPr>
          <w:noProof/>
        </w:rPr>
      </w:pPr>
      <w:r w:rsidRPr="00DC369A">
        <w:rPr>
          <w:noProof/>
        </w:rPr>
        <w:t>PAGE LENGTH (#3) Field</w:t>
      </w:r>
      <w:r>
        <w:rPr>
          <w:noProof/>
        </w:rPr>
        <w:t>, 263, 289</w:t>
      </w:r>
    </w:p>
    <w:p w14:paraId="379980D3" w14:textId="77777777" w:rsidR="00F43BA8" w:rsidRDefault="00F43BA8">
      <w:pPr>
        <w:pStyle w:val="Index2"/>
        <w:tabs>
          <w:tab w:val="right" w:leader="dot" w:pos="4310"/>
        </w:tabs>
        <w:rPr>
          <w:noProof/>
        </w:rPr>
      </w:pPr>
      <w:r w:rsidRPr="00DC369A">
        <w:rPr>
          <w:noProof/>
        </w:rPr>
        <w:t>RIGHT MARGIN (#1) Field</w:t>
      </w:r>
      <w:r>
        <w:rPr>
          <w:noProof/>
        </w:rPr>
        <w:t>, 263</w:t>
      </w:r>
    </w:p>
    <w:p w14:paraId="16EFE34A" w14:textId="77777777" w:rsidR="00F43BA8" w:rsidRDefault="00F43BA8">
      <w:pPr>
        <w:pStyle w:val="Index2"/>
        <w:tabs>
          <w:tab w:val="right" w:leader="dot" w:pos="4310"/>
        </w:tabs>
        <w:rPr>
          <w:noProof/>
        </w:rPr>
      </w:pPr>
      <w:r w:rsidRPr="00DC369A">
        <w:rPr>
          <w:noProof/>
        </w:rPr>
        <w:t>SELECTABLE AT SIGN-ON (#.02) Field</w:t>
      </w:r>
      <w:r>
        <w:rPr>
          <w:noProof/>
        </w:rPr>
        <w:t>, 263, 266</w:t>
      </w:r>
    </w:p>
    <w:p w14:paraId="0BEF500C" w14:textId="77777777" w:rsidR="00F43BA8" w:rsidRDefault="00F43BA8">
      <w:pPr>
        <w:pStyle w:val="Index2"/>
        <w:tabs>
          <w:tab w:val="right" w:leader="dot" w:pos="4310"/>
        </w:tabs>
        <w:rPr>
          <w:noProof/>
        </w:rPr>
      </w:pPr>
      <w:r>
        <w:rPr>
          <w:noProof/>
        </w:rPr>
        <w:t>SELECTABLE AT SIGN-ON Field, 23</w:t>
      </w:r>
    </w:p>
    <w:p w14:paraId="76DE9EBE" w14:textId="77777777" w:rsidR="00F43BA8" w:rsidRDefault="00F43BA8">
      <w:pPr>
        <w:pStyle w:val="Index1"/>
        <w:tabs>
          <w:tab w:val="right" w:leader="dot" w:pos="4310"/>
        </w:tabs>
        <w:rPr>
          <w:noProof/>
        </w:rPr>
      </w:pPr>
      <w:r>
        <w:rPr>
          <w:noProof/>
        </w:rPr>
        <w:t>Terminate this Process Action, 233</w:t>
      </w:r>
    </w:p>
    <w:p w14:paraId="557CDCAD" w14:textId="77777777" w:rsidR="00F43BA8" w:rsidRDefault="00F43BA8">
      <w:pPr>
        <w:pStyle w:val="Index1"/>
        <w:tabs>
          <w:tab w:val="right" w:leader="dot" w:pos="4310"/>
        </w:tabs>
        <w:rPr>
          <w:noProof/>
        </w:rPr>
      </w:pPr>
      <w:r>
        <w:rPr>
          <w:noProof/>
        </w:rPr>
        <w:t>Terminating</w:t>
      </w:r>
    </w:p>
    <w:p w14:paraId="322ACA37" w14:textId="77777777" w:rsidR="00F43BA8" w:rsidRDefault="00F43BA8">
      <w:pPr>
        <w:pStyle w:val="Index2"/>
        <w:tabs>
          <w:tab w:val="right" w:leader="dot" w:pos="4310"/>
        </w:tabs>
        <w:rPr>
          <w:noProof/>
        </w:rPr>
      </w:pPr>
      <w:r>
        <w:rPr>
          <w:noProof/>
        </w:rPr>
        <w:t>Users, 47</w:t>
      </w:r>
    </w:p>
    <w:p w14:paraId="2E9C7301" w14:textId="77777777" w:rsidR="00F43BA8" w:rsidRDefault="00F43BA8">
      <w:pPr>
        <w:pStyle w:val="Index1"/>
        <w:tabs>
          <w:tab w:val="right" w:leader="dot" w:pos="4310"/>
        </w:tabs>
        <w:rPr>
          <w:noProof/>
        </w:rPr>
      </w:pPr>
      <w:r w:rsidRPr="00DC369A">
        <w:rPr>
          <w:noProof/>
        </w:rPr>
        <w:t>TERMINATION DATE (#9.2) Field</w:t>
      </w:r>
      <w:r>
        <w:rPr>
          <w:noProof/>
        </w:rPr>
        <w:t>, 43, 47, 49, 107, 112</w:t>
      </w:r>
    </w:p>
    <w:p w14:paraId="42F4AABB" w14:textId="77777777" w:rsidR="00F43BA8" w:rsidRDefault="00F43BA8">
      <w:pPr>
        <w:pStyle w:val="Index1"/>
        <w:tabs>
          <w:tab w:val="right" w:leader="dot" w:pos="4310"/>
        </w:tabs>
        <w:rPr>
          <w:noProof/>
        </w:rPr>
      </w:pPr>
      <w:r>
        <w:rPr>
          <w:noProof/>
        </w:rPr>
        <w:t>TERMINATION DATE Field, 29, 48, 50, 201</w:t>
      </w:r>
    </w:p>
    <w:p w14:paraId="3F4698B5" w14:textId="77777777" w:rsidR="00F43BA8" w:rsidRDefault="00F43BA8">
      <w:pPr>
        <w:pStyle w:val="Index1"/>
        <w:tabs>
          <w:tab w:val="right" w:leader="dot" w:pos="4310"/>
        </w:tabs>
        <w:rPr>
          <w:noProof/>
        </w:rPr>
      </w:pPr>
      <w:r>
        <w:rPr>
          <w:noProof/>
        </w:rPr>
        <w:t>Termination Process, 49</w:t>
      </w:r>
    </w:p>
    <w:p w14:paraId="125D2A41" w14:textId="77777777" w:rsidR="00F43BA8" w:rsidRDefault="00F43BA8">
      <w:pPr>
        <w:pStyle w:val="Index1"/>
        <w:tabs>
          <w:tab w:val="right" w:leader="dot" w:pos="4310"/>
        </w:tabs>
        <w:rPr>
          <w:noProof/>
        </w:rPr>
      </w:pPr>
      <w:r>
        <w:rPr>
          <w:noProof/>
        </w:rPr>
        <w:t>Terminology</w:t>
      </w:r>
    </w:p>
    <w:p w14:paraId="1B2AB291" w14:textId="77777777" w:rsidR="00F43BA8" w:rsidRDefault="00F43BA8">
      <w:pPr>
        <w:pStyle w:val="Index2"/>
        <w:tabs>
          <w:tab w:val="right" w:leader="dot" w:pos="4310"/>
        </w:tabs>
        <w:rPr>
          <w:noProof/>
        </w:rPr>
      </w:pPr>
      <w:r>
        <w:rPr>
          <w:noProof/>
        </w:rPr>
        <w:t>KIDS, 372</w:t>
      </w:r>
    </w:p>
    <w:p w14:paraId="50112BEF" w14:textId="77777777" w:rsidR="00F43BA8" w:rsidRDefault="00F43BA8">
      <w:pPr>
        <w:pStyle w:val="Index2"/>
        <w:tabs>
          <w:tab w:val="right" w:leader="dot" w:pos="4310"/>
        </w:tabs>
        <w:rPr>
          <w:noProof/>
        </w:rPr>
      </w:pPr>
      <w:r>
        <w:rPr>
          <w:noProof/>
        </w:rPr>
        <w:t>TaskMan, 310</w:t>
      </w:r>
    </w:p>
    <w:p w14:paraId="3DCF3FB3" w14:textId="77777777" w:rsidR="00F43BA8" w:rsidRDefault="00F43BA8">
      <w:pPr>
        <w:pStyle w:val="Index1"/>
        <w:tabs>
          <w:tab w:val="right" w:leader="dot" w:pos="4310"/>
        </w:tabs>
        <w:rPr>
          <w:noProof/>
        </w:rPr>
      </w:pPr>
      <w:r>
        <w:rPr>
          <w:noProof/>
        </w:rPr>
        <w:t>Testing</w:t>
      </w:r>
    </w:p>
    <w:p w14:paraId="52CB81A1" w14:textId="77777777" w:rsidR="00F43BA8" w:rsidRDefault="00F43BA8">
      <w:pPr>
        <w:pStyle w:val="Index2"/>
        <w:tabs>
          <w:tab w:val="right" w:leader="dot" w:pos="4310"/>
        </w:tabs>
        <w:rPr>
          <w:noProof/>
        </w:rPr>
      </w:pPr>
      <w:r>
        <w:rPr>
          <w:noProof/>
        </w:rPr>
        <w:t>User’s Menus, 150</w:t>
      </w:r>
    </w:p>
    <w:p w14:paraId="6438E1E4" w14:textId="77777777" w:rsidR="00F43BA8" w:rsidRDefault="00F43BA8">
      <w:pPr>
        <w:pStyle w:val="Index2"/>
        <w:tabs>
          <w:tab w:val="right" w:leader="dot" w:pos="4310"/>
        </w:tabs>
        <w:rPr>
          <w:noProof/>
        </w:rPr>
      </w:pPr>
      <w:r>
        <w:rPr>
          <w:noProof/>
        </w:rPr>
        <w:t>XQSCHK Server Option, 203</w:t>
      </w:r>
    </w:p>
    <w:p w14:paraId="753ED0F3" w14:textId="77777777" w:rsidR="00F43BA8" w:rsidRDefault="00F43BA8">
      <w:pPr>
        <w:pStyle w:val="Index1"/>
        <w:tabs>
          <w:tab w:val="right" w:leader="dot" w:pos="4310"/>
        </w:tabs>
        <w:rPr>
          <w:noProof/>
        </w:rPr>
      </w:pPr>
      <w:r w:rsidRPr="00DC369A">
        <w:rPr>
          <w:rFonts w:cs="Arial"/>
          <w:noProof/>
        </w:rPr>
        <w:t>TEXT TERMINATOR (#31.2) Field</w:t>
      </w:r>
      <w:r>
        <w:rPr>
          <w:noProof/>
        </w:rPr>
        <w:t>, 14</w:t>
      </w:r>
    </w:p>
    <w:p w14:paraId="05E2F46A" w14:textId="77777777" w:rsidR="00F43BA8" w:rsidRDefault="00F43BA8">
      <w:pPr>
        <w:pStyle w:val="Index1"/>
        <w:tabs>
          <w:tab w:val="right" w:leader="dot" w:pos="4310"/>
        </w:tabs>
        <w:rPr>
          <w:noProof/>
        </w:rPr>
      </w:pPr>
      <w:r>
        <w:rPr>
          <w:noProof/>
        </w:rPr>
        <w:t>TEXT TERMINATOR Field, 46</w:t>
      </w:r>
    </w:p>
    <w:p w14:paraId="6EC73CFA" w14:textId="77777777" w:rsidR="00F43BA8" w:rsidRDefault="00F43BA8">
      <w:pPr>
        <w:pStyle w:val="Index1"/>
        <w:tabs>
          <w:tab w:val="right" w:leader="dot" w:pos="4310"/>
        </w:tabs>
        <w:rPr>
          <w:noProof/>
        </w:rPr>
      </w:pPr>
      <w:r>
        <w:rPr>
          <w:noProof/>
        </w:rPr>
        <w:t>TIED ROUTINE Field, 18</w:t>
      </w:r>
    </w:p>
    <w:p w14:paraId="6C7B450B" w14:textId="77777777" w:rsidR="00F43BA8" w:rsidRDefault="00F43BA8">
      <w:pPr>
        <w:pStyle w:val="Index1"/>
        <w:tabs>
          <w:tab w:val="right" w:leader="dot" w:pos="4310"/>
        </w:tabs>
        <w:rPr>
          <w:noProof/>
        </w:rPr>
      </w:pPr>
      <w:r>
        <w:rPr>
          <w:noProof/>
        </w:rPr>
        <w:t>Time Option, 139</w:t>
      </w:r>
    </w:p>
    <w:p w14:paraId="5014AB82" w14:textId="77777777" w:rsidR="00F43BA8" w:rsidRDefault="00F43BA8">
      <w:pPr>
        <w:pStyle w:val="Index1"/>
        <w:tabs>
          <w:tab w:val="right" w:leader="dot" w:pos="4310"/>
        </w:tabs>
        <w:rPr>
          <w:noProof/>
        </w:rPr>
      </w:pPr>
      <w:r>
        <w:rPr>
          <w:noProof/>
        </w:rPr>
        <w:t>TIME PERIOD (#.01) Field, 153</w:t>
      </w:r>
    </w:p>
    <w:p w14:paraId="44048573" w14:textId="77777777" w:rsidR="00F43BA8" w:rsidRDefault="00F43BA8">
      <w:pPr>
        <w:pStyle w:val="Index1"/>
        <w:tabs>
          <w:tab w:val="right" w:leader="dot" w:pos="4310"/>
        </w:tabs>
        <w:rPr>
          <w:noProof/>
        </w:rPr>
      </w:pPr>
      <w:r w:rsidRPr="00DC369A">
        <w:rPr>
          <w:noProof/>
        </w:rPr>
        <w:t>TIMED READ (#200.1) Field</w:t>
      </w:r>
      <w:r>
        <w:rPr>
          <w:noProof/>
        </w:rPr>
        <w:t>, 42</w:t>
      </w:r>
    </w:p>
    <w:p w14:paraId="7C8063D7" w14:textId="77777777" w:rsidR="00F43BA8" w:rsidRDefault="00F43BA8">
      <w:pPr>
        <w:pStyle w:val="Index1"/>
        <w:tabs>
          <w:tab w:val="right" w:leader="dot" w:pos="4310"/>
        </w:tabs>
        <w:rPr>
          <w:noProof/>
        </w:rPr>
      </w:pPr>
      <w:r>
        <w:rPr>
          <w:noProof/>
        </w:rPr>
        <w:t>TIMED READ Field, 25</w:t>
      </w:r>
    </w:p>
    <w:p w14:paraId="648331DA" w14:textId="77777777" w:rsidR="00F43BA8" w:rsidRDefault="00F43BA8">
      <w:pPr>
        <w:pStyle w:val="Index1"/>
        <w:tabs>
          <w:tab w:val="right" w:leader="dot" w:pos="4310"/>
        </w:tabs>
        <w:rPr>
          <w:noProof/>
        </w:rPr>
      </w:pPr>
      <w:r w:rsidRPr="00DC369A">
        <w:rPr>
          <w:noProof/>
        </w:rPr>
        <w:t>TIMES/DAYS PROHIBITED (#3.91) Multiple Field</w:t>
      </w:r>
      <w:r>
        <w:rPr>
          <w:noProof/>
        </w:rPr>
        <w:t>, 199, 200</w:t>
      </w:r>
    </w:p>
    <w:p w14:paraId="181C770D" w14:textId="77777777" w:rsidR="00F43BA8" w:rsidRDefault="00F43BA8">
      <w:pPr>
        <w:pStyle w:val="Index1"/>
        <w:tabs>
          <w:tab w:val="right" w:leader="dot" w:pos="4310"/>
        </w:tabs>
        <w:rPr>
          <w:noProof/>
        </w:rPr>
      </w:pPr>
      <w:r w:rsidRPr="00DC369A">
        <w:rPr>
          <w:noProof/>
        </w:rPr>
        <w:t>TITLE (#3.1) File</w:t>
      </w:r>
      <w:r>
        <w:rPr>
          <w:noProof/>
        </w:rPr>
        <w:t>, 38</w:t>
      </w:r>
    </w:p>
    <w:p w14:paraId="170FF50F" w14:textId="77777777" w:rsidR="00F43BA8" w:rsidRDefault="00F43BA8">
      <w:pPr>
        <w:pStyle w:val="Index1"/>
        <w:tabs>
          <w:tab w:val="right" w:leader="dot" w:pos="4310"/>
        </w:tabs>
        <w:rPr>
          <w:noProof/>
        </w:rPr>
      </w:pPr>
      <w:r w:rsidRPr="00DC369A">
        <w:rPr>
          <w:noProof/>
        </w:rPr>
        <w:t>TITLE (#8) Field</w:t>
      </w:r>
      <w:r>
        <w:rPr>
          <w:noProof/>
        </w:rPr>
        <w:t>, 13, 38</w:t>
      </w:r>
    </w:p>
    <w:p w14:paraId="5A38F0ED" w14:textId="77777777" w:rsidR="00F43BA8" w:rsidRDefault="00F43BA8">
      <w:pPr>
        <w:pStyle w:val="Index1"/>
        <w:tabs>
          <w:tab w:val="right" w:leader="dot" w:pos="4310"/>
        </w:tabs>
        <w:rPr>
          <w:noProof/>
        </w:rPr>
      </w:pPr>
      <w:r>
        <w:rPr>
          <w:noProof/>
        </w:rPr>
        <w:t>TMP Global, 153, 154</w:t>
      </w:r>
    </w:p>
    <w:p w14:paraId="557FA1F1" w14:textId="77777777" w:rsidR="00F43BA8" w:rsidRDefault="00F43BA8">
      <w:pPr>
        <w:pStyle w:val="Index1"/>
        <w:tabs>
          <w:tab w:val="right" w:leader="dot" w:pos="4310"/>
        </w:tabs>
        <w:rPr>
          <w:noProof/>
        </w:rPr>
      </w:pPr>
      <w:r w:rsidRPr="00DC369A">
        <w:rPr>
          <w:noProof/>
        </w:rPr>
        <w:t>TO UCI (#3) Field</w:t>
      </w:r>
      <w:r>
        <w:rPr>
          <w:noProof/>
        </w:rPr>
        <w:t>, 322</w:t>
      </w:r>
    </w:p>
    <w:p w14:paraId="1C747F55" w14:textId="77777777" w:rsidR="00F43BA8" w:rsidRDefault="00F43BA8">
      <w:pPr>
        <w:pStyle w:val="Index1"/>
        <w:tabs>
          <w:tab w:val="right" w:leader="dot" w:pos="4310"/>
        </w:tabs>
        <w:rPr>
          <w:noProof/>
        </w:rPr>
      </w:pPr>
      <w:r w:rsidRPr="00DC369A">
        <w:rPr>
          <w:noProof/>
        </w:rPr>
        <w:t>TO VOLUME SET (#2) Field</w:t>
      </w:r>
      <w:r>
        <w:rPr>
          <w:noProof/>
        </w:rPr>
        <w:t>, 322</w:t>
      </w:r>
    </w:p>
    <w:p w14:paraId="3C459F1E" w14:textId="77777777" w:rsidR="00F43BA8" w:rsidRDefault="00F43BA8">
      <w:pPr>
        <w:pStyle w:val="Index1"/>
        <w:tabs>
          <w:tab w:val="right" w:leader="dot" w:pos="4310"/>
        </w:tabs>
        <w:rPr>
          <w:noProof/>
        </w:rPr>
      </w:pPr>
      <w:r>
        <w:rPr>
          <w:noProof/>
        </w:rPr>
        <w:t>Toggle Options/Protocols On and Off Option, 151</w:t>
      </w:r>
    </w:p>
    <w:p w14:paraId="55F6276D" w14:textId="77777777" w:rsidR="00F43BA8" w:rsidRDefault="00F43BA8">
      <w:pPr>
        <w:pStyle w:val="Index1"/>
        <w:tabs>
          <w:tab w:val="right" w:leader="dot" w:pos="4310"/>
        </w:tabs>
        <w:rPr>
          <w:noProof/>
        </w:rPr>
      </w:pPr>
      <w:r w:rsidRPr="00DC369A">
        <w:rPr>
          <w:noProof/>
          <w:kern w:val="2"/>
        </w:rPr>
        <w:t>Tokenizing Routine</w:t>
      </w:r>
      <w:r>
        <w:rPr>
          <w:noProof/>
        </w:rPr>
        <w:t>, 410</w:t>
      </w:r>
    </w:p>
    <w:p w14:paraId="5F535F28" w14:textId="77777777" w:rsidR="00F43BA8" w:rsidRDefault="00F43BA8">
      <w:pPr>
        <w:pStyle w:val="Index1"/>
        <w:tabs>
          <w:tab w:val="right" w:leader="dot" w:pos="4310"/>
        </w:tabs>
        <w:rPr>
          <w:noProof/>
        </w:rPr>
      </w:pPr>
      <w:r>
        <w:rPr>
          <w:noProof/>
        </w:rPr>
        <w:t>Tokens</w:t>
      </w:r>
    </w:p>
    <w:p w14:paraId="1C766437" w14:textId="77777777" w:rsidR="00F43BA8" w:rsidRDefault="00F43BA8">
      <w:pPr>
        <w:pStyle w:val="Index2"/>
        <w:tabs>
          <w:tab w:val="right" w:leader="dot" w:pos="4310"/>
        </w:tabs>
        <w:rPr>
          <w:noProof/>
        </w:rPr>
      </w:pPr>
      <w:r>
        <w:rPr>
          <w:noProof/>
        </w:rPr>
        <w:t>Security, 26</w:t>
      </w:r>
    </w:p>
    <w:p w14:paraId="04EF4DED" w14:textId="77777777" w:rsidR="00F43BA8" w:rsidRDefault="00F43BA8">
      <w:pPr>
        <w:pStyle w:val="Index2"/>
        <w:tabs>
          <w:tab w:val="right" w:leader="dot" w:pos="4310"/>
        </w:tabs>
        <w:rPr>
          <w:noProof/>
        </w:rPr>
      </w:pPr>
      <w:r>
        <w:rPr>
          <w:noProof/>
        </w:rPr>
        <w:t>Security Assertion Markup Language (SAML), 18, 26</w:t>
      </w:r>
    </w:p>
    <w:p w14:paraId="6B8D3C8F" w14:textId="77777777" w:rsidR="00F43BA8" w:rsidRDefault="00F43BA8">
      <w:pPr>
        <w:pStyle w:val="Index1"/>
        <w:tabs>
          <w:tab w:val="right" w:leader="dot" w:pos="4310"/>
        </w:tabs>
        <w:rPr>
          <w:noProof/>
        </w:rPr>
      </w:pPr>
      <w:r>
        <w:rPr>
          <w:noProof/>
        </w:rPr>
        <w:t>Toolbox</w:t>
      </w:r>
    </w:p>
    <w:p w14:paraId="24593462" w14:textId="77777777" w:rsidR="00F43BA8" w:rsidRDefault="00F43BA8">
      <w:pPr>
        <w:pStyle w:val="Index2"/>
        <w:tabs>
          <w:tab w:val="right" w:leader="dot" w:pos="4310"/>
        </w:tabs>
        <w:rPr>
          <w:noProof/>
        </w:rPr>
      </w:pPr>
      <w:r>
        <w:rPr>
          <w:noProof/>
        </w:rPr>
        <w:t>Display User Characteristics Option, 16</w:t>
      </w:r>
    </w:p>
    <w:p w14:paraId="0D3B65F4" w14:textId="77777777" w:rsidR="00F43BA8" w:rsidRDefault="00F43BA8">
      <w:pPr>
        <w:pStyle w:val="Index2"/>
        <w:tabs>
          <w:tab w:val="right" w:leader="dot" w:pos="4310"/>
        </w:tabs>
        <w:rPr>
          <w:noProof/>
        </w:rPr>
      </w:pPr>
      <w:r>
        <w:rPr>
          <w:noProof/>
        </w:rPr>
        <w:t>Electronic Signature code Option, 82</w:t>
      </w:r>
    </w:p>
    <w:p w14:paraId="3AC2E6A8" w14:textId="77777777" w:rsidR="00F43BA8" w:rsidRDefault="00F43BA8">
      <w:pPr>
        <w:pStyle w:val="Index2"/>
        <w:tabs>
          <w:tab w:val="right" w:leader="dot" w:pos="4310"/>
        </w:tabs>
        <w:rPr>
          <w:noProof/>
        </w:rPr>
      </w:pPr>
      <w:r>
        <w:rPr>
          <w:noProof/>
        </w:rPr>
        <w:t>Menu, 7, 11, 12, 13, 16, 82, 84, 139, 140, 276, 298</w:t>
      </w:r>
    </w:p>
    <w:p w14:paraId="62178A87" w14:textId="77777777" w:rsidR="00F43BA8" w:rsidRDefault="00F43BA8">
      <w:pPr>
        <w:pStyle w:val="Index1"/>
        <w:tabs>
          <w:tab w:val="right" w:leader="dot" w:pos="4310"/>
        </w:tabs>
        <w:rPr>
          <w:noProof/>
        </w:rPr>
      </w:pPr>
      <w:r>
        <w:rPr>
          <w:noProof/>
        </w:rPr>
        <w:t>Toolkit Queuable Options menu</w:t>
      </w:r>
    </w:p>
    <w:p w14:paraId="3C2A5288" w14:textId="77777777" w:rsidR="00F43BA8" w:rsidRDefault="00F43BA8">
      <w:pPr>
        <w:pStyle w:val="Index2"/>
        <w:tabs>
          <w:tab w:val="right" w:leader="dot" w:pos="4310"/>
        </w:tabs>
        <w:rPr>
          <w:noProof/>
        </w:rPr>
      </w:pPr>
      <w:r>
        <w:rPr>
          <w:noProof/>
        </w:rPr>
        <w:t>Errors Logged in Alpha/Beta Test (QUEUED) Option, 393</w:t>
      </w:r>
    </w:p>
    <w:p w14:paraId="3EACFE0D" w14:textId="77777777" w:rsidR="00F43BA8" w:rsidRDefault="00F43BA8">
      <w:pPr>
        <w:pStyle w:val="Index1"/>
        <w:tabs>
          <w:tab w:val="right" w:leader="dot" w:pos="4310"/>
        </w:tabs>
        <w:rPr>
          <w:noProof/>
        </w:rPr>
      </w:pPr>
      <w:r w:rsidRPr="00DC369A">
        <w:rPr>
          <w:noProof/>
        </w:rPr>
        <w:t>Transfer Entries Option</w:t>
      </w:r>
      <w:r>
        <w:rPr>
          <w:noProof/>
        </w:rPr>
        <w:t>, 67, 68</w:t>
      </w:r>
    </w:p>
    <w:p w14:paraId="0D9B1FFA" w14:textId="77777777" w:rsidR="00F43BA8" w:rsidRDefault="00F43BA8">
      <w:pPr>
        <w:pStyle w:val="Index1"/>
        <w:tabs>
          <w:tab w:val="right" w:leader="dot" w:pos="4310"/>
        </w:tabs>
        <w:rPr>
          <w:noProof/>
        </w:rPr>
      </w:pPr>
      <w:r w:rsidRPr="00DC369A">
        <w:rPr>
          <w:noProof/>
          <w:color w:val="000000" w:themeColor="text1"/>
        </w:rPr>
        <w:t>Transfer Lines from Another Document Option</w:t>
      </w:r>
      <w:r>
        <w:rPr>
          <w:noProof/>
        </w:rPr>
        <w:t>, 63, 65</w:t>
      </w:r>
    </w:p>
    <w:p w14:paraId="132678D7" w14:textId="77777777" w:rsidR="00F43BA8" w:rsidRDefault="00F43BA8">
      <w:pPr>
        <w:pStyle w:val="Index1"/>
        <w:tabs>
          <w:tab w:val="right" w:leader="dot" w:pos="4310"/>
        </w:tabs>
        <w:rPr>
          <w:noProof/>
        </w:rPr>
      </w:pPr>
      <w:r w:rsidRPr="00DC369A">
        <w:rPr>
          <w:rFonts w:cs="Times New Roman"/>
          <w:noProof/>
        </w:rPr>
        <w:t>TRANSLATION (#.847) Subfield</w:t>
      </w:r>
      <w:r>
        <w:rPr>
          <w:noProof/>
        </w:rPr>
        <w:t>, 71</w:t>
      </w:r>
    </w:p>
    <w:p w14:paraId="45F67A5D" w14:textId="77777777" w:rsidR="00F43BA8" w:rsidRDefault="00F43BA8">
      <w:pPr>
        <w:pStyle w:val="Index1"/>
        <w:tabs>
          <w:tab w:val="right" w:leader="dot" w:pos="4310"/>
        </w:tabs>
        <w:rPr>
          <w:noProof/>
        </w:rPr>
      </w:pPr>
      <w:r>
        <w:rPr>
          <w:noProof/>
        </w:rPr>
        <w:t>Transparent Print Mode, 293</w:t>
      </w:r>
    </w:p>
    <w:p w14:paraId="1BC12CB6" w14:textId="77777777" w:rsidR="00F43BA8" w:rsidRDefault="00F43BA8">
      <w:pPr>
        <w:pStyle w:val="Index1"/>
        <w:tabs>
          <w:tab w:val="right" w:leader="dot" w:pos="4310"/>
        </w:tabs>
        <w:rPr>
          <w:noProof/>
        </w:rPr>
      </w:pPr>
      <w:r>
        <w:rPr>
          <w:noProof/>
        </w:rPr>
        <w:t>Transport a Distribution Option, 376, 399</w:t>
      </w:r>
    </w:p>
    <w:p w14:paraId="5CDCFD4F" w14:textId="77777777" w:rsidR="00F43BA8" w:rsidRDefault="00F43BA8">
      <w:pPr>
        <w:pStyle w:val="Index1"/>
        <w:tabs>
          <w:tab w:val="right" w:leader="dot" w:pos="4310"/>
        </w:tabs>
        <w:rPr>
          <w:noProof/>
        </w:rPr>
      </w:pPr>
      <w:r>
        <w:rPr>
          <w:noProof/>
        </w:rPr>
        <w:t>TRANSPORT BUILD NUMBER (#63) Field, 382, 404</w:t>
      </w:r>
    </w:p>
    <w:p w14:paraId="24EEAC92" w14:textId="77777777" w:rsidR="00F43BA8" w:rsidRDefault="00F43BA8">
      <w:pPr>
        <w:pStyle w:val="Index1"/>
        <w:tabs>
          <w:tab w:val="right" w:leader="dot" w:pos="4310"/>
        </w:tabs>
        <w:rPr>
          <w:noProof/>
        </w:rPr>
      </w:pPr>
      <w:r w:rsidRPr="00DC369A">
        <w:rPr>
          <w:noProof/>
        </w:rPr>
        <w:t>Transport Global</w:t>
      </w:r>
      <w:r>
        <w:rPr>
          <w:noProof/>
        </w:rPr>
        <w:t>, 372</w:t>
      </w:r>
    </w:p>
    <w:p w14:paraId="735F33F4" w14:textId="77777777" w:rsidR="00F43BA8" w:rsidRDefault="00F43BA8">
      <w:pPr>
        <w:pStyle w:val="Index2"/>
        <w:tabs>
          <w:tab w:val="right" w:leader="dot" w:pos="4310"/>
        </w:tabs>
        <w:rPr>
          <w:noProof/>
        </w:rPr>
      </w:pPr>
      <w:r>
        <w:rPr>
          <w:noProof/>
        </w:rPr>
        <w:t>Backup, 385</w:t>
      </w:r>
    </w:p>
    <w:p w14:paraId="26590C75" w14:textId="77777777" w:rsidR="00F43BA8" w:rsidRDefault="00F43BA8">
      <w:pPr>
        <w:pStyle w:val="Index2"/>
        <w:tabs>
          <w:tab w:val="right" w:leader="dot" w:pos="4310"/>
        </w:tabs>
        <w:rPr>
          <w:noProof/>
        </w:rPr>
      </w:pPr>
      <w:r>
        <w:rPr>
          <w:noProof/>
        </w:rPr>
        <w:t>Compare, 374, 378, 383</w:t>
      </w:r>
    </w:p>
    <w:p w14:paraId="413F9EE0" w14:textId="77777777" w:rsidR="00F43BA8" w:rsidRDefault="00F43BA8">
      <w:pPr>
        <w:pStyle w:val="Index2"/>
        <w:tabs>
          <w:tab w:val="right" w:leader="dot" w:pos="4310"/>
        </w:tabs>
        <w:rPr>
          <w:noProof/>
        </w:rPr>
      </w:pPr>
      <w:r>
        <w:rPr>
          <w:noProof/>
        </w:rPr>
        <w:t>Components, 379</w:t>
      </w:r>
    </w:p>
    <w:p w14:paraId="40BEBDF5" w14:textId="77777777" w:rsidR="00F43BA8" w:rsidRDefault="00F43BA8">
      <w:pPr>
        <w:pStyle w:val="Index2"/>
        <w:tabs>
          <w:tab w:val="right" w:leader="dot" w:pos="4310"/>
        </w:tabs>
        <w:rPr>
          <w:noProof/>
        </w:rPr>
      </w:pPr>
      <w:r>
        <w:rPr>
          <w:noProof/>
        </w:rPr>
        <w:t>Create, 373, 376, 403</w:t>
      </w:r>
    </w:p>
    <w:p w14:paraId="708A3DE3" w14:textId="77777777" w:rsidR="00F43BA8" w:rsidRDefault="00F43BA8">
      <w:pPr>
        <w:pStyle w:val="Index2"/>
        <w:tabs>
          <w:tab w:val="right" w:leader="dot" w:pos="4310"/>
        </w:tabs>
        <w:rPr>
          <w:noProof/>
        </w:rPr>
      </w:pPr>
      <w:r w:rsidRPr="00DC369A">
        <w:rPr>
          <w:noProof/>
        </w:rPr>
        <w:t>Definition</w:t>
      </w:r>
      <w:r>
        <w:rPr>
          <w:noProof/>
        </w:rPr>
        <w:t>, 372</w:t>
      </w:r>
    </w:p>
    <w:p w14:paraId="02751E29" w14:textId="77777777" w:rsidR="00F43BA8" w:rsidRDefault="00F43BA8">
      <w:pPr>
        <w:pStyle w:val="Index2"/>
        <w:tabs>
          <w:tab w:val="right" w:leader="dot" w:pos="4310"/>
        </w:tabs>
        <w:rPr>
          <w:noProof/>
        </w:rPr>
      </w:pPr>
      <w:r>
        <w:rPr>
          <w:noProof/>
        </w:rPr>
        <w:t>Environment Check, 378</w:t>
      </w:r>
    </w:p>
    <w:p w14:paraId="6212C590" w14:textId="77777777" w:rsidR="00F43BA8" w:rsidRDefault="00F43BA8">
      <w:pPr>
        <w:pStyle w:val="Index2"/>
        <w:tabs>
          <w:tab w:val="right" w:leader="dot" w:pos="4310"/>
        </w:tabs>
        <w:rPr>
          <w:noProof/>
        </w:rPr>
      </w:pPr>
      <w:r>
        <w:rPr>
          <w:noProof/>
        </w:rPr>
        <w:t>Export, 373</w:t>
      </w:r>
    </w:p>
    <w:p w14:paraId="053207C6" w14:textId="77777777" w:rsidR="00F43BA8" w:rsidRDefault="00F43BA8">
      <w:pPr>
        <w:pStyle w:val="Index2"/>
        <w:tabs>
          <w:tab w:val="right" w:leader="dot" w:pos="4310"/>
        </w:tabs>
        <w:rPr>
          <w:noProof/>
        </w:rPr>
      </w:pPr>
      <w:r>
        <w:rPr>
          <w:noProof/>
        </w:rPr>
        <w:t>Install, 374</w:t>
      </w:r>
    </w:p>
    <w:p w14:paraId="6B60F4F8" w14:textId="77777777" w:rsidR="00F43BA8" w:rsidRDefault="00F43BA8">
      <w:pPr>
        <w:pStyle w:val="Index2"/>
        <w:tabs>
          <w:tab w:val="right" w:leader="dot" w:pos="4310"/>
        </w:tabs>
        <w:rPr>
          <w:noProof/>
        </w:rPr>
      </w:pPr>
      <w:r>
        <w:rPr>
          <w:noProof/>
        </w:rPr>
        <w:t>Load from Distribution, 374, 378, 379</w:t>
      </w:r>
    </w:p>
    <w:p w14:paraId="01A2B739" w14:textId="77777777" w:rsidR="00F43BA8" w:rsidRDefault="00F43BA8">
      <w:pPr>
        <w:pStyle w:val="Index2"/>
        <w:tabs>
          <w:tab w:val="right" w:leader="dot" w:pos="4310"/>
        </w:tabs>
        <w:rPr>
          <w:noProof/>
        </w:rPr>
      </w:pPr>
      <w:r>
        <w:rPr>
          <w:noProof/>
        </w:rPr>
        <w:t>Load from PackMan Messages, 374, 378</w:t>
      </w:r>
    </w:p>
    <w:p w14:paraId="5A5BB330" w14:textId="77777777" w:rsidR="00F43BA8" w:rsidRDefault="00F43BA8">
      <w:pPr>
        <w:pStyle w:val="Index2"/>
        <w:tabs>
          <w:tab w:val="right" w:leader="dot" w:pos="4310"/>
        </w:tabs>
        <w:rPr>
          <w:noProof/>
        </w:rPr>
      </w:pPr>
      <w:r>
        <w:rPr>
          <w:noProof/>
        </w:rPr>
        <w:t>Print, 374, 378, 383</w:t>
      </w:r>
    </w:p>
    <w:p w14:paraId="0AF61C19" w14:textId="77777777" w:rsidR="00F43BA8" w:rsidRDefault="00F43BA8">
      <w:pPr>
        <w:pStyle w:val="Index2"/>
        <w:tabs>
          <w:tab w:val="right" w:leader="dot" w:pos="4310"/>
        </w:tabs>
        <w:rPr>
          <w:noProof/>
        </w:rPr>
      </w:pPr>
      <w:r>
        <w:rPr>
          <w:noProof/>
        </w:rPr>
        <w:t>Processing, 386</w:t>
      </w:r>
    </w:p>
    <w:p w14:paraId="1EA099FD" w14:textId="77777777" w:rsidR="00F43BA8" w:rsidRDefault="00F43BA8">
      <w:pPr>
        <w:pStyle w:val="Index2"/>
        <w:tabs>
          <w:tab w:val="right" w:leader="dot" w:pos="4310"/>
        </w:tabs>
        <w:rPr>
          <w:noProof/>
        </w:rPr>
      </w:pPr>
      <w:r>
        <w:rPr>
          <w:noProof/>
        </w:rPr>
        <w:t>Verify, 403</w:t>
      </w:r>
    </w:p>
    <w:p w14:paraId="12404D83" w14:textId="77777777" w:rsidR="00F43BA8" w:rsidRDefault="00F43BA8">
      <w:pPr>
        <w:pStyle w:val="Index2"/>
        <w:tabs>
          <w:tab w:val="right" w:leader="dot" w:pos="4310"/>
        </w:tabs>
        <w:rPr>
          <w:noProof/>
        </w:rPr>
      </w:pPr>
      <w:r>
        <w:rPr>
          <w:noProof/>
        </w:rPr>
        <w:t>Verifying Checksums, 382</w:t>
      </w:r>
    </w:p>
    <w:p w14:paraId="47EA62D2" w14:textId="77777777" w:rsidR="00F43BA8" w:rsidRDefault="00F43BA8">
      <w:pPr>
        <w:pStyle w:val="Index1"/>
        <w:tabs>
          <w:tab w:val="right" w:leader="dot" w:pos="4310"/>
        </w:tabs>
        <w:rPr>
          <w:noProof/>
        </w:rPr>
      </w:pPr>
      <w:r>
        <w:rPr>
          <w:noProof/>
        </w:rPr>
        <w:t>Transport Mechanism</w:t>
      </w:r>
    </w:p>
    <w:p w14:paraId="05DDF007" w14:textId="77777777" w:rsidR="00F43BA8" w:rsidRDefault="00F43BA8">
      <w:pPr>
        <w:pStyle w:val="Index2"/>
        <w:tabs>
          <w:tab w:val="right" w:leader="dot" w:pos="4310"/>
        </w:tabs>
        <w:rPr>
          <w:noProof/>
        </w:rPr>
      </w:pPr>
      <w:r>
        <w:rPr>
          <w:noProof/>
        </w:rPr>
        <w:t>Distributions, 376</w:t>
      </w:r>
    </w:p>
    <w:p w14:paraId="2E4DF8F0" w14:textId="77777777" w:rsidR="00F43BA8" w:rsidRDefault="00F43BA8">
      <w:pPr>
        <w:pStyle w:val="Index1"/>
        <w:tabs>
          <w:tab w:val="right" w:leader="dot" w:pos="4310"/>
        </w:tabs>
        <w:rPr>
          <w:noProof/>
        </w:rPr>
      </w:pPr>
      <w:r>
        <w:rPr>
          <w:noProof/>
        </w:rPr>
        <w:t>TRM or VTRM Device Edit Option, 259</w:t>
      </w:r>
    </w:p>
    <w:p w14:paraId="0053D21A" w14:textId="77777777" w:rsidR="00F43BA8" w:rsidRDefault="00F43BA8">
      <w:pPr>
        <w:pStyle w:val="Index1"/>
        <w:tabs>
          <w:tab w:val="right" w:leader="dot" w:pos="4310"/>
        </w:tabs>
        <w:rPr>
          <w:noProof/>
        </w:rPr>
      </w:pPr>
      <w:r>
        <w:rPr>
          <w:noProof/>
        </w:rPr>
        <w:t>TRM Type, 296</w:t>
      </w:r>
    </w:p>
    <w:p w14:paraId="2AAFEACA" w14:textId="77777777" w:rsidR="00F43BA8" w:rsidRDefault="00F43BA8">
      <w:pPr>
        <w:pStyle w:val="Index1"/>
        <w:tabs>
          <w:tab w:val="right" w:leader="dot" w:pos="4310"/>
        </w:tabs>
        <w:rPr>
          <w:noProof/>
        </w:rPr>
      </w:pPr>
      <w:r>
        <w:rPr>
          <w:noProof/>
        </w:rPr>
        <w:t>Troubleshooting</w:t>
      </w:r>
    </w:p>
    <w:p w14:paraId="39CF1BD4" w14:textId="77777777" w:rsidR="00F43BA8" w:rsidRDefault="00F43BA8">
      <w:pPr>
        <w:pStyle w:val="Index2"/>
        <w:tabs>
          <w:tab w:val="right" w:leader="dot" w:pos="4310"/>
        </w:tabs>
        <w:rPr>
          <w:noProof/>
        </w:rPr>
      </w:pPr>
      <w:r>
        <w:rPr>
          <w:noProof/>
        </w:rPr>
        <w:t>Device Handler, 267</w:t>
      </w:r>
    </w:p>
    <w:p w14:paraId="596B7113" w14:textId="77777777" w:rsidR="00F43BA8" w:rsidRDefault="00F43BA8">
      <w:pPr>
        <w:pStyle w:val="Index2"/>
        <w:tabs>
          <w:tab w:val="right" w:leader="dot" w:pos="4310"/>
        </w:tabs>
        <w:rPr>
          <w:noProof/>
        </w:rPr>
      </w:pPr>
      <w:r>
        <w:rPr>
          <w:noProof/>
        </w:rPr>
        <w:t>Lock Manager</w:t>
      </w:r>
    </w:p>
    <w:p w14:paraId="09DDD6AC" w14:textId="77777777" w:rsidR="00F43BA8" w:rsidRDefault="00F43BA8">
      <w:pPr>
        <w:pStyle w:val="Index3"/>
        <w:tabs>
          <w:tab w:val="right" w:leader="dot" w:pos="4310"/>
        </w:tabs>
        <w:rPr>
          <w:noProof/>
        </w:rPr>
      </w:pPr>
      <w:r>
        <w:rPr>
          <w:noProof/>
        </w:rPr>
        <w:t>Node Connection Error, 242</w:t>
      </w:r>
    </w:p>
    <w:p w14:paraId="1E814620" w14:textId="77777777" w:rsidR="00F43BA8" w:rsidRDefault="00F43BA8">
      <w:pPr>
        <w:pStyle w:val="Index2"/>
        <w:tabs>
          <w:tab w:val="right" w:leader="dot" w:pos="4310"/>
        </w:tabs>
        <w:rPr>
          <w:noProof/>
        </w:rPr>
      </w:pPr>
      <w:r>
        <w:rPr>
          <w:noProof/>
        </w:rPr>
        <w:t>Menu Manager Variables, 162</w:t>
      </w:r>
    </w:p>
    <w:p w14:paraId="606BF198" w14:textId="77777777" w:rsidR="00F43BA8" w:rsidRDefault="00F43BA8">
      <w:pPr>
        <w:pStyle w:val="Index2"/>
        <w:tabs>
          <w:tab w:val="right" w:leader="dot" w:pos="4310"/>
        </w:tabs>
        <w:rPr>
          <w:noProof/>
        </w:rPr>
      </w:pPr>
      <w:r>
        <w:rPr>
          <w:noProof/>
        </w:rPr>
        <w:t>TaskMan, 342, 344, 359, 369</w:t>
      </w:r>
    </w:p>
    <w:p w14:paraId="2820485C" w14:textId="77777777" w:rsidR="00F43BA8" w:rsidRDefault="00F43BA8">
      <w:pPr>
        <w:pStyle w:val="Index1"/>
        <w:tabs>
          <w:tab w:val="right" w:leader="dot" w:pos="4310"/>
        </w:tabs>
        <w:rPr>
          <w:noProof/>
        </w:rPr>
      </w:pPr>
      <w:r w:rsidRPr="00DC369A">
        <w:rPr>
          <w:noProof/>
        </w:rPr>
        <w:t>Turn Data Audit On/Off Option</w:t>
      </w:r>
      <w:r>
        <w:rPr>
          <w:noProof/>
        </w:rPr>
        <w:t>, 66</w:t>
      </w:r>
    </w:p>
    <w:p w14:paraId="7984B9B9" w14:textId="77777777" w:rsidR="00F43BA8" w:rsidRDefault="00F43BA8">
      <w:pPr>
        <w:pStyle w:val="Index1"/>
        <w:tabs>
          <w:tab w:val="right" w:leader="dot" w:pos="4310"/>
        </w:tabs>
        <w:rPr>
          <w:noProof/>
        </w:rPr>
      </w:pPr>
      <w:r w:rsidRPr="00DC369A">
        <w:rPr>
          <w:noProof/>
        </w:rPr>
        <w:t>TYPE (#.1) Field</w:t>
      </w:r>
    </w:p>
    <w:p w14:paraId="73D5F945" w14:textId="77777777" w:rsidR="00F43BA8" w:rsidRDefault="00F43BA8">
      <w:pPr>
        <w:pStyle w:val="Index2"/>
        <w:tabs>
          <w:tab w:val="right" w:leader="dot" w:pos="4310"/>
        </w:tabs>
        <w:rPr>
          <w:noProof/>
        </w:rPr>
      </w:pPr>
      <w:r w:rsidRPr="00DC369A">
        <w:rPr>
          <w:noProof/>
        </w:rPr>
        <w:t>VOLUME SET (#14.5) File</w:t>
      </w:r>
      <w:r>
        <w:rPr>
          <w:noProof/>
        </w:rPr>
        <w:t>, 318, 319</w:t>
      </w:r>
    </w:p>
    <w:p w14:paraId="72C8D110" w14:textId="77777777" w:rsidR="00F43BA8" w:rsidRDefault="00F43BA8">
      <w:pPr>
        <w:pStyle w:val="Index1"/>
        <w:tabs>
          <w:tab w:val="right" w:leader="dot" w:pos="4310"/>
        </w:tabs>
        <w:rPr>
          <w:noProof/>
        </w:rPr>
      </w:pPr>
      <w:r w:rsidRPr="00DC369A">
        <w:rPr>
          <w:noProof/>
        </w:rPr>
        <w:t>TYPE (#2) Field</w:t>
      </w:r>
    </w:p>
    <w:p w14:paraId="1D093C8A" w14:textId="77777777" w:rsidR="00F43BA8" w:rsidRDefault="00F43BA8">
      <w:pPr>
        <w:pStyle w:val="Index2"/>
        <w:tabs>
          <w:tab w:val="right" w:leader="dot" w:pos="4310"/>
        </w:tabs>
        <w:rPr>
          <w:noProof/>
        </w:rPr>
      </w:pPr>
      <w:r w:rsidRPr="00DC369A">
        <w:rPr>
          <w:noProof/>
        </w:rPr>
        <w:t>DEVICE (#3.5) File</w:t>
      </w:r>
      <w:r>
        <w:rPr>
          <w:noProof/>
        </w:rPr>
        <w:t>, 253, 325</w:t>
      </w:r>
    </w:p>
    <w:p w14:paraId="06643900" w14:textId="77777777" w:rsidR="00F43BA8" w:rsidRDefault="00F43BA8">
      <w:pPr>
        <w:pStyle w:val="Index1"/>
        <w:tabs>
          <w:tab w:val="right" w:leader="dot" w:pos="4310"/>
        </w:tabs>
        <w:rPr>
          <w:noProof/>
        </w:rPr>
      </w:pPr>
      <w:r>
        <w:rPr>
          <w:noProof/>
        </w:rPr>
        <w:t>TYPE (#4) Field</w:t>
      </w:r>
    </w:p>
    <w:p w14:paraId="4DEB77B0" w14:textId="77777777" w:rsidR="00F43BA8" w:rsidRDefault="00F43BA8">
      <w:pPr>
        <w:pStyle w:val="Index2"/>
        <w:tabs>
          <w:tab w:val="right" w:leader="dot" w:pos="4310"/>
        </w:tabs>
        <w:rPr>
          <w:noProof/>
        </w:rPr>
      </w:pPr>
      <w:r>
        <w:rPr>
          <w:noProof/>
        </w:rPr>
        <w:t>OPTION (#19) File, 198, 200</w:t>
      </w:r>
    </w:p>
    <w:p w14:paraId="5D5B67BD" w14:textId="77777777" w:rsidR="00F43BA8" w:rsidRDefault="00F43BA8">
      <w:pPr>
        <w:pStyle w:val="Index1"/>
        <w:tabs>
          <w:tab w:val="right" w:leader="dot" w:pos="4310"/>
        </w:tabs>
        <w:rPr>
          <w:noProof/>
        </w:rPr>
      </w:pPr>
      <w:r>
        <w:rPr>
          <w:noProof/>
        </w:rPr>
        <w:t>TYPE Field</w:t>
      </w:r>
    </w:p>
    <w:p w14:paraId="16A79E78" w14:textId="77777777" w:rsidR="00F43BA8" w:rsidRDefault="00F43BA8">
      <w:pPr>
        <w:pStyle w:val="Index2"/>
        <w:tabs>
          <w:tab w:val="right" w:leader="dot" w:pos="4310"/>
        </w:tabs>
        <w:rPr>
          <w:noProof/>
        </w:rPr>
      </w:pPr>
      <w:r>
        <w:rPr>
          <w:noProof/>
        </w:rPr>
        <w:t>DEVICE (#3.5) File, 254</w:t>
      </w:r>
    </w:p>
    <w:p w14:paraId="37772F25" w14:textId="77777777" w:rsidR="00F43BA8" w:rsidRDefault="00F43BA8">
      <w:pPr>
        <w:pStyle w:val="Index1"/>
        <w:tabs>
          <w:tab w:val="right" w:leader="dot" w:pos="4310"/>
        </w:tabs>
        <w:rPr>
          <w:noProof/>
        </w:rPr>
      </w:pPr>
      <w:r w:rsidRPr="00DC369A">
        <w:rPr>
          <w:noProof/>
        </w:rPr>
        <w:t>TYPE-AHEAD (#.09) Field</w:t>
      </w:r>
      <w:r>
        <w:rPr>
          <w:noProof/>
        </w:rPr>
        <w:t>, 71</w:t>
      </w:r>
    </w:p>
    <w:p w14:paraId="72587834" w14:textId="77777777" w:rsidR="00F43BA8" w:rsidRDefault="00F43BA8">
      <w:pPr>
        <w:pStyle w:val="Index1"/>
        <w:tabs>
          <w:tab w:val="right" w:leader="dot" w:pos="4310"/>
        </w:tabs>
        <w:rPr>
          <w:noProof/>
        </w:rPr>
      </w:pPr>
      <w:r w:rsidRPr="00DC369A">
        <w:rPr>
          <w:noProof/>
        </w:rPr>
        <w:t>TYPE-AHEAD (#200.09) Field</w:t>
      </w:r>
      <w:r>
        <w:rPr>
          <w:noProof/>
        </w:rPr>
        <w:t>, 14, 42</w:t>
      </w:r>
    </w:p>
    <w:p w14:paraId="470853F5" w14:textId="77777777" w:rsidR="00F43BA8" w:rsidRDefault="00F43BA8">
      <w:pPr>
        <w:pStyle w:val="Index1"/>
        <w:tabs>
          <w:tab w:val="right" w:leader="dot" w:pos="4310"/>
        </w:tabs>
        <w:rPr>
          <w:noProof/>
        </w:rPr>
      </w:pPr>
      <w:r>
        <w:rPr>
          <w:noProof/>
        </w:rPr>
        <w:t>TYPE-AHEAD Field, 24</w:t>
      </w:r>
    </w:p>
    <w:p w14:paraId="2589BB97" w14:textId="77777777" w:rsidR="00F43BA8" w:rsidRDefault="00F43BA8">
      <w:pPr>
        <w:pStyle w:val="Index1"/>
        <w:tabs>
          <w:tab w:val="right" w:leader="dot" w:pos="4310"/>
        </w:tabs>
        <w:rPr>
          <w:noProof/>
        </w:rPr>
      </w:pPr>
      <w:r>
        <w:rPr>
          <w:noProof/>
        </w:rPr>
        <w:t>Types</w:t>
      </w:r>
    </w:p>
    <w:p w14:paraId="2FEE64AD" w14:textId="77777777" w:rsidR="00F43BA8" w:rsidRDefault="00F43BA8">
      <w:pPr>
        <w:pStyle w:val="Index2"/>
        <w:tabs>
          <w:tab w:val="right" w:leader="dot" w:pos="4310"/>
        </w:tabs>
        <w:rPr>
          <w:noProof/>
        </w:rPr>
      </w:pPr>
      <w:r>
        <w:rPr>
          <w:noProof/>
        </w:rPr>
        <w:t>BROWSER, 286</w:t>
      </w:r>
    </w:p>
    <w:p w14:paraId="67990C00" w14:textId="77777777" w:rsidR="00F43BA8" w:rsidRDefault="00F43BA8">
      <w:pPr>
        <w:pStyle w:val="Index2"/>
        <w:tabs>
          <w:tab w:val="right" w:leader="dot" w:pos="4310"/>
        </w:tabs>
        <w:rPr>
          <w:noProof/>
        </w:rPr>
      </w:pPr>
      <w:r w:rsidRPr="00DC369A">
        <w:rPr>
          <w:noProof/>
        </w:rPr>
        <w:t>COMPUTE SERVER</w:t>
      </w:r>
      <w:r>
        <w:rPr>
          <w:noProof/>
        </w:rPr>
        <w:t>, 319</w:t>
      </w:r>
    </w:p>
    <w:p w14:paraId="756E3CF4" w14:textId="77777777" w:rsidR="00F43BA8" w:rsidRDefault="00F43BA8">
      <w:pPr>
        <w:pStyle w:val="Index2"/>
        <w:tabs>
          <w:tab w:val="right" w:leader="dot" w:pos="4310"/>
        </w:tabs>
        <w:rPr>
          <w:noProof/>
        </w:rPr>
      </w:pPr>
      <w:r w:rsidRPr="00DC369A">
        <w:rPr>
          <w:rFonts w:cs="Arial"/>
          <w:noProof/>
        </w:rPr>
        <w:t>FILE SERVER (Obsolete)</w:t>
      </w:r>
      <w:r>
        <w:rPr>
          <w:noProof/>
        </w:rPr>
        <w:t>, 319</w:t>
      </w:r>
    </w:p>
    <w:p w14:paraId="21255E7E" w14:textId="77777777" w:rsidR="00F43BA8" w:rsidRDefault="00F43BA8">
      <w:pPr>
        <w:pStyle w:val="Index2"/>
        <w:tabs>
          <w:tab w:val="right" w:leader="dot" w:pos="4310"/>
        </w:tabs>
        <w:rPr>
          <w:noProof/>
        </w:rPr>
      </w:pPr>
      <w:r w:rsidRPr="00DC369A">
        <w:rPr>
          <w:noProof/>
        </w:rPr>
        <w:t>GENERAL PURPOSE VOLUME SET</w:t>
      </w:r>
      <w:r>
        <w:rPr>
          <w:noProof/>
        </w:rPr>
        <w:t>, 319</w:t>
      </w:r>
    </w:p>
    <w:p w14:paraId="31A6D95F" w14:textId="77777777" w:rsidR="00F43BA8" w:rsidRDefault="00F43BA8">
      <w:pPr>
        <w:pStyle w:val="Index2"/>
        <w:tabs>
          <w:tab w:val="right" w:leader="dot" w:pos="4310"/>
        </w:tabs>
        <w:rPr>
          <w:noProof/>
        </w:rPr>
      </w:pPr>
      <w:r w:rsidRPr="00DC369A">
        <w:rPr>
          <w:noProof/>
        </w:rPr>
        <w:t>OTHER NON-TASKMAN VOLUME SET</w:t>
      </w:r>
      <w:r>
        <w:rPr>
          <w:noProof/>
        </w:rPr>
        <w:t>, 319</w:t>
      </w:r>
    </w:p>
    <w:p w14:paraId="68EDE3EE" w14:textId="77777777" w:rsidR="00F43BA8" w:rsidRDefault="00F43BA8">
      <w:pPr>
        <w:pStyle w:val="Index2"/>
        <w:tabs>
          <w:tab w:val="right" w:leader="dot" w:pos="4310"/>
        </w:tabs>
        <w:rPr>
          <w:noProof/>
        </w:rPr>
      </w:pPr>
      <w:r>
        <w:rPr>
          <w:noProof/>
        </w:rPr>
        <w:t>P-BROWSER, 286</w:t>
      </w:r>
    </w:p>
    <w:p w14:paraId="094E1A2D" w14:textId="77777777" w:rsidR="00F43BA8" w:rsidRDefault="00F43BA8">
      <w:pPr>
        <w:pStyle w:val="Index2"/>
        <w:tabs>
          <w:tab w:val="right" w:leader="dot" w:pos="4310"/>
        </w:tabs>
        <w:rPr>
          <w:noProof/>
        </w:rPr>
      </w:pPr>
      <w:r w:rsidRPr="00DC369A">
        <w:rPr>
          <w:noProof/>
        </w:rPr>
        <w:t>PRINT SERVER</w:t>
      </w:r>
      <w:r>
        <w:rPr>
          <w:noProof/>
        </w:rPr>
        <w:t>, 319</w:t>
      </w:r>
    </w:p>
    <w:p w14:paraId="144ED55D" w14:textId="77777777" w:rsidR="00F43BA8" w:rsidRDefault="00F43BA8">
      <w:pPr>
        <w:pStyle w:val="Index2"/>
        <w:tabs>
          <w:tab w:val="right" w:leader="dot" w:pos="4310"/>
        </w:tabs>
        <w:rPr>
          <w:noProof/>
        </w:rPr>
      </w:pPr>
      <w:r>
        <w:rPr>
          <w:noProof/>
        </w:rPr>
        <w:t>RESOURCES, 199</w:t>
      </w:r>
    </w:p>
    <w:p w14:paraId="2F5C2049" w14:textId="77777777" w:rsidR="00F43BA8" w:rsidRDefault="00F43BA8">
      <w:pPr>
        <w:pStyle w:val="Index2"/>
        <w:tabs>
          <w:tab w:val="right" w:leader="dot" w:pos="4310"/>
        </w:tabs>
        <w:rPr>
          <w:noProof/>
        </w:rPr>
      </w:pPr>
      <w:r>
        <w:rPr>
          <w:noProof/>
        </w:rPr>
        <w:t>TRM, 296</w:t>
      </w:r>
    </w:p>
    <w:p w14:paraId="7C4F5FA4"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U</w:t>
      </w:r>
    </w:p>
    <w:p w14:paraId="0C150F97" w14:textId="77777777" w:rsidR="00F43BA8" w:rsidRDefault="00F43BA8">
      <w:pPr>
        <w:pStyle w:val="Index1"/>
        <w:tabs>
          <w:tab w:val="right" w:leader="dot" w:pos="4310"/>
        </w:tabs>
        <w:rPr>
          <w:noProof/>
        </w:rPr>
      </w:pPr>
      <w:r>
        <w:rPr>
          <w:noProof/>
        </w:rPr>
        <w:t>UCI</w:t>
      </w:r>
    </w:p>
    <w:p w14:paraId="1F03D4D2" w14:textId="77777777" w:rsidR="00F43BA8" w:rsidRDefault="00F43BA8">
      <w:pPr>
        <w:pStyle w:val="Index2"/>
        <w:tabs>
          <w:tab w:val="right" w:leader="dot" w:pos="4310"/>
        </w:tabs>
        <w:rPr>
          <w:noProof/>
        </w:rPr>
      </w:pPr>
      <w:r w:rsidRPr="00DC369A">
        <w:rPr>
          <w:noProof/>
        </w:rPr>
        <w:t>Definition</w:t>
      </w:r>
      <w:r>
        <w:rPr>
          <w:noProof/>
        </w:rPr>
        <w:t>, 310</w:t>
      </w:r>
    </w:p>
    <w:p w14:paraId="71084245" w14:textId="77777777" w:rsidR="00F43BA8" w:rsidRDefault="00F43BA8">
      <w:pPr>
        <w:pStyle w:val="Index2"/>
        <w:tabs>
          <w:tab w:val="right" w:leader="dot" w:pos="4310"/>
        </w:tabs>
        <w:rPr>
          <w:noProof/>
        </w:rPr>
      </w:pPr>
      <w:r>
        <w:rPr>
          <w:noProof/>
        </w:rPr>
        <w:t>Switching, 153, 313</w:t>
      </w:r>
    </w:p>
    <w:p w14:paraId="64E343EE" w14:textId="77777777" w:rsidR="00F43BA8" w:rsidRDefault="00F43BA8">
      <w:pPr>
        <w:pStyle w:val="Index1"/>
        <w:tabs>
          <w:tab w:val="right" w:leader="dot" w:pos="4310"/>
        </w:tabs>
        <w:rPr>
          <w:noProof/>
        </w:rPr>
      </w:pPr>
      <w:r>
        <w:rPr>
          <w:noProof/>
        </w:rPr>
        <w:t>UCI ASSOCIATION (#14.6) File, 307, 309, 312, 313, 320, 321, 368</w:t>
      </w:r>
    </w:p>
    <w:p w14:paraId="7DB1ECD4" w14:textId="77777777" w:rsidR="00F43BA8" w:rsidRDefault="00F43BA8">
      <w:pPr>
        <w:pStyle w:val="Index2"/>
        <w:tabs>
          <w:tab w:val="right" w:leader="dot" w:pos="4310"/>
        </w:tabs>
        <w:rPr>
          <w:noProof/>
        </w:rPr>
      </w:pPr>
      <w:r w:rsidRPr="00DC369A">
        <w:rPr>
          <w:noProof/>
        </w:rPr>
        <w:t>FROM UCI (#.01) Field</w:t>
      </w:r>
      <w:r>
        <w:rPr>
          <w:noProof/>
        </w:rPr>
        <w:t>, 322</w:t>
      </w:r>
    </w:p>
    <w:p w14:paraId="2DD78C62" w14:textId="77777777" w:rsidR="00F43BA8" w:rsidRDefault="00F43BA8">
      <w:pPr>
        <w:pStyle w:val="Index2"/>
        <w:tabs>
          <w:tab w:val="right" w:leader="dot" w:pos="4310"/>
        </w:tabs>
        <w:rPr>
          <w:noProof/>
        </w:rPr>
      </w:pPr>
      <w:r w:rsidRPr="00DC369A">
        <w:rPr>
          <w:noProof/>
        </w:rPr>
        <w:t>FROM VOLUME SET (#1) Field</w:t>
      </w:r>
      <w:r>
        <w:rPr>
          <w:noProof/>
        </w:rPr>
        <w:t>, 322</w:t>
      </w:r>
    </w:p>
    <w:p w14:paraId="41315FBF" w14:textId="77777777" w:rsidR="00F43BA8" w:rsidRDefault="00F43BA8">
      <w:pPr>
        <w:pStyle w:val="Index2"/>
        <w:tabs>
          <w:tab w:val="right" w:leader="dot" w:pos="4310"/>
        </w:tabs>
        <w:rPr>
          <w:noProof/>
        </w:rPr>
      </w:pPr>
      <w:r>
        <w:rPr>
          <w:noProof/>
        </w:rPr>
        <w:t>Standardized VA Caché and GT.M Configuration, 323</w:t>
      </w:r>
    </w:p>
    <w:p w14:paraId="1E32FB8E" w14:textId="77777777" w:rsidR="00F43BA8" w:rsidRDefault="00F43BA8">
      <w:pPr>
        <w:pStyle w:val="Index2"/>
        <w:tabs>
          <w:tab w:val="right" w:leader="dot" w:pos="4310"/>
        </w:tabs>
        <w:rPr>
          <w:noProof/>
        </w:rPr>
      </w:pPr>
      <w:r w:rsidRPr="00DC369A">
        <w:rPr>
          <w:noProof/>
        </w:rPr>
        <w:t>TO UCI (#3) Field</w:t>
      </w:r>
      <w:r>
        <w:rPr>
          <w:noProof/>
        </w:rPr>
        <w:t>, 322</w:t>
      </w:r>
    </w:p>
    <w:p w14:paraId="24E92FE8" w14:textId="77777777" w:rsidR="00F43BA8" w:rsidRDefault="00F43BA8">
      <w:pPr>
        <w:pStyle w:val="Index2"/>
        <w:tabs>
          <w:tab w:val="right" w:leader="dot" w:pos="4310"/>
        </w:tabs>
        <w:rPr>
          <w:noProof/>
        </w:rPr>
      </w:pPr>
      <w:r w:rsidRPr="00DC369A">
        <w:rPr>
          <w:noProof/>
        </w:rPr>
        <w:t>TO VOLUME SET (#2) Field</w:t>
      </w:r>
      <w:r>
        <w:rPr>
          <w:noProof/>
        </w:rPr>
        <w:t>, 322</w:t>
      </w:r>
    </w:p>
    <w:p w14:paraId="20DFAF66" w14:textId="77777777" w:rsidR="00F43BA8" w:rsidRDefault="00F43BA8">
      <w:pPr>
        <w:pStyle w:val="Index1"/>
        <w:tabs>
          <w:tab w:val="right" w:leader="dot" w:pos="4310"/>
        </w:tabs>
        <w:rPr>
          <w:noProof/>
        </w:rPr>
      </w:pPr>
      <w:r>
        <w:rPr>
          <w:noProof/>
        </w:rPr>
        <w:t>UCI Association Table Edit Option, 313, 321</w:t>
      </w:r>
    </w:p>
    <w:p w14:paraId="4058A6E9" w14:textId="77777777" w:rsidR="00F43BA8" w:rsidRDefault="00F43BA8">
      <w:pPr>
        <w:pStyle w:val="Index1"/>
        <w:tabs>
          <w:tab w:val="right" w:leader="dot" w:pos="4310"/>
        </w:tabs>
        <w:rPr>
          <w:noProof/>
        </w:rPr>
      </w:pPr>
      <w:r>
        <w:rPr>
          <w:noProof/>
        </w:rPr>
        <w:t>UCI ASSOCIATION TABLE Field, 321</w:t>
      </w:r>
    </w:p>
    <w:p w14:paraId="2407FDBB" w14:textId="77777777" w:rsidR="00F43BA8" w:rsidRDefault="00F43BA8">
      <w:pPr>
        <w:pStyle w:val="Index1"/>
        <w:tabs>
          <w:tab w:val="right" w:leader="dot" w:pos="4310"/>
        </w:tabs>
        <w:rPr>
          <w:noProof/>
        </w:rPr>
      </w:pPr>
      <w:r>
        <w:rPr>
          <w:noProof/>
        </w:rPr>
        <w:t>Unassign Editor Option, 210</w:t>
      </w:r>
    </w:p>
    <w:p w14:paraId="619DB48A" w14:textId="77777777" w:rsidR="00F43BA8" w:rsidRDefault="00F43BA8">
      <w:pPr>
        <w:pStyle w:val="Index1"/>
        <w:tabs>
          <w:tab w:val="right" w:leader="dot" w:pos="4310"/>
        </w:tabs>
        <w:rPr>
          <w:noProof/>
        </w:rPr>
      </w:pPr>
      <w:r>
        <w:rPr>
          <w:noProof/>
        </w:rPr>
        <w:t>Understanding DUZ (User Number), 70</w:t>
      </w:r>
    </w:p>
    <w:p w14:paraId="7A240884" w14:textId="77777777" w:rsidR="00F43BA8" w:rsidRDefault="00F43BA8">
      <w:pPr>
        <w:pStyle w:val="Index1"/>
        <w:tabs>
          <w:tab w:val="right" w:leader="dot" w:pos="4310"/>
        </w:tabs>
        <w:rPr>
          <w:noProof/>
        </w:rPr>
      </w:pPr>
      <w:r>
        <w:rPr>
          <w:noProof/>
        </w:rPr>
        <w:t>Unload a Distribution Option, 391</w:t>
      </w:r>
    </w:p>
    <w:p w14:paraId="5367AFDB" w14:textId="77777777" w:rsidR="00F43BA8" w:rsidRDefault="00F43BA8">
      <w:pPr>
        <w:pStyle w:val="Index1"/>
        <w:tabs>
          <w:tab w:val="right" w:leader="dot" w:pos="4310"/>
        </w:tabs>
        <w:rPr>
          <w:noProof/>
        </w:rPr>
      </w:pPr>
      <w:r>
        <w:rPr>
          <w:noProof/>
        </w:rPr>
        <w:t>Unsuccessful tasks Option, 337</w:t>
      </w:r>
    </w:p>
    <w:p w14:paraId="4BD240CC" w14:textId="77777777" w:rsidR="00F43BA8" w:rsidRDefault="00F43BA8">
      <w:pPr>
        <w:pStyle w:val="Index1"/>
        <w:tabs>
          <w:tab w:val="right" w:leader="dot" w:pos="4310"/>
        </w:tabs>
        <w:rPr>
          <w:noProof/>
        </w:rPr>
      </w:pPr>
      <w:r>
        <w:rPr>
          <w:noProof/>
        </w:rPr>
        <w:t>Up-arrow Jump, 133, 138, 139, 140, 141, 154</w:t>
      </w:r>
    </w:p>
    <w:p w14:paraId="5C0C9C96" w14:textId="77777777" w:rsidR="00F43BA8" w:rsidRDefault="00F43BA8">
      <w:pPr>
        <w:pStyle w:val="Index1"/>
        <w:tabs>
          <w:tab w:val="right" w:leader="dot" w:pos="4310"/>
        </w:tabs>
        <w:rPr>
          <w:noProof/>
        </w:rPr>
      </w:pPr>
      <w:r w:rsidRPr="00DC369A">
        <w:rPr>
          <w:noProof/>
        </w:rPr>
        <w:t>Update Node</w:t>
      </w:r>
      <w:r>
        <w:rPr>
          <w:noProof/>
        </w:rPr>
        <w:t>, 362</w:t>
      </w:r>
    </w:p>
    <w:p w14:paraId="6AE01575" w14:textId="77777777" w:rsidR="00F43BA8" w:rsidRDefault="00F43BA8">
      <w:pPr>
        <w:pStyle w:val="Index1"/>
        <w:tabs>
          <w:tab w:val="right" w:leader="dot" w:pos="4310"/>
        </w:tabs>
        <w:rPr>
          <w:noProof/>
        </w:rPr>
      </w:pPr>
      <w:r>
        <w:rPr>
          <w:noProof/>
        </w:rPr>
        <w:t>Update Routine File Option, 402, 403</w:t>
      </w:r>
    </w:p>
    <w:p w14:paraId="31A42A15" w14:textId="77777777" w:rsidR="00F43BA8" w:rsidRDefault="00F43BA8">
      <w:pPr>
        <w:pStyle w:val="Index1"/>
        <w:tabs>
          <w:tab w:val="right" w:leader="dot" w:pos="4310"/>
        </w:tabs>
        <w:rPr>
          <w:noProof/>
        </w:rPr>
      </w:pPr>
      <w:r>
        <w:rPr>
          <w:noProof/>
        </w:rPr>
        <w:t>URLs</w:t>
      </w:r>
    </w:p>
    <w:p w14:paraId="01EF35C9" w14:textId="77777777" w:rsidR="00F43BA8" w:rsidRDefault="00F43BA8">
      <w:pPr>
        <w:pStyle w:val="Index2"/>
        <w:tabs>
          <w:tab w:val="right" w:leader="dot" w:pos="4310"/>
        </w:tabs>
        <w:rPr>
          <w:noProof/>
        </w:rPr>
      </w:pPr>
      <w:r w:rsidRPr="00DC369A">
        <w:rPr>
          <w:noProof/>
          <w:kern w:val="2"/>
        </w:rPr>
        <w:t>Acronyms Intranet Website</w:t>
      </w:r>
      <w:r>
        <w:rPr>
          <w:noProof/>
        </w:rPr>
        <w:t>, 449</w:t>
      </w:r>
    </w:p>
    <w:p w14:paraId="50EEFE71" w14:textId="77777777" w:rsidR="00F43BA8" w:rsidRDefault="00F43BA8">
      <w:pPr>
        <w:pStyle w:val="Index2"/>
        <w:tabs>
          <w:tab w:val="right" w:leader="dot" w:pos="4310"/>
        </w:tabs>
        <w:rPr>
          <w:noProof/>
        </w:rPr>
      </w:pPr>
      <w:r>
        <w:rPr>
          <w:noProof/>
        </w:rPr>
        <w:t>Adobe Website, lii</w:t>
      </w:r>
    </w:p>
    <w:p w14:paraId="7BA40526" w14:textId="77777777" w:rsidR="00F43BA8" w:rsidRDefault="00F43BA8">
      <w:pPr>
        <w:pStyle w:val="Index2"/>
        <w:tabs>
          <w:tab w:val="right" w:leader="dot" w:pos="4310"/>
        </w:tabs>
        <w:rPr>
          <w:noProof/>
        </w:rPr>
      </w:pPr>
      <w:r>
        <w:rPr>
          <w:noProof/>
        </w:rPr>
        <w:t>Enterprise Program Management Office Website, xlix</w:t>
      </w:r>
    </w:p>
    <w:p w14:paraId="5E667A50" w14:textId="77777777" w:rsidR="00F43BA8" w:rsidRDefault="00F43BA8">
      <w:pPr>
        <w:pStyle w:val="Index2"/>
        <w:tabs>
          <w:tab w:val="right" w:leader="dot" w:pos="4310"/>
        </w:tabs>
        <w:rPr>
          <w:noProof/>
        </w:rPr>
      </w:pPr>
      <w:r w:rsidRPr="00DC369A">
        <w:rPr>
          <w:noProof/>
          <w:kern w:val="2"/>
        </w:rPr>
        <w:t>Glossary Intranet Website</w:t>
      </w:r>
      <w:r>
        <w:rPr>
          <w:noProof/>
        </w:rPr>
        <w:t>, 449</w:t>
      </w:r>
    </w:p>
    <w:p w14:paraId="1C6F447A" w14:textId="77777777" w:rsidR="00F43BA8" w:rsidRDefault="00F43BA8">
      <w:pPr>
        <w:pStyle w:val="Index2"/>
        <w:tabs>
          <w:tab w:val="right" w:leader="dot" w:pos="4310"/>
        </w:tabs>
        <w:rPr>
          <w:noProof/>
        </w:rPr>
      </w:pPr>
      <w:r>
        <w:rPr>
          <w:noProof/>
        </w:rPr>
        <w:t>KAAJEE Documentation Website, 5</w:t>
      </w:r>
    </w:p>
    <w:p w14:paraId="73A2C7FF" w14:textId="77777777" w:rsidR="00F43BA8" w:rsidRDefault="00F43BA8">
      <w:pPr>
        <w:pStyle w:val="Index2"/>
        <w:tabs>
          <w:tab w:val="right" w:leader="dot" w:pos="4310"/>
        </w:tabs>
        <w:rPr>
          <w:noProof/>
        </w:rPr>
      </w:pPr>
      <w:r>
        <w:rPr>
          <w:noProof/>
        </w:rPr>
        <w:t>Kernel Website, lii</w:t>
      </w:r>
    </w:p>
    <w:p w14:paraId="46DF6D02" w14:textId="77777777" w:rsidR="00F43BA8" w:rsidRDefault="00F43BA8">
      <w:pPr>
        <w:pStyle w:val="Index2"/>
        <w:tabs>
          <w:tab w:val="right" w:leader="dot" w:pos="4310"/>
        </w:tabs>
        <w:rPr>
          <w:noProof/>
        </w:rPr>
      </w:pPr>
      <w:r>
        <w:rPr>
          <w:noProof/>
        </w:rPr>
        <w:t>RPC Broker Documentation Website, 5</w:t>
      </w:r>
    </w:p>
    <w:p w14:paraId="0465CACF" w14:textId="77777777" w:rsidR="00F43BA8" w:rsidRDefault="00F43BA8">
      <w:pPr>
        <w:pStyle w:val="Index2"/>
        <w:tabs>
          <w:tab w:val="right" w:leader="dot" w:pos="4310"/>
        </w:tabs>
        <w:rPr>
          <w:noProof/>
        </w:rPr>
      </w:pPr>
      <w:r w:rsidRPr="00DC369A">
        <w:rPr>
          <w:noProof/>
        </w:rPr>
        <w:t>VA FileMan Documentation Website</w:t>
      </w:r>
      <w:r>
        <w:rPr>
          <w:noProof/>
        </w:rPr>
        <w:t>, 41, 62, 66</w:t>
      </w:r>
    </w:p>
    <w:p w14:paraId="50221BF3" w14:textId="77777777" w:rsidR="00F43BA8" w:rsidRDefault="00F43BA8">
      <w:pPr>
        <w:pStyle w:val="Index2"/>
        <w:tabs>
          <w:tab w:val="right" w:leader="dot" w:pos="4310"/>
        </w:tabs>
        <w:rPr>
          <w:noProof/>
        </w:rPr>
      </w:pPr>
      <w:r>
        <w:rPr>
          <w:noProof/>
        </w:rPr>
        <w:t>VA Software Document Library (</w:t>
      </w:r>
      <w:r w:rsidRPr="00DC369A">
        <w:rPr>
          <w:noProof/>
          <w:kern w:val="2"/>
        </w:rPr>
        <w:t>VDL) Website</w:t>
      </w:r>
      <w:r>
        <w:rPr>
          <w:noProof/>
        </w:rPr>
        <w:t>, lii</w:t>
      </w:r>
    </w:p>
    <w:p w14:paraId="47970E52" w14:textId="77777777" w:rsidR="00F43BA8" w:rsidRDefault="00F43BA8">
      <w:pPr>
        <w:pStyle w:val="Index1"/>
        <w:tabs>
          <w:tab w:val="right" w:leader="dot" w:pos="4310"/>
        </w:tabs>
        <w:rPr>
          <w:noProof/>
        </w:rPr>
      </w:pPr>
      <w:r>
        <w:rPr>
          <w:noProof/>
        </w:rPr>
        <w:t>Usage Considerations</w:t>
      </w:r>
    </w:p>
    <w:p w14:paraId="090D3FDA" w14:textId="77777777" w:rsidR="00F43BA8" w:rsidRDefault="00F43BA8">
      <w:pPr>
        <w:pStyle w:val="Index2"/>
        <w:tabs>
          <w:tab w:val="right" w:leader="dot" w:pos="4310"/>
        </w:tabs>
        <w:rPr>
          <w:noProof/>
        </w:rPr>
      </w:pPr>
      <w:r w:rsidRPr="00DC369A">
        <w:rPr>
          <w:noProof/>
          <w:kern w:val="2"/>
        </w:rPr>
        <w:t>Multi-Term Look-Up (MTLU)</w:t>
      </w:r>
      <w:r>
        <w:rPr>
          <w:noProof/>
        </w:rPr>
        <w:t>, 410</w:t>
      </w:r>
    </w:p>
    <w:p w14:paraId="5C573C6D" w14:textId="77777777" w:rsidR="00F43BA8" w:rsidRDefault="00F43BA8">
      <w:pPr>
        <w:pStyle w:val="Index1"/>
        <w:tabs>
          <w:tab w:val="right" w:leader="dot" w:pos="4310"/>
        </w:tabs>
        <w:rPr>
          <w:noProof/>
        </w:rPr>
      </w:pPr>
      <w:r>
        <w:rPr>
          <w:noProof/>
        </w:rPr>
        <w:t>USE AS LINK FOR MENU ITEMS Action, 378, 386</w:t>
      </w:r>
    </w:p>
    <w:p w14:paraId="19B5FE36" w14:textId="77777777" w:rsidR="00F43BA8" w:rsidRDefault="00F43BA8">
      <w:pPr>
        <w:pStyle w:val="Index1"/>
        <w:tabs>
          <w:tab w:val="right" w:leader="dot" w:pos="4310"/>
        </w:tabs>
        <w:rPr>
          <w:noProof/>
        </w:rPr>
      </w:pPr>
      <w:r>
        <w:rPr>
          <w:noProof/>
        </w:rPr>
        <w:t>USE Command, 305</w:t>
      </w:r>
    </w:p>
    <w:p w14:paraId="75E62492" w14:textId="77777777" w:rsidR="00F43BA8" w:rsidRDefault="00F43BA8">
      <w:pPr>
        <w:pStyle w:val="Index1"/>
        <w:tabs>
          <w:tab w:val="right" w:leader="dot" w:pos="4310"/>
        </w:tabs>
        <w:rPr>
          <w:noProof/>
        </w:rPr>
      </w:pPr>
      <w:r>
        <w:rPr>
          <w:noProof/>
        </w:rPr>
        <w:t>Use of Slaved Printer</w:t>
      </w:r>
    </w:p>
    <w:p w14:paraId="1915F5C5" w14:textId="77777777" w:rsidR="00F43BA8" w:rsidRDefault="00F43BA8">
      <w:pPr>
        <w:pStyle w:val="Index2"/>
        <w:tabs>
          <w:tab w:val="right" w:leader="dot" w:pos="4310"/>
        </w:tabs>
        <w:rPr>
          <w:noProof/>
        </w:rPr>
      </w:pPr>
      <w:r>
        <w:rPr>
          <w:noProof/>
        </w:rPr>
        <w:t>Processing Steps, 295</w:t>
      </w:r>
    </w:p>
    <w:p w14:paraId="7A823C70" w14:textId="77777777" w:rsidR="00F43BA8" w:rsidRDefault="00F43BA8">
      <w:pPr>
        <w:pStyle w:val="Index1"/>
        <w:tabs>
          <w:tab w:val="right" w:leader="dot" w:pos="4310"/>
        </w:tabs>
        <w:rPr>
          <w:noProof/>
        </w:rPr>
      </w:pPr>
      <w:r w:rsidRPr="00DC369A">
        <w:rPr>
          <w:noProof/>
        </w:rPr>
        <w:t>USE PARAMETERS (#19.5) Field</w:t>
      </w:r>
    </w:p>
    <w:p w14:paraId="71558587" w14:textId="77777777" w:rsidR="00F43BA8" w:rsidRDefault="00F43BA8">
      <w:pPr>
        <w:pStyle w:val="Index2"/>
        <w:tabs>
          <w:tab w:val="right" w:leader="dot" w:pos="4310"/>
        </w:tabs>
        <w:rPr>
          <w:noProof/>
        </w:rPr>
      </w:pPr>
      <w:r w:rsidRPr="00DC369A">
        <w:rPr>
          <w:noProof/>
        </w:rPr>
        <w:t>DEVICE (#3.5) File</w:t>
      </w:r>
      <w:r>
        <w:rPr>
          <w:noProof/>
        </w:rPr>
        <w:t>, 253</w:t>
      </w:r>
    </w:p>
    <w:p w14:paraId="78F07B29" w14:textId="77777777" w:rsidR="00F43BA8" w:rsidRDefault="00F43BA8">
      <w:pPr>
        <w:pStyle w:val="Index1"/>
        <w:tabs>
          <w:tab w:val="right" w:leader="dot" w:pos="4310"/>
        </w:tabs>
        <w:rPr>
          <w:noProof/>
        </w:rPr>
      </w:pPr>
      <w:r>
        <w:rPr>
          <w:noProof/>
        </w:rPr>
        <w:t>Use this Manual, How to, xlvii</w:t>
      </w:r>
    </w:p>
    <w:p w14:paraId="3CB1BC1F" w14:textId="77777777" w:rsidR="00F43BA8" w:rsidRDefault="00F43BA8">
      <w:pPr>
        <w:pStyle w:val="Index1"/>
        <w:tabs>
          <w:tab w:val="right" w:leader="dot" w:pos="4310"/>
        </w:tabs>
        <w:rPr>
          <w:noProof/>
        </w:rPr>
      </w:pPr>
      <w:r>
        <w:rPr>
          <w:noProof/>
        </w:rPr>
        <w:t>USE TIMEOUT ON OPENS (#2009.5) Field</w:t>
      </w:r>
    </w:p>
    <w:p w14:paraId="098ABE37" w14:textId="77777777" w:rsidR="00F43BA8" w:rsidRDefault="00F43BA8">
      <w:pPr>
        <w:pStyle w:val="Index2"/>
        <w:tabs>
          <w:tab w:val="right" w:leader="dot" w:pos="4310"/>
        </w:tabs>
        <w:rPr>
          <w:noProof/>
        </w:rPr>
      </w:pPr>
      <w:r>
        <w:rPr>
          <w:noProof/>
        </w:rPr>
        <w:t>DEVICE (#3.5) File, 291</w:t>
      </w:r>
    </w:p>
    <w:p w14:paraId="2AB00C5D" w14:textId="77777777" w:rsidR="00F43BA8" w:rsidRDefault="00F43BA8">
      <w:pPr>
        <w:pStyle w:val="Index1"/>
        <w:tabs>
          <w:tab w:val="right" w:leader="dot" w:pos="4310"/>
        </w:tabs>
        <w:rPr>
          <w:noProof/>
        </w:rPr>
      </w:pPr>
      <w:r>
        <w:rPr>
          <w:noProof/>
        </w:rPr>
        <w:t>User Alerts Count Report Option, 182, 190, 193, 195, 196</w:t>
      </w:r>
    </w:p>
    <w:p w14:paraId="3ED71118" w14:textId="77777777" w:rsidR="00F43BA8" w:rsidRDefault="00F43BA8">
      <w:pPr>
        <w:pStyle w:val="Index1"/>
        <w:tabs>
          <w:tab w:val="right" w:leader="dot" w:pos="4310"/>
        </w:tabs>
        <w:rPr>
          <w:noProof/>
        </w:rPr>
      </w:pPr>
      <w:r>
        <w:rPr>
          <w:noProof/>
        </w:rPr>
        <w:t>USER CHARACTERISTICS TEMPLATE Field, 46</w:t>
      </w:r>
    </w:p>
    <w:p w14:paraId="5BB7A03B" w14:textId="77777777" w:rsidR="00F43BA8" w:rsidRDefault="00F43BA8">
      <w:pPr>
        <w:pStyle w:val="Index1"/>
        <w:tabs>
          <w:tab w:val="right" w:leader="dot" w:pos="4310"/>
        </w:tabs>
        <w:rPr>
          <w:noProof/>
        </w:rPr>
      </w:pPr>
      <w:r>
        <w:rPr>
          <w:noProof/>
        </w:rPr>
        <w:t>USER CLASS (#9.5) Field, 51</w:t>
      </w:r>
    </w:p>
    <w:p w14:paraId="2E8AE175" w14:textId="77777777" w:rsidR="00F43BA8" w:rsidRDefault="00F43BA8">
      <w:pPr>
        <w:pStyle w:val="Index1"/>
        <w:tabs>
          <w:tab w:val="right" w:leader="dot" w:pos="4310"/>
        </w:tabs>
        <w:rPr>
          <w:noProof/>
        </w:rPr>
      </w:pPr>
      <w:r>
        <w:rPr>
          <w:noProof/>
        </w:rPr>
        <w:t>User Inquiry Option, 56</w:t>
      </w:r>
    </w:p>
    <w:p w14:paraId="20F8202B" w14:textId="77777777" w:rsidR="00F43BA8" w:rsidRDefault="00F43BA8">
      <w:pPr>
        <w:pStyle w:val="Index1"/>
        <w:tabs>
          <w:tab w:val="right" w:leader="dot" w:pos="4310"/>
        </w:tabs>
        <w:rPr>
          <w:noProof/>
        </w:rPr>
      </w:pPr>
      <w:r>
        <w:rPr>
          <w:noProof/>
        </w:rPr>
        <w:t>User Interface, 2</w:t>
      </w:r>
    </w:p>
    <w:p w14:paraId="69F6E337" w14:textId="77777777" w:rsidR="00F43BA8" w:rsidRDefault="00F43BA8">
      <w:pPr>
        <w:pStyle w:val="Index2"/>
        <w:tabs>
          <w:tab w:val="right" w:leader="dot" w:pos="4310"/>
        </w:tabs>
        <w:rPr>
          <w:noProof/>
        </w:rPr>
      </w:pPr>
      <w:r>
        <w:rPr>
          <w:noProof/>
        </w:rPr>
        <w:t>Alerts, 180</w:t>
      </w:r>
    </w:p>
    <w:p w14:paraId="3F77ADC4" w14:textId="77777777" w:rsidR="00F43BA8" w:rsidRDefault="00F43BA8">
      <w:pPr>
        <w:pStyle w:val="Index2"/>
        <w:tabs>
          <w:tab w:val="right" w:leader="dot" w:pos="4310"/>
        </w:tabs>
        <w:rPr>
          <w:noProof/>
        </w:rPr>
      </w:pPr>
      <w:r>
        <w:rPr>
          <w:noProof/>
        </w:rPr>
        <w:t>Browser Device, 284</w:t>
      </w:r>
    </w:p>
    <w:p w14:paraId="6D520A8C" w14:textId="77777777" w:rsidR="00F43BA8" w:rsidRDefault="00F43BA8">
      <w:pPr>
        <w:pStyle w:val="Index2"/>
        <w:tabs>
          <w:tab w:val="right" w:leader="dot" w:pos="4310"/>
        </w:tabs>
        <w:rPr>
          <w:noProof/>
        </w:rPr>
      </w:pPr>
      <w:r>
        <w:rPr>
          <w:noProof/>
        </w:rPr>
        <w:t>Device Handler, 244</w:t>
      </w:r>
    </w:p>
    <w:p w14:paraId="7F6B8E99" w14:textId="77777777" w:rsidR="00F43BA8" w:rsidRDefault="00F43BA8">
      <w:pPr>
        <w:pStyle w:val="Index2"/>
        <w:tabs>
          <w:tab w:val="right" w:leader="dot" w:pos="4310"/>
        </w:tabs>
        <w:rPr>
          <w:noProof/>
        </w:rPr>
      </w:pPr>
      <w:r>
        <w:rPr>
          <w:noProof/>
        </w:rPr>
        <w:t>Electronic Signatures, 82</w:t>
      </w:r>
    </w:p>
    <w:p w14:paraId="5C4A7998" w14:textId="77777777" w:rsidR="00F43BA8" w:rsidRDefault="00F43BA8">
      <w:pPr>
        <w:pStyle w:val="Index2"/>
        <w:tabs>
          <w:tab w:val="right" w:leader="dot" w:pos="4310"/>
        </w:tabs>
        <w:rPr>
          <w:noProof/>
        </w:rPr>
      </w:pPr>
      <w:r>
        <w:rPr>
          <w:noProof/>
        </w:rPr>
        <w:t>Error Processing, 213</w:t>
      </w:r>
    </w:p>
    <w:p w14:paraId="3027995B" w14:textId="77777777" w:rsidR="00F43BA8" w:rsidRDefault="00F43BA8">
      <w:pPr>
        <w:pStyle w:val="Index2"/>
        <w:tabs>
          <w:tab w:val="right" w:leader="dot" w:pos="4310"/>
        </w:tabs>
        <w:rPr>
          <w:noProof/>
        </w:rPr>
      </w:pPr>
      <w:r>
        <w:rPr>
          <w:noProof/>
        </w:rPr>
        <w:t>File Access Security, 62</w:t>
      </w:r>
    </w:p>
    <w:p w14:paraId="7A33096D" w14:textId="77777777" w:rsidR="00F43BA8" w:rsidRDefault="00F43BA8">
      <w:pPr>
        <w:pStyle w:val="Index2"/>
        <w:tabs>
          <w:tab w:val="right" w:leader="dot" w:pos="4310"/>
        </w:tabs>
        <w:rPr>
          <w:noProof/>
        </w:rPr>
      </w:pPr>
      <w:r>
        <w:rPr>
          <w:noProof/>
        </w:rPr>
        <w:t>Form Feeds, 288</w:t>
      </w:r>
    </w:p>
    <w:p w14:paraId="12FDA4D8" w14:textId="77777777" w:rsidR="00F43BA8" w:rsidRDefault="00F43BA8">
      <w:pPr>
        <w:pStyle w:val="Index2"/>
        <w:tabs>
          <w:tab w:val="right" w:leader="dot" w:pos="4310"/>
        </w:tabs>
        <w:rPr>
          <w:noProof/>
        </w:rPr>
      </w:pPr>
      <w:r>
        <w:rPr>
          <w:noProof/>
        </w:rPr>
        <w:t>Help Processor, 207</w:t>
      </w:r>
    </w:p>
    <w:p w14:paraId="27A9AAE4" w14:textId="77777777" w:rsidR="00F43BA8" w:rsidRDefault="00F43BA8">
      <w:pPr>
        <w:pStyle w:val="Index2"/>
        <w:tabs>
          <w:tab w:val="right" w:leader="dot" w:pos="4310"/>
        </w:tabs>
        <w:rPr>
          <w:noProof/>
        </w:rPr>
      </w:pPr>
      <w:r>
        <w:rPr>
          <w:noProof/>
        </w:rPr>
        <w:t>Host Files, 271</w:t>
      </w:r>
    </w:p>
    <w:p w14:paraId="330DBE0D" w14:textId="77777777" w:rsidR="00F43BA8" w:rsidRDefault="00F43BA8">
      <w:pPr>
        <w:pStyle w:val="Index2"/>
        <w:tabs>
          <w:tab w:val="right" w:leader="dot" w:pos="4310"/>
        </w:tabs>
        <w:rPr>
          <w:noProof/>
        </w:rPr>
      </w:pPr>
      <w:r>
        <w:rPr>
          <w:noProof/>
        </w:rPr>
        <w:t>Menu Manager, 133</w:t>
      </w:r>
    </w:p>
    <w:p w14:paraId="3140CEAB" w14:textId="77777777" w:rsidR="00F43BA8" w:rsidRDefault="00F43BA8">
      <w:pPr>
        <w:pStyle w:val="Index2"/>
        <w:tabs>
          <w:tab w:val="right" w:leader="dot" w:pos="4310"/>
        </w:tabs>
        <w:rPr>
          <w:noProof/>
        </w:rPr>
      </w:pPr>
      <w:r w:rsidRPr="00DC369A">
        <w:rPr>
          <w:noProof/>
          <w:kern w:val="2"/>
        </w:rPr>
        <w:t>Multi-Term Look-Up (MTLU)</w:t>
      </w:r>
      <w:r>
        <w:rPr>
          <w:noProof/>
        </w:rPr>
        <w:t>, 412</w:t>
      </w:r>
    </w:p>
    <w:p w14:paraId="1E4536B6" w14:textId="77777777" w:rsidR="00F43BA8" w:rsidRDefault="00F43BA8">
      <w:pPr>
        <w:pStyle w:val="Index2"/>
        <w:tabs>
          <w:tab w:val="right" w:leader="dot" w:pos="4310"/>
        </w:tabs>
        <w:rPr>
          <w:noProof/>
        </w:rPr>
      </w:pPr>
      <w:r>
        <w:rPr>
          <w:noProof/>
        </w:rPr>
        <w:t>Secure Menu Delegation</w:t>
      </w:r>
    </w:p>
    <w:p w14:paraId="6050AD9F" w14:textId="77777777" w:rsidR="00F43BA8" w:rsidRDefault="00F43BA8">
      <w:pPr>
        <w:pStyle w:val="Index3"/>
        <w:tabs>
          <w:tab w:val="right" w:leader="dot" w:pos="4310"/>
        </w:tabs>
        <w:rPr>
          <w:noProof/>
        </w:rPr>
      </w:pPr>
      <w:r>
        <w:rPr>
          <w:noProof/>
        </w:rPr>
        <w:t>Acting as a Delegate, 169</w:t>
      </w:r>
    </w:p>
    <w:p w14:paraId="12218DDF" w14:textId="77777777" w:rsidR="00F43BA8" w:rsidRDefault="00F43BA8">
      <w:pPr>
        <w:pStyle w:val="Index2"/>
        <w:tabs>
          <w:tab w:val="right" w:leader="dot" w:pos="4310"/>
        </w:tabs>
        <w:rPr>
          <w:noProof/>
        </w:rPr>
      </w:pPr>
      <w:r>
        <w:rPr>
          <w:noProof/>
        </w:rPr>
        <w:t>Security Keys, 163</w:t>
      </w:r>
    </w:p>
    <w:p w14:paraId="2C4C6713" w14:textId="77777777" w:rsidR="00F43BA8" w:rsidRDefault="00F43BA8">
      <w:pPr>
        <w:pStyle w:val="Index2"/>
        <w:tabs>
          <w:tab w:val="right" w:leader="dot" w:pos="4310"/>
        </w:tabs>
        <w:rPr>
          <w:noProof/>
        </w:rPr>
      </w:pPr>
      <w:r>
        <w:rPr>
          <w:noProof/>
        </w:rPr>
        <w:t>Signon/Security, 4</w:t>
      </w:r>
    </w:p>
    <w:p w14:paraId="0A1B0D30" w14:textId="77777777" w:rsidR="00F43BA8" w:rsidRDefault="00F43BA8">
      <w:pPr>
        <w:pStyle w:val="Index2"/>
        <w:tabs>
          <w:tab w:val="right" w:leader="dot" w:pos="4310"/>
        </w:tabs>
        <w:rPr>
          <w:noProof/>
        </w:rPr>
      </w:pPr>
      <w:r>
        <w:rPr>
          <w:noProof/>
        </w:rPr>
        <w:t>Slaved Printers, 293</w:t>
      </w:r>
    </w:p>
    <w:p w14:paraId="4AD59047" w14:textId="77777777" w:rsidR="00F43BA8" w:rsidRDefault="00F43BA8">
      <w:pPr>
        <w:pStyle w:val="Index2"/>
        <w:tabs>
          <w:tab w:val="right" w:leader="dot" w:pos="4310"/>
        </w:tabs>
        <w:rPr>
          <w:noProof/>
        </w:rPr>
      </w:pPr>
      <w:r>
        <w:rPr>
          <w:noProof/>
        </w:rPr>
        <w:t>Spooling, 274</w:t>
      </w:r>
    </w:p>
    <w:p w14:paraId="7E0CC337" w14:textId="77777777" w:rsidR="00F43BA8" w:rsidRDefault="00F43BA8">
      <w:pPr>
        <w:pStyle w:val="Index2"/>
        <w:tabs>
          <w:tab w:val="right" w:leader="dot" w:pos="4310"/>
        </w:tabs>
        <w:rPr>
          <w:noProof/>
        </w:rPr>
      </w:pPr>
      <w:r>
        <w:rPr>
          <w:noProof/>
        </w:rPr>
        <w:t>TaskMan, 297</w:t>
      </w:r>
    </w:p>
    <w:p w14:paraId="4AAA0380" w14:textId="77777777" w:rsidR="00F43BA8" w:rsidRDefault="00F43BA8">
      <w:pPr>
        <w:pStyle w:val="Index1"/>
        <w:tabs>
          <w:tab w:val="right" w:leader="dot" w:pos="4310"/>
        </w:tabs>
        <w:rPr>
          <w:noProof/>
        </w:rPr>
      </w:pPr>
      <w:r>
        <w:rPr>
          <w:noProof/>
        </w:rPr>
        <w:t>User Management menu, 99</w:t>
      </w:r>
    </w:p>
    <w:p w14:paraId="77551C57" w14:textId="77777777" w:rsidR="00F43BA8" w:rsidRDefault="00F43BA8">
      <w:pPr>
        <w:pStyle w:val="Index1"/>
        <w:tabs>
          <w:tab w:val="right" w:leader="dot" w:pos="4310"/>
        </w:tabs>
        <w:rPr>
          <w:noProof/>
        </w:rPr>
      </w:pPr>
      <w:r>
        <w:rPr>
          <w:noProof/>
        </w:rPr>
        <w:t>User Management Menu, 47, 51, 62, 69, 75, 80, 84, 96</w:t>
      </w:r>
    </w:p>
    <w:p w14:paraId="172D2374" w14:textId="77777777" w:rsidR="00F43BA8" w:rsidRDefault="00F43BA8">
      <w:pPr>
        <w:pStyle w:val="Index2"/>
        <w:tabs>
          <w:tab w:val="right" w:leader="dot" w:pos="4310"/>
        </w:tabs>
        <w:rPr>
          <w:noProof/>
        </w:rPr>
      </w:pPr>
      <w:r>
        <w:rPr>
          <w:noProof/>
        </w:rPr>
        <w:t>Operations Managemernt Menu, 51</w:t>
      </w:r>
    </w:p>
    <w:p w14:paraId="39B5D7B5" w14:textId="77777777" w:rsidR="00F43BA8" w:rsidRDefault="00F43BA8">
      <w:pPr>
        <w:pStyle w:val="Index1"/>
        <w:tabs>
          <w:tab w:val="right" w:leader="dot" w:pos="4310"/>
        </w:tabs>
        <w:rPr>
          <w:noProof/>
        </w:rPr>
      </w:pPr>
      <w:r>
        <w:rPr>
          <w:noProof/>
        </w:rPr>
        <w:t>User sign-on event Option, 25, 27</w:t>
      </w:r>
    </w:p>
    <w:p w14:paraId="102107EF" w14:textId="77777777" w:rsidR="00F43BA8" w:rsidRDefault="00F43BA8">
      <w:pPr>
        <w:pStyle w:val="Index1"/>
        <w:tabs>
          <w:tab w:val="right" w:leader="dot" w:pos="4310"/>
        </w:tabs>
        <w:rPr>
          <w:noProof/>
        </w:rPr>
      </w:pPr>
      <w:r>
        <w:rPr>
          <w:noProof/>
        </w:rPr>
        <w:t>User Stacks, 153, 154, 156</w:t>
      </w:r>
    </w:p>
    <w:p w14:paraId="5E3A12BF" w14:textId="77777777" w:rsidR="00F43BA8" w:rsidRDefault="00F43BA8">
      <w:pPr>
        <w:pStyle w:val="Index2"/>
        <w:tabs>
          <w:tab w:val="right" w:leader="dot" w:pos="4310"/>
        </w:tabs>
        <w:rPr>
          <w:noProof/>
        </w:rPr>
      </w:pPr>
      <w:r>
        <w:rPr>
          <w:noProof/>
        </w:rPr>
        <w:t>Nodes, 156</w:t>
      </w:r>
    </w:p>
    <w:p w14:paraId="74EE08B1" w14:textId="77777777" w:rsidR="00F43BA8" w:rsidRDefault="00F43BA8">
      <w:pPr>
        <w:pStyle w:val="Index1"/>
        <w:tabs>
          <w:tab w:val="right" w:leader="dot" w:pos="4310"/>
        </w:tabs>
        <w:rPr>
          <w:noProof/>
        </w:rPr>
      </w:pPr>
      <w:r>
        <w:rPr>
          <w:noProof/>
        </w:rPr>
        <w:t>User start-up event Option, 27</w:t>
      </w:r>
    </w:p>
    <w:p w14:paraId="6AD0704D" w14:textId="77777777" w:rsidR="00F43BA8" w:rsidRDefault="00F43BA8">
      <w:pPr>
        <w:pStyle w:val="Index1"/>
        <w:tabs>
          <w:tab w:val="right" w:leader="dot" w:pos="4310"/>
        </w:tabs>
        <w:rPr>
          <w:noProof/>
        </w:rPr>
      </w:pPr>
      <w:r>
        <w:rPr>
          <w:noProof/>
        </w:rPr>
        <w:t>User Status Report Option, 57</w:t>
      </w:r>
    </w:p>
    <w:p w14:paraId="59711981" w14:textId="77777777" w:rsidR="00F43BA8" w:rsidRDefault="00F43BA8">
      <w:pPr>
        <w:pStyle w:val="Index1"/>
        <w:tabs>
          <w:tab w:val="right" w:leader="dot" w:pos="4310"/>
        </w:tabs>
        <w:rPr>
          <w:noProof/>
        </w:rPr>
      </w:pPr>
      <w:r>
        <w:rPr>
          <w:noProof/>
        </w:rPr>
        <w:t>USER^XQALERT API, 186</w:t>
      </w:r>
    </w:p>
    <w:p w14:paraId="62EC5A7B" w14:textId="77777777" w:rsidR="00F43BA8" w:rsidRDefault="00F43BA8">
      <w:pPr>
        <w:pStyle w:val="Index1"/>
        <w:tabs>
          <w:tab w:val="right" w:leader="dot" w:pos="4310"/>
        </w:tabs>
        <w:rPr>
          <w:noProof/>
        </w:rPr>
      </w:pPr>
      <w:r>
        <w:rPr>
          <w:noProof/>
        </w:rPr>
        <w:t>User’s Toolbox Menu, 7, 11, 12, 13, 16, 82, 84, 139, 140, 276, 298</w:t>
      </w:r>
    </w:p>
    <w:p w14:paraId="2057FAC0" w14:textId="77777777" w:rsidR="00F43BA8" w:rsidRDefault="00F43BA8">
      <w:pPr>
        <w:pStyle w:val="Index2"/>
        <w:tabs>
          <w:tab w:val="right" w:leader="dot" w:pos="4310"/>
        </w:tabs>
        <w:rPr>
          <w:noProof/>
        </w:rPr>
      </w:pPr>
      <w:r>
        <w:rPr>
          <w:noProof/>
        </w:rPr>
        <w:t>Display User Characteristics Option, 16</w:t>
      </w:r>
    </w:p>
    <w:p w14:paraId="6A3B57F6" w14:textId="77777777" w:rsidR="00F43BA8" w:rsidRDefault="00F43BA8">
      <w:pPr>
        <w:pStyle w:val="Index2"/>
        <w:tabs>
          <w:tab w:val="right" w:leader="dot" w:pos="4310"/>
        </w:tabs>
        <w:rPr>
          <w:noProof/>
        </w:rPr>
      </w:pPr>
      <w:r>
        <w:rPr>
          <w:noProof/>
        </w:rPr>
        <w:t>Electronic Signature code Option, 82</w:t>
      </w:r>
    </w:p>
    <w:p w14:paraId="01AA6BC3" w14:textId="77777777" w:rsidR="00F43BA8" w:rsidRDefault="00F43BA8">
      <w:pPr>
        <w:pStyle w:val="Index1"/>
        <w:tabs>
          <w:tab w:val="right" w:leader="dot" w:pos="4310"/>
        </w:tabs>
        <w:rPr>
          <w:noProof/>
        </w:rPr>
      </w:pPr>
      <w:r>
        <w:rPr>
          <w:noProof/>
        </w:rPr>
        <w:t>Users</w:t>
      </w:r>
    </w:p>
    <w:p w14:paraId="01F4C0D4" w14:textId="77777777" w:rsidR="00F43BA8" w:rsidRDefault="00F43BA8">
      <w:pPr>
        <w:pStyle w:val="Index2"/>
        <w:tabs>
          <w:tab w:val="right" w:leader="dot" w:pos="4310"/>
        </w:tabs>
        <w:rPr>
          <w:noProof/>
        </w:rPr>
      </w:pPr>
      <w:r>
        <w:rPr>
          <w:noProof/>
        </w:rPr>
        <w:t>Adding New, 28</w:t>
      </w:r>
    </w:p>
    <w:p w14:paraId="25964635" w14:textId="77777777" w:rsidR="00F43BA8" w:rsidRDefault="00F43BA8">
      <w:pPr>
        <w:pStyle w:val="Index2"/>
        <w:tabs>
          <w:tab w:val="right" w:leader="dot" w:pos="4310"/>
        </w:tabs>
        <w:rPr>
          <w:noProof/>
        </w:rPr>
      </w:pPr>
      <w:r>
        <w:rPr>
          <w:noProof/>
        </w:rPr>
        <w:t>Attributes, 18, 28, 29, 37</w:t>
      </w:r>
    </w:p>
    <w:p w14:paraId="11102AC8" w14:textId="77777777" w:rsidR="00F43BA8" w:rsidRDefault="00F43BA8">
      <w:pPr>
        <w:pStyle w:val="Index2"/>
        <w:tabs>
          <w:tab w:val="right" w:leader="dot" w:pos="4310"/>
        </w:tabs>
        <w:rPr>
          <w:noProof/>
        </w:rPr>
      </w:pPr>
      <w:r>
        <w:rPr>
          <w:noProof/>
        </w:rPr>
        <w:t>Deactivating, 47</w:t>
      </w:r>
    </w:p>
    <w:p w14:paraId="3445EA16" w14:textId="77777777" w:rsidR="00F43BA8" w:rsidRDefault="00F43BA8">
      <w:pPr>
        <w:pStyle w:val="Index2"/>
        <w:tabs>
          <w:tab w:val="right" w:leader="dot" w:pos="4310"/>
        </w:tabs>
        <w:rPr>
          <w:noProof/>
        </w:rPr>
      </w:pPr>
      <w:r>
        <w:rPr>
          <w:noProof/>
        </w:rPr>
        <w:t>Deactivating Automatically, 49</w:t>
      </w:r>
    </w:p>
    <w:p w14:paraId="79322701" w14:textId="77777777" w:rsidR="00F43BA8" w:rsidRDefault="00F43BA8">
      <w:pPr>
        <w:pStyle w:val="Index2"/>
        <w:tabs>
          <w:tab w:val="right" w:leader="dot" w:pos="4310"/>
        </w:tabs>
        <w:rPr>
          <w:noProof/>
        </w:rPr>
      </w:pPr>
      <w:r>
        <w:rPr>
          <w:noProof/>
        </w:rPr>
        <w:t>Introduction, 1</w:t>
      </w:r>
    </w:p>
    <w:p w14:paraId="140F497A" w14:textId="77777777" w:rsidR="00F43BA8" w:rsidRDefault="00F43BA8">
      <w:pPr>
        <w:pStyle w:val="Index2"/>
        <w:tabs>
          <w:tab w:val="right" w:leader="dot" w:pos="4310"/>
        </w:tabs>
        <w:rPr>
          <w:noProof/>
        </w:rPr>
      </w:pPr>
      <w:r>
        <w:rPr>
          <w:noProof/>
        </w:rPr>
        <w:t>Reactivating, 50</w:t>
      </w:r>
    </w:p>
    <w:p w14:paraId="29828764" w14:textId="77777777" w:rsidR="00F43BA8" w:rsidRDefault="00F43BA8">
      <w:pPr>
        <w:pStyle w:val="Index2"/>
        <w:tabs>
          <w:tab w:val="right" w:leader="dot" w:pos="4310"/>
        </w:tabs>
        <w:rPr>
          <w:noProof/>
        </w:rPr>
      </w:pPr>
      <w:r>
        <w:rPr>
          <w:noProof/>
        </w:rPr>
        <w:t>Terminating, 47</w:t>
      </w:r>
    </w:p>
    <w:p w14:paraId="0F90D867" w14:textId="77777777" w:rsidR="00F43BA8" w:rsidRDefault="00F43BA8">
      <w:pPr>
        <w:pStyle w:val="Index1"/>
        <w:tabs>
          <w:tab w:val="right" w:leader="dot" w:pos="4310"/>
        </w:tabs>
        <w:rPr>
          <w:noProof/>
        </w:rPr>
      </w:pPr>
      <w:r>
        <w:rPr>
          <w:noProof/>
        </w:rPr>
        <w:t>Users with Foreign Visits Option, 57</w:t>
      </w:r>
    </w:p>
    <w:p w14:paraId="42CAAF6D" w14:textId="77777777" w:rsidR="00F43BA8" w:rsidRDefault="00F43BA8">
      <w:pPr>
        <w:pStyle w:val="Index1"/>
        <w:tabs>
          <w:tab w:val="right" w:leader="dot" w:pos="4310"/>
        </w:tabs>
        <w:rPr>
          <w:noProof/>
        </w:rPr>
      </w:pPr>
      <w:r>
        <w:rPr>
          <w:noProof/>
        </w:rPr>
        <w:t>Using</w:t>
      </w:r>
    </w:p>
    <w:p w14:paraId="74B8B16D" w14:textId="77777777" w:rsidR="00F43BA8" w:rsidRDefault="00F43BA8">
      <w:pPr>
        <w:pStyle w:val="Index2"/>
        <w:tabs>
          <w:tab w:val="right" w:leader="dot" w:pos="4310"/>
        </w:tabs>
        <w:rPr>
          <w:noProof/>
        </w:rPr>
      </w:pPr>
      <w:r>
        <w:rPr>
          <w:noProof/>
        </w:rPr>
        <w:t>File Access Options, 70</w:t>
      </w:r>
    </w:p>
    <w:p w14:paraId="6C7B91B7" w14:textId="77777777" w:rsidR="00F43BA8" w:rsidRDefault="00F43BA8">
      <w:pPr>
        <w:pStyle w:val="Index2"/>
        <w:tabs>
          <w:tab w:val="right" w:leader="dot" w:pos="4310"/>
        </w:tabs>
        <w:rPr>
          <w:noProof/>
        </w:rPr>
      </w:pPr>
      <w:r>
        <w:rPr>
          <w:noProof/>
        </w:rPr>
        <w:t>Lock Manager, 231</w:t>
      </w:r>
    </w:p>
    <w:p w14:paraId="5B9201B4" w14:textId="77777777" w:rsidR="00F43BA8" w:rsidRDefault="00F43BA8">
      <w:pPr>
        <w:pStyle w:val="Index2"/>
        <w:tabs>
          <w:tab w:val="right" w:leader="dot" w:pos="4310"/>
        </w:tabs>
        <w:rPr>
          <w:noProof/>
        </w:rPr>
      </w:pPr>
      <w:r>
        <w:rPr>
          <w:noProof/>
        </w:rPr>
        <w:t>Multi-Term Lookup (MTLU) Option, 414</w:t>
      </w:r>
    </w:p>
    <w:p w14:paraId="0B5849B5" w14:textId="77777777" w:rsidR="00F43BA8" w:rsidRDefault="00F43BA8">
      <w:pPr>
        <w:pStyle w:val="Index2"/>
        <w:tabs>
          <w:tab w:val="right" w:leader="dot" w:pos="4310"/>
        </w:tabs>
        <w:rPr>
          <w:noProof/>
        </w:rPr>
      </w:pPr>
      <w:r>
        <w:rPr>
          <w:noProof/>
        </w:rPr>
        <w:t>Print Utility Option, 415</w:t>
      </w:r>
    </w:p>
    <w:p w14:paraId="55106D22" w14:textId="77777777" w:rsidR="00F43BA8" w:rsidRDefault="00F43BA8">
      <w:pPr>
        <w:pStyle w:val="Index2"/>
        <w:tabs>
          <w:tab w:val="right" w:leader="dot" w:pos="4310"/>
        </w:tabs>
        <w:rPr>
          <w:noProof/>
        </w:rPr>
      </w:pPr>
      <w:r>
        <w:rPr>
          <w:noProof/>
        </w:rPr>
        <w:t>Ranges of File Numbers, 74</w:t>
      </w:r>
    </w:p>
    <w:p w14:paraId="72379D05" w14:textId="77777777" w:rsidR="00F43BA8" w:rsidRDefault="00F43BA8">
      <w:pPr>
        <w:pStyle w:val="Index2"/>
        <w:tabs>
          <w:tab w:val="right" w:leader="dot" w:pos="4310"/>
        </w:tabs>
        <w:rPr>
          <w:noProof/>
        </w:rPr>
      </w:pPr>
      <w:r>
        <w:rPr>
          <w:noProof/>
        </w:rPr>
        <w:t>Security Keys with Reverse Locks, 168</w:t>
      </w:r>
    </w:p>
    <w:p w14:paraId="5A8FC9B1" w14:textId="77777777" w:rsidR="00F43BA8" w:rsidRDefault="00F43BA8">
      <w:pPr>
        <w:pStyle w:val="Index2"/>
        <w:tabs>
          <w:tab w:val="right" w:leader="dot" w:pos="4310"/>
        </w:tabs>
        <w:rPr>
          <w:noProof/>
        </w:rPr>
      </w:pPr>
      <w:r>
        <w:rPr>
          <w:noProof/>
        </w:rPr>
        <w:t>Utilities for MTLU Option, 417</w:t>
      </w:r>
    </w:p>
    <w:p w14:paraId="59397553" w14:textId="77777777" w:rsidR="00F43BA8" w:rsidRDefault="00F43BA8">
      <w:pPr>
        <w:pStyle w:val="Index1"/>
        <w:tabs>
          <w:tab w:val="right" w:leader="dot" w:pos="4310"/>
        </w:tabs>
        <w:rPr>
          <w:noProof/>
        </w:rPr>
      </w:pPr>
      <w:r w:rsidRPr="00DC369A">
        <w:rPr>
          <w:noProof/>
        </w:rPr>
        <w:t>USR CLASS (#8930) File</w:t>
      </w:r>
      <w:r>
        <w:rPr>
          <w:noProof/>
        </w:rPr>
        <w:t>, 434</w:t>
      </w:r>
    </w:p>
    <w:p w14:paraId="0C56CBD2" w14:textId="77777777" w:rsidR="00F43BA8" w:rsidRDefault="00F43BA8">
      <w:pPr>
        <w:pStyle w:val="Index1"/>
        <w:tabs>
          <w:tab w:val="right" w:leader="dot" w:pos="4310"/>
        </w:tabs>
        <w:rPr>
          <w:noProof/>
        </w:rPr>
      </w:pPr>
      <w:r>
        <w:rPr>
          <w:noProof/>
        </w:rPr>
        <w:t>Utilities</w:t>
      </w:r>
    </w:p>
    <w:p w14:paraId="78D5E285" w14:textId="77777777" w:rsidR="00F43BA8" w:rsidRDefault="00F43BA8">
      <w:pPr>
        <w:pStyle w:val="Index2"/>
        <w:tabs>
          <w:tab w:val="right" w:leader="dot" w:pos="4310"/>
        </w:tabs>
        <w:rPr>
          <w:noProof/>
        </w:rPr>
      </w:pPr>
      <w:r w:rsidRPr="00DC369A">
        <w:rPr>
          <w:noProof/>
        </w:rPr>
        <w:t>^%ZTMOVE</w:t>
      </w:r>
    </w:p>
    <w:p w14:paraId="4060011A" w14:textId="77777777" w:rsidR="00F43BA8" w:rsidRDefault="00F43BA8">
      <w:pPr>
        <w:pStyle w:val="Index3"/>
        <w:tabs>
          <w:tab w:val="right" w:leader="dot" w:pos="4310"/>
        </w:tabs>
        <w:rPr>
          <w:noProof/>
        </w:rPr>
      </w:pPr>
      <w:r w:rsidRPr="00DC369A">
        <w:rPr>
          <w:noProof/>
        </w:rPr>
        <w:t>Toolkit</w:t>
      </w:r>
      <w:r>
        <w:rPr>
          <w:noProof/>
        </w:rPr>
        <w:t>, 366</w:t>
      </w:r>
    </w:p>
    <w:p w14:paraId="3E1714CB" w14:textId="77777777" w:rsidR="00F43BA8" w:rsidRDefault="00F43BA8">
      <w:pPr>
        <w:pStyle w:val="Index2"/>
        <w:tabs>
          <w:tab w:val="right" w:leader="dot" w:pos="4310"/>
        </w:tabs>
        <w:rPr>
          <w:noProof/>
        </w:rPr>
      </w:pPr>
      <w:r>
        <w:rPr>
          <w:noProof/>
        </w:rPr>
        <w:t>Block Count, 210</w:t>
      </w:r>
    </w:p>
    <w:p w14:paraId="16857B20" w14:textId="77777777" w:rsidR="00F43BA8" w:rsidRDefault="00F43BA8">
      <w:pPr>
        <w:pStyle w:val="Index2"/>
        <w:tabs>
          <w:tab w:val="right" w:leader="dot" w:pos="4310"/>
        </w:tabs>
        <w:rPr>
          <w:noProof/>
        </w:rPr>
      </w:pPr>
      <w:r>
        <w:rPr>
          <w:noProof/>
        </w:rPr>
        <w:t>DIFROM, 372, 375, 377</w:t>
      </w:r>
    </w:p>
    <w:p w14:paraId="19D14A20" w14:textId="77777777" w:rsidR="00F43BA8" w:rsidRDefault="00F43BA8">
      <w:pPr>
        <w:pStyle w:val="Index2"/>
        <w:tabs>
          <w:tab w:val="right" w:leader="dot" w:pos="4310"/>
        </w:tabs>
        <w:rPr>
          <w:noProof/>
        </w:rPr>
      </w:pPr>
      <w:r>
        <w:rPr>
          <w:noProof/>
        </w:rPr>
        <w:t>Secure Menu Delegation Menu, 163</w:t>
      </w:r>
    </w:p>
    <w:p w14:paraId="0D157CC1" w14:textId="77777777" w:rsidR="00F43BA8" w:rsidRDefault="00F43BA8">
      <w:pPr>
        <w:pStyle w:val="Index2"/>
        <w:tabs>
          <w:tab w:val="right" w:leader="dot" w:pos="4310"/>
        </w:tabs>
        <w:rPr>
          <w:noProof/>
        </w:rPr>
      </w:pPr>
      <w:r>
        <w:rPr>
          <w:noProof/>
        </w:rPr>
        <w:t>XQSCHK Server Option, 203</w:t>
      </w:r>
    </w:p>
    <w:p w14:paraId="0C5FA466" w14:textId="77777777" w:rsidR="00F43BA8" w:rsidRDefault="00F43BA8">
      <w:pPr>
        <w:pStyle w:val="Index2"/>
        <w:tabs>
          <w:tab w:val="right" w:leader="dot" w:pos="4310"/>
        </w:tabs>
        <w:rPr>
          <w:noProof/>
        </w:rPr>
      </w:pPr>
      <w:r>
        <w:rPr>
          <w:noProof/>
        </w:rPr>
        <w:t>XQSPING, 203</w:t>
      </w:r>
    </w:p>
    <w:p w14:paraId="4C329DF1" w14:textId="77777777" w:rsidR="00F43BA8" w:rsidRDefault="00F43BA8">
      <w:pPr>
        <w:pStyle w:val="Index2"/>
        <w:tabs>
          <w:tab w:val="right" w:leader="dot" w:pos="4310"/>
        </w:tabs>
        <w:rPr>
          <w:noProof/>
        </w:rPr>
      </w:pPr>
      <w:r>
        <w:rPr>
          <w:noProof/>
        </w:rPr>
        <w:t>XTSPING, 203</w:t>
      </w:r>
    </w:p>
    <w:p w14:paraId="4CE20BEE" w14:textId="77777777" w:rsidR="00F43BA8" w:rsidRDefault="00F43BA8">
      <w:pPr>
        <w:pStyle w:val="Index1"/>
        <w:tabs>
          <w:tab w:val="right" w:leader="dot" w:pos="4310"/>
        </w:tabs>
        <w:rPr>
          <w:noProof/>
        </w:rPr>
      </w:pPr>
      <w:r w:rsidRPr="00DC369A">
        <w:rPr>
          <w:noProof/>
          <w:kern w:val="2"/>
        </w:rPr>
        <w:t>Utilities For MTLU Menu</w:t>
      </w:r>
      <w:r>
        <w:rPr>
          <w:noProof/>
        </w:rPr>
        <w:t>, 417</w:t>
      </w:r>
    </w:p>
    <w:p w14:paraId="16F07A16" w14:textId="77777777" w:rsidR="00F43BA8" w:rsidRDefault="00F43BA8">
      <w:pPr>
        <w:pStyle w:val="Index1"/>
        <w:tabs>
          <w:tab w:val="right" w:leader="dot" w:pos="4310"/>
        </w:tabs>
        <w:rPr>
          <w:noProof/>
        </w:rPr>
      </w:pPr>
      <w:r>
        <w:rPr>
          <w:noProof/>
        </w:rPr>
        <w:t>Utilities Menu, 376</w:t>
      </w:r>
    </w:p>
    <w:p w14:paraId="2288628E" w14:textId="77777777" w:rsidR="00F43BA8" w:rsidRDefault="00F43BA8">
      <w:pPr>
        <w:pStyle w:val="Index2"/>
        <w:tabs>
          <w:tab w:val="right" w:leader="dot" w:pos="4310"/>
        </w:tabs>
        <w:rPr>
          <w:noProof/>
        </w:rPr>
      </w:pPr>
      <w:r>
        <w:rPr>
          <w:noProof/>
        </w:rPr>
        <w:t>KIDS, 394</w:t>
      </w:r>
    </w:p>
    <w:p w14:paraId="65399CC7" w14:textId="77777777" w:rsidR="00F43BA8" w:rsidRDefault="00F43BA8">
      <w:pPr>
        <w:pStyle w:val="Index1"/>
        <w:tabs>
          <w:tab w:val="right" w:leader="dot" w:pos="4310"/>
        </w:tabs>
        <w:rPr>
          <w:noProof/>
        </w:rPr>
      </w:pPr>
      <w:r w:rsidRPr="00DC369A">
        <w:rPr>
          <w:noProof/>
        </w:rPr>
        <w:t>Utility Functions Menu</w:t>
      </w:r>
      <w:r>
        <w:rPr>
          <w:noProof/>
        </w:rPr>
        <w:t>, 66</w:t>
      </w:r>
    </w:p>
    <w:p w14:paraId="6E406B29" w14:textId="77777777" w:rsidR="00F43BA8" w:rsidRDefault="00F43BA8">
      <w:pPr>
        <w:pStyle w:val="Index1"/>
        <w:tabs>
          <w:tab w:val="right" w:leader="dot" w:pos="4310"/>
        </w:tabs>
        <w:rPr>
          <w:noProof/>
        </w:rPr>
      </w:pPr>
      <w:r>
        <w:rPr>
          <w:noProof/>
        </w:rPr>
        <w:t>UTILITY($J Global, 78, 153, 154</w:t>
      </w:r>
    </w:p>
    <w:p w14:paraId="385C012D" w14:textId="77777777" w:rsidR="00F43BA8" w:rsidRDefault="00F43BA8">
      <w:pPr>
        <w:pStyle w:val="Index2"/>
        <w:tabs>
          <w:tab w:val="right" w:leader="dot" w:pos="4310"/>
        </w:tabs>
        <w:rPr>
          <w:noProof/>
        </w:rPr>
      </w:pPr>
      <w:r>
        <w:rPr>
          <w:noProof/>
        </w:rPr>
        <w:t>Purging, 153</w:t>
      </w:r>
    </w:p>
    <w:p w14:paraId="3CA5E9CC"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V</w:t>
      </w:r>
    </w:p>
    <w:p w14:paraId="440717C4" w14:textId="77777777" w:rsidR="00F43BA8" w:rsidRDefault="00F43BA8">
      <w:pPr>
        <w:pStyle w:val="Index1"/>
        <w:tabs>
          <w:tab w:val="right" w:leader="dot" w:pos="4310"/>
        </w:tabs>
        <w:rPr>
          <w:noProof/>
        </w:rPr>
      </w:pPr>
      <w:r>
        <w:rPr>
          <w:noProof/>
        </w:rPr>
        <w:t>VA FileMan</w:t>
      </w:r>
    </w:p>
    <w:p w14:paraId="5F27A02E" w14:textId="77777777" w:rsidR="00F43BA8" w:rsidRDefault="00F43BA8">
      <w:pPr>
        <w:pStyle w:val="Index2"/>
        <w:tabs>
          <w:tab w:val="right" w:leader="dot" w:pos="4310"/>
        </w:tabs>
        <w:rPr>
          <w:noProof/>
        </w:rPr>
      </w:pPr>
      <w:r>
        <w:rPr>
          <w:noProof/>
        </w:rPr>
        <w:t>Browser Device, 284</w:t>
      </w:r>
    </w:p>
    <w:p w14:paraId="0E38E6B8" w14:textId="77777777" w:rsidR="00F43BA8" w:rsidRDefault="00F43BA8">
      <w:pPr>
        <w:pStyle w:val="Index2"/>
        <w:tabs>
          <w:tab w:val="right" w:leader="dot" w:pos="4310"/>
        </w:tabs>
        <w:rPr>
          <w:noProof/>
        </w:rPr>
      </w:pPr>
      <w:r>
        <w:rPr>
          <w:noProof/>
        </w:rPr>
        <w:t>File Access Security</w:t>
      </w:r>
    </w:p>
    <w:p w14:paraId="37F7EACC" w14:textId="77777777" w:rsidR="00F43BA8" w:rsidRDefault="00F43BA8">
      <w:pPr>
        <w:pStyle w:val="Index3"/>
        <w:tabs>
          <w:tab w:val="right" w:leader="dot" w:pos="4310"/>
        </w:tabs>
        <w:rPr>
          <w:noProof/>
        </w:rPr>
      </w:pPr>
      <w:r>
        <w:rPr>
          <w:noProof/>
        </w:rPr>
        <w:t>Properties, 66</w:t>
      </w:r>
    </w:p>
    <w:p w14:paraId="3CF778AA" w14:textId="77777777" w:rsidR="00F43BA8" w:rsidRDefault="00F43BA8">
      <w:pPr>
        <w:pStyle w:val="Index2"/>
        <w:tabs>
          <w:tab w:val="right" w:leader="dot" w:pos="4310"/>
        </w:tabs>
        <w:rPr>
          <w:noProof/>
        </w:rPr>
      </w:pPr>
      <w:r>
        <w:rPr>
          <w:noProof/>
        </w:rPr>
        <w:t>Limited File manger Options (Build) Option, 172</w:t>
      </w:r>
    </w:p>
    <w:p w14:paraId="7CDCE274" w14:textId="77777777" w:rsidR="00F43BA8" w:rsidRDefault="00F43BA8">
      <w:pPr>
        <w:pStyle w:val="Index2"/>
        <w:tabs>
          <w:tab w:val="right" w:leader="dot" w:pos="4310"/>
        </w:tabs>
        <w:rPr>
          <w:noProof/>
        </w:rPr>
      </w:pPr>
      <w:r w:rsidRPr="00DC369A">
        <w:rPr>
          <w:rFonts w:cs="Arial"/>
          <w:noProof/>
        </w:rPr>
        <w:t>Line Editor</w:t>
      </w:r>
      <w:r>
        <w:rPr>
          <w:noProof/>
        </w:rPr>
        <w:t>, 14, 41, 63, 65</w:t>
      </w:r>
    </w:p>
    <w:p w14:paraId="40E86E08" w14:textId="77777777" w:rsidR="00F43BA8" w:rsidRDefault="00F43BA8">
      <w:pPr>
        <w:pStyle w:val="Index2"/>
        <w:tabs>
          <w:tab w:val="right" w:leader="dot" w:pos="4310"/>
        </w:tabs>
        <w:rPr>
          <w:noProof/>
        </w:rPr>
      </w:pPr>
      <w:r>
        <w:rPr>
          <w:noProof/>
        </w:rPr>
        <w:t>Menu, 62</w:t>
      </w:r>
    </w:p>
    <w:p w14:paraId="2FD20658" w14:textId="77777777" w:rsidR="00F43BA8" w:rsidRDefault="00F43BA8">
      <w:pPr>
        <w:pStyle w:val="Index2"/>
        <w:tabs>
          <w:tab w:val="right" w:leader="dot" w:pos="4310"/>
        </w:tabs>
        <w:rPr>
          <w:noProof/>
        </w:rPr>
      </w:pPr>
      <w:r>
        <w:rPr>
          <w:noProof/>
        </w:rPr>
        <w:t>Screen Editor, 11, 22, 41</w:t>
      </w:r>
    </w:p>
    <w:p w14:paraId="274A24DA" w14:textId="77777777" w:rsidR="00F43BA8" w:rsidRDefault="00F43BA8">
      <w:pPr>
        <w:pStyle w:val="Index2"/>
        <w:tabs>
          <w:tab w:val="right" w:leader="dot" w:pos="4310"/>
        </w:tabs>
        <w:rPr>
          <w:noProof/>
        </w:rPr>
      </w:pPr>
      <w:r>
        <w:rPr>
          <w:noProof/>
        </w:rPr>
        <w:t>What Happened to DIFROM, 377</w:t>
      </w:r>
    </w:p>
    <w:p w14:paraId="62749297" w14:textId="77777777" w:rsidR="00F43BA8" w:rsidRDefault="00F43BA8">
      <w:pPr>
        <w:pStyle w:val="Index1"/>
        <w:tabs>
          <w:tab w:val="right" w:leader="dot" w:pos="4310"/>
        </w:tabs>
        <w:rPr>
          <w:noProof/>
        </w:rPr>
      </w:pPr>
      <w:r w:rsidRPr="00DC369A">
        <w:rPr>
          <w:noProof/>
        </w:rPr>
        <w:t>VA FileMan Documentation Website</w:t>
      </w:r>
      <w:r>
        <w:rPr>
          <w:noProof/>
        </w:rPr>
        <w:t>, 41, 62, 66</w:t>
      </w:r>
    </w:p>
    <w:p w14:paraId="2D288B11" w14:textId="77777777" w:rsidR="00F43BA8" w:rsidRDefault="00F43BA8">
      <w:pPr>
        <w:pStyle w:val="Index1"/>
        <w:tabs>
          <w:tab w:val="right" w:leader="dot" w:pos="4310"/>
        </w:tabs>
        <w:rPr>
          <w:noProof/>
        </w:rPr>
      </w:pPr>
      <w:r>
        <w:rPr>
          <w:noProof/>
        </w:rPr>
        <w:t>VA Handbook 6500, 50</w:t>
      </w:r>
    </w:p>
    <w:p w14:paraId="076BC759" w14:textId="77777777" w:rsidR="00F43BA8" w:rsidRDefault="00F43BA8">
      <w:pPr>
        <w:pStyle w:val="Index2"/>
        <w:tabs>
          <w:tab w:val="right" w:leader="dot" w:pos="4310"/>
        </w:tabs>
        <w:rPr>
          <w:noProof/>
        </w:rPr>
      </w:pPr>
      <w:r>
        <w:rPr>
          <w:noProof/>
        </w:rPr>
        <w:t>Appendix D, 50</w:t>
      </w:r>
    </w:p>
    <w:p w14:paraId="4CCB4F56" w14:textId="77777777" w:rsidR="00F43BA8" w:rsidRDefault="00F43BA8">
      <w:pPr>
        <w:pStyle w:val="Index1"/>
        <w:tabs>
          <w:tab w:val="right" w:leader="dot" w:pos="4310"/>
        </w:tabs>
        <w:rPr>
          <w:noProof/>
        </w:rPr>
      </w:pPr>
      <w:r>
        <w:rPr>
          <w:noProof/>
        </w:rPr>
        <w:t>VA Software Document Library (</w:t>
      </w:r>
      <w:r w:rsidRPr="00DC369A">
        <w:rPr>
          <w:noProof/>
          <w:kern w:val="2"/>
        </w:rPr>
        <w:t>VDL)</w:t>
      </w:r>
    </w:p>
    <w:p w14:paraId="2EAF8450" w14:textId="77777777" w:rsidR="00F43BA8" w:rsidRDefault="00F43BA8">
      <w:pPr>
        <w:pStyle w:val="Index2"/>
        <w:tabs>
          <w:tab w:val="right" w:leader="dot" w:pos="4310"/>
        </w:tabs>
        <w:rPr>
          <w:noProof/>
        </w:rPr>
      </w:pPr>
      <w:r w:rsidRPr="00DC369A">
        <w:rPr>
          <w:noProof/>
          <w:kern w:val="2"/>
        </w:rPr>
        <w:t>Website</w:t>
      </w:r>
      <w:r>
        <w:rPr>
          <w:noProof/>
        </w:rPr>
        <w:t>, lii, 406</w:t>
      </w:r>
    </w:p>
    <w:p w14:paraId="1E73C463" w14:textId="77777777" w:rsidR="00F43BA8" w:rsidRDefault="00F43BA8">
      <w:pPr>
        <w:pStyle w:val="Index2"/>
        <w:tabs>
          <w:tab w:val="right" w:leader="dot" w:pos="4310"/>
        </w:tabs>
        <w:rPr>
          <w:noProof/>
        </w:rPr>
      </w:pPr>
      <w:r>
        <w:rPr>
          <w:noProof/>
        </w:rPr>
        <w:t>Website, 406</w:t>
      </w:r>
    </w:p>
    <w:p w14:paraId="5A41BCD7" w14:textId="77777777" w:rsidR="00F43BA8" w:rsidRDefault="00F43BA8">
      <w:pPr>
        <w:pStyle w:val="Index2"/>
        <w:tabs>
          <w:tab w:val="right" w:leader="dot" w:pos="4310"/>
        </w:tabs>
        <w:rPr>
          <w:noProof/>
        </w:rPr>
      </w:pPr>
      <w:r>
        <w:rPr>
          <w:noProof/>
        </w:rPr>
        <w:t>Website, 407</w:t>
      </w:r>
    </w:p>
    <w:p w14:paraId="26F66AC2" w14:textId="77777777" w:rsidR="00F43BA8" w:rsidRDefault="00F43BA8">
      <w:pPr>
        <w:pStyle w:val="Index2"/>
        <w:tabs>
          <w:tab w:val="right" w:leader="dot" w:pos="4310"/>
        </w:tabs>
        <w:rPr>
          <w:noProof/>
        </w:rPr>
      </w:pPr>
      <w:r>
        <w:rPr>
          <w:noProof/>
        </w:rPr>
        <w:t>Website, 407</w:t>
      </w:r>
    </w:p>
    <w:p w14:paraId="566A6878" w14:textId="77777777" w:rsidR="00F43BA8" w:rsidRDefault="00F43BA8">
      <w:pPr>
        <w:pStyle w:val="Index1"/>
        <w:tabs>
          <w:tab w:val="right" w:leader="dot" w:pos="4310"/>
        </w:tabs>
        <w:rPr>
          <w:noProof/>
        </w:rPr>
      </w:pPr>
      <w:r>
        <w:rPr>
          <w:noProof/>
        </w:rPr>
        <w:t>VA# (#53.3) Field, 110, 112</w:t>
      </w:r>
    </w:p>
    <w:p w14:paraId="4B36B52F" w14:textId="77777777" w:rsidR="00F43BA8" w:rsidRDefault="00F43BA8">
      <w:pPr>
        <w:pStyle w:val="Index1"/>
        <w:tabs>
          <w:tab w:val="right" w:leader="dot" w:pos="4310"/>
        </w:tabs>
        <w:rPr>
          <w:noProof/>
        </w:rPr>
      </w:pPr>
      <w:r>
        <w:rPr>
          <w:noProof/>
        </w:rPr>
        <w:t>Value</w:t>
      </w:r>
    </w:p>
    <w:p w14:paraId="0CD1B401" w14:textId="77777777" w:rsidR="00F43BA8" w:rsidRDefault="00F43BA8">
      <w:pPr>
        <w:pStyle w:val="Index2"/>
        <w:tabs>
          <w:tab w:val="right" w:leader="dot" w:pos="4310"/>
        </w:tabs>
        <w:rPr>
          <w:noProof/>
        </w:rPr>
      </w:pPr>
      <w:r>
        <w:rPr>
          <w:noProof/>
        </w:rPr>
        <w:t>Definition, 436</w:t>
      </w:r>
    </w:p>
    <w:p w14:paraId="63F33B5D" w14:textId="77777777" w:rsidR="00F43BA8" w:rsidRDefault="00F43BA8">
      <w:pPr>
        <w:pStyle w:val="Index1"/>
        <w:tabs>
          <w:tab w:val="right" w:leader="dot" w:pos="4310"/>
        </w:tabs>
        <w:rPr>
          <w:noProof/>
        </w:rPr>
      </w:pPr>
      <w:r>
        <w:rPr>
          <w:noProof/>
        </w:rPr>
        <w:t>Variables</w:t>
      </w:r>
    </w:p>
    <w:p w14:paraId="0539570D" w14:textId="77777777" w:rsidR="00F43BA8" w:rsidRDefault="00F43BA8">
      <w:pPr>
        <w:pStyle w:val="Index2"/>
        <w:tabs>
          <w:tab w:val="right" w:leader="dot" w:pos="4310"/>
        </w:tabs>
        <w:rPr>
          <w:noProof/>
        </w:rPr>
      </w:pPr>
      <w:r>
        <w:rPr>
          <w:noProof/>
        </w:rPr>
        <w:t>$HOROLOG, 341, 361</w:t>
      </w:r>
    </w:p>
    <w:p w14:paraId="03CD2F4B" w14:textId="77777777" w:rsidR="00F43BA8" w:rsidRDefault="00F43BA8">
      <w:pPr>
        <w:pStyle w:val="Index2"/>
        <w:tabs>
          <w:tab w:val="right" w:leader="dot" w:pos="4310"/>
        </w:tabs>
        <w:rPr>
          <w:noProof/>
        </w:rPr>
      </w:pPr>
      <w:r>
        <w:rPr>
          <w:noProof/>
        </w:rPr>
        <w:t>$STACK, 215</w:t>
      </w:r>
    </w:p>
    <w:p w14:paraId="719C121B" w14:textId="77777777" w:rsidR="00F43BA8" w:rsidRDefault="00F43BA8">
      <w:pPr>
        <w:pStyle w:val="Index2"/>
        <w:tabs>
          <w:tab w:val="right" w:leader="dot" w:pos="4310"/>
        </w:tabs>
        <w:rPr>
          <w:noProof/>
        </w:rPr>
      </w:pPr>
      <w:r w:rsidRPr="00DC369A">
        <w:rPr>
          <w:noProof/>
        </w:rPr>
        <w:t>%ZISQUIT</w:t>
      </w:r>
      <w:r>
        <w:rPr>
          <w:noProof/>
        </w:rPr>
        <w:t>, 253</w:t>
      </w:r>
    </w:p>
    <w:p w14:paraId="0B6F890D" w14:textId="77777777" w:rsidR="00F43BA8" w:rsidRDefault="00F43BA8">
      <w:pPr>
        <w:pStyle w:val="Index2"/>
        <w:tabs>
          <w:tab w:val="right" w:leader="dot" w:pos="4310"/>
        </w:tabs>
        <w:rPr>
          <w:noProof/>
        </w:rPr>
      </w:pPr>
      <w:r w:rsidRPr="00DC369A">
        <w:rPr>
          <w:b/>
          <w:noProof/>
        </w:rPr>
        <w:t>DIDEL</w:t>
      </w:r>
      <w:r>
        <w:rPr>
          <w:noProof/>
        </w:rPr>
        <w:t>, 64, 65</w:t>
      </w:r>
    </w:p>
    <w:p w14:paraId="50E97949" w14:textId="77777777" w:rsidR="00F43BA8" w:rsidRDefault="00F43BA8">
      <w:pPr>
        <w:pStyle w:val="Index2"/>
        <w:tabs>
          <w:tab w:val="right" w:leader="dot" w:pos="4310"/>
        </w:tabs>
        <w:rPr>
          <w:noProof/>
        </w:rPr>
      </w:pPr>
      <w:r w:rsidRPr="00DC369A">
        <w:rPr>
          <w:b/>
          <w:noProof/>
        </w:rPr>
        <w:t>DLAYGO</w:t>
      </w:r>
      <w:r>
        <w:rPr>
          <w:noProof/>
        </w:rPr>
        <w:t>, 64, 65</w:t>
      </w:r>
    </w:p>
    <w:p w14:paraId="27DEBCE3" w14:textId="77777777" w:rsidR="00F43BA8" w:rsidRDefault="00F43BA8">
      <w:pPr>
        <w:pStyle w:val="Index2"/>
        <w:tabs>
          <w:tab w:val="right" w:leader="dot" w:pos="4310"/>
        </w:tabs>
        <w:rPr>
          <w:noProof/>
        </w:rPr>
      </w:pPr>
      <w:r>
        <w:rPr>
          <w:noProof/>
        </w:rPr>
        <w:t>DTIME, 25, 42</w:t>
      </w:r>
    </w:p>
    <w:p w14:paraId="2701225D" w14:textId="77777777" w:rsidR="00F43BA8" w:rsidRDefault="00F43BA8">
      <w:pPr>
        <w:pStyle w:val="Index2"/>
        <w:tabs>
          <w:tab w:val="right" w:leader="dot" w:pos="4310"/>
        </w:tabs>
        <w:rPr>
          <w:noProof/>
        </w:rPr>
      </w:pPr>
      <w:r>
        <w:rPr>
          <w:noProof/>
        </w:rPr>
        <w:t>DUZ, 71</w:t>
      </w:r>
    </w:p>
    <w:p w14:paraId="719011B7" w14:textId="77777777" w:rsidR="00F43BA8" w:rsidRDefault="00F43BA8">
      <w:pPr>
        <w:pStyle w:val="Index2"/>
        <w:tabs>
          <w:tab w:val="right" w:leader="dot" w:pos="4310"/>
        </w:tabs>
        <w:rPr>
          <w:noProof/>
        </w:rPr>
      </w:pPr>
      <w:r>
        <w:rPr>
          <w:noProof/>
        </w:rPr>
        <w:t>DUZ(”AG”), 24</w:t>
      </w:r>
    </w:p>
    <w:p w14:paraId="3F0481B5" w14:textId="77777777" w:rsidR="00F43BA8" w:rsidRDefault="00F43BA8">
      <w:pPr>
        <w:pStyle w:val="Index2"/>
        <w:tabs>
          <w:tab w:val="right" w:leader="dot" w:pos="4310"/>
        </w:tabs>
        <w:rPr>
          <w:noProof/>
        </w:rPr>
      </w:pPr>
      <w:r>
        <w:rPr>
          <w:noProof/>
        </w:rPr>
        <w:t>DUZ(”AUTO”), 24</w:t>
      </w:r>
    </w:p>
    <w:p w14:paraId="2AF0C9B5" w14:textId="77777777" w:rsidR="00F43BA8" w:rsidRDefault="00F43BA8">
      <w:pPr>
        <w:pStyle w:val="Index2"/>
        <w:tabs>
          <w:tab w:val="right" w:leader="dot" w:pos="4310"/>
        </w:tabs>
        <w:rPr>
          <w:noProof/>
        </w:rPr>
      </w:pPr>
      <w:r w:rsidRPr="00DC369A">
        <w:rPr>
          <w:noProof/>
        </w:rPr>
        <w:t>DUZ(0)</w:t>
      </w:r>
      <w:r>
        <w:rPr>
          <w:noProof/>
        </w:rPr>
        <w:t>, 39, 40, 63, 64, 65, 68, 69, 75, 172, 263</w:t>
      </w:r>
    </w:p>
    <w:p w14:paraId="7276ED22" w14:textId="77777777" w:rsidR="00F43BA8" w:rsidRDefault="00F43BA8">
      <w:pPr>
        <w:pStyle w:val="Index2"/>
        <w:tabs>
          <w:tab w:val="right" w:leader="dot" w:pos="4310"/>
        </w:tabs>
        <w:rPr>
          <w:noProof/>
        </w:rPr>
      </w:pPr>
      <w:r>
        <w:rPr>
          <w:noProof/>
        </w:rPr>
        <w:t>DUZ(2), 24</w:t>
      </w:r>
    </w:p>
    <w:p w14:paraId="57741D06" w14:textId="77777777" w:rsidR="00F43BA8" w:rsidRDefault="00F43BA8">
      <w:pPr>
        <w:pStyle w:val="Index2"/>
        <w:tabs>
          <w:tab w:val="right" w:leader="dot" w:pos="4310"/>
        </w:tabs>
        <w:rPr>
          <w:noProof/>
        </w:rPr>
      </w:pPr>
      <w:r>
        <w:rPr>
          <w:noProof/>
        </w:rPr>
        <w:t>IO, 144</w:t>
      </w:r>
    </w:p>
    <w:p w14:paraId="1C8A49C5" w14:textId="77777777" w:rsidR="00F43BA8" w:rsidRDefault="00F43BA8">
      <w:pPr>
        <w:pStyle w:val="Index2"/>
        <w:tabs>
          <w:tab w:val="right" w:leader="dot" w:pos="4310"/>
        </w:tabs>
        <w:rPr>
          <w:noProof/>
        </w:rPr>
      </w:pPr>
      <w:r>
        <w:rPr>
          <w:noProof/>
        </w:rPr>
        <w:t>IONOFF, 288</w:t>
      </w:r>
    </w:p>
    <w:p w14:paraId="003CD533" w14:textId="77777777" w:rsidR="00F43BA8" w:rsidRDefault="00F43BA8">
      <w:pPr>
        <w:pStyle w:val="Index2"/>
        <w:tabs>
          <w:tab w:val="right" w:leader="dot" w:pos="4310"/>
        </w:tabs>
        <w:rPr>
          <w:noProof/>
        </w:rPr>
      </w:pPr>
      <w:r>
        <w:rPr>
          <w:noProof/>
        </w:rPr>
        <w:t>Menu Manager, Troubleshooting, 162</w:t>
      </w:r>
    </w:p>
    <w:p w14:paraId="38CBB5B5" w14:textId="77777777" w:rsidR="00F43BA8" w:rsidRDefault="00F43BA8">
      <w:pPr>
        <w:pStyle w:val="Index2"/>
        <w:tabs>
          <w:tab w:val="right" w:leader="dot" w:pos="4310"/>
        </w:tabs>
        <w:rPr>
          <w:noProof/>
        </w:rPr>
      </w:pPr>
      <w:r w:rsidRPr="00DC369A">
        <w:rPr>
          <w:noProof/>
        </w:rPr>
        <w:t>XQABTST</w:t>
      </w:r>
      <w:r>
        <w:rPr>
          <w:noProof/>
        </w:rPr>
        <w:t>, 162</w:t>
      </w:r>
    </w:p>
    <w:p w14:paraId="7A06B2B9" w14:textId="77777777" w:rsidR="00F43BA8" w:rsidRDefault="00F43BA8">
      <w:pPr>
        <w:pStyle w:val="Index2"/>
        <w:tabs>
          <w:tab w:val="right" w:leader="dot" w:pos="4310"/>
        </w:tabs>
        <w:rPr>
          <w:noProof/>
        </w:rPr>
      </w:pPr>
      <w:r>
        <w:rPr>
          <w:noProof/>
        </w:rPr>
        <w:t>XQACNDEL, 184</w:t>
      </w:r>
    </w:p>
    <w:p w14:paraId="6E0366DB" w14:textId="77777777" w:rsidR="00F43BA8" w:rsidRDefault="00F43BA8">
      <w:pPr>
        <w:pStyle w:val="Index2"/>
        <w:tabs>
          <w:tab w:val="right" w:leader="dot" w:pos="4310"/>
        </w:tabs>
        <w:rPr>
          <w:noProof/>
        </w:rPr>
      </w:pPr>
      <w:r w:rsidRPr="00DC369A">
        <w:rPr>
          <w:noProof/>
        </w:rPr>
        <w:t>XQDIC</w:t>
      </w:r>
      <w:r>
        <w:rPr>
          <w:noProof/>
        </w:rPr>
        <w:t>, 162</w:t>
      </w:r>
    </w:p>
    <w:p w14:paraId="138DBEF2" w14:textId="77777777" w:rsidR="00F43BA8" w:rsidRDefault="00F43BA8">
      <w:pPr>
        <w:pStyle w:val="Index2"/>
        <w:tabs>
          <w:tab w:val="right" w:leader="dot" w:pos="4310"/>
        </w:tabs>
        <w:rPr>
          <w:noProof/>
        </w:rPr>
      </w:pPr>
      <w:r>
        <w:rPr>
          <w:noProof/>
        </w:rPr>
        <w:t>XQMM(”J”), 156</w:t>
      </w:r>
    </w:p>
    <w:p w14:paraId="3FE3063B" w14:textId="77777777" w:rsidR="00F43BA8" w:rsidRDefault="00F43BA8">
      <w:pPr>
        <w:pStyle w:val="Index2"/>
        <w:tabs>
          <w:tab w:val="right" w:leader="dot" w:pos="4310"/>
        </w:tabs>
        <w:rPr>
          <w:noProof/>
        </w:rPr>
      </w:pPr>
      <w:r w:rsidRPr="00DC369A">
        <w:rPr>
          <w:noProof/>
        </w:rPr>
        <w:t>XQPSM</w:t>
      </w:r>
      <w:r>
        <w:rPr>
          <w:noProof/>
        </w:rPr>
        <w:t>, 162</w:t>
      </w:r>
    </w:p>
    <w:p w14:paraId="0372E7BE" w14:textId="77777777" w:rsidR="00F43BA8" w:rsidRDefault="00F43BA8">
      <w:pPr>
        <w:pStyle w:val="Index2"/>
        <w:tabs>
          <w:tab w:val="right" w:leader="dot" w:pos="4310"/>
        </w:tabs>
        <w:rPr>
          <w:noProof/>
        </w:rPr>
      </w:pPr>
      <w:r w:rsidRPr="00DC369A">
        <w:rPr>
          <w:noProof/>
        </w:rPr>
        <w:t>XQT</w:t>
      </w:r>
      <w:r>
        <w:rPr>
          <w:noProof/>
        </w:rPr>
        <w:t>, 162</w:t>
      </w:r>
    </w:p>
    <w:p w14:paraId="6A31237C" w14:textId="77777777" w:rsidR="00F43BA8" w:rsidRDefault="00F43BA8">
      <w:pPr>
        <w:pStyle w:val="Index2"/>
        <w:tabs>
          <w:tab w:val="right" w:leader="dot" w:pos="4310"/>
        </w:tabs>
        <w:rPr>
          <w:noProof/>
        </w:rPr>
      </w:pPr>
      <w:r>
        <w:rPr>
          <w:noProof/>
        </w:rPr>
        <w:t>XQUIT, 155, 201</w:t>
      </w:r>
    </w:p>
    <w:p w14:paraId="7A2B467A" w14:textId="77777777" w:rsidR="00F43BA8" w:rsidRDefault="00F43BA8">
      <w:pPr>
        <w:pStyle w:val="Index2"/>
        <w:tabs>
          <w:tab w:val="right" w:leader="dot" w:pos="4310"/>
        </w:tabs>
        <w:rPr>
          <w:noProof/>
        </w:rPr>
      </w:pPr>
      <w:r w:rsidRPr="00DC369A">
        <w:rPr>
          <w:noProof/>
        </w:rPr>
        <w:t>XQUR</w:t>
      </w:r>
      <w:r>
        <w:rPr>
          <w:noProof/>
        </w:rPr>
        <w:t>, 162</w:t>
      </w:r>
    </w:p>
    <w:p w14:paraId="693BAEE1" w14:textId="77777777" w:rsidR="00F43BA8" w:rsidRDefault="00F43BA8">
      <w:pPr>
        <w:pStyle w:val="Index2"/>
        <w:tabs>
          <w:tab w:val="right" w:leader="dot" w:pos="4310"/>
        </w:tabs>
        <w:rPr>
          <w:noProof/>
        </w:rPr>
      </w:pPr>
      <w:r w:rsidRPr="00DC369A">
        <w:rPr>
          <w:noProof/>
        </w:rPr>
        <w:t>XQUSER</w:t>
      </w:r>
      <w:r>
        <w:rPr>
          <w:noProof/>
        </w:rPr>
        <w:t>, 162</w:t>
      </w:r>
    </w:p>
    <w:p w14:paraId="31B0D19E" w14:textId="77777777" w:rsidR="00F43BA8" w:rsidRDefault="00F43BA8">
      <w:pPr>
        <w:pStyle w:val="Index2"/>
        <w:tabs>
          <w:tab w:val="right" w:leader="dot" w:pos="4310"/>
        </w:tabs>
        <w:rPr>
          <w:noProof/>
        </w:rPr>
      </w:pPr>
      <w:r w:rsidRPr="00DC369A">
        <w:rPr>
          <w:noProof/>
        </w:rPr>
        <w:t>XQXFLG</w:t>
      </w:r>
      <w:r>
        <w:rPr>
          <w:noProof/>
        </w:rPr>
        <w:t>, 162</w:t>
      </w:r>
    </w:p>
    <w:p w14:paraId="6766791B" w14:textId="77777777" w:rsidR="00F43BA8" w:rsidRDefault="00F43BA8">
      <w:pPr>
        <w:pStyle w:val="Index2"/>
        <w:tabs>
          <w:tab w:val="right" w:leader="dot" w:pos="4310"/>
        </w:tabs>
        <w:rPr>
          <w:noProof/>
        </w:rPr>
      </w:pPr>
      <w:r w:rsidRPr="00DC369A">
        <w:rPr>
          <w:noProof/>
        </w:rPr>
        <w:t>XQY</w:t>
      </w:r>
      <w:r>
        <w:rPr>
          <w:noProof/>
        </w:rPr>
        <w:t>, 162</w:t>
      </w:r>
    </w:p>
    <w:p w14:paraId="6140F16D" w14:textId="77777777" w:rsidR="00F43BA8" w:rsidRDefault="00F43BA8">
      <w:pPr>
        <w:pStyle w:val="Index2"/>
        <w:tabs>
          <w:tab w:val="right" w:leader="dot" w:pos="4310"/>
        </w:tabs>
        <w:rPr>
          <w:noProof/>
        </w:rPr>
      </w:pPr>
      <w:r w:rsidRPr="00DC369A">
        <w:rPr>
          <w:noProof/>
        </w:rPr>
        <w:t>XQY0</w:t>
      </w:r>
      <w:r>
        <w:rPr>
          <w:noProof/>
        </w:rPr>
        <w:t>, 162</w:t>
      </w:r>
    </w:p>
    <w:p w14:paraId="137ABCAA" w14:textId="77777777" w:rsidR="00F43BA8" w:rsidRDefault="00F43BA8">
      <w:pPr>
        <w:pStyle w:val="Index2"/>
        <w:tabs>
          <w:tab w:val="right" w:leader="dot" w:pos="4310"/>
        </w:tabs>
        <w:rPr>
          <w:noProof/>
        </w:rPr>
      </w:pPr>
      <w:r>
        <w:rPr>
          <w:noProof/>
        </w:rPr>
        <w:t>ZTCPU, 327</w:t>
      </w:r>
    </w:p>
    <w:p w14:paraId="66A485F8" w14:textId="77777777" w:rsidR="00F43BA8" w:rsidRDefault="00F43BA8">
      <w:pPr>
        <w:pStyle w:val="Index2"/>
        <w:tabs>
          <w:tab w:val="right" w:leader="dot" w:pos="4310"/>
        </w:tabs>
        <w:rPr>
          <w:noProof/>
        </w:rPr>
      </w:pPr>
      <w:r>
        <w:rPr>
          <w:noProof/>
        </w:rPr>
        <w:t>ZTQPARAM, 354</w:t>
      </w:r>
    </w:p>
    <w:p w14:paraId="50B46E7C" w14:textId="77777777" w:rsidR="00F43BA8" w:rsidRDefault="00F43BA8">
      <w:pPr>
        <w:pStyle w:val="Index2"/>
        <w:tabs>
          <w:tab w:val="right" w:leader="dot" w:pos="4310"/>
        </w:tabs>
        <w:rPr>
          <w:noProof/>
        </w:rPr>
      </w:pPr>
      <w:r w:rsidRPr="00DC369A">
        <w:rPr>
          <w:noProof/>
        </w:rPr>
        <w:t>ZTSTOP</w:t>
      </w:r>
      <w:r>
        <w:rPr>
          <w:noProof/>
        </w:rPr>
        <w:t>, 366</w:t>
      </w:r>
    </w:p>
    <w:p w14:paraId="34FF5A66" w14:textId="77777777" w:rsidR="00F43BA8" w:rsidRDefault="00F43BA8">
      <w:pPr>
        <w:pStyle w:val="Index1"/>
        <w:tabs>
          <w:tab w:val="right" w:leader="dot" w:pos="4310"/>
        </w:tabs>
        <w:rPr>
          <w:noProof/>
        </w:rPr>
      </w:pPr>
      <w:r w:rsidRPr="00DC369A">
        <w:rPr>
          <w:noProof/>
        </w:rPr>
        <w:t>VAX ENVIRONMENT FOR DCL (#9) Field</w:t>
      </w:r>
      <w:r>
        <w:rPr>
          <w:noProof/>
        </w:rPr>
        <w:t>, 317, 328</w:t>
      </w:r>
    </w:p>
    <w:p w14:paraId="433BBC3E" w14:textId="77777777" w:rsidR="00F43BA8" w:rsidRDefault="00F43BA8">
      <w:pPr>
        <w:pStyle w:val="Index1"/>
        <w:tabs>
          <w:tab w:val="right" w:leader="dot" w:pos="4310"/>
        </w:tabs>
        <w:rPr>
          <w:noProof/>
        </w:rPr>
      </w:pPr>
      <w:r>
        <w:rPr>
          <w:noProof/>
        </w:rPr>
        <w:t>Verify a Build Option, 403</w:t>
      </w:r>
    </w:p>
    <w:p w14:paraId="65B17169" w14:textId="77777777" w:rsidR="00F43BA8" w:rsidRDefault="00F43BA8">
      <w:pPr>
        <w:pStyle w:val="Index1"/>
        <w:tabs>
          <w:tab w:val="right" w:leader="dot" w:pos="4310"/>
        </w:tabs>
        <w:rPr>
          <w:noProof/>
        </w:rPr>
      </w:pPr>
      <w:r>
        <w:rPr>
          <w:noProof/>
        </w:rPr>
        <w:t>Verify Checksums in Transport Global Option, 382</w:t>
      </w:r>
    </w:p>
    <w:p w14:paraId="6358AFA5" w14:textId="77777777" w:rsidR="00F43BA8" w:rsidRDefault="00F43BA8">
      <w:pPr>
        <w:pStyle w:val="Index1"/>
        <w:tabs>
          <w:tab w:val="right" w:leader="dot" w:pos="4310"/>
        </w:tabs>
        <w:rPr>
          <w:noProof/>
        </w:rPr>
      </w:pPr>
      <w:r w:rsidRPr="00DC369A">
        <w:rPr>
          <w:rFonts w:cs="Arial"/>
          <w:noProof/>
        </w:rPr>
        <w:t>VERIFY CODE (#7.2) Field</w:t>
      </w:r>
      <w:r>
        <w:rPr>
          <w:noProof/>
        </w:rPr>
        <w:t>, 15, 39</w:t>
      </w:r>
    </w:p>
    <w:p w14:paraId="5C57395C" w14:textId="77777777" w:rsidR="00F43BA8" w:rsidRDefault="00F43BA8">
      <w:pPr>
        <w:pStyle w:val="Index1"/>
        <w:tabs>
          <w:tab w:val="right" w:leader="dot" w:pos="4310"/>
        </w:tabs>
        <w:rPr>
          <w:noProof/>
        </w:rPr>
      </w:pPr>
      <w:r w:rsidRPr="00DC369A">
        <w:rPr>
          <w:noProof/>
        </w:rPr>
        <w:t>VERIFY CODE Field</w:t>
      </w:r>
      <w:r>
        <w:rPr>
          <w:noProof/>
        </w:rPr>
        <w:t>, 39</w:t>
      </w:r>
    </w:p>
    <w:p w14:paraId="19407842" w14:textId="77777777" w:rsidR="00F43BA8" w:rsidRDefault="00F43BA8">
      <w:pPr>
        <w:pStyle w:val="Index1"/>
        <w:tabs>
          <w:tab w:val="right" w:leader="dot" w:pos="4310"/>
        </w:tabs>
        <w:rPr>
          <w:noProof/>
        </w:rPr>
      </w:pPr>
      <w:r>
        <w:rPr>
          <w:noProof/>
        </w:rPr>
        <w:t>Verify Codes, 5, 6, 7, 8, 9, 10, 15, 18, 19, 23, 28, 39, 48, 57, 58, 60, 61, 70, 201, 206</w:t>
      </w:r>
    </w:p>
    <w:p w14:paraId="59523CCA" w14:textId="77777777" w:rsidR="00F43BA8" w:rsidRDefault="00F43BA8">
      <w:pPr>
        <w:pStyle w:val="Index2"/>
        <w:tabs>
          <w:tab w:val="right" w:leader="dot" w:pos="4310"/>
        </w:tabs>
        <w:rPr>
          <w:noProof/>
        </w:rPr>
      </w:pPr>
      <w:r>
        <w:rPr>
          <w:noProof/>
        </w:rPr>
        <w:t>Defining, 6</w:t>
      </w:r>
    </w:p>
    <w:p w14:paraId="42F2EFCB" w14:textId="77777777" w:rsidR="00F43BA8" w:rsidRDefault="00F43BA8">
      <w:pPr>
        <w:pStyle w:val="Index2"/>
        <w:tabs>
          <w:tab w:val="right" w:leader="dot" w:pos="4310"/>
        </w:tabs>
        <w:rPr>
          <w:noProof/>
        </w:rPr>
      </w:pPr>
      <w:r>
        <w:rPr>
          <w:noProof/>
        </w:rPr>
        <w:t>Log, 61</w:t>
      </w:r>
    </w:p>
    <w:p w14:paraId="7CE6137D" w14:textId="77777777" w:rsidR="00F43BA8" w:rsidRDefault="00F43BA8">
      <w:pPr>
        <w:pStyle w:val="Index2"/>
        <w:tabs>
          <w:tab w:val="right" w:leader="dot" w:pos="4310"/>
        </w:tabs>
        <w:rPr>
          <w:noProof/>
        </w:rPr>
      </w:pPr>
      <w:r>
        <w:rPr>
          <w:noProof/>
        </w:rPr>
        <w:t>Old, 60</w:t>
      </w:r>
    </w:p>
    <w:p w14:paraId="21868CF6" w14:textId="77777777" w:rsidR="00F43BA8" w:rsidRDefault="00F43BA8">
      <w:pPr>
        <w:pStyle w:val="Index2"/>
        <w:tabs>
          <w:tab w:val="right" w:leader="dot" w:pos="4310"/>
        </w:tabs>
        <w:rPr>
          <w:noProof/>
        </w:rPr>
      </w:pPr>
      <w:r>
        <w:rPr>
          <w:noProof/>
        </w:rPr>
        <w:t>Purging, 60</w:t>
      </w:r>
    </w:p>
    <w:p w14:paraId="41DA783B" w14:textId="77777777" w:rsidR="00F43BA8" w:rsidRDefault="00F43BA8">
      <w:pPr>
        <w:pStyle w:val="Index1"/>
        <w:tabs>
          <w:tab w:val="right" w:leader="dot" w:pos="4310"/>
        </w:tabs>
        <w:rPr>
          <w:noProof/>
        </w:rPr>
      </w:pPr>
      <w:r>
        <w:rPr>
          <w:noProof/>
        </w:rPr>
        <w:t>Verify Package Integrity Option, 404</w:t>
      </w:r>
    </w:p>
    <w:p w14:paraId="7543587B" w14:textId="77777777" w:rsidR="00F43BA8" w:rsidRDefault="00F43BA8">
      <w:pPr>
        <w:pStyle w:val="Index1"/>
        <w:tabs>
          <w:tab w:val="right" w:leader="dot" w:pos="4310"/>
        </w:tabs>
        <w:rPr>
          <w:noProof/>
        </w:rPr>
      </w:pPr>
      <w:r>
        <w:rPr>
          <w:noProof/>
        </w:rPr>
        <w:t>Verifying Checksums in a Transport Global (KIDS), 382</w:t>
      </w:r>
    </w:p>
    <w:p w14:paraId="33A659D9" w14:textId="77777777" w:rsidR="00F43BA8" w:rsidRDefault="00F43BA8">
      <w:pPr>
        <w:pStyle w:val="Index1"/>
        <w:tabs>
          <w:tab w:val="right" w:leader="dot" w:pos="4310"/>
        </w:tabs>
        <w:rPr>
          <w:noProof/>
        </w:rPr>
      </w:pPr>
      <w:r>
        <w:rPr>
          <w:noProof/>
        </w:rPr>
        <w:t>VERSION Multiple Field, 376</w:t>
      </w:r>
    </w:p>
    <w:p w14:paraId="0FD1BAB8" w14:textId="77777777" w:rsidR="00F43BA8" w:rsidRDefault="00F43BA8">
      <w:pPr>
        <w:pStyle w:val="Index1"/>
        <w:tabs>
          <w:tab w:val="right" w:leader="dot" w:pos="4310"/>
        </w:tabs>
        <w:rPr>
          <w:noProof/>
        </w:rPr>
      </w:pPr>
      <w:r>
        <w:rPr>
          <w:noProof/>
        </w:rPr>
        <w:t>Versions to Retain (KIDS), 400</w:t>
      </w:r>
    </w:p>
    <w:p w14:paraId="7BF4D2FF" w14:textId="77777777" w:rsidR="00F43BA8" w:rsidRDefault="00F43BA8">
      <w:pPr>
        <w:pStyle w:val="Index1"/>
        <w:tabs>
          <w:tab w:val="right" w:leader="dot" w:pos="4310"/>
        </w:tabs>
        <w:rPr>
          <w:noProof/>
        </w:rPr>
      </w:pPr>
      <w:r>
        <w:rPr>
          <w:noProof/>
        </w:rPr>
        <w:t>View Alerts Option, 11, 139, 180, 181, 184, 185</w:t>
      </w:r>
    </w:p>
    <w:p w14:paraId="7A4F7CA4" w14:textId="77777777" w:rsidR="00F43BA8" w:rsidRDefault="00F43BA8">
      <w:pPr>
        <w:pStyle w:val="Index1"/>
        <w:tabs>
          <w:tab w:val="right" w:leader="dot" w:pos="4310"/>
        </w:tabs>
        <w:rPr>
          <w:noProof/>
        </w:rPr>
      </w:pPr>
      <w:r>
        <w:rPr>
          <w:noProof/>
        </w:rPr>
        <w:t>View data for Alert Tracking file entry Option, 196</w:t>
      </w:r>
    </w:p>
    <w:p w14:paraId="566D9118" w14:textId="77777777" w:rsidR="00F43BA8" w:rsidRDefault="00F43BA8">
      <w:pPr>
        <w:pStyle w:val="Index1"/>
        <w:tabs>
          <w:tab w:val="right" w:leader="dot" w:pos="4310"/>
        </w:tabs>
        <w:rPr>
          <w:noProof/>
        </w:rPr>
      </w:pPr>
      <w:r w:rsidRPr="00DC369A">
        <w:rPr>
          <w:noProof/>
        </w:rPr>
        <w:t>View Lock Manager Log Option</w:t>
      </w:r>
      <w:r>
        <w:rPr>
          <w:noProof/>
        </w:rPr>
        <w:t>, 230, 234, 240</w:t>
      </w:r>
    </w:p>
    <w:p w14:paraId="446426C0" w14:textId="77777777" w:rsidR="00F43BA8" w:rsidRDefault="00F43BA8">
      <w:pPr>
        <w:pStyle w:val="Index1"/>
        <w:tabs>
          <w:tab w:val="right" w:leader="dot" w:pos="4310"/>
        </w:tabs>
        <w:rPr>
          <w:noProof/>
        </w:rPr>
      </w:pPr>
      <w:r>
        <w:rPr>
          <w:noProof/>
        </w:rPr>
        <w:t>Viewing</w:t>
      </w:r>
    </w:p>
    <w:p w14:paraId="512F7634" w14:textId="77777777" w:rsidR="00F43BA8" w:rsidRDefault="00F43BA8">
      <w:pPr>
        <w:pStyle w:val="Index2"/>
        <w:tabs>
          <w:tab w:val="right" w:leader="dot" w:pos="4310"/>
        </w:tabs>
        <w:rPr>
          <w:noProof/>
        </w:rPr>
      </w:pPr>
      <w:r>
        <w:rPr>
          <w:noProof/>
        </w:rPr>
        <w:t>Lock Manager Logs, 240</w:t>
      </w:r>
    </w:p>
    <w:p w14:paraId="24D69CA8" w14:textId="77777777" w:rsidR="00F43BA8" w:rsidRDefault="00F43BA8">
      <w:pPr>
        <w:pStyle w:val="Index1"/>
        <w:tabs>
          <w:tab w:val="right" w:leader="dot" w:pos="4310"/>
        </w:tabs>
        <w:rPr>
          <w:noProof/>
        </w:rPr>
      </w:pPr>
      <w:r w:rsidRPr="00DC369A">
        <w:rPr>
          <w:bCs/>
          <w:noProof/>
        </w:rPr>
        <w:t>Virtual Devices</w:t>
      </w:r>
    </w:p>
    <w:p w14:paraId="5844A4DC" w14:textId="77777777" w:rsidR="00F43BA8" w:rsidRDefault="00F43BA8">
      <w:pPr>
        <w:pStyle w:val="Index2"/>
        <w:tabs>
          <w:tab w:val="right" w:leader="dot" w:pos="4310"/>
        </w:tabs>
        <w:rPr>
          <w:noProof/>
        </w:rPr>
      </w:pPr>
      <w:r w:rsidRPr="00DC369A">
        <w:rPr>
          <w:bCs/>
          <w:noProof/>
        </w:rPr>
        <w:t>VMS Systems</w:t>
      </w:r>
      <w:r>
        <w:rPr>
          <w:noProof/>
        </w:rPr>
        <w:t>, 266</w:t>
      </w:r>
    </w:p>
    <w:p w14:paraId="5C755EDE" w14:textId="77777777" w:rsidR="00F43BA8" w:rsidRDefault="00F43BA8">
      <w:pPr>
        <w:pStyle w:val="Index1"/>
        <w:tabs>
          <w:tab w:val="right" w:leader="dot" w:pos="4310"/>
        </w:tabs>
        <w:rPr>
          <w:noProof/>
        </w:rPr>
      </w:pPr>
      <w:r>
        <w:rPr>
          <w:noProof/>
        </w:rPr>
        <w:t>Virtual Terminals, 265</w:t>
      </w:r>
    </w:p>
    <w:p w14:paraId="1DC54769" w14:textId="77777777" w:rsidR="00F43BA8" w:rsidRDefault="00F43BA8">
      <w:pPr>
        <w:pStyle w:val="Index1"/>
        <w:tabs>
          <w:tab w:val="right" w:leader="dot" w:pos="4310"/>
        </w:tabs>
        <w:rPr>
          <w:noProof/>
        </w:rPr>
      </w:pPr>
      <w:r w:rsidRPr="00DC369A">
        <w:rPr>
          <w:bCs/>
          <w:noProof/>
        </w:rPr>
        <w:t>VMS</w:t>
      </w:r>
    </w:p>
    <w:p w14:paraId="34515C0A" w14:textId="77777777" w:rsidR="00F43BA8" w:rsidRDefault="00F43BA8">
      <w:pPr>
        <w:pStyle w:val="Index2"/>
        <w:tabs>
          <w:tab w:val="right" w:leader="dot" w:pos="4310"/>
        </w:tabs>
        <w:rPr>
          <w:noProof/>
        </w:rPr>
      </w:pPr>
      <w:r w:rsidRPr="00DC369A">
        <w:rPr>
          <w:bCs/>
          <w:noProof/>
        </w:rPr>
        <w:t>Systems</w:t>
      </w:r>
    </w:p>
    <w:p w14:paraId="3044BDC1" w14:textId="77777777" w:rsidR="00F43BA8" w:rsidRDefault="00F43BA8">
      <w:pPr>
        <w:pStyle w:val="Index3"/>
        <w:tabs>
          <w:tab w:val="right" w:leader="dot" w:pos="4310"/>
        </w:tabs>
        <w:rPr>
          <w:noProof/>
        </w:rPr>
      </w:pPr>
      <w:r w:rsidRPr="00DC369A">
        <w:rPr>
          <w:bCs/>
          <w:noProof/>
        </w:rPr>
        <w:t>Virtual Devices</w:t>
      </w:r>
      <w:r>
        <w:rPr>
          <w:noProof/>
        </w:rPr>
        <w:t>, 266</w:t>
      </w:r>
    </w:p>
    <w:p w14:paraId="583071F3" w14:textId="77777777" w:rsidR="00F43BA8" w:rsidRDefault="00F43BA8">
      <w:pPr>
        <w:pStyle w:val="Index1"/>
        <w:tabs>
          <w:tab w:val="right" w:leader="dot" w:pos="4310"/>
        </w:tabs>
        <w:rPr>
          <w:noProof/>
        </w:rPr>
      </w:pPr>
      <w:r w:rsidRPr="00DC369A">
        <w:rPr>
          <w:noProof/>
        </w:rPr>
        <w:t>VMS DEVICE TYPE (#63) Field</w:t>
      </w:r>
      <w:r>
        <w:rPr>
          <w:noProof/>
        </w:rPr>
        <w:t>, 255</w:t>
      </w:r>
    </w:p>
    <w:p w14:paraId="55905323" w14:textId="77777777" w:rsidR="00F43BA8" w:rsidRDefault="00F43BA8">
      <w:pPr>
        <w:pStyle w:val="Index1"/>
        <w:tabs>
          <w:tab w:val="right" w:leader="dot" w:pos="4310"/>
        </w:tabs>
        <w:rPr>
          <w:noProof/>
        </w:rPr>
      </w:pPr>
      <w:r w:rsidRPr="00DC369A">
        <w:rPr>
          <w:noProof/>
        </w:rPr>
        <w:t>VOICE PAGER (#.137) Field</w:t>
      </w:r>
      <w:r>
        <w:rPr>
          <w:noProof/>
        </w:rPr>
        <w:t>, 13, 43, 82</w:t>
      </w:r>
    </w:p>
    <w:p w14:paraId="1CD25A15" w14:textId="77777777" w:rsidR="00F43BA8" w:rsidRDefault="00F43BA8">
      <w:pPr>
        <w:pStyle w:val="Index1"/>
        <w:tabs>
          <w:tab w:val="right" w:leader="dot" w:pos="4310"/>
        </w:tabs>
        <w:rPr>
          <w:noProof/>
        </w:rPr>
      </w:pPr>
      <w:r>
        <w:rPr>
          <w:noProof/>
        </w:rPr>
        <w:t>VOLD Cross-reference, 61</w:t>
      </w:r>
    </w:p>
    <w:p w14:paraId="4CD68E7A" w14:textId="77777777" w:rsidR="00F43BA8" w:rsidRDefault="00F43BA8">
      <w:pPr>
        <w:pStyle w:val="Index1"/>
        <w:tabs>
          <w:tab w:val="right" w:leader="dot" w:pos="4310"/>
        </w:tabs>
        <w:rPr>
          <w:noProof/>
        </w:rPr>
      </w:pPr>
      <w:r w:rsidRPr="00DC369A">
        <w:rPr>
          <w:noProof/>
        </w:rPr>
        <w:t>Volume</w:t>
      </w:r>
    </w:p>
    <w:p w14:paraId="5E24B6A9" w14:textId="77777777" w:rsidR="00F43BA8" w:rsidRDefault="00F43BA8">
      <w:pPr>
        <w:pStyle w:val="Index2"/>
        <w:tabs>
          <w:tab w:val="right" w:leader="dot" w:pos="4310"/>
        </w:tabs>
        <w:rPr>
          <w:noProof/>
        </w:rPr>
      </w:pPr>
      <w:r w:rsidRPr="00DC369A">
        <w:rPr>
          <w:noProof/>
        </w:rPr>
        <w:t>Set Definition</w:t>
      </w:r>
      <w:r>
        <w:rPr>
          <w:noProof/>
        </w:rPr>
        <w:t>, 310</w:t>
      </w:r>
    </w:p>
    <w:p w14:paraId="41805127" w14:textId="77777777" w:rsidR="00F43BA8" w:rsidRDefault="00F43BA8">
      <w:pPr>
        <w:pStyle w:val="Index1"/>
        <w:tabs>
          <w:tab w:val="right" w:leader="dot" w:pos="4310"/>
        </w:tabs>
        <w:rPr>
          <w:noProof/>
        </w:rPr>
      </w:pPr>
      <w:r w:rsidRPr="00DC369A">
        <w:rPr>
          <w:noProof/>
        </w:rPr>
        <w:t>VOLUME SET (#.01) Field</w:t>
      </w:r>
    </w:p>
    <w:p w14:paraId="72B62440" w14:textId="77777777" w:rsidR="00F43BA8" w:rsidRDefault="00F43BA8">
      <w:pPr>
        <w:pStyle w:val="Index2"/>
        <w:tabs>
          <w:tab w:val="right" w:leader="dot" w:pos="4310"/>
        </w:tabs>
        <w:rPr>
          <w:noProof/>
        </w:rPr>
      </w:pPr>
      <w:r w:rsidRPr="00DC369A">
        <w:rPr>
          <w:noProof/>
        </w:rPr>
        <w:t>VOLUME SET (#14.5) File</w:t>
      </w:r>
      <w:r>
        <w:rPr>
          <w:noProof/>
        </w:rPr>
        <w:t>, 318</w:t>
      </w:r>
    </w:p>
    <w:p w14:paraId="50999858" w14:textId="77777777" w:rsidR="00F43BA8" w:rsidRDefault="00F43BA8">
      <w:pPr>
        <w:pStyle w:val="Index1"/>
        <w:tabs>
          <w:tab w:val="right" w:leader="dot" w:pos="4310"/>
        </w:tabs>
        <w:rPr>
          <w:noProof/>
        </w:rPr>
      </w:pPr>
      <w:r>
        <w:rPr>
          <w:noProof/>
        </w:rPr>
        <w:t>VOLUME SET (#14.5) File, 28, 307, 309, 312, 313, 317, 322, 350, 368, 369, 370, 371</w:t>
      </w:r>
    </w:p>
    <w:p w14:paraId="2F7653CB" w14:textId="77777777" w:rsidR="00F43BA8" w:rsidRDefault="00F43BA8">
      <w:pPr>
        <w:pStyle w:val="Index2"/>
        <w:tabs>
          <w:tab w:val="right" w:leader="dot" w:pos="4310"/>
        </w:tabs>
        <w:rPr>
          <w:noProof/>
        </w:rPr>
      </w:pPr>
      <w:r w:rsidRPr="00DC369A">
        <w:rPr>
          <w:noProof/>
        </w:rPr>
        <w:t>DAYS TO KEEP OLD TASKS (#8) Field</w:t>
      </w:r>
      <w:r>
        <w:rPr>
          <w:noProof/>
        </w:rPr>
        <w:t>, 320</w:t>
      </w:r>
    </w:p>
    <w:p w14:paraId="697954D5" w14:textId="77777777" w:rsidR="00F43BA8" w:rsidRDefault="00F43BA8">
      <w:pPr>
        <w:pStyle w:val="Index2"/>
        <w:tabs>
          <w:tab w:val="right" w:leader="dot" w:pos="4310"/>
        </w:tabs>
        <w:rPr>
          <w:noProof/>
        </w:rPr>
      </w:pPr>
      <w:r w:rsidRPr="00DC369A">
        <w:rPr>
          <w:noProof/>
        </w:rPr>
        <w:t>INHIBIT LOGONS? (#1) Field</w:t>
      </w:r>
      <w:r>
        <w:rPr>
          <w:noProof/>
        </w:rPr>
        <w:t>, 319</w:t>
      </w:r>
    </w:p>
    <w:p w14:paraId="6EB85128" w14:textId="77777777" w:rsidR="00F43BA8" w:rsidRDefault="00F43BA8">
      <w:pPr>
        <w:pStyle w:val="Index2"/>
        <w:tabs>
          <w:tab w:val="right" w:leader="dot" w:pos="4310"/>
        </w:tabs>
        <w:rPr>
          <w:noProof/>
        </w:rPr>
      </w:pPr>
      <w:r w:rsidRPr="00DC369A">
        <w:rPr>
          <w:noProof/>
        </w:rPr>
        <w:t>LINK ACCESS (#2) Field</w:t>
      </w:r>
      <w:r>
        <w:rPr>
          <w:noProof/>
        </w:rPr>
        <w:t>, 319</w:t>
      </w:r>
    </w:p>
    <w:p w14:paraId="300E6D4F" w14:textId="77777777" w:rsidR="00F43BA8" w:rsidRDefault="00F43BA8">
      <w:pPr>
        <w:pStyle w:val="Index2"/>
        <w:tabs>
          <w:tab w:val="right" w:leader="dot" w:pos="4310"/>
        </w:tabs>
        <w:rPr>
          <w:noProof/>
        </w:rPr>
      </w:pPr>
      <w:r w:rsidRPr="00DC369A">
        <w:rPr>
          <w:noProof/>
        </w:rPr>
        <w:t>OUT OF SERVICE? (#3) Field</w:t>
      </w:r>
      <w:r>
        <w:rPr>
          <w:noProof/>
        </w:rPr>
        <w:t>, 319</w:t>
      </w:r>
    </w:p>
    <w:p w14:paraId="34843A41" w14:textId="77777777" w:rsidR="00F43BA8" w:rsidRDefault="00F43BA8">
      <w:pPr>
        <w:pStyle w:val="Index2"/>
        <w:tabs>
          <w:tab w:val="right" w:leader="dot" w:pos="4310"/>
        </w:tabs>
        <w:rPr>
          <w:noProof/>
        </w:rPr>
      </w:pPr>
      <w:r w:rsidRPr="00DC369A">
        <w:rPr>
          <w:noProof/>
        </w:rPr>
        <w:t>REPLACEMENT VOLUME SET (#7) Field</w:t>
      </w:r>
      <w:r>
        <w:rPr>
          <w:noProof/>
        </w:rPr>
        <w:t>, 320</w:t>
      </w:r>
    </w:p>
    <w:p w14:paraId="4FBB9F30" w14:textId="77777777" w:rsidR="00F43BA8" w:rsidRDefault="00F43BA8">
      <w:pPr>
        <w:pStyle w:val="Index2"/>
        <w:tabs>
          <w:tab w:val="right" w:leader="dot" w:pos="4310"/>
        </w:tabs>
        <w:rPr>
          <w:noProof/>
        </w:rPr>
      </w:pPr>
      <w:r w:rsidRPr="00DC369A">
        <w:rPr>
          <w:noProof/>
        </w:rPr>
        <w:t>REQUIRED VOLUME SET? (#4) Field</w:t>
      </w:r>
      <w:r>
        <w:rPr>
          <w:noProof/>
        </w:rPr>
        <w:t>, 319</w:t>
      </w:r>
    </w:p>
    <w:p w14:paraId="6BD6CA87" w14:textId="77777777" w:rsidR="00F43BA8" w:rsidRDefault="00F43BA8">
      <w:pPr>
        <w:pStyle w:val="Index2"/>
        <w:tabs>
          <w:tab w:val="right" w:leader="dot" w:pos="4310"/>
        </w:tabs>
        <w:rPr>
          <w:noProof/>
        </w:rPr>
      </w:pPr>
      <w:r>
        <w:rPr>
          <w:noProof/>
        </w:rPr>
        <w:t>Standardized VA Caché and GT.M Configuration, 322</w:t>
      </w:r>
    </w:p>
    <w:p w14:paraId="2A2491EF" w14:textId="77777777" w:rsidR="00F43BA8" w:rsidRDefault="00F43BA8">
      <w:pPr>
        <w:pStyle w:val="Index2"/>
        <w:tabs>
          <w:tab w:val="right" w:leader="dot" w:pos="4310"/>
        </w:tabs>
        <w:rPr>
          <w:noProof/>
        </w:rPr>
      </w:pPr>
      <w:r w:rsidRPr="00DC369A">
        <w:rPr>
          <w:noProof/>
        </w:rPr>
        <w:t>TASKMAN FILES UCI (#5) Field</w:t>
      </w:r>
      <w:r>
        <w:rPr>
          <w:noProof/>
        </w:rPr>
        <w:t>, 320</w:t>
      </w:r>
    </w:p>
    <w:p w14:paraId="57FF3F16" w14:textId="77777777" w:rsidR="00F43BA8" w:rsidRDefault="00F43BA8">
      <w:pPr>
        <w:pStyle w:val="Index2"/>
        <w:tabs>
          <w:tab w:val="right" w:leader="dot" w:pos="4310"/>
        </w:tabs>
        <w:rPr>
          <w:noProof/>
        </w:rPr>
      </w:pPr>
      <w:r w:rsidRPr="00DC369A">
        <w:rPr>
          <w:noProof/>
        </w:rPr>
        <w:t>TASKMAN FILES VOLUME SET (#6) Field</w:t>
      </w:r>
      <w:r>
        <w:rPr>
          <w:noProof/>
        </w:rPr>
        <w:t>, 320</w:t>
      </w:r>
    </w:p>
    <w:p w14:paraId="762410D8" w14:textId="77777777" w:rsidR="00F43BA8" w:rsidRDefault="00F43BA8">
      <w:pPr>
        <w:pStyle w:val="Index2"/>
        <w:tabs>
          <w:tab w:val="right" w:leader="dot" w:pos="4310"/>
        </w:tabs>
        <w:rPr>
          <w:noProof/>
        </w:rPr>
      </w:pPr>
      <w:r w:rsidRPr="00DC369A">
        <w:rPr>
          <w:noProof/>
        </w:rPr>
        <w:t>TYPE (#.1) Field</w:t>
      </w:r>
      <w:r>
        <w:rPr>
          <w:noProof/>
        </w:rPr>
        <w:t>, 318, 319</w:t>
      </w:r>
    </w:p>
    <w:p w14:paraId="60A73736" w14:textId="77777777" w:rsidR="00F43BA8" w:rsidRDefault="00F43BA8">
      <w:pPr>
        <w:pStyle w:val="Index2"/>
        <w:tabs>
          <w:tab w:val="right" w:leader="dot" w:pos="4310"/>
        </w:tabs>
        <w:rPr>
          <w:noProof/>
        </w:rPr>
      </w:pPr>
      <w:r w:rsidRPr="00DC369A">
        <w:rPr>
          <w:noProof/>
        </w:rPr>
        <w:t>VOLUME SET (#.01) Field</w:t>
      </w:r>
      <w:r>
        <w:rPr>
          <w:noProof/>
        </w:rPr>
        <w:t>, 318</w:t>
      </w:r>
    </w:p>
    <w:p w14:paraId="09FDFF7E" w14:textId="77777777" w:rsidR="00F43BA8" w:rsidRDefault="00F43BA8">
      <w:pPr>
        <w:pStyle w:val="Index1"/>
        <w:tabs>
          <w:tab w:val="right" w:leader="dot" w:pos="4310"/>
        </w:tabs>
        <w:rPr>
          <w:noProof/>
        </w:rPr>
      </w:pPr>
      <w:r w:rsidRPr="00DC369A">
        <w:rPr>
          <w:rFonts w:cs="Arial"/>
          <w:noProof/>
        </w:rPr>
        <w:t>VOLUME SET (#41) Multiple Field</w:t>
      </w:r>
    </w:p>
    <w:p w14:paraId="703F3553" w14:textId="77777777" w:rsidR="00F43BA8" w:rsidRDefault="00F43BA8">
      <w:pPr>
        <w:pStyle w:val="Index2"/>
        <w:tabs>
          <w:tab w:val="right" w:leader="dot" w:pos="4310"/>
        </w:tabs>
        <w:rPr>
          <w:noProof/>
        </w:rPr>
      </w:pPr>
      <w:r w:rsidRPr="00DC369A">
        <w:rPr>
          <w:rFonts w:cs="Arial"/>
          <w:noProof/>
        </w:rPr>
        <w:t>KERNEL SYSTEM PARAMETERS (#8989.3) File</w:t>
      </w:r>
      <w:r>
        <w:rPr>
          <w:noProof/>
        </w:rPr>
        <w:t>, 315</w:t>
      </w:r>
    </w:p>
    <w:p w14:paraId="43EDA5F7" w14:textId="77777777" w:rsidR="00F43BA8" w:rsidRDefault="00F43BA8">
      <w:pPr>
        <w:pStyle w:val="Index1"/>
        <w:tabs>
          <w:tab w:val="right" w:leader="dot" w:pos="4310"/>
        </w:tabs>
        <w:rPr>
          <w:noProof/>
        </w:rPr>
      </w:pPr>
      <w:r>
        <w:rPr>
          <w:noProof/>
        </w:rPr>
        <w:t>Volume Set Edit Option, 313, 317</w:t>
      </w:r>
    </w:p>
    <w:p w14:paraId="0F04D577" w14:textId="77777777" w:rsidR="00F43BA8" w:rsidRDefault="00F43BA8">
      <w:pPr>
        <w:pStyle w:val="Index1"/>
        <w:tabs>
          <w:tab w:val="right" w:leader="dot" w:pos="4310"/>
        </w:tabs>
        <w:rPr>
          <w:noProof/>
        </w:rPr>
      </w:pPr>
      <w:r>
        <w:rPr>
          <w:noProof/>
        </w:rPr>
        <w:t>VOLUME SET Multiple Field</w:t>
      </w:r>
    </w:p>
    <w:p w14:paraId="477DFCD0" w14:textId="77777777" w:rsidR="00F43BA8" w:rsidRDefault="00F43BA8">
      <w:pPr>
        <w:pStyle w:val="Index2"/>
        <w:tabs>
          <w:tab w:val="right" w:leader="dot" w:pos="4310"/>
        </w:tabs>
        <w:rPr>
          <w:noProof/>
        </w:rPr>
      </w:pPr>
      <w:r>
        <w:rPr>
          <w:noProof/>
        </w:rPr>
        <w:t>KERNEL SYSTEM PARAMETERS (#8989.3) File, 20</w:t>
      </w:r>
    </w:p>
    <w:p w14:paraId="47589573" w14:textId="77777777" w:rsidR="00F43BA8" w:rsidRDefault="00F43BA8">
      <w:pPr>
        <w:pStyle w:val="Index1"/>
        <w:tabs>
          <w:tab w:val="right" w:leader="dot" w:pos="4310"/>
        </w:tabs>
        <w:rPr>
          <w:noProof/>
        </w:rPr>
      </w:pPr>
      <w:r w:rsidRPr="00DC369A">
        <w:rPr>
          <w:noProof/>
        </w:rPr>
        <w:t>VOLUME SET(CPU) (#1.9) Field</w:t>
      </w:r>
    </w:p>
    <w:p w14:paraId="2C6A271C" w14:textId="77777777" w:rsidR="00F43BA8" w:rsidRDefault="00F43BA8">
      <w:pPr>
        <w:pStyle w:val="Index2"/>
        <w:tabs>
          <w:tab w:val="right" w:leader="dot" w:pos="4310"/>
        </w:tabs>
        <w:rPr>
          <w:noProof/>
        </w:rPr>
      </w:pPr>
      <w:r w:rsidRPr="00DC369A">
        <w:rPr>
          <w:noProof/>
        </w:rPr>
        <w:t>DEVICE (#3.5) File</w:t>
      </w:r>
      <w:r>
        <w:rPr>
          <w:noProof/>
        </w:rPr>
        <w:t>, 252, 265, 269, 270, 325, 353</w:t>
      </w:r>
    </w:p>
    <w:p w14:paraId="7F6B17D6"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W</w:t>
      </w:r>
    </w:p>
    <w:p w14:paraId="4A7E7590" w14:textId="77777777" w:rsidR="00F43BA8" w:rsidRDefault="00F43BA8">
      <w:pPr>
        <w:pStyle w:val="Index1"/>
        <w:tabs>
          <w:tab w:val="right" w:leader="dot" w:pos="4310"/>
        </w:tabs>
        <w:rPr>
          <w:noProof/>
        </w:rPr>
      </w:pPr>
      <w:r w:rsidRPr="00DC369A">
        <w:rPr>
          <w:noProof/>
        </w:rPr>
        <w:t>Wait Node</w:t>
      </w:r>
      <w:r>
        <w:rPr>
          <w:noProof/>
        </w:rPr>
        <w:t>, 362</w:t>
      </w:r>
    </w:p>
    <w:p w14:paraId="7070E2DC" w14:textId="77777777" w:rsidR="00F43BA8" w:rsidRDefault="00F43BA8">
      <w:pPr>
        <w:pStyle w:val="Index1"/>
        <w:tabs>
          <w:tab w:val="right" w:leader="dot" w:pos="4310"/>
        </w:tabs>
        <w:rPr>
          <w:noProof/>
        </w:rPr>
      </w:pPr>
      <w:r>
        <w:rPr>
          <w:noProof/>
        </w:rPr>
        <w:t>WAIT State, 362</w:t>
      </w:r>
    </w:p>
    <w:p w14:paraId="35BC120D" w14:textId="77777777" w:rsidR="00F43BA8" w:rsidRDefault="00F43BA8">
      <w:pPr>
        <w:pStyle w:val="Index2"/>
        <w:tabs>
          <w:tab w:val="right" w:leader="dot" w:pos="4310"/>
        </w:tabs>
        <w:rPr>
          <w:noProof/>
        </w:rPr>
      </w:pPr>
      <w:r>
        <w:rPr>
          <w:noProof/>
        </w:rPr>
        <w:t>TaskMan, 324, 347, 348, 371</w:t>
      </w:r>
    </w:p>
    <w:p w14:paraId="0B0D4794" w14:textId="77777777" w:rsidR="00F43BA8" w:rsidRDefault="00F43BA8">
      <w:pPr>
        <w:pStyle w:val="Index1"/>
        <w:tabs>
          <w:tab w:val="right" w:leader="dot" w:pos="4310"/>
        </w:tabs>
        <w:rPr>
          <w:noProof/>
        </w:rPr>
      </w:pPr>
      <w:r>
        <w:rPr>
          <w:noProof/>
        </w:rPr>
        <w:t>Waiting List, 308</w:t>
      </w:r>
    </w:p>
    <w:p w14:paraId="177FBDDA" w14:textId="77777777" w:rsidR="00F43BA8" w:rsidRDefault="00F43BA8">
      <w:pPr>
        <w:pStyle w:val="Index1"/>
        <w:tabs>
          <w:tab w:val="right" w:leader="dot" w:pos="4310"/>
        </w:tabs>
        <w:rPr>
          <w:noProof/>
        </w:rPr>
      </w:pPr>
      <w:r>
        <w:rPr>
          <w:noProof/>
        </w:rPr>
        <w:t>Waivers</w:t>
      </w:r>
    </w:p>
    <w:p w14:paraId="1AA319CE" w14:textId="77777777" w:rsidR="00F43BA8" w:rsidRDefault="00F43BA8">
      <w:pPr>
        <w:pStyle w:val="Index2"/>
        <w:tabs>
          <w:tab w:val="right" w:leader="dot" w:pos="4310"/>
        </w:tabs>
        <w:rPr>
          <w:noProof/>
        </w:rPr>
      </w:pPr>
      <w:r>
        <w:rPr>
          <w:noProof/>
        </w:rPr>
        <w:t>Academic Afiliation Waiver, 50</w:t>
      </w:r>
    </w:p>
    <w:p w14:paraId="7E21C3DB" w14:textId="77777777" w:rsidR="00F43BA8" w:rsidRDefault="00F43BA8">
      <w:pPr>
        <w:pStyle w:val="Index1"/>
        <w:tabs>
          <w:tab w:val="right" w:leader="dot" w:pos="4310"/>
        </w:tabs>
        <w:rPr>
          <w:noProof/>
        </w:rPr>
      </w:pPr>
      <w:r>
        <w:rPr>
          <w:noProof/>
        </w:rPr>
        <w:t>Websites</w:t>
      </w:r>
    </w:p>
    <w:p w14:paraId="7063A875" w14:textId="77777777" w:rsidR="00F43BA8" w:rsidRDefault="00F43BA8">
      <w:pPr>
        <w:pStyle w:val="Index2"/>
        <w:tabs>
          <w:tab w:val="right" w:leader="dot" w:pos="4310"/>
        </w:tabs>
        <w:rPr>
          <w:noProof/>
        </w:rPr>
      </w:pPr>
      <w:r w:rsidRPr="00DC369A">
        <w:rPr>
          <w:noProof/>
          <w:kern w:val="2"/>
        </w:rPr>
        <w:t>Acronyms Intranet Website</w:t>
      </w:r>
      <w:r>
        <w:rPr>
          <w:noProof/>
        </w:rPr>
        <w:t>, 449</w:t>
      </w:r>
    </w:p>
    <w:p w14:paraId="3A42931B" w14:textId="77777777" w:rsidR="00F43BA8" w:rsidRDefault="00F43BA8">
      <w:pPr>
        <w:pStyle w:val="Index2"/>
        <w:tabs>
          <w:tab w:val="right" w:leader="dot" w:pos="4310"/>
        </w:tabs>
        <w:rPr>
          <w:noProof/>
        </w:rPr>
      </w:pPr>
      <w:r>
        <w:rPr>
          <w:noProof/>
        </w:rPr>
        <w:t>Adobe Website, lii</w:t>
      </w:r>
    </w:p>
    <w:p w14:paraId="27123D5D" w14:textId="77777777" w:rsidR="00F43BA8" w:rsidRDefault="00F43BA8">
      <w:pPr>
        <w:pStyle w:val="Index2"/>
        <w:tabs>
          <w:tab w:val="right" w:leader="dot" w:pos="4310"/>
        </w:tabs>
        <w:rPr>
          <w:noProof/>
        </w:rPr>
      </w:pPr>
      <w:r>
        <w:rPr>
          <w:noProof/>
        </w:rPr>
        <w:t>Enterprise Program Management Office Website, xlix</w:t>
      </w:r>
    </w:p>
    <w:p w14:paraId="01C8E85D" w14:textId="77777777" w:rsidR="00F43BA8" w:rsidRDefault="00F43BA8">
      <w:pPr>
        <w:pStyle w:val="Index2"/>
        <w:tabs>
          <w:tab w:val="right" w:leader="dot" w:pos="4310"/>
        </w:tabs>
        <w:rPr>
          <w:noProof/>
        </w:rPr>
      </w:pPr>
      <w:r w:rsidRPr="00DC369A">
        <w:rPr>
          <w:noProof/>
          <w:kern w:val="2"/>
        </w:rPr>
        <w:t>Glossary Intranet Website</w:t>
      </w:r>
      <w:r>
        <w:rPr>
          <w:noProof/>
        </w:rPr>
        <w:t>, 449</w:t>
      </w:r>
    </w:p>
    <w:p w14:paraId="1386E784" w14:textId="77777777" w:rsidR="00F43BA8" w:rsidRDefault="00F43BA8">
      <w:pPr>
        <w:pStyle w:val="Index2"/>
        <w:tabs>
          <w:tab w:val="right" w:leader="dot" w:pos="4310"/>
        </w:tabs>
        <w:rPr>
          <w:noProof/>
        </w:rPr>
      </w:pPr>
      <w:r>
        <w:rPr>
          <w:noProof/>
        </w:rPr>
        <w:t>KAAJEE Documentation Website, 5</w:t>
      </w:r>
    </w:p>
    <w:p w14:paraId="396C817B" w14:textId="77777777" w:rsidR="00F43BA8" w:rsidRDefault="00F43BA8">
      <w:pPr>
        <w:pStyle w:val="Index2"/>
        <w:tabs>
          <w:tab w:val="right" w:leader="dot" w:pos="4310"/>
        </w:tabs>
        <w:rPr>
          <w:noProof/>
        </w:rPr>
      </w:pPr>
      <w:r>
        <w:rPr>
          <w:noProof/>
        </w:rPr>
        <w:t>Kernel Website, lii</w:t>
      </w:r>
    </w:p>
    <w:p w14:paraId="12B023F4" w14:textId="77777777" w:rsidR="00F43BA8" w:rsidRDefault="00F43BA8">
      <w:pPr>
        <w:pStyle w:val="Index2"/>
        <w:tabs>
          <w:tab w:val="right" w:leader="dot" w:pos="4310"/>
        </w:tabs>
        <w:rPr>
          <w:noProof/>
        </w:rPr>
      </w:pPr>
      <w:r>
        <w:rPr>
          <w:noProof/>
        </w:rPr>
        <w:t>RPC Broker Documentation Website, 5</w:t>
      </w:r>
    </w:p>
    <w:p w14:paraId="0A5FFA12" w14:textId="77777777" w:rsidR="00F43BA8" w:rsidRDefault="00F43BA8">
      <w:pPr>
        <w:pStyle w:val="Index2"/>
        <w:tabs>
          <w:tab w:val="right" w:leader="dot" w:pos="4310"/>
        </w:tabs>
        <w:rPr>
          <w:noProof/>
        </w:rPr>
      </w:pPr>
      <w:r w:rsidRPr="00DC369A">
        <w:rPr>
          <w:noProof/>
        </w:rPr>
        <w:t>VA FileMan Documentation Website</w:t>
      </w:r>
      <w:r>
        <w:rPr>
          <w:noProof/>
        </w:rPr>
        <w:t>, 41, 62, 66</w:t>
      </w:r>
    </w:p>
    <w:p w14:paraId="1F094162" w14:textId="77777777" w:rsidR="00F43BA8" w:rsidRDefault="00F43BA8">
      <w:pPr>
        <w:pStyle w:val="Index2"/>
        <w:tabs>
          <w:tab w:val="right" w:leader="dot" w:pos="4310"/>
        </w:tabs>
        <w:rPr>
          <w:noProof/>
        </w:rPr>
      </w:pPr>
      <w:r>
        <w:rPr>
          <w:noProof/>
        </w:rPr>
        <w:t>VA Software Document Library (</w:t>
      </w:r>
      <w:r w:rsidRPr="00DC369A">
        <w:rPr>
          <w:noProof/>
          <w:kern w:val="2"/>
        </w:rPr>
        <w:t>VDL) Website</w:t>
      </w:r>
      <w:r>
        <w:rPr>
          <w:noProof/>
        </w:rPr>
        <w:t>, lii, 406, 407</w:t>
      </w:r>
    </w:p>
    <w:p w14:paraId="411E12F6" w14:textId="77777777" w:rsidR="00F43BA8" w:rsidRDefault="00F43BA8">
      <w:pPr>
        <w:pStyle w:val="Index1"/>
        <w:tabs>
          <w:tab w:val="right" w:leader="dot" w:pos="4310"/>
        </w:tabs>
        <w:rPr>
          <w:noProof/>
        </w:rPr>
      </w:pPr>
      <w:r>
        <w:rPr>
          <w:noProof/>
        </w:rPr>
        <w:t>What Can Server Options Do?, 198</w:t>
      </w:r>
    </w:p>
    <w:p w14:paraId="39CA3059" w14:textId="77777777" w:rsidR="00F43BA8" w:rsidRDefault="00F43BA8">
      <w:pPr>
        <w:pStyle w:val="Index1"/>
        <w:tabs>
          <w:tab w:val="right" w:leader="dot" w:pos="4310"/>
        </w:tabs>
        <w:rPr>
          <w:noProof/>
        </w:rPr>
      </w:pPr>
      <w:r>
        <w:rPr>
          <w:noProof/>
        </w:rPr>
        <w:t>What Happened to DIFROM, 377</w:t>
      </w:r>
    </w:p>
    <w:p w14:paraId="1CAD9D07" w14:textId="77777777" w:rsidR="00F43BA8" w:rsidRDefault="00F43BA8">
      <w:pPr>
        <w:pStyle w:val="Index1"/>
        <w:tabs>
          <w:tab w:val="right" w:leader="dot" w:pos="4310"/>
        </w:tabs>
        <w:rPr>
          <w:noProof/>
        </w:rPr>
      </w:pPr>
      <w:r>
        <w:rPr>
          <w:noProof/>
        </w:rPr>
        <w:t>What in VA FileMan is Still Protected by the File Manager Access Code?, 64</w:t>
      </w:r>
    </w:p>
    <w:p w14:paraId="4B6DCF16" w14:textId="77777777" w:rsidR="00F43BA8" w:rsidRDefault="00F43BA8">
      <w:pPr>
        <w:pStyle w:val="Index1"/>
        <w:tabs>
          <w:tab w:val="right" w:leader="dot" w:pos="4310"/>
        </w:tabs>
        <w:rPr>
          <w:noProof/>
        </w:rPr>
      </w:pPr>
      <w:r>
        <w:rPr>
          <w:noProof/>
        </w:rPr>
        <w:t>What is a Server Option?, 198</w:t>
      </w:r>
    </w:p>
    <w:p w14:paraId="4EAE6C03" w14:textId="77777777" w:rsidR="00F43BA8" w:rsidRDefault="00F43BA8">
      <w:pPr>
        <w:pStyle w:val="Index1"/>
        <w:tabs>
          <w:tab w:val="right" w:leader="dot" w:pos="4310"/>
        </w:tabs>
        <w:rPr>
          <w:noProof/>
        </w:rPr>
      </w:pPr>
      <w:r>
        <w:rPr>
          <w:noProof/>
        </w:rPr>
        <w:t>When is File Access Security Checked?, 64</w:t>
      </w:r>
    </w:p>
    <w:p w14:paraId="147293F2" w14:textId="77777777" w:rsidR="00F43BA8" w:rsidRDefault="00F43BA8">
      <w:pPr>
        <w:pStyle w:val="Index1"/>
        <w:tabs>
          <w:tab w:val="right" w:leader="dot" w:pos="4310"/>
        </w:tabs>
        <w:rPr>
          <w:noProof/>
        </w:rPr>
      </w:pPr>
      <w:r>
        <w:rPr>
          <w:noProof/>
        </w:rPr>
        <w:t>When the Distribution is Split Across Diskettes (KIDS), 380</w:t>
      </w:r>
    </w:p>
    <w:p w14:paraId="0AA27120" w14:textId="77777777" w:rsidR="00F43BA8" w:rsidRDefault="00F43BA8">
      <w:pPr>
        <w:pStyle w:val="Index1"/>
        <w:tabs>
          <w:tab w:val="right" w:leader="dot" w:pos="4310"/>
        </w:tabs>
        <w:rPr>
          <w:noProof/>
        </w:rPr>
      </w:pPr>
      <w:r>
        <w:rPr>
          <w:noProof/>
        </w:rPr>
        <w:t>When the KIDS Installation is Queued, 387</w:t>
      </w:r>
    </w:p>
    <w:p w14:paraId="14DA93AC" w14:textId="77777777" w:rsidR="00F43BA8" w:rsidRDefault="00F43BA8">
      <w:pPr>
        <w:pStyle w:val="Index1"/>
        <w:tabs>
          <w:tab w:val="right" w:leader="dot" w:pos="4310"/>
        </w:tabs>
        <w:rPr>
          <w:noProof/>
        </w:rPr>
      </w:pPr>
      <w:r>
        <w:rPr>
          <w:noProof/>
        </w:rPr>
        <w:t>Where am I? Option, 139</w:t>
      </w:r>
    </w:p>
    <w:p w14:paraId="205FE60F" w14:textId="77777777" w:rsidR="00F43BA8" w:rsidRDefault="00F43BA8">
      <w:pPr>
        <w:pStyle w:val="Index1"/>
        <w:tabs>
          <w:tab w:val="right" w:leader="dot" w:pos="4310"/>
        </w:tabs>
        <w:rPr>
          <w:noProof/>
        </w:rPr>
      </w:pPr>
      <w:r>
        <w:rPr>
          <w:noProof/>
        </w:rPr>
        <w:t>Which Options to Queue</w:t>
      </w:r>
    </w:p>
    <w:p w14:paraId="1A09863F" w14:textId="77777777" w:rsidR="00F43BA8" w:rsidRDefault="00F43BA8">
      <w:pPr>
        <w:pStyle w:val="Index2"/>
        <w:tabs>
          <w:tab w:val="right" w:leader="dot" w:pos="4310"/>
        </w:tabs>
        <w:rPr>
          <w:noProof/>
        </w:rPr>
      </w:pPr>
      <w:r>
        <w:rPr>
          <w:noProof/>
        </w:rPr>
        <w:t>TaskMan, 350</w:t>
      </w:r>
    </w:p>
    <w:p w14:paraId="7A6FEC96" w14:textId="77777777" w:rsidR="00F43BA8" w:rsidRDefault="00F43BA8">
      <w:pPr>
        <w:pStyle w:val="Index1"/>
        <w:tabs>
          <w:tab w:val="right" w:leader="dot" w:pos="4310"/>
        </w:tabs>
        <w:rPr>
          <w:noProof/>
        </w:rPr>
      </w:pPr>
      <w:r>
        <w:rPr>
          <w:noProof/>
        </w:rPr>
        <w:t>Who Needs File Access?, 65</w:t>
      </w:r>
    </w:p>
    <w:p w14:paraId="32D41E32" w14:textId="77777777" w:rsidR="00F43BA8" w:rsidRDefault="00F43BA8">
      <w:pPr>
        <w:pStyle w:val="Index1"/>
        <w:tabs>
          <w:tab w:val="right" w:leader="dot" w:pos="4310"/>
        </w:tabs>
        <w:rPr>
          <w:noProof/>
        </w:rPr>
      </w:pPr>
      <w:r>
        <w:rPr>
          <w:noProof/>
        </w:rPr>
        <w:t>Why Longer Passwords?, 9</w:t>
      </w:r>
    </w:p>
    <w:p w14:paraId="0E9726A1" w14:textId="77777777" w:rsidR="00F43BA8" w:rsidRDefault="00F43BA8">
      <w:pPr>
        <w:pStyle w:val="Index1"/>
        <w:tabs>
          <w:tab w:val="right" w:leader="dot" w:pos="4310"/>
        </w:tabs>
        <w:rPr>
          <w:noProof/>
        </w:rPr>
      </w:pPr>
      <w:r>
        <w:rPr>
          <w:noProof/>
        </w:rPr>
        <w:t>Why Would You Use Parameter Tools?, 436</w:t>
      </w:r>
    </w:p>
    <w:p w14:paraId="57B1A662" w14:textId="77777777" w:rsidR="00F43BA8" w:rsidRDefault="00F43BA8">
      <w:pPr>
        <w:pStyle w:val="Index1"/>
        <w:tabs>
          <w:tab w:val="right" w:leader="dot" w:pos="4310"/>
        </w:tabs>
        <w:rPr>
          <w:noProof/>
        </w:rPr>
      </w:pPr>
      <w:r>
        <w:rPr>
          <w:noProof/>
        </w:rPr>
        <w:t>Working with Tasks, 298</w:t>
      </w:r>
    </w:p>
    <w:p w14:paraId="5548EAC5" w14:textId="77777777" w:rsidR="00F43BA8" w:rsidRDefault="00F43BA8">
      <w:pPr>
        <w:pStyle w:val="Index1"/>
        <w:tabs>
          <w:tab w:val="right" w:leader="dot" w:pos="4310"/>
        </w:tabs>
        <w:rPr>
          <w:noProof/>
        </w:rPr>
      </w:pPr>
      <w:r w:rsidRPr="00DC369A">
        <w:rPr>
          <w:noProof/>
        </w:rPr>
        <w:t>WRITE Access</w:t>
      </w:r>
      <w:r>
        <w:rPr>
          <w:noProof/>
        </w:rPr>
        <w:t>, 40, 62, 64, 65, 68, 142</w:t>
      </w:r>
    </w:p>
    <w:p w14:paraId="69637A5B"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X</w:t>
      </w:r>
    </w:p>
    <w:p w14:paraId="2859D964" w14:textId="77777777" w:rsidR="00F43BA8" w:rsidRDefault="00F43BA8">
      <w:pPr>
        <w:pStyle w:val="Index1"/>
        <w:tabs>
          <w:tab w:val="right" w:leader="dot" w:pos="4310"/>
        </w:tabs>
        <w:rPr>
          <w:noProof/>
        </w:rPr>
      </w:pPr>
      <w:r>
        <w:rPr>
          <w:noProof/>
        </w:rPr>
        <w:t>XMB Global, 279</w:t>
      </w:r>
    </w:p>
    <w:p w14:paraId="19F58D20" w14:textId="77777777" w:rsidR="00F43BA8" w:rsidRDefault="00F43BA8">
      <w:pPr>
        <w:pStyle w:val="Index1"/>
        <w:tabs>
          <w:tab w:val="right" w:leader="dot" w:pos="4310"/>
        </w:tabs>
        <w:rPr>
          <w:noProof/>
        </w:rPr>
      </w:pPr>
      <w:r>
        <w:rPr>
          <w:noProof/>
        </w:rPr>
        <w:t>XMBS Global, 279</w:t>
      </w:r>
    </w:p>
    <w:p w14:paraId="7C33B626" w14:textId="77777777" w:rsidR="00F43BA8" w:rsidRDefault="00F43BA8">
      <w:pPr>
        <w:pStyle w:val="Index1"/>
        <w:tabs>
          <w:tab w:val="right" w:leader="dot" w:pos="4310"/>
        </w:tabs>
        <w:rPr>
          <w:noProof/>
        </w:rPr>
      </w:pPr>
      <w:r>
        <w:rPr>
          <w:noProof/>
        </w:rPr>
        <w:t>XMNOPRIV Security Key, 168</w:t>
      </w:r>
    </w:p>
    <w:p w14:paraId="66DFD27A" w14:textId="77777777" w:rsidR="00F43BA8" w:rsidRDefault="00F43BA8">
      <w:pPr>
        <w:pStyle w:val="Index1"/>
        <w:tabs>
          <w:tab w:val="right" w:leader="dot" w:pos="4310"/>
        </w:tabs>
        <w:rPr>
          <w:noProof/>
        </w:rPr>
      </w:pPr>
      <w:r>
        <w:rPr>
          <w:noProof/>
        </w:rPr>
        <w:t>XMPACK Option, 378, 380</w:t>
      </w:r>
    </w:p>
    <w:p w14:paraId="339A8A22" w14:textId="77777777" w:rsidR="00F43BA8" w:rsidRDefault="00F43BA8">
      <w:pPr>
        <w:pStyle w:val="Index1"/>
        <w:tabs>
          <w:tab w:val="right" w:leader="dot" w:pos="4310"/>
        </w:tabs>
        <w:rPr>
          <w:noProof/>
        </w:rPr>
      </w:pPr>
      <w:r>
        <w:rPr>
          <w:noProof/>
        </w:rPr>
        <w:t>XPAR EDIT BY TEMPLATE Option, 440</w:t>
      </w:r>
    </w:p>
    <w:p w14:paraId="4AB1FED6" w14:textId="77777777" w:rsidR="00F43BA8" w:rsidRDefault="00F43BA8">
      <w:pPr>
        <w:pStyle w:val="Index1"/>
        <w:tabs>
          <w:tab w:val="right" w:leader="dot" w:pos="4310"/>
        </w:tabs>
        <w:rPr>
          <w:noProof/>
        </w:rPr>
      </w:pPr>
      <w:r>
        <w:rPr>
          <w:noProof/>
        </w:rPr>
        <w:t>XPAR EDIT KEYWORD Option, 441</w:t>
      </w:r>
    </w:p>
    <w:p w14:paraId="298A3255" w14:textId="77777777" w:rsidR="00F43BA8" w:rsidRDefault="00F43BA8">
      <w:pPr>
        <w:pStyle w:val="Index1"/>
        <w:tabs>
          <w:tab w:val="right" w:leader="dot" w:pos="4310"/>
        </w:tabs>
        <w:rPr>
          <w:noProof/>
        </w:rPr>
      </w:pPr>
      <w:r>
        <w:rPr>
          <w:noProof/>
        </w:rPr>
        <w:t>XPAR EDIT PARAMETER Option, 91, 440</w:t>
      </w:r>
    </w:p>
    <w:p w14:paraId="35B9B182" w14:textId="77777777" w:rsidR="00F43BA8" w:rsidRDefault="00F43BA8">
      <w:pPr>
        <w:pStyle w:val="Index1"/>
        <w:tabs>
          <w:tab w:val="right" w:leader="dot" w:pos="4310"/>
        </w:tabs>
        <w:rPr>
          <w:noProof/>
        </w:rPr>
      </w:pPr>
      <w:r>
        <w:rPr>
          <w:noProof/>
        </w:rPr>
        <w:t>XPAR LIST BY ENTITY Option, 438</w:t>
      </w:r>
    </w:p>
    <w:p w14:paraId="2FDB9EC5" w14:textId="77777777" w:rsidR="00F43BA8" w:rsidRDefault="00F43BA8">
      <w:pPr>
        <w:pStyle w:val="Index1"/>
        <w:tabs>
          <w:tab w:val="right" w:leader="dot" w:pos="4310"/>
        </w:tabs>
        <w:rPr>
          <w:noProof/>
        </w:rPr>
      </w:pPr>
      <w:r>
        <w:rPr>
          <w:noProof/>
        </w:rPr>
        <w:t>XPAR LIST BY PACKAGE Option, 439</w:t>
      </w:r>
    </w:p>
    <w:p w14:paraId="1766BD8A" w14:textId="77777777" w:rsidR="00F43BA8" w:rsidRDefault="00F43BA8">
      <w:pPr>
        <w:pStyle w:val="Index1"/>
        <w:tabs>
          <w:tab w:val="right" w:leader="dot" w:pos="4310"/>
        </w:tabs>
        <w:rPr>
          <w:noProof/>
        </w:rPr>
      </w:pPr>
      <w:r>
        <w:rPr>
          <w:noProof/>
        </w:rPr>
        <w:t>XPAR LIST BY PARAM Option, 437</w:t>
      </w:r>
    </w:p>
    <w:p w14:paraId="5B822608" w14:textId="77777777" w:rsidR="00F43BA8" w:rsidRDefault="00F43BA8">
      <w:pPr>
        <w:pStyle w:val="Index1"/>
        <w:tabs>
          <w:tab w:val="right" w:leader="dot" w:pos="4310"/>
        </w:tabs>
        <w:rPr>
          <w:noProof/>
        </w:rPr>
      </w:pPr>
      <w:r>
        <w:rPr>
          <w:noProof/>
        </w:rPr>
        <w:t>XPAR LIST BY TEMPLATE Option, 439</w:t>
      </w:r>
    </w:p>
    <w:p w14:paraId="2AF9E503" w14:textId="77777777" w:rsidR="00F43BA8" w:rsidRDefault="00F43BA8">
      <w:pPr>
        <w:pStyle w:val="Index1"/>
        <w:tabs>
          <w:tab w:val="right" w:leader="dot" w:pos="4310"/>
        </w:tabs>
        <w:rPr>
          <w:noProof/>
        </w:rPr>
      </w:pPr>
      <w:r>
        <w:rPr>
          <w:noProof/>
        </w:rPr>
        <w:t>XPAR MENU TOOLS Menu, 91, 437</w:t>
      </w:r>
    </w:p>
    <w:p w14:paraId="4FD37157" w14:textId="77777777" w:rsidR="00F43BA8" w:rsidRDefault="00F43BA8">
      <w:pPr>
        <w:pStyle w:val="Index1"/>
        <w:tabs>
          <w:tab w:val="right" w:leader="dot" w:pos="4310"/>
        </w:tabs>
        <w:rPr>
          <w:noProof/>
        </w:rPr>
      </w:pPr>
      <w:r>
        <w:rPr>
          <w:noProof/>
        </w:rPr>
        <w:t>XPAR MENU TOOLS Option, 161</w:t>
      </w:r>
    </w:p>
    <w:p w14:paraId="7DAFFADB" w14:textId="77777777" w:rsidR="00F43BA8" w:rsidRDefault="00F43BA8">
      <w:pPr>
        <w:pStyle w:val="Index1"/>
        <w:tabs>
          <w:tab w:val="right" w:leader="dot" w:pos="4310"/>
        </w:tabs>
        <w:rPr>
          <w:noProof/>
        </w:rPr>
      </w:pPr>
      <w:r>
        <w:rPr>
          <w:noProof/>
        </w:rPr>
        <w:t>XPAREDIT Routine, 92</w:t>
      </w:r>
    </w:p>
    <w:p w14:paraId="6337A51C" w14:textId="77777777" w:rsidR="00F43BA8" w:rsidRDefault="00F43BA8">
      <w:pPr>
        <w:pStyle w:val="Index1"/>
        <w:tabs>
          <w:tab w:val="right" w:leader="dot" w:pos="4310"/>
        </w:tabs>
        <w:rPr>
          <w:noProof/>
        </w:rPr>
      </w:pPr>
      <w:r>
        <w:rPr>
          <w:noProof/>
        </w:rPr>
        <w:t>XPD BACKUP Option, 385</w:t>
      </w:r>
    </w:p>
    <w:p w14:paraId="68C5FF42" w14:textId="77777777" w:rsidR="00F43BA8" w:rsidRDefault="00F43BA8">
      <w:pPr>
        <w:pStyle w:val="Index1"/>
        <w:tabs>
          <w:tab w:val="right" w:leader="dot" w:pos="4310"/>
        </w:tabs>
        <w:rPr>
          <w:noProof/>
        </w:rPr>
      </w:pPr>
      <w:r>
        <w:rPr>
          <w:noProof/>
        </w:rPr>
        <w:t>XPD COMPARE TO SYSTEM Option, 383</w:t>
      </w:r>
    </w:p>
    <w:p w14:paraId="0EDE69E3" w14:textId="77777777" w:rsidR="00F43BA8" w:rsidRDefault="00F43BA8">
      <w:pPr>
        <w:pStyle w:val="Index1"/>
        <w:tabs>
          <w:tab w:val="right" w:leader="dot" w:pos="4310"/>
        </w:tabs>
        <w:rPr>
          <w:noProof/>
        </w:rPr>
      </w:pPr>
      <w:r>
        <w:rPr>
          <w:noProof/>
        </w:rPr>
        <w:t>XPD CONVERT PACKAGE Option, 376, 397, 398</w:t>
      </w:r>
    </w:p>
    <w:p w14:paraId="0590D3F4" w14:textId="77777777" w:rsidR="00F43BA8" w:rsidRDefault="00F43BA8">
      <w:pPr>
        <w:pStyle w:val="Index1"/>
        <w:tabs>
          <w:tab w:val="right" w:leader="dot" w:pos="4310"/>
        </w:tabs>
        <w:rPr>
          <w:noProof/>
        </w:rPr>
      </w:pPr>
      <w:r>
        <w:rPr>
          <w:noProof/>
        </w:rPr>
        <w:t>XPD DISTRIBUTION MENU, 373, 376</w:t>
      </w:r>
    </w:p>
    <w:p w14:paraId="201FEABE" w14:textId="77777777" w:rsidR="00F43BA8" w:rsidRDefault="00F43BA8">
      <w:pPr>
        <w:pStyle w:val="Index1"/>
        <w:tabs>
          <w:tab w:val="right" w:leader="dot" w:pos="4310"/>
        </w:tabs>
        <w:rPr>
          <w:noProof/>
        </w:rPr>
      </w:pPr>
      <w:r>
        <w:rPr>
          <w:noProof/>
        </w:rPr>
        <w:t>XPD EDIT BUILD Option, 402</w:t>
      </w:r>
    </w:p>
    <w:p w14:paraId="037D5039" w14:textId="77777777" w:rsidR="00F43BA8" w:rsidRDefault="00F43BA8">
      <w:pPr>
        <w:pStyle w:val="Index1"/>
        <w:tabs>
          <w:tab w:val="right" w:leader="dot" w:pos="4310"/>
        </w:tabs>
        <w:rPr>
          <w:noProof/>
        </w:rPr>
      </w:pPr>
      <w:r>
        <w:rPr>
          <w:noProof/>
        </w:rPr>
        <w:t>XPD EDIT INSTALL Option, 397</w:t>
      </w:r>
    </w:p>
    <w:p w14:paraId="797B3BF9" w14:textId="77777777" w:rsidR="00F43BA8" w:rsidRDefault="00F43BA8">
      <w:pPr>
        <w:pStyle w:val="Index1"/>
        <w:tabs>
          <w:tab w:val="right" w:leader="dot" w:pos="4310"/>
        </w:tabs>
        <w:rPr>
          <w:noProof/>
        </w:rPr>
      </w:pPr>
      <w:r>
        <w:rPr>
          <w:noProof/>
        </w:rPr>
        <w:t>XPD INSTALL BUILD Option, 378, 386, 387</w:t>
      </w:r>
    </w:p>
    <w:p w14:paraId="07B8B22D" w14:textId="77777777" w:rsidR="00F43BA8" w:rsidRDefault="00F43BA8">
      <w:pPr>
        <w:pStyle w:val="Index1"/>
        <w:tabs>
          <w:tab w:val="right" w:leader="dot" w:pos="4310"/>
        </w:tabs>
        <w:rPr>
          <w:noProof/>
        </w:rPr>
      </w:pPr>
      <w:r>
        <w:rPr>
          <w:noProof/>
        </w:rPr>
        <w:t>XPD INSTALLATION MENU Menu, 374, 379, 386</w:t>
      </w:r>
    </w:p>
    <w:p w14:paraId="53981F6B" w14:textId="77777777" w:rsidR="00F43BA8" w:rsidRDefault="00F43BA8">
      <w:pPr>
        <w:pStyle w:val="Index1"/>
        <w:tabs>
          <w:tab w:val="right" w:leader="dot" w:pos="4310"/>
        </w:tabs>
        <w:rPr>
          <w:noProof/>
        </w:rPr>
      </w:pPr>
      <w:r>
        <w:rPr>
          <w:noProof/>
        </w:rPr>
        <w:t>XPD LOAD DISTRIBUTION Option, 378, 379, 380, 391</w:t>
      </w:r>
    </w:p>
    <w:p w14:paraId="0DFA391F" w14:textId="77777777" w:rsidR="00F43BA8" w:rsidRDefault="00F43BA8">
      <w:pPr>
        <w:pStyle w:val="Index1"/>
        <w:tabs>
          <w:tab w:val="right" w:leader="dot" w:pos="4310"/>
        </w:tabs>
        <w:rPr>
          <w:noProof/>
        </w:rPr>
      </w:pPr>
      <w:r>
        <w:rPr>
          <w:noProof/>
        </w:rPr>
        <w:t>XPD MAIN Menu, 373</w:t>
      </w:r>
    </w:p>
    <w:p w14:paraId="536E074B" w14:textId="77777777" w:rsidR="00F43BA8" w:rsidRDefault="00F43BA8">
      <w:pPr>
        <w:pStyle w:val="Index1"/>
        <w:tabs>
          <w:tab w:val="right" w:leader="dot" w:pos="4310"/>
        </w:tabs>
        <w:rPr>
          <w:noProof/>
        </w:rPr>
      </w:pPr>
      <w:r>
        <w:rPr>
          <w:noProof/>
        </w:rPr>
        <w:t>XPD PRINT BUILD Option, 395</w:t>
      </w:r>
    </w:p>
    <w:p w14:paraId="3F1AA874" w14:textId="77777777" w:rsidR="00F43BA8" w:rsidRDefault="00F43BA8">
      <w:pPr>
        <w:pStyle w:val="Index1"/>
        <w:tabs>
          <w:tab w:val="right" w:leader="dot" w:pos="4310"/>
        </w:tabs>
        <w:rPr>
          <w:noProof/>
        </w:rPr>
      </w:pPr>
      <w:r>
        <w:rPr>
          <w:noProof/>
        </w:rPr>
        <w:t>XPD PRINT CHECKSUM Option, 382</w:t>
      </w:r>
    </w:p>
    <w:p w14:paraId="7CBD4CAB" w14:textId="77777777" w:rsidR="00F43BA8" w:rsidRDefault="00F43BA8">
      <w:pPr>
        <w:pStyle w:val="Index1"/>
        <w:tabs>
          <w:tab w:val="right" w:leader="dot" w:pos="4310"/>
        </w:tabs>
        <w:rPr>
          <w:noProof/>
        </w:rPr>
      </w:pPr>
      <w:r>
        <w:rPr>
          <w:noProof/>
        </w:rPr>
        <w:t>XPD PRINT INSTALL FILE Option, 396</w:t>
      </w:r>
    </w:p>
    <w:p w14:paraId="053336DC" w14:textId="77777777" w:rsidR="00F43BA8" w:rsidRDefault="00F43BA8">
      <w:pPr>
        <w:pStyle w:val="Index1"/>
        <w:tabs>
          <w:tab w:val="right" w:leader="dot" w:pos="4310"/>
        </w:tabs>
        <w:rPr>
          <w:noProof/>
        </w:rPr>
      </w:pPr>
      <w:r>
        <w:rPr>
          <w:noProof/>
        </w:rPr>
        <w:t>XPD PRINT INSTALL Option, 383</w:t>
      </w:r>
    </w:p>
    <w:p w14:paraId="18CC376B" w14:textId="77777777" w:rsidR="00F43BA8" w:rsidRDefault="00F43BA8">
      <w:pPr>
        <w:pStyle w:val="Index1"/>
        <w:tabs>
          <w:tab w:val="right" w:leader="dot" w:pos="4310"/>
        </w:tabs>
        <w:rPr>
          <w:noProof/>
        </w:rPr>
      </w:pPr>
      <w:r>
        <w:rPr>
          <w:noProof/>
        </w:rPr>
        <w:t>XPD PRINT Option, 387, 390</w:t>
      </w:r>
    </w:p>
    <w:p w14:paraId="6D76BEC3" w14:textId="77777777" w:rsidR="00F43BA8" w:rsidRDefault="00F43BA8">
      <w:pPr>
        <w:pStyle w:val="Index1"/>
        <w:tabs>
          <w:tab w:val="right" w:leader="dot" w:pos="4310"/>
        </w:tabs>
        <w:rPr>
          <w:noProof/>
        </w:rPr>
      </w:pPr>
      <w:r>
        <w:rPr>
          <w:noProof/>
        </w:rPr>
        <w:t>XPD PRINT PACKAGE PATCHES Option, 400</w:t>
      </w:r>
    </w:p>
    <w:p w14:paraId="7F813632" w14:textId="77777777" w:rsidR="00F43BA8" w:rsidRDefault="00F43BA8">
      <w:pPr>
        <w:pStyle w:val="Index1"/>
        <w:tabs>
          <w:tab w:val="right" w:leader="dot" w:pos="4310"/>
        </w:tabs>
        <w:rPr>
          <w:noProof/>
        </w:rPr>
      </w:pPr>
      <w:r>
        <w:rPr>
          <w:noProof/>
        </w:rPr>
        <w:t>XPD PURGE FILE Option, 400, 401</w:t>
      </w:r>
    </w:p>
    <w:p w14:paraId="1B092A02" w14:textId="77777777" w:rsidR="00F43BA8" w:rsidRDefault="00F43BA8">
      <w:pPr>
        <w:pStyle w:val="Index1"/>
        <w:tabs>
          <w:tab w:val="right" w:leader="dot" w:pos="4310"/>
        </w:tabs>
        <w:rPr>
          <w:noProof/>
        </w:rPr>
      </w:pPr>
      <w:r>
        <w:rPr>
          <w:noProof/>
        </w:rPr>
        <w:t>XPD RESTART INSTALL Option, 387, 390</w:t>
      </w:r>
    </w:p>
    <w:p w14:paraId="499D3C5C" w14:textId="77777777" w:rsidR="00F43BA8" w:rsidRDefault="00F43BA8">
      <w:pPr>
        <w:pStyle w:val="Index1"/>
        <w:tabs>
          <w:tab w:val="right" w:leader="dot" w:pos="4310"/>
        </w:tabs>
        <w:rPr>
          <w:noProof/>
        </w:rPr>
      </w:pPr>
      <w:r>
        <w:rPr>
          <w:noProof/>
        </w:rPr>
        <w:t>XPD ROLLUP PATCHES Option, 402</w:t>
      </w:r>
    </w:p>
    <w:p w14:paraId="302160A7" w14:textId="77777777" w:rsidR="00F43BA8" w:rsidRDefault="00F43BA8">
      <w:pPr>
        <w:pStyle w:val="Index1"/>
        <w:tabs>
          <w:tab w:val="right" w:leader="dot" w:pos="4310"/>
        </w:tabs>
        <w:rPr>
          <w:noProof/>
        </w:rPr>
      </w:pPr>
      <w:r>
        <w:rPr>
          <w:noProof/>
        </w:rPr>
        <w:t>XPD ROUTINE UPDATE Option, 402, 403</w:t>
      </w:r>
    </w:p>
    <w:p w14:paraId="0B85A83C" w14:textId="77777777" w:rsidR="00F43BA8" w:rsidRDefault="00F43BA8">
      <w:pPr>
        <w:pStyle w:val="Index1"/>
        <w:tabs>
          <w:tab w:val="right" w:leader="dot" w:pos="4310"/>
        </w:tabs>
        <w:rPr>
          <w:noProof/>
        </w:rPr>
      </w:pPr>
      <w:r>
        <w:rPr>
          <w:noProof/>
        </w:rPr>
        <w:t>XPD TRANSPORT PACKAGE Option, 376, 399</w:t>
      </w:r>
    </w:p>
    <w:p w14:paraId="2193B6CD" w14:textId="77777777" w:rsidR="00F43BA8" w:rsidRDefault="00F43BA8">
      <w:pPr>
        <w:pStyle w:val="Index1"/>
        <w:tabs>
          <w:tab w:val="right" w:leader="dot" w:pos="4310"/>
        </w:tabs>
        <w:rPr>
          <w:noProof/>
        </w:rPr>
      </w:pPr>
      <w:r>
        <w:rPr>
          <w:noProof/>
        </w:rPr>
        <w:t>XPD UNLOAD DISTRIBUTION Option, 391</w:t>
      </w:r>
    </w:p>
    <w:p w14:paraId="3AD8A85F" w14:textId="77777777" w:rsidR="00F43BA8" w:rsidRDefault="00F43BA8">
      <w:pPr>
        <w:pStyle w:val="Index1"/>
        <w:tabs>
          <w:tab w:val="right" w:leader="dot" w:pos="4310"/>
        </w:tabs>
        <w:rPr>
          <w:noProof/>
        </w:rPr>
      </w:pPr>
      <w:r>
        <w:rPr>
          <w:noProof/>
        </w:rPr>
        <w:t>XPD UTILITY Menu, 376, 394</w:t>
      </w:r>
    </w:p>
    <w:p w14:paraId="24C00C72" w14:textId="77777777" w:rsidR="00F43BA8" w:rsidRDefault="00F43BA8">
      <w:pPr>
        <w:pStyle w:val="Index1"/>
        <w:tabs>
          <w:tab w:val="right" w:leader="dot" w:pos="4310"/>
        </w:tabs>
        <w:rPr>
          <w:noProof/>
        </w:rPr>
      </w:pPr>
      <w:r>
        <w:rPr>
          <w:noProof/>
        </w:rPr>
        <w:t>XPD VERIFY BUILD Option, 403</w:t>
      </w:r>
    </w:p>
    <w:p w14:paraId="76AA3346" w14:textId="77777777" w:rsidR="00F43BA8" w:rsidRDefault="00F43BA8">
      <w:pPr>
        <w:pStyle w:val="Index1"/>
        <w:tabs>
          <w:tab w:val="right" w:leader="dot" w:pos="4310"/>
        </w:tabs>
        <w:rPr>
          <w:noProof/>
        </w:rPr>
      </w:pPr>
      <w:r>
        <w:rPr>
          <w:noProof/>
        </w:rPr>
        <w:t>XPD VERIFY INTEGRITY Option, 404</w:t>
      </w:r>
    </w:p>
    <w:p w14:paraId="7A7DF7AB" w14:textId="77777777" w:rsidR="00F43BA8" w:rsidRDefault="00F43BA8">
      <w:pPr>
        <w:pStyle w:val="Index1"/>
        <w:tabs>
          <w:tab w:val="right" w:leader="dot" w:pos="4310"/>
        </w:tabs>
        <w:rPr>
          <w:noProof/>
        </w:rPr>
      </w:pPr>
      <w:r>
        <w:rPr>
          <w:noProof/>
        </w:rPr>
        <w:t>XQ MENUMANAGER PROMPT Parameter, 161</w:t>
      </w:r>
    </w:p>
    <w:p w14:paraId="4D93430C" w14:textId="77777777" w:rsidR="00F43BA8" w:rsidRDefault="00F43BA8">
      <w:pPr>
        <w:pStyle w:val="Index1"/>
        <w:tabs>
          <w:tab w:val="right" w:leader="dot" w:pos="4310"/>
        </w:tabs>
        <w:rPr>
          <w:noProof/>
        </w:rPr>
      </w:pPr>
      <w:r>
        <w:rPr>
          <w:noProof/>
        </w:rPr>
        <w:t>XQ Nodes, 157</w:t>
      </w:r>
    </w:p>
    <w:p w14:paraId="257FFACD" w14:textId="77777777" w:rsidR="00F43BA8" w:rsidRDefault="00F43BA8">
      <w:pPr>
        <w:pStyle w:val="Index1"/>
        <w:tabs>
          <w:tab w:val="right" w:leader="dot" w:pos="4310"/>
        </w:tabs>
        <w:rPr>
          <w:noProof/>
        </w:rPr>
      </w:pPr>
      <w:r>
        <w:rPr>
          <w:noProof/>
        </w:rPr>
        <w:t>XQ UNREF’D OPTIONS Option, 149</w:t>
      </w:r>
    </w:p>
    <w:p w14:paraId="39C56357" w14:textId="77777777" w:rsidR="00F43BA8" w:rsidRDefault="00F43BA8">
      <w:pPr>
        <w:pStyle w:val="Index1"/>
        <w:tabs>
          <w:tab w:val="right" w:leader="dot" w:pos="4310"/>
        </w:tabs>
        <w:rPr>
          <w:noProof/>
        </w:rPr>
      </w:pPr>
      <w:r>
        <w:rPr>
          <w:noProof/>
        </w:rPr>
        <w:t>XQ XUTL $J NODES Option, 153, 154</w:t>
      </w:r>
    </w:p>
    <w:p w14:paraId="6480C46A" w14:textId="77777777" w:rsidR="00F43BA8" w:rsidRDefault="00F43BA8">
      <w:pPr>
        <w:pStyle w:val="Index1"/>
        <w:tabs>
          <w:tab w:val="right" w:leader="dot" w:pos="4310"/>
        </w:tabs>
        <w:rPr>
          <w:noProof/>
        </w:rPr>
      </w:pPr>
      <w:r>
        <w:rPr>
          <w:noProof/>
        </w:rPr>
        <w:t>XQ12 Routine, 27</w:t>
      </w:r>
    </w:p>
    <w:p w14:paraId="3AFBFF1C" w14:textId="77777777" w:rsidR="00F43BA8" w:rsidRDefault="00F43BA8">
      <w:pPr>
        <w:pStyle w:val="Index1"/>
        <w:tabs>
          <w:tab w:val="right" w:leader="dot" w:pos="4310"/>
        </w:tabs>
        <w:rPr>
          <w:noProof/>
        </w:rPr>
      </w:pPr>
      <w:r>
        <w:rPr>
          <w:noProof/>
        </w:rPr>
        <w:t>XQAB ACTUAL OPTION USAGE Option, 393</w:t>
      </w:r>
    </w:p>
    <w:p w14:paraId="70769E86" w14:textId="77777777" w:rsidR="00F43BA8" w:rsidRDefault="00F43BA8">
      <w:pPr>
        <w:pStyle w:val="Index1"/>
        <w:tabs>
          <w:tab w:val="right" w:leader="dot" w:pos="4310"/>
        </w:tabs>
        <w:rPr>
          <w:noProof/>
        </w:rPr>
      </w:pPr>
      <w:r>
        <w:rPr>
          <w:noProof/>
        </w:rPr>
        <w:t>XQAB AUTO SEND Option, 393</w:t>
      </w:r>
    </w:p>
    <w:p w14:paraId="11AC7437" w14:textId="77777777" w:rsidR="00F43BA8" w:rsidRDefault="00F43BA8">
      <w:pPr>
        <w:pStyle w:val="Index1"/>
        <w:tabs>
          <w:tab w:val="right" w:leader="dot" w:pos="4310"/>
        </w:tabs>
        <w:rPr>
          <w:noProof/>
        </w:rPr>
      </w:pPr>
      <w:r>
        <w:rPr>
          <w:noProof/>
        </w:rPr>
        <w:t>XQAB ERR DATE/SITE/NUM/ROU/ERR Option, 393</w:t>
      </w:r>
    </w:p>
    <w:p w14:paraId="1FF32D6F" w14:textId="77777777" w:rsidR="00F43BA8" w:rsidRDefault="00F43BA8">
      <w:pPr>
        <w:pStyle w:val="Index1"/>
        <w:tabs>
          <w:tab w:val="right" w:leader="dot" w:pos="4310"/>
        </w:tabs>
        <w:rPr>
          <w:noProof/>
        </w:rPr>
      </w:pPr>
      <w:r>
        <w:rPr>
          <w:noProof/>
        </w:rPr>
        <w:t>XQAB ERROR LOG XMIT Option, 393</w:t>
      </w:r>
    </w:p>
    <w:p w14:paraId="4F22D1CA" w14:textId="77777777" w:rsidR="00F43BA8" w:rsidRDefault="00F43BA8">
      <w:pPr>
        <w:pStyle w:val="Index1"/>
        <w:tabs>
          <w:tab w:val="right" w:leader="dot" w:pos="4310"/>
        </w:tabs>
        <w:rPr>
          <w:noProof/>
        </w:rPr>
      </w:pPr>
      <w:r>
        <w:rPr>
          <w:noProof/>
        </w:rPr>
        <w:t>XQAB LIST LOW USAGE OPTS Option, 393</w:t>
      </w:r>
    </w:p>
    <w:p w14:paraId="05D723C1" w14:textId="77777777" w:rsidR="00F43BA8" w:rsidRDefault="00F43BA8">
      <w:pPr>
        <w:pStyle w:val="Index1"/>
        <w:tabs>
          <w:tab w:val="right" w:leader="dot" w:pos="4310"/>
        </w:tabs>
        <w:rPr>
          <w:noProof/>
        </w:rPr>
      </w:pPr>
      <w:r>
        <w:rPr>
          <w:noProof/>
        </w:rPr>
        <w:t>XQAB MENU, 145</w:t>
      </w:r>
    </w:p>
    <w:p w14:paraId="29834FC6" w14:textId="77777777" w:rsidR="00F43BA8" w:rsidRDefault="00F43BA8">
      <w:pPr>
        <w:pStyle w:val="Index1"/>
        <w:tabs>
          <w:tab w:val="right" w:leader="dot" w:pos="4310"/>
        </w:tabs>
        <w:rPr>
          <w:noProof/>
        </w:rPr>
      </w:pPr>
      <w:r>
        <w:rPr>
          <w:noProof/>
        </w:rPr>
        <w:t>XQAB MENU Menu, 393</w:t>
      </w:r>
    </w:p>
    <w:p w14:paraId="2D981C4C" w14:textId="77777777" w:rsidR="00F43BA8" w:rsidRDefault="00F43BA8">
      <w:pPr>
        <w:pStyle w:val="Index1"/>
        <w:tabs>
          <w:tab w:val="right" w:leader="dot" w:pos="4310"/>
        </w:tabs>
        <w:rPr>
          <w:noProof/>
        </w:rPr>
      </w:pPr>
      <w:r w:rsidRPr="00DC369A">
        <w:rPr>
          <w:noProof/>
        </w:rPr>
        <w:t>XQABTST Variable</w:t>
      </w:r>
      <w:r>
        <w:rPr>
          <w:noProof/>
        </w:rPr>
        <w:t>, 162</w:t>
      </w:r>
    </w:p>
    <w:p w14:paraId="3F826062" w14:textId="77777777" w:rsidR="00F43BA8" w:rsidRDefault="00F43BA8">
      <w:pPr>
        <w:pStyle w:val="Index1"/>
        <w:tabs>
          <w:tab w:val="right" w:leader="dot" w:pos="4310"/>
        </w:tabs>
        <w:rPr>
          <w:noProof/>
        </w:rPr>
      </w:pPr>
      <w:r>
        <w:rPr>
          <w:noProof/>
        </w:rPr>
        <w:t>XQACNDEL Variable, 184</w:t>
      </w:r>
    </w:p>
    <w:p w14:paraId="07B8621A" w14:textId="77777777" w:rsidR="00F43BA8" w:rsidRDefault="00F43BA8">
      <w:pPr>
        <w:pStyle w:val="Index1"/>
        <w:tabs>
          <w:tab w:val="right" w:leader="dot" w:pos="4310"/>
        </w:tabs>
        <w:rPr>
          <w:noProof/>
        </w:rPr>
      </w:pPr>
      <w:r>
        <w:rPr>
          <w:noProof/>
        </w:rPr>
        <w:t>XQAL ALERT LIST FROM DATE Option, 194</w:t>
      </w:r>
    </w:p>
    <w:p w14:paraId="47983265" w14:textId="77777777" w:rsidR="00F43BA8" w:rsidRDefault="00F43BA8">
      <w:pPr>
        <w:pStyle w:val="Index1"/>
        <w:tabs>
          <w:tab w:val="right" w:leader="dot" w:pos="4310"/>
        </w:tabs>
        <w:rPr>
          <w:noProof/>
        </w:rPr>
      </w:pPr>
      <w:r>
        <w:rPr>
          <w:noProof/>
        </w:rPr>
        <w:t>XQAL BACKUP REVIEWER, 196</w:t>
      </w:r>
    </w:p>
    <w:p w14:paraId="34D23A50" w14:textId="77777777" w:rsidR="00F43BA8" w:rsidRDefault="00F43BA8">
      <w:pPr>
        <w:pStyle w:val="Index1"/>
        <w:tabs>
          <w:tab w:val="right" w:leader="dot" w:pos="4310"/>
        </w:tabs>
        <w:rPr>
          <w:noProof/>
        </w:rPr>
      </w:pPr>
      <w:r>
        <w:rPr>
          <w:noProof/>
        </w:rPr>
        <w:t>XQAL CRITICAL ALERT COUNT Option, 182, 189, 190, 196</w:t>
      </w:r>
    </w:p>
    <w:p w14:paraId="0013DEF1" w14:textId="77777777" w:rsidR="00F43BA8" w:rsidRDefault="00F43BA8">
      <w:pPr>
        <w:pStyle w:val="Index1"/>
        <w:tabs>
          <w:tab w:val="right" w:leader="dot" w:pos="4310"/>
        </w:tabs>
        <w:rPr>
          <w:noProof/>
        </w:rPr>
      </w:pPr>
      <w:r>
        <w:rPr>
          <w:noProof/>
        </w:rPr>
        <w:t>XQAL PATIENT ALERT LIST Option, 194</w:t>
      </w:r>
    </w:p>
    <w:p w14:paraId="155C68CB" w14:textId="77777777" w:rsidR="00F43BA8" w:rsidRDefault="00F43BA8">
      <w:pPr>
        <w:pStyle w:val="Index1"/>
        <w:tabs>
          <w:tab w:val="right" w:leader="dot" w:pos="4310"/>
        </w:tabs>
        <w:rPr>
          <w:noProof/>
        </w:rPr>
      </w:pPr>
      <w:r>
        <w:rPr>
          <w:noProof/>
        </w:rPr>
        <w:t>XQAL REPORTS MENU Menu, 188</w:t>
      </w:r>
    </w:p>
    <w:p w14:paraId="152CF1CB" w14:textId="77777777" w:rsidR="00F43BA8" w:rsidRDefault="00F43BA8">
      <w:pPr>
        <w:pStyle w:val="Index1"/>
        <w:tabs>
          <w:tab w:val="right" w:leader="dot" w:pos="4310"/>
        </w:tabs>
        <w:rPr>
          <w:noProof/>
        </w:rPr>
      </w:pPr>
      <w:r>
        <w:rPr>
          <w:noProof/>
        </w:rPr>
        <w:t>XQAL SET BACKUP REVIEWER Option, 196</w:t>
      </w:r>
    </w:p>
    <w:p w14:paraId="7844A2CC" w14:textId="77777777" w:rsidR="00F43BA8" w:rsidRDefault="00F43BA8">
      <w:pPr>
        <w:pStyle w:val="Index1"/>
        <w:tabs>
          <w:tab w:val="right" w:leader="dot" w:pos="4310"/>
        </w:tabs>
        <w:rPr>
          <w:noProof/>
        </w:rPr>
      </w:pPr>
      <w:r>
        <w:rPr>
          <w:noProof/>
        </w:rPr>
        <w:t>XQAL SURROGATE FOR WHICH USERS Option, 196</w:t>
      </w:r>
    </w:p>
    <w:p w14:paraId="7C2660A3" w14:textId="77777777" w:rsidR="00F43BA8" w:rsidRDefault="00F43BA8">
      <w:pPr>
        <w:pStyle w:val="Index1"/>
        <w:tabs>
          <w:tab w:val="right" w:leader="dot" w:pos="4310"/>
        </w:tabs>
        <w:rPr>
          <w:noProof/>
        </w:rPr>
      </w:pPr>
      <w:r>
        <w:rPr>
          <w:noProof/>
        </w:rPr>
        <w:t>XQAL USER ALERTS COUNT Option, 182, 190, 193, 195, 196</w:t>
      </w:r>
    </w:p>
    <w:p w14:paraId="67565702" w14:textId="77777777" w:rsidR="00F43BA8" w:rsidRDefault="00F43BA8">
      <w:pPr>
        <w:pStyle w:val="Index1"/>
        <w:tabs>
          <w:tab w:val="right" w:leader="dot" w:pos="4310"/>
        </w:tabs>
        <w:rPr>
          <w:noProof/>
        </w:rPr>
      </w:pPr>
      <w:r>
        <w:rPr>
          <w:noProof/>
        </w:rPr>
        <w:t>XQAL VIEW ALERT TRACKING ENTRY Option, 196</w:t>
      </w:r>
    </w:p>
    <w:p w14:paraId="7654C310" w14:textId="77777777" w:rsidR="00F43BA8" w:rsidRDefault="00F43BA8">
      <w:pPr>
        <w:pStyle w:val="Index1"/>
        <w:tabs>
          <w:tab w:val="right" w:leader="dot" w:pos="4310"/>
        </w:tabs>
        <w:rPr>
          <w:noProof/>
        </w:rPr>
      </w:pPr>
      <w:r>
        <w:rPr>
          <w:noProof/>
        </w:rPr>
        <w:t>XQAL-DELETE Security Key, 188</w:t>
      </w:r>
    </w:p>
    <w:p w14:paraId="2CCC26C3" w14:textId="77777777" w:rsidR="00F43BA8" w:rsidRDefault="00F43BA8">
      <w:pPr>
        <w:pStyle w:val="Index1"/>
        <w:tabs>
          <w:tab w:val="right" w:leader="dot" w:pos="4310"/>
        </w:tabs>
        <w:rPr>
          <w:noProof/>
        </w:rPr>
      </w:pPr>
      <w:r>
        <w:rPr>
          <w:noProof/>
        </w:rPr>
        <w:t>XQALERT BY USER DELETE Option, 188</w:t>
      </w:r>
    </w:p>
    <w:p w14:paraId="2EF7DAB0" w14:textId="77777777" w:rsidR="00F43BA8" w:rsidRDefault="00F43BA8">
      <w:pPr>
        <w:pStyle w:val="Index1"/>
        <w:tabs>
          <w:tab w:val="right" w:leader="dot" w:pos="4310"/>
        </w:tabs>
        <w:rPr>
          <w:noProof/>
        </w:rPr>
      </w:pPr>
      <w:r>
        <w:rPr>
          <w:noProof/>
        </w:rPr>
        <w:t>XQALERT DELETE OLD Option, 187, 188</w:t>
      </w:r>
    </w:p>
    <w:p w14:paraId="758D4F3A" w14:textId="77777777" w:rsidR="00F43BA8" w:rsidRDefault="00F43BA8">
      <w:pPr>
        <w:pStyle w:val="Index1"/>
        <w:tabs>
          <w:tab w:val="right" w:leader="dot" w:pos="4310"/>
        </w:tabs>
        <w:rPr>
          <w:noProof/>
        </w:rPr>
      </w:pPr>
      <w:r>
        <w:rPr>
          <w:noProof/>
        </w:rPr>
        <w:t>XQALERT MAKE Option, 188</w:t>
      </w:r>
    </w:p>
    <w:p w14:paraId="4925543D" w14:textId="77777777" w:rsidR="00F43BA8" w:rsidRDefault="00F43BA8">
      <w:pPr>
        <w:pStyle w:val="Index1"/>
        <w:tabs>
          <w:tab w:val="right" w:leader="dot" w:pos="4310"/>
        </w:tabs>
        <w:rPr>
          <w:noProof/>
        </w:rPr>
      </w:pPr>
      <w:r>
        <w:rPr>
          <w:noProof/>
        </w:rPr>
        <w:t>XQALERT MGR Menu, 187</w:t>
      </w:r>
    </w:p>
    <w:p w14:paraId="381D7EDA" w14:textId="77777777" w:rsidR="00F43BA8" w:rsidRDefault="00F43BA8">
      <w:pPr>
        <w:pStyle w:val="Index1"/>
        <w:tabs>
          <w:tab w:val="right" w:leader="dot" w:pos="4310"/>
        </w:tabs>
        <w:rPr>
          <w:noProof/>
        </w:rPr>
      </w:pPr>
      <w:r>
        <w:rPr>
          <w:noProof/>
        </w:rPr>
        <w:t>XQALERT MGR Option, 185</w:t>
      </w:r>
    </w:p>
    <w:p w14:paraId="5E98511A" w14:textId="77777777" w:rsidR="00F43BA8" w:rsidRDefault="00F43BA8">
      <w:pPr>
        <w:pStyle w:val="Index1"/>
        <w:tabs>
          <w:tab w:val="right" w:leader="dot" w:pos="4310"/>
        </w:tabs>
        <w:rPr>
          <w:noProof/>
        </w:rPr>
      </w:pPr>
      <w:r>
        <w:rPr>
          <w:noProof/>
        </w:rPr>
        <w:t>XQALERT Option, 11, 139, 180, 181, 184, 185</w:t>
      </w:r>
    </w:p>
    <w:p w14:paraId="146C3F78" w14:textId="77777777" w:rsidR="00F43BA8" w:rsidRDefault="00F43BA8">
      <w:pPr>
        <w:pStyle w:val="Index1"/>
        <w:tabs>
          <w:tab w:val="right" w:leader="dot" w:pos="4310"/>
        </w:tabs>
        <w:rPr>
          <w:noProof/>
        </w:rPr>
      </w:pPr>
      <w:r>
        <w:rPr>
          <w:noProof/>
        </w:rPr>
        <w:t>XQALERT SURROGATE SET/REMOVE Option, 185, 187</w:t>
      </w:r>
    </w:p>
    <w:p w14:paraId="17CB9D16" w14:textId="77777777" w:rsidR="00F43BA8" w:rsidRDefault="00F43BA8">
      <w:pPr>
        <w:pStyle w:val="Index1"/>
        <w:tabs>
          <w:tab w:val="right" w:leader="dot" w:pos="4310"/>
        </w:tabs>
        <w:rPr>
          <w:noProof/>
        </w:rPr>
      </w:pPr>
      <w:r>
        <w:rPr>
          <w:noProof/>
        </w:rPr>
        <w:t>XQBUILDTREE Option, 154, 155</w:t>
      </w:r>
    </w:p>
    <w:p w14:paraId="79561B32" w14:textId="77777777" w:rsidR="00F43BA8" w:rsidRDefault="00F43BA8">
      <w:pPr>
        <w:pStyle w:val="Index1"/>
        <w:tabs>
          <w:tab w:val="right" w:leader="dot" w:pos="4310"/>
        </w:tabs>
        <w:rPr>
          <w:noProof/>
        </w:rPr>
      </w:pPr>
      <w:r>
        <w:rPr>
          <w:noProof/>
        </w:rPr>
        <w:t>XQBUILDTREEQUE Option, 154, 353</w:t>
      </w:r>
    </w:p>
    <w:p w14:paraId="775E54EE" w14:textId="77777777" w:rsidR="00F43BA8" w:rsidRDefault="00F43BA8">
      <w:pPr>
        <w:pStyle w:val="Index1"/>
        <w:tabs>
          <w:tab w:val="right" w:leader="dot" w:pos="4310"/>
        </w:tabs>
        <w:rPr>
          <w:noProof/>
        </w:rPr>
      </w:pPr>
      <w:r>
        <w:rPr>
          <w:noProof/>
        </w:rPr>
        <w:t>XQCOPYOP Option, 172, 179</w:t>
      </w:r>
    </w:p>
    <w:p w14:paraId="78ED33C1" w14:textId="77777777" w:rsidR="00F43BA8" w:rsidRDefault="00F43BA8">
      <w:pPr>
        <w:pStyle w:val="Index1"/>
        <w:tabs>
          <w:tab w:val="right" w:leader="dot" w:pos="4310"/>
        </w:tabs>
        <w:rPr>
          <w:noProof/>
        </w:rPr>
      </w:pPr>
      <w:r w:rsidRPr="00DC369A">
        <w:rPr>
          <w:noProof/>
        </w:rPr>
        <w:t>XQDIC Variable</w:t>
      </w:r>
      <w:r>
        <w:rPr>
          <w:noProof/>
        </w:rPr>
        <w:t>, 162</w:t>
      </w:r>
    </w:p>
    <w:p w14:paraId="3EE778B6" w14:textId="77777777" w:rsidR="00F43BA8" w:rsidRDefault="00F43BA8">
      <w:pPr>
        <w:pStyle w:val="Index1"/>
        <w:tabs>
          <w:tab w:val="right" w:leader="dot" w:pos="4310"/>
        </w:tabs>
        <w:rPr>
          <w:noProof/>
        </w:rPr>
      </w:pPr>
      <w:r>
        <w:rPr>
          <w:noProof/>
        </w:rPr>
        <w:t>XQDISPLAY OPTIONS Menu, 146, 147, 164</w:t>
      </w:r>
    </w:p>
    <w:p w14:paraId="510EB2DC" w14:textId="77777777" w:rsidR="00F43BA8" w:rsidRDefault="00F43BA8">
      <w:pPr>
        <w:pStyle w:val="Index1"/>
        <w:tabs>
          <w:tab w:val="right" w:leader="dot" w:pos="4310"/>
        </w:tabs>
        <w:rPr>
          <w:noProof/>
        </w:rPr>
      </w:pPr>
      <w:r>
        <w:rPr>
          <w:noProof/>
        </w:rPr>
        <w:t>XQHELP-ASSIGN Option, 210</w:t>
      </w:r>
    </w:p>
    <w:p w14:paraId="3BF08C78" w14:textId="77777777" w:rsidR="00F43BA8" w:rsidRDefault="00F43BA8">
      <w:pPr>
        <w:pStyle w:val="Index1"/>
        <w:tabs>
          <w:tab w:val="right" w:leader="dot" w:pos="4310"/>
        </w:tabs>
        <w:rPr>
          <w:noProof/>
        </w:rPr>
      </w:pPr>
      <w:r>
        <w:rPr>
          <w:noProof/>
        </w:rPr>
        <w:t>XQHELP-DEASSIGN Option, 210</w:t>
      </w:r>
    </w:p>
    <w:p w14:paraId="1649BCAD" w14:textId="77777777" w:rsidR="00F43BA8" w:rsidRDefault="00F43BA8">
      <w:pPr>
        <w:pStyle w:val="Index1"/>
        <w:tabs>
          <w:tab w:val="right" w:leader="dot" w:pos="4310"/>
        </w:tabs>
        <w:rPr>
          <w:noProof/>
        </w:rPr>
      </w:pPr>
      <w:r>
        <w:rPr>
          <w:noProof/>
        </w:rPr>
        <w:t>XQHELP-DISPLAY Option, 209, 211</w:t>
      </w:r>
    </w:p>
    <w:p w14:paraId="25D7ED99" w14:textId="77777777" w:rsidR="00F43BA8" w:rsidRDefault="00F43BA8">
      <w:pPr>
        <w:pStyle w:val="Index1"/>
        <w:tabs>
          <w:tab w:val="right" w:leader="dot" w:pos="4310"/>
        </w:tabs>
        <w:rPr>
          <w:noProof/>
        </w:rPr>
      </w:pPr>
      <w:r>
        <w:rPr>
          <w:noProof/>
        </w:rPr>
        <w:t>XQHELPFIX Option, 210</w:t>
      </w:r>
    </w:p>
    <w:p w14:paraId="67C2DBA0" w14:textId="77777777" w:rsidR="00F43BA8" w:rsidRDefault="00F43BA8">
      <w:pPr>
        <w:pStyle w:val="Index1"/>
        <w:tabs>
          <w:tab w:val="right" w:leader="dot" w:pos="4310"/>
        </w:tabs>
        <w:rPr>
          <w:noProof/>
        </w:rPr>
      </w:pPr>
      <w:r>
        <w:rPr>
          <w:noProof/>
        </w:rPr>
        <w:t>XQHELP-LIST Option, 209, 211</w:t>
      </w:r>
    </w:p>
    <w:p w14:paraId="3970692F" w14:textId="77777777" w:rsidR="00F43BA8" w:rsidRDefault="00F43BA8">
      <w:pPr>
        <w:pStyle w:val="Index1"/>
        <w:tabs>
          <w:tab w:val="right" w:leader="dot" w:pos="4310"/>
        </w:tabs>
        <w:rPr>
          <w:noProof/>
        </w:rPr>
      </w:pPr>
      <w:r>
        <w:rPr>
          <w:noProof/>
        </w:rPr>
        <w:t>XQHELP-MENU Menu, 209</w:t>
      </w:r>
    </w:p>
    <w:p w14:paraId="288004AC" w14:textId="77777777" w:rsidR="00F43BA8" w:rsidRDefault="00F43BA8">
      <w:pPr>
        <w:pStyle w:val="Index1"/>
        <w:tabs>
          <w:tab w:val="right" w:leader="dot" w:pos="4310"/>
        </w:tabs>
        <w:rPr>
          <w:noProof/>
        </w:rPr>
      </w:pPr>
      <w:r>
        <w:rPr>
          <w:noProof/>
        </w:rPr>
        <w:t>XQHELP-UPDATE Option, 209</w:t>
      </w:r>
    </w:p>
    <w:p w14:paraId="523FF0BB" w14:textId="77777777" w:rsidR="00F43BA8" w:rsidRDefault="00F43BA8">
      <w:pPr>
        <w:pStyle w:val="Index1"/>
        <w:tabs>
          <w:tab w:val="right" w:leader="dot" w:pos="4310"/>
        </w:tabs>
        <w:rPr>
          <w:noProof/>
        </w:rPr>
      </w:pPr>
      <w:r>
        <w:rPr>
          <w:noProof/>
        </w:rPr>
        <w:t>XQHELP-XREF Option, 210</w:t>
      </w:r>
    </w:p>
    <w:p w14:paraId="7A032340" w14:textId="77777777" w:rsidR="00F43BA8" w:rsidRDefault="00F43BA8">
      <w:pPr>
        <w:pStyle w:val="Index1"/>
        <w:tabs>
          <w:tab w:val="right" w:leader="dot" w:pos="4310"/>
        </w:tabs>
        <w:rPr>
          <w:noProof/>
        </w:rPr>
      </w:pPr>
      <w:r>
        <w:rPr>
          <w:noProof/>
        </w:rPr>
        <w:t>XQKEYALTODEL Option, 165</w:t>
      </w:r>
    </w:p>
    <w:p w14:paraId="656C4EFA" w14:textId="77777777" w:rsidR="00F43BA8" w:rsidRDefault="00F43BA8">
      <w:pPr>
        <w:pStyle w:val="Index1"/>
        <w:tabs>
          <w:tab w:val="right" w:leader="dot" w:pos="4310"/>
        </w:tabs>
        <w:rPr>
          <w:noProof/>
        </w:rPr>
      </w:pPr>
      <w:r>
        <w:rPr>
          <w:noProof/>
        </w:rPr>
        <w:t>XQKEYDEL Option, 165, 176</w:t>
      </w:r>
    </w:p>
    <w:p w14:paraId="071EA910" w14:textId="77777777" w:rsidR="00F43BA8" w:rsidRDefault="00F43BA8">
      <w:pPr>
        <w:pStyle w:val="Index1"/>
        <w:tabs>
          <w:tab w:val="right" w:leader="dot" w:pos="4310"/>
        </w:tabs>
        <w:rPr>
          <w:noProof/>
        </w:rPr>
      </w:pPr>
      <w:r>
        <w:rPr>
          <w:noProof/>
        </w:rPr>
        <w:t>XQLISTKEY Option, 177</w:t>
      </w:r>
    </w:p>
    <w:p w14:paraId="3E486EEE" w14:textId="77777777" w:rsidR="00F43BA8" w:rsidRDefault="00F43BA8">
      <w:pPr>
        <w:pStyle w:val="Index1"/>
        <w:tabs>
          <w:tab w:val="right" w:leader="dot" w:pos="4310"/>
        </w:tabs>
        <w:rPr>
          <w:noProof/>
        </w:rPr>
      </w:pPr>
      <w:r>
        <w:rPr>
          <w:noProof/>
        </w:rPr>
        <w:t>XQLOCK1 Option, 165</w:t>
      </w:r>
    </w:p>
    <w:p w14:paraId="7BD46910" w14:textId="77777777" w:rsidR="00F43BA8" w:rsidRDefault="00F43BA8">
      <w:pPr>
        <w:pStyle w:val="Index1"/>
        <w:tabs>
          <w:tab w:val="right" w:leader="dot" w:pos="4310"/>
        </w:tabs>
        <w:rPr>
          <w:noProof/>
        </w:rPr>
      </w:pPr>
      <w:r>
        <w:rPr>
          <w:noProof/>
        </w:rPr>
        <w:t>XQLOCK2 Option, 165</w:t>
      </w:r>
    </w:p>
    <w:p w14:paraId="1ECF8B64" w14:textId="77777777" w:rsidR="00F43BA8" w:rsidRDefault="00F43BA8">
      <w:pPr>
        <w:pStyle w:val="Index1"/>
        <w:tabs>
          <w:tab w:val="right" w:leader="dot" w:pos="4310"/>
        </w:tabs>
        <w:rPr>
          <w:noProof/>
        </w:rPr>
      </w:pPr>
      <w:r>
        <w:rPr>
          <w:noProof/>
        </w:rPr>
        <w:t>XQMM(”J”) Variable, 156</w:t>
      </w:r>
    </w:p>
    <w:p w14:paraId="1B23497B" w14:textId="77777777" w:rsidR="00F43BA8" w:rsidRDefault="00F43BA8">
      <w:pPr>
        <w:pStyle w:val="Index1"/>
        <w:tabs>
          <w:tab w:val="right" w:leader="dot" w:pos="4310"/>
        </w:tabs>
        <w:rPr>
          <w:noProof/>
        </w:rPr>
      </w:pPr>
      <w:r>
        <w:rPr>
          <w:noProof/>
        </w:rPr>
        <w:t>XQOOFF Option, 151</w:t>
      </w:r>
    </w:p>
    <w:p w14:paraId="33C6B878" w14:textId="77777777" w:rsidR="00F43BA8" w:rsidRDefault="00F43BA8">
      <w:pPr>
        <w:pStyle w:val="Index1"/>
        <w:tabs>
          <w:tab w:val="right" w:leader="dot" w:pos="4310"/>
        </w:tabs>
        <w:rPr>
          <w:noProof/>
        </w:rPr>
      </w:pPr>
      <w:r>
        <w:rPr>
          <w:noProof/>
        </w:rPr>
        <w:t>XQOOMAIN Menu, 151</w:t>
      </w:r>
    </w:p>
    <w:p w14:paraId="699FA3B1" w14:textId="77777777" w:rsidR="00F43BA8" w:rsidRDefault="00F43BA8">
      <w:pPr>
        <w:pStyle w:val="Index1"/>
        <w:tabs>
          <w:tab w:val="right" w:leader="dot" w:pos="4310"/>
        </w:tabs>
        <w:rPr>
          <w:noProof/>
        </w:rPr>
      </w:pPr>
      <w:r>
        <w:rPr>
          <w:noProof/>
        </w:rPr>
        <w:t>XQOOMAKE Option, 151</w:t>
      </w:r>
    </w:p>
    <w:p w14:paraId="2C579DCF" w14:textId="77777777" w:rsidR="00F43BA8" w:rsidRDefault="00F43BA8">
      <w:pPr>
        <w:pStyle w:val="Index1"/>
        <w:tabs>
          <w:tab w:val="right" w:leader="dot" w:pos="4310"/>
        </w:tabs>
        <w:rPr>
          <w:noProof/>
        </w:rPr>
      </w:pPr>
      <w:r>
        <w:rPr>
          <w:noProof/>
        </w:rPr>
        <w:t>XQOON Option, 151, 152</w:t>
      </w:r>
    </w:p>
    <w:p w14:paraId="384DE63E" w14:textId="77777777" w:rsidR="00F43BA8" w:rsidRDefault="00F43BA8">
      <w:pPr>
        <w:pStyle w:val="Index1"/>
        <w:tabs>
          <w:tab w:val="right" w:leader="dot" w:pos="4310"/>
        </w:tabs>
        <w:rPr>
          <w:noProof/>
        </w:rPr>
      </w:pPr>
      <w:r>
        <w:rPr>
          <w:noProof/>
        </w:rPr>
        <w:t>XQOOREDO Option, 151</w:t>
      </w:r>
    </w:p>
    <w:p w14:paraId="1F869C69" w14:textId="77777777" w:rsidR="00F43BA8" w:rsidRDefault="00F43BA8">
      <w:pPr>
        <w:pStyle w:val="Index1"/>
        <w:tabs>
          <w:tab w:val="right" w:leader="dot" w:pos="4310"/>
        </w:tabs>
        <w:rPr>
          <w:noProof/>
        </w:rPr>
      </w:pPr>
      <w:r>
        <w:rPr>
          <w:noProof/>
        </w:rPr>
        <w:t>XQOOSHOFIL Option, 152</w:t>
      </w:r>
    </w:p>
    <w:p w14:paraId="0A2B315A" w14:textId="77777777" w:rsidR="00F43BA8" w:rsidRDefault="00F43BA8">
      <w:pPr>
        <w:pStyle w:val="Index1"/>
        <w:tabs>
          <w:tab w:val="right" w:leader="dot" w:pos="4310"/>
        </w:tabs>
        <w:rPr>
          <w:noProof/>
        </w:rPr>
      </w:pPr>
      <w:r>
        <w:rPr>
          <w:noProof/>
        </w:rPr>
        <w:t>XQOOSHOPRO Option, 152</w:t>
      </w:r>
    </w:p>
    <w:p w14:paraId="36110EEE" w14:textId="77777777" w:rsidR="00F43BA8" w:rsidRDefault="00F43BA8">
      <w:pPr>
        <w:pStyle w:val="Index1"/>
        <w:tabs>
          <w:tab w:val="right" w:leader="dot" w:pos="4310"/>
        </w:tabs>
        <w:rPr>
          <w:noProof/>
        </w:rPr>
      </w:pPr>
      <w:r>
        <w:rPr>
          <w:noProof/>
        </w:rPr>
        <w:t>XQOOSHOW Option, 152</w:t>
      </w:r>
    </w:p>
    <w:p w14:paraId="47769401" w14:textId="77777777" w:rsidR="00F43BA8" w:rsidRDefault="00F43BA8">
      <w:pPr>
        <w:pStyle w:val="Index1"/>
        <w:tabs>
          <w:tab w:val="right" w:leader="dot" w:pos="4310"/>
        </w:tabs>
        <w:rPr>
          <w:noProof/>
        </w:rPr>
      </w:pPr>
      <w:r>
        <w:rPr>
          <w:noProof/>
        </w:rPr>
        <w:t>XQOOTOG Option, 151</w:t>
      </w:r>
    </w:p>
    <w:p w14:paraId="2B18D882" w14:textId="77777777" w:rsidR="00F43BA8" w:rsidRDefault="00F43BA8">
      <w:pPr>
        <w:pStyle w:val="Index1"/>
        <w:tabs>
          <w:tab w:val="right" w:leader="dot" w:pos="4310"/>
        </w:tabs>
        <w:rPr>
          <w:noProof/>
        </w:rPr>
      </w:pPr>
      <w:r>
        <w:rPr>
          <w:noProof/>
        </w:rPr>
        <w:t>XQOPTFIX Option, 150</w:t>
      </w:r>
    </w:p>
    <w:p w14:paraId="7336CD83" w14:textId="77777777" w:rsidR="00F43BA8" w:rsidRDefault="00F43BA8">
      <w:pPr>
        <w:pStyle w:val="Index1"/>
        <w:tabs>
          <w:tab w:val="right" w:leader="dot" w:pos="4310"/>
        </w:tabs>
        <w:rPr>
          <w:noProof/>
        </w:rPr>
      </w:pPr>
      <w:r w:rsidRPr="00DC369A">
        <w:rPr>
          <w:noProof/>
        </w:rPr>
        <w:t>XQPSM Variable</w:t>
      </w:r>
      <w:r>
        <w:rPr>
          <w:noProof/>
        </w:rPr>
        <w:t>, 162</w:t>
      </w:r>
    </w:p>
    <w:p w14:paraId="18771613" w14:textId="77777777" w:rsidR="00F43BA8" w:rsidRDefault="00F43BA8">
      <w:pPr>
        <w:pStyle w:val="Index1"/>
        <w:tabs>
          <w:tab w:val="right" w:leader="dot" w:pos="4310"/>
        </w:tabs>
        <w:rPr>
          <w:noProof/>
        </w:rPr>
      </w:pPr>
      <w:r>
        <w:rPr>
          <w:noProof/>
        </w:rPr>
        <w:t>XQRESTRICT Option, 152</w:t>
      </w:r>
    </w:p>
    <w:p w14:paraId="2B969791" w14:textId="77777777" w:rsidR="00F43BA8" w:rsidRDefault="00F43BA8">
      <w:pPr>
        <w:pStyle w:val="Index1"/>
        <w:tabs>
          <w:tab w:val="right" w:leader="dot" w:pos="4310"/>
        </w:tabs>
        <w:rPr>
          <w:noProof/>
        </w:rPr>
      </w:pPr>
      <w:r>
        <w:rPr>
          <w:noProof/>
        </w:rPr>
        <w:t>XQSCHK Option, 203</w:t>
      </w:r>
    </w:p>
    <w:p w14:paraId="4B416626" w14:textId="77777777" w:rsidR="00F43BA8" w:rsidRDefault="00F43BA8">
      <w:pPr>
        <w:pStyle w:val="Index1"/>
        <w:tabs>
          <w:tab w:val="right" w:leader="dot" w:pos="4310"/>
        </w:tabs>
        <w:rPr>
          <w:noProof/>
        </w:rPr>
      </w:pPr>
      <w:r>
        <w:rPr>
          <w:noProof/>
        </w:rPr>
        <w:t>XQSCHK Server Option</w:t>
      </w:r>
    </w:p>
    <w:p w14:paraId="26F89CCB" w14:textId="77777777" w:rsidR="00F43BA8" w:rsidRDefault="00F43BA8">
      <w:pPr>
        <w:pStyle w:val="Index2"/>
        <w:tabs>
          <w:tab w:val="right" w:leader="dot" w:pos="4310"/>
        </w:tabs>
        <w:rPr>
          <w:noProof/>
        </w:rPr>
      </w:pPr>
      <w:r>
        <w:rPr>
          <w:noProof/>
        </w:rPr>
        <w:t>Errors and Warnings, 205</w:t>
      </w:r>
    </w:p>
    <w:p w14:paraId="2AA3DB2F" w14:textId="77777777" w:rsidR="00F43BA8" w:rsidRDefault="00F43BA8">
      <w:pPr>
        <w:pStyle w:val="Index2"/>
        <w:tabs>
          <w:tab w:val="right" w:leader="dot" w:pos="4310"/>
        </w:tabs>
        <w:rPr>
          <w:noProof/>
        </w:rPr>
      </w:pPr>
      <w:r>
        <w:rPr>
          <w:noProof/>
        </w:rPr>
        <w:t>Testing, 203</w:t>
      </w:r>
    </w:p>
    <w:p w14:paraId="6B1C5FD5" w14:textId="77777777" w:rsidR="00F43BA8" w:rsidRDefault="00F43BA8">
      <w:pPr>
        <w:pStyle w:val="Index1"/>
        <w:tabs>
          <w:tab w:val="right" w:leader="dot" w:pos="4310"/>
        </w:tabs>
        <w:rPr>
          <w:noProof/>
        </w:rPr>
      </w:pPr>
      <w:r w:rsidRPr="00DC369A">
        <w:rPr>
          <w:noProof/>
        </w:rPr>
        <w:t>XQSERVER Bulletin</w:t>
      </w:r>
      <w:r>
        <w:rPr>
          <w:noProof/>
        </w:rPr>
        <w:t>, 201, 205</w:t>
      </w:r>
    </w:p>
    <w:p w14:paraId="3A954C57" w14:textId="77777777" w:rsidR="00F43BA8" w:rsidRDefault="00F43BA8">
      <w:pPr>
        <w:pStyle w:val="Index1"/>
        <w:tabs>
          <w:tab w:val="right" w:leader="dot" w:pos="4310"/>
        </w:tabs>
        <w:rPr>
          <w:noProof/>
        </w:rPr>
      </w:pPr>
      <w:r>
        <w:rPr>
          <w:noProof/>
        </w:rPr>
        <w:t>XQSMD ADD Option, 175, 176, 177, 178</w:t>
      </w:r>
    </w:p>
    <w:p w14:paraId="0C9E770E" w14:textId="77777777" w:rsidR="00F43BA8" w:rsidRDefault="00F43BA8">
      <w:pPr>
        <w:pStyle w:val="Index1"/>
        <w:tabs>
          <w:tab w:val="right" w:leader="dot" w:pos="4310"/>
        </w:tabs>
        <w:rPr>
          <w:noProof/>
        </w:rPr>
      </w:pPr>
      <w:r>
        <w:rPr>
          <w:noProof/>
        </w:rPr>
        <w:t>XQSMD BUILD MENU Option, 171, 179</w:t>
      </w:r>
    </w:p>
    <w:p w14:paraId="364A1892" w14:textId="77777777" w:rsidR="00F43BA8" w:rsidRDefault="00F43BA8">
      <w:pPr>
        <w:pStyle w:val="Index1"/>
        <w:tabs>
          <w:tab w:val="right" w:leader="dot" w:pos="4310"/>
        </w:tabs>
        <w:rPr>
          <w:noProof/>
        </w:rPr>
      </w:pPr>
      <w:r>
        <w:rPr>
          <w:noProof/>
        </w:rPr>
        <w:t>XQSMD BY OPTION Option, 179</w:t>
      </w:r>
    </w:p>
    <w:p w14:paraId="539D73A0" w14:textId="77777777" w:rsidR="00F43BA8" w:rsidRDefault="00F43BA8">
      <w:pPr>
        <w:pStyle w:val="Index1"/>
        <w:tabs>
          <w:tab w:val="right" w:leader="dot" w:pos="4310"/>
        </w:tabs>
        <w:rPr>
          <w:noProof/>
        </w:rPr>
      </w:pPr>
      <w:r>
        <w:rPr>
          <w:noProof/>
        </w:rPr>
        <w:t>XQSMD BY USER Option, 179</w:t>
      </w:r>
    </w:p>
    <w:p w14:paraId="5A69B21E" w14:textId="77777777" w:rsidR="00F43BA8" w:rsidRDefault="00F43BA8">
      <w:pPr>
        <w:pStyle w:val="Index1"/>
        <w:tabs>
          <w:tab w:val="right" w:leader="dot" w:pos="4310"/>
        </w:tabs>
        <w:rPr>
          <w:noProof/>
        </w:rPr>
      </w:pPr>
      <w:r>
        <w:rPr>
          <w:noProof/>
        </w:rPr>
        <w:t>XQSMD COPY USER Option, 172</w:t>
      </w:r>
    </w:p>
    <w:p w14:paraId="23E2FF71" w14:textId="77777777" w:rsidR="00F43BA8" w:rsidRDefault="00F43BA8">
      <w:pPr>
        <w:pStyle w:val="Index1"/>
        <w:tabs>
          <w:tab w:val="right" w:leader="dot" w:pos="4310"/>
        </w:tabs>
        <w:rPr>
          <w:noProof/>
        </w:rPr>
      </w:pPr>
      <w:r>
        <w:rPr>
          <w:noProof/>
        </w:rPr>
        <w:t>XQSMD EDIT OPTIONS Option, 170, 171</w:t>
      </w:r>
    </w:p>
    <w:p w14:paraId="566E6405" w14:textId="77777777" w:rsidR="00F43BA8" w:rsidRDefault="00F43BA8">
      <w:pPr>
        <w:pStyle w:val="Index1"/>
        <w:tabs>
          <w:tab w:val="right" w:leader="dot" w:pos="4310"/>
        </w:tabs>
        <w:rPr>
          <w:noProof/>
        </w:rPr>
      </w:pPr>
      <w:r>
        <w:rPr>
          <w:noProof/>
        </w:rPr>
        <w:t>XQSMD LIMITED FM OPTIONS Option, 172, 173, 174, 179</w:t>
      </w:r>
    </w:p>
    <w:p w14:paraId="64000914" w14:textId="77777777" w:rsidR="00F43BA8" w:rsidRDefault="00F43BA8">
      <w:pPr>
        <w:pStyle w:val="Index2"/>
        <w:tabs>
          <w:tab w:val="right" w:leader="dot" w:pos="4310"/>
        </w:tabs>
        <w:rPr>
          <w:noProof/>
        </w:rPr>
      </w:pPr>
      <w:r>
        <w:rPr>
          <w:noProof/>
        </w:rPr>
        <w:t>Example, 174</w:t>
      </w:r>
    </w:p>
    <w:p w14:paraId="7069285E" w14:textId="77777777" w:rsidR="00F43BA8" w:rsidRDefault="00F43BA8">
      <w:pPr>
        <w:pStyle w:val="Index1"/>
        <w:tabs>
          <w:tab w:val="right" w:leader="dot" w:pos="4310"/>
        </w:tabs>
        <w:rPr>
          <w:noProof/>
        </w:rPr>
      </w:pPr>
      <w:r>
        <w:rPr>
          <w:noProof/>
        </w:rPr>
        <w:t>XQSMD MGR Menu, 169, 170, 173, 174, 175, 178</w:t>
      </w:r>
    </w:p>
    <w:p w14:paraId="0D3E91C4" w14:textId="77777777" w:rsidR="00F43BA8" w:rsidRDefault="00F43BA8">
      <w:pPr>
        <w:pStyle w:val="Index1"/>
        <w:tabs>
          <w:tab w:val="right" w:leader="dot" w:pos="4310"/>
        </w:tabs>
        <w:rPr>
          <w:noProof/>
        </w:rPr>
      </w:pPr>
      <w:r>
        <w:rPr>
          <w:noProof/>
        </w:rPr>
        <w:t>XQSMD REMOVE Option, 178</w:t>
      </w:r>
    </w:p>
    <w:p w14:paraId="346ACA2B" w14:textId="77777777" w:rsidR="00F43BA8" w:rsidRDefault="00F43BA8">
      <w:pPr>
        <w:pStyle w:val="Index1"/>
        <w:tabs>
          <w:tab w:val="right" w:leader="dot" w:pos="4310"/>
        </w:tabs>
        <w:rPr>
          <w:noProof/>
        </w:rPr>
      </w:pPr>
      <w:r>
        <w:rPr>
          <w:noProof/>
        </w:rPr>
        <w:t>XQSMD REPLICATE Option, 177, 178</w:t>
      </w:r>
    </w:p>
    <w:p w14:paraId="7FDAB5C6" w14:textId="77777777" w:rsidR="00F43BA8" w:rsidRDefault="00F43BA8">
      <w:pPr>
        <w:pStyle w:val="Index1"/>
        <w:tabs>
          <w:tab w:val="right" w:leader="dot" w:pos="4310"/>
        </w:tabs>
        <w:rPr>
          <w:noProof/>
        </w:rPr>
      </w:pPr>
      <w:r>
        <w:rPr>
          <w:noProof/>
        </w:rPr>
        <w:t>XQSMD SET PREFIX Option, 173, 179</w:t>
      </w:r>
    </w:p>
    <w:p w14:paraId="047C6B30" w14:textId="77777777" w:rsidR="00F43BA8" w:rsidRDefault="00F43BA8">
      <w:pPr>
        <w:pStyle w:val="Index1"/>
        <w:tabs>
          <w:tab w:val="right" w:leader="dot" w:pos="4310"/>
        </w:tabs>
        <w:rPr>
          <w:noProof/>
        </w:rPr>
      </w:pPr>
      <w:r>
        <w:rPr>
          <w:noProof/>
        </w:rPr>
        <w:t>XQSMD SHOW Option, 179</w:t>
      </w:r>
    </w:p>
    <w:p w14:paraId="3428C676" w14:textId="77777777" w:rsidR="00F43BA8" w:rsidRDefault="00F43BA8">
      <w:pPr>
        <w:pStyle w:val="Index1"/>
        <w:tabs>
          <w:tab w:val="right" w:leader="dot" w:pos="4310"/>
        </w:tabs>
        <w:rPr>
          <w:noProof/>
        </w:rPr>
      </w:pPr>
      <w:r>
        <w:rPr>
          <w:noProof/>
        </w:rPr>
        <w:t>XQSMD USER MENU, 170, 171, 173, 175, 177</w:t>
      </w:r>
    </w:p>
    <w:p w14:paraId="1B527549" w14:textId="77777777" w:rsidR="00F43BA8" w:rsidRDefault="00F43BA8">
      <w:pPr>
        <w:pStyle w:val="Index1"/>
        <w:tabs>
          <w:tab w:val="right" w:leader="dot" w:pos="4310"/>
        </w:tabs>
        <w:rPr>
          <w:noProof/>
        </w:rPr>
      </w:pPr>
      <w:r>
        <w:rPr>
          <w:noProof/>
        </w:rPr>
        <w:t>XQSMDFM Security Key, 173</w:t>
      </w:r>
    </w:p>
    <w:p w14:paraId="456A31E2" w14:textId="77777777" w:rsidR="00F43BA8" w:rsidRDefault="00F43BA8">
      <w:pPr>
        <w:pStyle w:val="Index1"/>
        <w:tabs>
          <w:tab w:val="right" w:leader="dot" w:pos="4310"/>
        </w:tabs>
        <w:rPr>
          <w:noProof/>
        </w:rPr>
      </w:pPr>
      <w:r>
        <w:rPr>
          <w:noProof/>
        </w:rPr>
        <w:t>XQSPING Option, 203</w:t>
      </w:r>
    </w:p>
    <w:p w14:paraId="16088611" w14:textId="77777777" w:rsidR="00F43BA8" w:rsidRDefault="00F43BA8">
      <w:pPr>
        <w:pStyle w:val="Index1"/>
        <w:tabs>
          <w:tab w:val="right" w:leader="dot" w:pos="4310"/>
        </w:tabs>
        <w:rPr>
          <w:noProof/>
        </w:rPr>
      </w:pPr>
      <w:r>
        <w:rPr>
          <w:noProof/>
        </w:rPr>
        <w:t>XQSPING Utility, 203</w:t>
      </w:r>
    </w:p>
    <w:p w14:paraId="600C0148" w14:textId="77777777" w:rsidR="00F43BA8" w:rsidRDefault="00F43BA8">
      <w:pPr>
        <w:pStyle w:val="Index1"/>
        <w:tabs>
          <w:tab w:val="right" w:leader="dot" w:pos="4310"/>
        </w:tabs>
        <w:rPr>
          <w:noProof/>
        </w:rPr>
      </w:pPr>
      <w:r w:rsidRPr="00DC369A">
        <w:rPr>
          <w:noProof/>
        </w:rPr>
        <w:t>XQSRV Namespace</w:t>
      </w:r>
      <w:r>
        <w:rPr>
          <w:noProof/>
        </w:rPr>
        <w:t>, 202</w:t>
      </w:r>
    </w:p>
    <w:p w14:paraId="479A0F75" w14:textId="77777777" w:rsidR="00F43BA8" w:rsidRDefault="00F43BA8">
      <w:pPr>
        <w:pStyle w:val="Index1"/>
        <w:tabs>
          <w:tab w:val="right" w:leader="dot" w:pos="4310"/>
        </w:tabs>
        <w:rPr>
          <w:noProof/>
        </w:rPr>
      </w:pPr>
      <w:r>
        <w:rPr>
          <w:noProof/>
        </w:rPr>
        <w:t>XQT Nodes (MENU Templates), 157</w:t>
      </w:r>
    </w:p>
    <w:p w14:paraId="7C4FCF58" w14:textId="77777777" w:rsidR="00F43BA8" w:rsidRDefault="00F43BA8">
      <w:pPr>
        <w:pStyle w:val="Index1"/>
        <w:tabs>
          <w:tab w:val="right" w:leader="dot" w:pos="4310"/>
        </w:tabs>
        <w:rPr>
          <w:noProof/>
        </w:rPr>
      </w:pPr>
      <w:r w:rsidRPr="00DC369A">
        <w:rPr>
          <w:noProof/>
        </w:rPr>
        <w:t>XQT Variable</w:t>
      </w:r>
      <w:r>
        <w:rPr>
          <w:noProof/>
        </w:rPr>
        <w:t>, 162</w:t>
      </w:r>
    </w:p>
    <w:p w14:paraId="1CD26CFD" w14:textId="77777777" w:rsidR="00F43BA8" w:rsidRDefault="00F43BA8">
      <w:pPr>
        <w:pStyle w:val="Index1"/>
        <w:tabs>
          <w:tab w:val="right" w:leader="dot" w:pos="4310"/>
        </w:tabs>
        <w:rPr>
          <w:noProof/>
        </w:rPr>
      </w:pPr>
      <w:r>
        <w:rPr>
          <w:noProof/>
        </w:rPr>
        <w:t>XQUIT Variable, 155, 201</w:t>
      </w:r>
    </w:p>
    <w:p w14:paraId="4FABEFDD" w14:textId="77777777" w:rsidR="00F43BA8" w:rsidRDefault="00F43BA8">
      <w:pPr>
        <w:pStyle w:val="Index1"/>
        <w:tabs>
          <w:tab w:val="right" w:leader="dot" w:pos="4310"/>
        </w:tabs>
        <w:rPr>
          <w:noProof/>
        </w:rPr>
      </w:pPr>
      <w:r w:rsidRPr="00DC369A">
        <w:rPr>
          <w:noProof/>
        </w:rPr>
        <w:t>XQUR Variable</w:t>
      </w:r>
      <w:r>
        <w:rPr>
          <w:noProof/>
        </w:rPr>
        <w:t>, 162</w:t>
      </w:r>
    </w:p>
    <w:p w14:paraId="121DD5D8" w14:textId="77777777" w:rsidR="00F43BA8" w:rsidRDefault="00F43BA8">
      <w:pPr>
        <w:pStyle w:val="Index1"/>
        <w:tabs>
          <w:tab w:val="right" w:leader="dot" w:pos="4310"/>
        </w:tabs>
        <w:rPr>
          <w:noProof/>
        </w:rPr>
      </w:pPr>
      <w:r w:rsidRPr="00DC369A">
        <w:rPr>
          <w:noProof/>
        </w:rPr>
        <w:t>XQUSER Variable</w:t>
      </w:r>
      <w:r>
        <w:rPr>
          <w:noProof/>
        </w:rPr>
        <w:t>, 162</w:t>
      </w:r>
    </w:p>
    <w:p w14:paraId="1DA169CE" w14:textId="77777777" w:rsidR="00F43BA8" w:rsidRDefault="00F43BA8">
      <w:pPr>
        <w:pStyle w:val="Index1"/>
        <w:tabs>
          <w:tab w:val="right" w:leader="dot" w:pos="4310"/>
        </w:tabs>
        <w:rPr>
          <w:noProof/>
        </w:rPr>
      </w:pPr>
      <w:r w:rsidRPr="00DC369A">
        <w:rPr>
          <w:noProof/>
        </w:rPr>
        <w:t>XQXFLG Variable</w:t>
      </w:r>
      <w:r>
        <w:rPr>
          <w:noProof/>
        </w:rPr>
        <w:t>, 162</w:t>
      </w:r>
    </w:p>
    <w:p w14:paraId="5464CF5D" w14:textId="77777777" w:rsidR="00F43BA8" w:rsidRDefault="00F43BA8">
      <w:pPr>
        <w:pStyle w:val="Index1"/>
        <w:tabs>
          <w:tab w:val="right" w:leader="dot" w:pos="4310"/>
        </w:tabs>
        <w:rPr>
          <w:noProof/>
        </w:rPr>
      </w:pPr>
      <w:r w:rsidRPr="00DC369A">
        <w:rPr>
          <w:noProof/>
        </w:rPr>
        <w:t>XQY Variable</w:t>
      </w:r>
      <w:r>
        <w:rPr>
          <w:noProof/>
        </w:rPr>
        <w:t>, 162</w:t>
      </w:r>
    </w:p>
    <w:p w14:paraId="3A740039" w14:textId="77777777" w:rsidR="00F43BA8" w:rsidRDefault="00F43BA8">
      <w:pPr>
        <w:pStyle w:val="Index1"/>
        <w:tabs>
          <w:tab w:val="right" w:leader="dot" w:pos="4310"/>
        </w:tabs>
        <w:rPr>
          <w:noProof/>
        </w:rPr>
      </w:pPr>
      <w:r w:rsidRPr="00DC369A">
        <w:rPr>
          <w:noProof/>
        </w:rPr>
        <w:t>XQY0 Variable</w:t>
      </w:r>
      <w:r>
        <w:rPr>
          <w:noProof/>
        </w:rPr>
        <w:t>, 162</w:t>
      </w:r>
    </w:p>
    <w:p w14:paraId="0F395198" w14:textId="77777777" w:rsidR="00F43BA8" w:rsidRDefault="00F43BA8">
      <w:pPr>
        <w:pStyle w:val="Index1"/>
        <w:tabs>
          <w:tab w:val="right" w:leader="dot" w:pos="4310"/>
        </w:tabs>
        <w:rPr>
          <w:noProof/>
        </w:rPr>
      </w:pPr>
      <w:r>
        <w:rPr>
          <w:noProof/>
        </w:rPr>
        <w:t>XTER* Routines, 213</w:t>
      </w:r>
    </w:p>
    <w:p w14:paraId="24FBE141" w14:textId="77777777" w:rsidR="00F43BA8" w:rsidRDefault="00F43BA8">
      <w:pPr>
        <w:pStyle w:val="Index1"/>
        <w:tabs>
          <w:tab w:val="right" w:leader="dot" w:pos="4310"/>
        </w:tabs>
        <w:rPr>
          <w:noProof/>
        </w:rPr>
      </w:pPr>
      <w:r w:rsidRPr="00DC369A">
        <w:rPr>
          <w:noProof/>
        </w:rPr>
        <w:t>XTLATSET Routine</w:t>
      </w:r>
      <w:r>
        <w:rPr>
          <w:noProof/>
        </w:rPr>
        <w:t>, 255, 256</w:t>
      </w:r>
    </w:p>
    <w:p w14:paraId="6DFD3475" w14:textId="77777777" w:rsidR="00F43BA8" w:rsidRDefault="00F43BA8">
      <w:pPr>
        <w:pStyle w:val="Index1"/>
        <w:tabs>
          <w:tab w:val="right" w:leader="dot" w:pos="4310"/>
        </w:tabs>
        <w:rPr>
          <w:noProof/>
        </w:rPr>
      </w:pPr>
      <w:r>
        <w:rPr>
          <w:noProof/>
        </w:rPr>
        <w:t>XTLKLKUP Option, 409, 414, 421</w:t>
      </w:r>
    </w:p>
    <w:p w14:paraId="25D24F09" w14:textId="77777777" w:rsidR="00F43BA8" w:rsidRDefault="00F43BA8">
      <w:pPr>
        <w:pStyle w:val="Index1"/>
        <w:tabs>
          <w:tab w:val="right" w:leader="dot" w:pos="4310"/>
        </w:tabs>
        <w:rPr>
          <w:noProof/>
        </w:rPr>
      </w:pPr>
      <w:r w:rsidRPr="00DC369A">
        <w:rPr>
          <w:noProof/>
          <w:kern w:val="2"/>
        </w:rPr>
        <w:t>XTLKMODKY Option</w:t>
      </w:r>
      <w:r>
        <w:rPr>
          <w:noProof/>
        </w:rPr>
        <w:t>, 410, 425</w:t>
      </w:r>
    </w:p>
    <w:p w14:paraId="102EE0B8" w14:textId="77777777" w:rsidR="00F43BA8" w:rsidRDefault="00F43BA8">
      <w:pPr>
        <w:pStyle w:val="Index1"/>
        <w:tabs>
          <w:tab w:val="right" w:leader="dot" w:pos="4310"/>
        </w:tabs>
        <w:rPr>
          <w:noProof/>
        </w:rPr>
      </w:pPr>
      <w:r>
        <w:rPr>
          <w:noProof/>
        </w:rPr>
        <w:t>XTLKMODPARK Option, 409, 417, 418</w:t>
      </w:r>
    </w:p>
    <w:p w14:paraId="716F9B27" w14:textId="77777777" w:rsidR="00F43BA8" w:rsidRDefault="00F43BA8">
      <w:pPr>
        <w:pStyle w:val="Index1"/>
        <w:tabs>
          <w:tab w:val="right" w:leader="dot" w:pos="4310"/>
        </w:tabs>
        <w:rPr>
          <w:noProof/>
        </w:rPr>
      </w:pPr>
      <w:r>
        <w:rPr>
          <w:noProof/>
        </w:rPr>
        <w:t>XTLKMODPARS Option, 409, 418</w:t>
      </w:r>
    </w:p>
    <w:p w14:paraId="61A01CBB" w14:textId="77777777" w:rsidR="00F43BA8" w:rsidRDefault="00F43BA8">
      <w:pPr>
        <w:pStyle w:val="Index1"/>
        <w:tabs>
          <w:tab w:val="right" w:leader="dot" w:pos="4310"/>
        </w:tabs>
        <w:rPr>
          <w:noProof/>
        </w:rPr>
      </w:pPr>
      <w:r>
        <w:rPr>
          <w:noProof/>
        </w:rPr>
        <w:t>XTLKMODPARS Options, 417</w:t>
      </w:r>
    </w:p>
    <w:p w14:paraId="567B0B9F" w14:textId="77777777" w:rsidR="00F43BA8" w:rsidRDefault="00F43BA8">
      <w:pPr>
        <w:pStyle w:val="Index1"/>
        <w:tabs>
          <w:tab w:val="right" w:leader="dot" w:pos="4310"/>
        </w:tabs>
        <w:rPr>
          <w:noProof/>
        </w:rPr>
      </w:pPr>
      <w:r w:rsidRPr="00DC369A">
        <w:rPr>
          <w:noProof/>
          <w:kern w:val="2"/>
        </w:rPr>
        <w:t>XTLKMODSH Option</w:t>
      </w:r>
      <w:r>
        <w:rPr>
          <w:noProof/>
        </w:rPr>
        <w:t>, 410, 422</w:t>
      </w:r>
    </w:p>
    <w:p w14:paraId="4979BCDC" w14:textId="77777777" w:rsidR="00F43BA8" w:rsidRDefault="00F43BA8">
      <w:pPr>
        <w:pStyle w:val="Index1"/>
        <w:tabs>
          <w:tab w:val="right" w:leader="dot" w:pos="4310"/>
        </w:tabs>
        <w:rPr>
          <w:noProof/>
        </w:rPr>
      </w:pPr>
      <w:r w:rsidRPr="00DC369A">
        <w:rPr>
          <w:noProof/>
          <w:kern w:val="2"/>
        </w:rPr>
        <w:t>XTLKMODSY</w:t>
      </w:r>
      <w:r>
        <w:rPr>
          <w:noProof/>
        </w:rPr>
        <w:t>, 410</w:t>
      </w:r>
    </w:p>
    <w:p w14:paraId="5E4F258D" w14:textId="77777777" w:rsidR="00F43BA8" w:rsidRDefault="00F43BA8">
      <w:pPr>
        <w:pStyle w:val="Index1"/>
        <w:tabs>
          <w:tab w:val="right" w:leader="dot" w:pos="4310"/>
        </w:tabs>
        <w:rPr>
          <w:noProof/>
        </w:rPr>
      </w:pPr>
      <w:r w:rsidRPr="00DC369A">
        <w:rPr>
          <w:noProof/>
          <w:kern w:val="2"/>
        </w:rPr>
        <w:t>XTLKMODSY Option</w:t>
      </w:r>
      <w:r>
        <w:rPr>
          <w:noProof/>
        </w:rPr>
        <w:t>, 426</w:t>
      </w:r>
    </w:p>
    <w:p w14:paraId="1D608610" w14:textId="77777777" w:rsidR="00F43BA8" w:rsidRDefault="00F43BA8">
      <w:pPr>
        <w:pStyle w:val="Index1"/>
        <w:tabs>
          <w:tab w:val="right" w:leader="dot" w:pos="4310"/>
        </w:tabs>
        <w:rPr>
          <w:noProof/>
        </w:rPr>
      </w:pPr>
      <w:r>
        <w:rPr>
          <w:noProof/>
        </w:rPr>
        <w:t>XTLKMODUTL Option, 410, 417, 421, 422, 423, 425, 426, 427</w:t>
      </w:r>
    </w:p>
    <w:p w14:paraId="1B03E69C" w14:textId="77777777" w:rsidR="00F43BA8" w:rsidRDefault="00F43BA8">
      <w:pPr>
        <w:pStyle w:val="Index1"/>
        <w:tabs>
          <w:tab w:val="right" w:leader="dot" w:pos="4310"/>
        </w:tabs>
        <w:rPr>
          <w:noProof/>
        </w:rPr>
      </w:pPr>
      <w:r>
        <w:rPr>
          <w:noProof/>
        </w:rPr>
        <w:t>XTLKPRTUTL Option, 409, 415</w:t>
      </w:r>
    </w:p>
    <w:p w14:paraId="7FB2BD7E" w14:textId="77777777" w:rsidR="00F43BA8" w:rsidRDefault="00F43BA8">
      <w:pPr>
        <w:pStyle w:val="Index1"/>
        <w:tabs>
          <w:tab w:val="right" w:leader="dot" w:pos="4310"/>
        </w:tabs>
        <w:rPr>
          <w:noProof/>
        </w:rPr>
      </w:pPr>
      <w:r w:rsidRPr="00DC369A">
        <w:rPr>
          <w:noProof/>
          <w:kern w:val="2"/>
        </w:rPr>
        <w:t>XTLKTOKN Routine</w:t>
      </w:r>
      <w:r>
        <w:rPr>
          <w:noProof/>
        </w:rPr>
        <w:t>, 410</w:t>
      </w:r>
    </w:p>
    <w:p w14:paraId="071C8E47" w14:textId="77777777" w:rsidR="00F43BA8" w:rsidRDefault="00F43BA8">
      <w:pPr>
        <w:pStyle w:val="Index1"/>
        <w:tabs>
          <w:tab w:val="right" w:leader="dot" w:pos="4310"/>
        </w:tabs>
        <w:rPr>
          <w:noProof/>
        </w:rPr>
      </w:pPr>
      <w:r>
        <w:rPr>
          <w:noProof/>
        </w:rPr>
        <w:t>XTLKUSER2 Menu, 412</w:t>
      </w:r>
    </w:p>
    <w:p w14:paraId="6D8AE4E0" w14:textId="77777777" w:rsidR="00F43BA8" w:rsidRDefault="00F43BA8">
      <w:pPr>
        <w:pStyle w:val="Index1"/>
        <w:tabs>
          <w:tab w:val="right" w:leader="dot" w:pos="4310"/>
        </w:tabs>
        <w:rPr>
          <w:noProof/>
        </w:rPr>
      </w:pPr>
      <w:r w:rsidRPr="00DC369A">
        <w:rPr>
          <w:noProof/>
          <w:kern w:val="2"/>
        </w:rPr>
        <w:t>XTLKUTILITIES</w:t>
      </w:r>
      <w:r>
        <w:rPr>
          <w:noProof/>
        </w:rPr>
        <w:t>, 417</w:t>
      </w:r>
    </w:p>
    <w:p w14:paraId="047B503A" w14:textId="77777777" w:rsidR="00F43BA8" w:rsidRDefault="00F43BA8">
      <w:pPr>
        <w:pStyle w:val="Index1"/>
        <w:tabs>
          <w:tab w:val="right" w:leader="dot" w:pos="4310"/>
        </w:tabs>
        <w:rPr>
          <w:noProof/>
        </w:rPr>
      </w:pPr>
      <w:r>
        <w:rPr>
          <w:noProof/>
        </w:rPr>
        <w:t>XTLKZMGR Security Key, 409, 410, 417, 418</w:t>
      </w:r>
    </w:p>
    <w:p w14:paraId="09C17573" w14:textId="77777777" w:rsidR="00F43BA8" w:rsidRDefault="00F43BA8">
      <w:pPr>
        <w:pStyle w:val="Index1"/>
        <w:tabs>
          <w:tab w:val="right" w:leader="dot" w:pos="4310"/>
        </w:tabs>
        <w:rPr>
          <w:noProof/>
        </w:rPr>
      </w:pPr>
      <w:r w:rsidRPr="00DC369A">
        <w:rPr>
          <w:noProof/>
          <w:kern w:val="2"/>
        </w:rPr>
        <w:t>XTMENU Menu</w:t>
      </w:r>
      <w:r>
        <w:rPr>
          <w:noProof/>
        </w:rPr>
        <w:t>, 412</w:t>
      </w:r>
    </w:p>
    <w:p w14:paraId="5DC36EFA" w14:textId="77777777" w:rsidR="00F43BA8" w:rsidRDefault="00F43BA8">
      <w:pPr>
        <w:pStyle w:val="Index1"/>
        <w:tabs>
          <w:tab w:val="right" w:leader="dot" w:pos="4310"/>
        </w:tabs>
        <w:rPr>
          <w:noProof/>
        </w:rPr>
      </w:pPr>
      <w:r>
        <w:rPr>
          <w:noProof/>
        </w:rPr>
        <w:t>XTMP Global, 151, 153, 154, 378, 379, 391</w:t>
      </w:r>
    </w:p>
    <w:p w14:paraId="2D85617C" w14:textId="77777777" w:rsidR="00F43BA8" w:rsidRDefault="00F43BA8">
      <w:pPr>
        <w:pStyle w:val="Index1"/>
        <w:tabs>
          <w:tab w:val="right" w:leader="dot" w:pos="4310"/>
        </w:tabs>
        <w:rPr>
          <w:noProof/>
        </w:rPr>
      </w:pPr>
      <w:r>
        <w:rPr>
          <w:noProof/>
        </w:rPr>
        <w:t>XTSPING Utility, 203</w:t>
      </w:r>
    </w:p>
    <w:p w14:paraId="70F9A4C4" w14:textId="77777777" w:rsidR="00F43BA8" w:rsidRDefault="00F43BA8">
      <w:pPr>
        <w:pStyle w:val="Index1"/>
        <w:tabs>
          <w:tab w:val="right" w:leader="dot" w:pos="4310"/>
        </w:tabs>
        <w:rPr>
          <w:noProof/>
        </w:rPr>
      </w:pPr>
      <w:r>
        <w:rPr>
          <w:noProof/>
        </w:rPr>
        <w:t>XU CHECKSUM REPORT Option, 382, 404</w:t>
      </w:r>
    </w:p>
    <w:p w14:paraId="3432E16C" w14:textId="77777777" w:rsidR="00F43BA8" w:rsidRDefault="00F43BA8">
      <w:pPr>
        <w:pStyle w:val="Index1"/>
        <w:tabs>
          <w:tab w:val="right" w:leader="dot" w:pos="4310"/>
        </w:tabs>
        <w:rPr>
          <w:noProof/>
        </w:rPr>
      </w:pPr>
      <w:r>
        <w:rPr>
          <w:noProof/>
        </w:rPr>
        <w:t>XU DA EDIT Option, 23, 266</w:t>
      </w:r>
    </w:p>
    <w:p w14:paraId="1EFECD92" w14:textId="77777777" w:rsidR="00F43BA8" w:rsidRDefault="00F43BA8">
      <w:pPr>
        <w:pStyle w:val="Index1"/>
        <w:tabs>
          <w:tab w:val="right" w:leader="dot" w:pos="4310"/>
        </w:tabs>
        <w:rPr>
          <w:noProof/>
        </w:rPr>
      </w:pPr>
      <w:r w:rsidRPr="00DC369A">
        <w:rPr>
          <w:rFonts w:cs="Times New Roman"/>
          <w:noProof/>
        </w:rPr>
        <w:t>XU EPCS DISUSER EXP DATE</w:t>
      </w:r>
      <w:r w:rsidRPr="00DC369A">
        <w:rPr>
          <w:noProof/>
        </w:rPr>
        <w:t xml:space="preserve"> Option</w:t>
      </w:r>
      <w:r>
        <w:rPr>
          <w:noProof/>
        </w:rPr>
        <w:t>, 103, 107</w:t>
      </w:r>
    </w:p>
    <w:p w14:paraId="30210BA5" w14:textId="77777777" w:rsidR="00F43BA8" w:rsidRDefault="00F43BA8">
      <w:pPr>
        <w:pStyle w:val="Index1"/>
        <w:tabs>
          <w:tab w:val="right" w:leader="dot" w:pos="4310"/>
        </w:tabs>
        <w:rPr>
          <w:noProof/>
        </w:rPr>
      </w:pPr>
      <w:r w:rsidRPr="00DC369A">
        <w:rPr>
          <w:rFonts w:cs="Times New Roman"/>
          <w:noProof/>
        </w:rPr>
        <w:t>XU EPCS DISUSER PRIVS</w:t>
      </w:r>
      <w:r w:rsidRPr="00DC369A">
        <w:rPr>
          <w:noProof/>
        </w:rPr>
        <w:t xml:space="preserve"> Option</w:t>
      </w:r>
      <w:r>
        <w:rPr>
          <w:noProof/>
        </w:rPr>
        <w:t>, 103, 104, 112</w:t>
      </w:r>
    </w:p>
    <w:p w14:paraId="7EC875DB" w14:textId="77777777" w:rsidR="00F43BA8" w:rsidRDefault="00F43BA8">
      <w:pPr>
        <w:pStyle w:val="Index1"/>
        <w:tabs>
          <w:tab w:val="right" w:leader="dot" w:pos="4310"/>
        </w:tabs>
        <w:rPr>
          <w:noProof/>
        </w:rPr>
      </w:pPr>
      <w:r w:rsidRPr="00DC369A">
        <w:rPr>
          <w:rFonts w:cs="Times New Roman"/>
          <w:noProof/>
        </w:rPr>
        <w:t>XU EPCS DISUSER XDATE EXPIRES</w:t>
      </w:r>
      <w:r w:rsidRPr="00DC369A">
        <w:rPr>
          <w:noProof/>
        </w:rPr>
        <w:t xml:space="preserve"> Option</w:t>
      </w:r>
      <w:r>
        <w:rPr>
          <w:noProof/>
        </w:rPr>
        <w:t>, 103, 104, 109</w:t>
      </w:r>
    </w:p>
    <w:p w14:paraId="6B5E463F" w14:textId="77777777" w:rsidR="00F43BA8" w:rsidRDefault="00F43BA8">
      <w:pPr>
        <w:pStyle w:val="Index1"/>
        <w:tabs>
          <w:tab w:val="right" w:leader="dot" w:pos="4310"/>
        </w:tabs>
        <w:rPr>
          <w:noProof/>
        </w:rPr>
      </w:pPr>
      <w:r>
        <w:rPr>
          <w:noProof/>
        </w:rPr>
        <w:t>XU EPCS EDIT DATA Option, 96, 102, 127</w:t>
      </w:r>
    </w:p>
    <w:p w14:paraId="1AB9CA1D" w14:textId="77777777" w:rsidR="00F43BA8" w:rsidRDefault="00F43BA8">
      <w:pPr>
        <w:pStyle w:val="Index1"/>
        <w:tabs>
          <w:tab w:val="right" w:leader="dot" w:pos="4310"/>
        </w:tabs>
        <w:rPr>
          <w:noProof/>
        </w:rPr>
      </w:pPr>
      <w:r>
        <w:rPr>
          <w:noProof/>
        </w:rPr>
        <w:t>XU EPCS EDIT DEA# AND XDATE Option, 102, 103, 105, 127</w:t>
      </w:r>
    </w:p>
    <w:p w14:paraId="648B6B50" w14:textId="77777777" w:rsidR="00F43BA8" w:rsidRDefault="00F43BA8">
      <w:pPr>
        <w:pStyle w:val="Index1"/>
        <w:tabs>
          <w:tab w:val="right" w:leader="dot" w:pos="4310"/>
        </w:tabs>
        <w:rPr>
          <w:noProof/>
        </w:rPr>
      </w:pPr>
      <w:r w:rsidRPr="00DC369A">
        <w:rPr>
          <w:rFonts w:cs="Times New Roman"/>
          <w:noProof/>
        </w:rPr>
        <w:t>XU EPCS EXP DATE</w:t>
      </w:r>
      <w:r w:rsidRPr="00DC369A">
        <w:rPr>
          <w:noProof/>
        </w:rPr>
        <w:t xml:space="preserve"> Option</w:t>
      </w:r>
      <w:r>
        <w:rPr>
          <w:noProof/>
        </w:rPr>
        <w:t>, 103, 105</w:t>
      </w:r>
    </w:p>
    <w:p w14:paraId="53A0BF6B" w14:textId="77777777" w:rsidR="00F43BA8" w:rsidRDefault="00F43BA8">
      <w:pPr>
        <w:pStyle w:val="Index1"/>
        <w:tabs>
          <w:tab w:val="right" w:leader="dot" w:pos="4310"/>
        </w:tabs>
        <w:rPr>
          <w:noProof/>
        </w:rPr>
      </w:pPr>
      <w:r w:rsidRPr="00DC369A">
        <w:rPr>
          <w:rFonts w:cs="Times New Roman"/>
          <w:noProof/>
        </w:rPr>
        <w:t>XU EPCS LOGICAL ACCESS</w:t>
      </w:r>
      <w:r w:rsidRPr="00DC369A">
        <w:rPr>
          <w:noProof/>
        </w:rPr>
        <w:t xml:space="preserve"> Option</w:t>
      </w:r>
      <w:r>
        <w:rPr>
          <w:noProof/>
        </w:rPr>
        <w:t>, 103, 105, 119</w:t>
      </w:r>
    </w:p>
    <w:p w14:paraId="58DC402A" w14:textId="77777777" w:rsidR="00F43BA8" w:rsidRDefault="00F43BA8">
      <w:pPr>
        <w:pStyle w:val="Index1"/>
        <w:tabs>
          <w:tab w:val="right" w:leader="dot" w:pos="4310"/>
        </w:tabs>
        <w:rPr>
          <w:noProof/>
        </w:rPr>
      </w:pPr>
      <w:r w:rsidRPr="00DC369A">
        <w:rPr>
          <w:rFonts w:cs="Times New Roman"/>
          <w:noProof/>
        </w:rPr>
        <w:t>XU EPCS PRINT EDIT AUDIT</w:t>
      </w:r>
      <w:r w:rsidRPr="00DC369A">
        <w:rPr>
          <w:noProof/>
        </w:rPr>
        <w:t xml:space="preserve"> Option</w:t>
      </w:r>
      <w:r>
        <w:rPr>
          <w:noProof/>
        </w:rPr>
        <w:t>, 103, 105, 116</w:t>
      </w:r>
    </w:p>
    <w:p w14:paraId="1496725D" w14:textId="77777777" w:rsidR="00F43BA8" w:rsidRDefault="00F43BA8">
      <w:pPr>
        <w:pStyle w:val="Index1"/>
        <w:tabs>
          <w:tab w:val="right" w:leader="dot" w:pos="4310"/>
        </w:tabs>
        <w:rPr>
          <w:noProof/>
        </w:rPr>
      </w:pPr>
      <w:r w:rsidRPr="00DC369A">
        <w:rPr>
          <w:rFonts w:cs="Times New Roman"/>
          <w:noProof/>
        </w:rPr>
        <w:t>XU EPCS PRIVS</w:t>
      </w:r>
      <w:r w:rsidRPr="00DC369A">
        <w:rPr>
          <w:noProof/>
        </w:rPr>
        <w:t xml:space="preserve"> Option</w:t>
      </w:r>
      <w:r>
        <w:rPr>
          <w:noProof/>
        </w:rPr>
        <w:t>, 103, 104, 110</w:t>
      </w:r>
    </w:p>
    <w:p w14:paraId="6AAE0ADC" w14:textId="77777777" w:rsidR="00F43BA8" w:rsidRDefault="00F43BA8">
      <w:pPr>
        <w:pStyle w:val="Index1"/>
        <w:tabs>
          <w:tab w:val="right" w:leader="dot" w:pos="4310"/>
        </w:tabs>
        <w:rPr>
          <w:noProof/>
        </w:rPr>
      </w:pPr>
      <w:r w:rsidRPr="00DC369A">
        <w:rPr>
          <w:rFonts w:cs="Times New Roman"/>
          <w:noProof/>
        </w:rPr>
        <w:t>XU EPCS PSDRPH AUDIT</w:t>
      </w:r>
      <w:r w:rsidRPr="00DC369A">
        <w:rPr>
          <w:noProof/>
        </w:rPr>
        <w:t xml:space="preserve"> Option</w:t>
      </w:r>
      <w:r>
        <w:rPr>
          <w:noProof/>
        </w:rPr>
        <w:t>, 103, 105, 123</w:t>
      </w:r>
    </w:p>
    <w:p w14:paraId="31E39927" w14:textId="77777777" w:rsidR="00F43BA8" w:rsidRDefault="00F43BA8">
      <w:pPr>
        <w:pStyle w:val="Index1"/>
        <w:tabs>
          <w:tab w:val="right" w:leader="dot" w:pos="4310"/>
        </w:tabs>
        <w:rPr>
          <w:noProof/>
        </w:rPr>
      </w:pPr>
      <w:r w:rsidRPr="00DC369A">
        <w:rPr>
          <w:rFonts w:cs="Times New Roman"/>
          <w:noProof/>
        </w:rPr>
        <w:t>XU EPCS PSDRPH AUDIT RAULTEST Option</w:t>
      </w:r>
      <w:r>
        <w:rPr>
          <w:noProof/>
        </w:rPr>
        <w:t>, 126</w:t>
      </w:r>
    </w:p>
    <w:p w14:paraId="037730FB" w14:textId="77777777" w:rsidR="00F43BA8" w:rsidRDefault="00F43BA8">
      <w:pPr>
        <w:pStyle w:val="Index1"/>
        <w:tabs>
          <w:tab w:val="right" w:leader="dot" w:pos="4310"/>
        </w:tabs>
        <w:rPr>
          <w:noProof/>
        </w:rPr>
      </w:pPr>
      <w:r w:rsidRPr="00DC369A">
        <w:rPr>
          <w:rFonts w:cs="Times New Roman"/>
          <w:noProof/>
        </w:rPr>
        <w:t>XU EPCS PSDRPH KEY</w:t>
      </w:r>
      <w:r w:rsidRPr="00DC369A">
        <w:rPr>
          <w:noProof/>
        </w:rPr>
        <w:t xml:space="preserve"> Option</w:t>
      </w:r>
      <w:r>
        <w:rPr>
          <w:noProof/>
        </w:rPr>
        <w:t>, 103, 105, 126</w:t>
      </w:r>
    </w:p>
    <w:p w14:paraId="0E9ECF6C" w14:textId="77777777" w:rsidR="00F43BA8" w:rsidRDefault="00F43BA8">
      <w:pPr>
        <w:pStyle w:val="Index1"/>
        <w:tabs>
          <w:tab w:val="right" w:leader="dot" w:pos="4310"/>
        </w:tabs>
        <w:rPr>
          <w:noProof/>
        </w:rPr>
      </w:pPr>
      <w:r w:rsidRPr="00DC369A">
        <w:rPr>
          <w:rFonts w:cs="Times New Roman"/>
          <w:noProof/>
        </w:rPr>
        <w:t>XU EPCS PSDRPH</w:t>
      </w:r>
      <w:r w:rsidRPr="00DC369A">
        <w:rPr>
          <w:noProof/>
        </w:rPr>
        <w:t xml:space="preserve"> Option</w:t>
      </w:r>
      <w:r>
        <w:rPr>
          <w:noProof/>
        </w:rPr>
        <w:t>, 103, 104, 114</w:t>
      </w:r>
    </w:p>
    <w:p w14:paraId="7D882B96" w14:textId="77777777" w:rsidR="00F43BA8" w:rsidRDefault="00F43BA8">
      <w:pPr>
        <w:pStyle w:val="Index1"/>
        <w:tabs>
          <w:tab w:val="right" w:leader="dot" w:pos="4310"/>
        </w:tabs>
        <w:rPr>
          <w:noProof/>
        </w:rPr>
      </w:pPr>
      <w:r w:rsidRPr="00DC369A">
        <w:rPr>
          <w:rFonts w:cs="Times New Roman"/>
          <w:noProof/>
        </w:rPr>
        <w:t>XU EPCS SET PARMS</w:t>
      </w:r>
      <w:r w:rsidRPr="00DC369A">
        <w:rPr>
          <w:noProof/>
        </w:rPr>
        <w:t xml:space="preserve"> Option</w:t>
      </w:r>
      <w:r>
        <w:rPr>
          <w:noProof/>
        </w:rPr>
        <w:t>, 103, 105, 115</w:t>
      </w:r>
    </w:p>
    <w:p w14:paraId="6BFD1306" w14:textId="77777777" w:rsidR="00F43BA8" w:rsidRDefault="00F43BA8">
      <w:pPr>
        <w:pStyle w:val="Index1"/>
        <w:tabs>
          <w:tab w:val="right" w:leader="dot" w:pos="4310"/>
        </w:tabs>
        <w:rPr>
          <w:noProof/>
        </w:rPr>
      </w:pPr>
      <w:r w:rsidRPr="00DC369A">
        <w:rPr>
          <w:rFonts w:eastAsia="Calibri"/>
          <w:noProof/>
        </w:rPr>
        <w:t>XU EPCS UTILITY FUNCTIONS Menu</w:t>
      </w:r>
      <w:r>
        <w:rPr>
          <w:noProof/>
        </w:rPr>
        <w:t>, 102, 103</w:t>
      </w:r>
    </w:p>
    <w:p w14:paraId="66CFBEFE" w14:textId="77777777" w:rsidR="00F43BA8" w:rsidRDefault="00F43BA8">
      <w:pPr>
        <w:pStyle w:val="Index1"/>
        <w:tabs>
          <w:tab w:val="right" w:leader="dot" w:pos="4310"/>
        </w:tabs>
        <w:rPr>
          <w:noProof/>
        </w:rPr>
      </w:pPr>
      <w:r w:rsidRPr="00DC369A">
        <w:rPr>
          <w:rFonts w:cs="Times New Roman"/>
          <w:noProof/>
        </w:rPr>
        <w:t>XU EPCS XDATE EXPIRES</w:t>
      </w:r>
      <w:r w:rsidRPr="00DC369A">
        <w:rPr>
          <w:noProof/>
        </w:rPr>
        <w:t xml:space="preserve"> Option</w:t>
      </w:r>
      <w:r>
        <w:rPr>
          <w:noProof/>
        </w:rPr>
        <w:t>, 103, 108</w:t>
      </w:r>
    </w:p>
    <w:p w14:paraId="4ADF132E" w14:textId="77777777" w:rsidR="00F43BA8" w:rsidRDefault="00F43BA8">
      <w:pPr>
        <w:pStyle w:val="Index1"/>
        <w:tabs>
          <w:tab w:val="right" w:leader="dot" w:pos="4310"/>
        </w:tabs>
        <w:rPr>
          <w:noProof/>
        </w:rPr>
      </w:pPr>
      <w:r>
        <w:rPr>
          <w:noProof/>
        </w:rPr>
        <w:t>XU FINDUSER Option, 51</w:t>
      </w:r>
    </w:p>
    <w:p w14:paraId="6AEF9DAE" w14:textId="77777777" w:rsidR="00F43BA8" w:rsidRDefault="00F43BA8">
      <w:pPr>
        <w:pStyle w:val="Index1"/>
        <w:tabs>
          <w:tab w:val="right" w:leader="dot" w:pos="4310"/>
        </w:tabs>
        <w:rPr>
          <w:noProof/>
        </w:rPr>
      </w:pPr>
      <w:r>
        <w:rPr>
          <w:noProof/>
        </w:rPr>
        <w:t>XU OPTION QUEUE Option, 335, 356</w:t>
      </w:r>
    </w:p>
    <w:p w14:paraId="0581117A" w14:textId="77777777" w:rsidR="00F43BA8" w:rsidRDefault="00F43BA8">
      <w:pPr>
        <w:pStyle w:val="Index1"/>
        <w:tabs>
          <w:tab w:val="right" w:leader="dot" w:pos="4310"/>
        </w:tabs>
        <w:rPr>
          <w:noProof/>
        </w:rPr>
      </w:pPr>
      <w:r>
        <w:rPr>
          <w:noProof/>
        </w:rPr>
        <w:t>XU SID EDIT Option, 262</w:t>
      </w:r>
    </w:p>
    <w:p w14:paraId="43883323" w14:textId="77777777" w:rsidR="00F43BA8" w:rsidRDefault="00F43BA8">
      <w:pPr>
        <w:pStyle w:val="Index1"/>
        <w:tabs>
          <w:tab w:val="right" w:leader="dot" w:pos="4310"/>
        </w:tabs>
        <w:rPr>
          <w:noProof/>
        </w:rPr>
      </w:pPr>
      <w:r>
        <w:rPr>
          <w:noProof/>
        </w:rPr>
        <w:t>XU SIG BLOCK DISABLE Parameter, 83, 84</w:t>
      </w:r>
    </w:p>
    <w:p w14:paraId="5B1E99EF" w14:textId="77777777" w:rsidR="00F43BA8" w:rsidRDefault="00F43BA8">
      <w:pPr>
        <w:pStyle w:val="Index1"/>
        <w:tabs>
          <w:tab w:val="right" w:leader="dot" w:pos="4310"/>
        </w:tabs>
        <w:rPr>
          <w:noProof/>
        </w:rPr>
      </w:pPr>
      <w:r>
        <w:rPr>
          <w:noProof/>
        </w:rPr>
        <w:t>XU SWITCH UCI Option, 16</w:t>
      </w:r>
    </w:p>
    <w:p w14:paraId="400445F5" w14:textId="77777777" w:rsidR="00F43BA8" w:rsidRDefault="00F43BA8">
      <w:pPr>
        <w:pStyle w:val="Index1"/>
        <w:tabs>
          <w:tab w:val="right" w:leader="dot" w:pos="4310"/>
        </w:tabs>
        <w:rPr>
          <w:noProof/>
        </w:rPr>
      </w:pPr>
      <w:r>
        <w:rPr>
          <w:noProof/>
        </w:rPr>
        <w:t>XU USER SIGN-ON Extended Action, 27</w:t>
      </w:r>
    </w:p>
    <w:p w14:paraId="7EFCA390" w14:textId="77777777" w:rsidR="00F43BA8" w:rsidRDefault="00F43BA8">
      <w:pPr>
        <w:pStyle w:val="Index1"/>
        <w:tabs>
          <w:tab w:val="right" w:leader="dot" w:pos="4310"/>
        </w:tabs>
        <w:rPr>
          <w:noProof/>
        </w:rPr>
      </w:pPr>
      <w:r>
        <w:rPr>
          <w:noProof/>
        </w:rPr>
        <w:t>XU USER SIGN-ON Option, 25, 27</w:t>
      </w:r>
    </w:p>
    <w:p w14:paraId="3D1BCA2B" w14:textId="77777777" w:rsidR="00F43BA8" w:rsidRDefault="00F43BA8">
      <w:pPr>
        <w:pStyle w:val="Index1"/>
        <w:tabs>
          <w:tab w:val="right" w:leader="dot" w:pos="4310"/>
        </w:tabs>
        <w:rPr>
          <w:noProof/>
        </w:rPr>
      </w:pPr>
      <w:r>
        <w:rPr>
          <w:noProof/>
        </w:rPr>
        <w:t>XU USER START-UP Extended Action, 27</w:t>
      </w:r>
    </w:p>
    <w:p w14:paraId="6E279B06" w14:textId="77777777" w:rsidR="00F43BA8" w:rsidRDefault="00F43BA8">
      <w:pPr>
        <w:pStyle w:val="Index1"/>
        <w:tabs>
          <w:tab w:val="right" w:leader="dot" w:pos="4310"/>
        </w:tabs>
        <w:rPr>
          <w:noProof/>
        </w:rPr>
      </w:pPr>
      <w:r>
        <w:rPr>
          <w:noProof/>
        </w:rPr>
        <w:t>XU USER TERMINATE Protocol, 49</w:t>
      </w:r>
    </w:p>
    <w:p w14:paraId="0073395B" w14:textId="77777777" w:rsidR="00F43BA8" w:rsidRDefault="00F43BA8">
      <w:pPr>
        <w:pStyle w:val="Index1"/>
        <w:tabs>
          <w:tab w:val="right" w:leader="dot" w:pos="4310"/>
        </w:tabs>
        <w:rPr>
          <w:noProof/>
        </w:rPr>
      </w:pPr>
      <w:r>
        <w:rPr>
          <w:noProof/>
        </w:rPr>
        <w:t>XUAUDIT MENU, 145</w:t>
      </w:r>
    </w:p>
    <w:p w14:paraId="5F6C1B6B" w14:textId="77777777" w:rsidR="00F43BA8" w:rsidRDefault="00F43BA8">
      <w:pPr>
        <w:pStyle w:val="Index1"/>
        <w:tabs>
          <w:tab w:val="right" w:leader="dot" w:pos="4310"/>
        </w:tabs>
        <w:rPr>
          <w:noProof/>
        </w:rPr>
      </w:pPr>
      <w:r>
        <w:rPr>
          <w:noProof/>
        </w:rPr>
        <w:t>XUAUDIT Option, 58, 145</w:t>
      </w:r>
    </w:p>
    <w:p w14:paraId="5164BD06" w14:textId="77777777" w:rsidR="00F43BA8" w:rsidRDefault="00F43BA8">
      <w:pPr>
        <w:pStyle w:val="Index1"/>
        <w:tabs>
          <w:tab w:val="right" w:leader="dot" w:pos="4310"/>
        </w:tabs>
        <w:rPr>
          <w:noProof/>
        </w:rPr>
      </w:pPr>
      <w:r>
        <w:rPr>
          <w:noProof/>
        </w:rPr>
        <w:t>XUAUTHOR Security Key, 210, 211</w:t>
      </w:r>
    </w:p>
    <w:p w14:paraId="20B47CBA" w14:textId="77777777" w:rsidR="00F43BA8" w:rsidRDefault="00F43BA8">
      <w:pPr>
        <w:pStyle w:val="Index1"/>
        <w:tabs>
          <w:tab w:val="right" w:leader="dot" w:pos="4310"/>
        </w:tabs>
        <w:rPr>
          <w:noProof/>
        </w:rPr>
      </w:pPr>
      <w:r>
        <w:rPr>
          <w:noProof/>
        </w:rPr>
        <w:t>XUAUTODEACTIVATE Option, 49</w:t>
      </w:r>
    </w:p>
    <w:p w14:paraId="4721B47A" w14:textId="77777777" w:rsidR="00F43BA8" w:rsidRDefault="00F43BA8">
      <w:pPr>
        <w:pStyle w:val="Index1"/>
        <w:tabs>
          <w:tab w:val="right" w:leader="dot" w:pos="4310"/>
        </w:tabs>
        <w:rPr>
          <w:noProof/>
        </w:rPr>
      </w:pPr>
      <w:r w:rsidRPr="00DC369A">
        <w:rPr>
          <w:bCs/>
          <w:noProof/>
          <w:color w:val="000000" w:themeColor="text1"/>
        </w:rPr>
        <w:t>XUCOMMAND Menu</w:t>
      </w:r>
      <w:r>
        <w:rPr>
          <w:noProof/>
        </w:rPr>
        <w:t>, 7, 39, 135, 136, 138, 139, 140, 148, 149, 163, 168, 180, 276, 280, 298</w:t>
      </w:r>
    </w:p>
    <w:p w14:paraId="73157C0B" w14:textId="77777777" w:rsidR="00F43BA8" w:rsidRDefault="00F43BA8">
      <w:pPr>
        <w:pStyle w:val="Index1"/>
        <w:tabs>
          <w:tab w:val="right" w:leader="dot" w:pos="4310"/>
        </w:tabs>
        <w:rPr>
          <w:noProof/>
        </w:rPr>
      </w:pPr>
      <w:r>
        <w:rPr>
          <w:noProof/>
        </w:rPr>
        <w:t>XUCONTINUE Option, 139</w:t>
      </w:r>
    </w:p>
    <w:p w14:paraId="1A449607" w14:textId="77777777" w:rsidR="00F43BA8" w:rsidRDefault="00F43BA8">
      <w:pPr>
        <w:pStyle w:val="Index1"/>
        <w:tabs>
          <w:tab w:val="right" w:leader="dot" w:pos="4310"/>
        </w:tabs>
        <w:rPr>
          <w:noProof/>
        </w:rPr>
      </w:pPr>
      <w:r>
        <w:rPr>
          <w:noProof/>
        </w:rPr>
        <w:t>XUDEVEDIT Menu, 256</w:t>
      </w:r>
    </w:p>
    <w:p w14:paraId="543C50E6" w14:textId="77777777" w:rsidR="00F43BA8" w:rsidRDefault="00F43BA8">
      <w:pPr>
        <w:pStyle w:val="Index1"/>
        <w:tabs>
          <w:tab w:val="right" w:leader="dot" w:pos="4310"/>
        </w:tabs>
        <w:rPr>
          <w:noProof/>
        </w:rPr>
      </w:pPr>
      <w:r>
        <w:rPr>
          <w:noProof/>
        </w:rPr>
        <w:t>XUDEVEDIT Option, 289</w:t>
      </w:r>
    </w:p>
    <w:p w14:paraId="28F876E6" w14:textId="77777777" w:rsidR="00F43BA8" w:rsidRDefault="00F43BA8">
      <w:pPr>
        <w:pStyle w:val="Index1"/>
        <w:tabs>
          <w:tab w:val="right" w:leader="dot" w:pos="4310"/>
        </w:tabs>
        <w:rPr>
          <w:noProof/>
        </w:rPr>
      </w:pPr>
      <w:r>
        <w:rPr>
          <w:noProof/>
        </w:rPr>
        <w:t>XUDEVEDITCHAN Option, 290</w:t>
      </w:r>
    </w:p>
    <w:p w14:paraId="5EF62C3F" w14:textId="77777777" w:rsidR="00F43BA8" w:rsidRDefault="00F43BA8">
      <w:pPr>
        <w:pStyle w:val="Index1"/>
        <w:tabs>
          <w:tab w:val="right" w:leader="dot" w:pos="4310"/>
        </w:tabs>
        <w:rPr>
          <w:noProof/>
        </w:rPr>
      </w:pPr>
      <w:r>
        <w:rPr>
          <w:noProof/>
        </w:rPr>
        <w:t>XUDEVEDITHFS Option, 257, 272</w:t>
      </w:r>
    </w:p>
    <w:p w14:paraId="250C4CCC" w14:textId="77777777" w:rsidR="00F43BA8" w:rsidRDefault="00F43BA8">
      <w:pPr>
        <w:pStyle w:val="Index1"/>
        <w:tabs>
          <w:tab w:val="right" w:leader="dot" w:pos="4310"/>
        </w:tabs>
        <w:rPr>
          <w:noProof/>
        </w:rPr>
      </w:pPr>
      <w:r>
        <w:rPr>
          <w:noProof/>
        </w:rPr>
        <w:t>XUDEVEDITRES Option, 292</w:t>
      </w:r>
    </w:p>
    <w:p w14:paraId="63EAF4C4" w14:textId="77777777" w:rsidR="00F43BA8" w:rsidRDefault="00F43BA8">
      <w:pPr>
        <w:pStyle w:val="Index1"/>
        <w:tabs>
          <w:tab w:val="right" w:leader="dot" w:pos="4310"/>
        </w:tabs>
        <w:rPr>
          <w:noProof/>
        </w:rPr>
      </w:pPr>
      <w:r>
        <w:rPr>
          <w:noProof/>
        </w:rPr>
        <w:t>XUDEVEDITSPL Option, 282</w:t>
      </w:r>
    </w:p>
    <w:p w14:paraId="47BCE80E" w14:textId="77777777" w:rsidR="00F43BA8" w:rsidRDefault="00F43BA8">
      <w:pPr>
        <w:pStyle w:val="Index1"/>
        <w:tabs>
          <w:tab w:val="right" w:leader="dot" w:pos="4310"/>
        </w:tabs>
        <w:rPr>
          <w:noProof/>
        </w:rPr>
      </w:pPr>
      <w:r>
        <w:rPr>
          <w:noProof/>
        </w:rPr>
        <w:t>XUDEVEDITTRM Option, 259</w:t>
      </w:r>
    </w:p>
    <w:p w14:paraId="351F4DA8" w14:textId="77777777" w:rsidR="00F43BA8" w:rsidRDefault="00F43BA8">
      <w:pPr>
        <w:pStyle w:val="Index1"/>
        <w:tabs>
          <w:tab w:val="right" w:leader="dot" w:pos="4310"/>
        </w:tabs>
        <w:rPr>
          <w:noProof/>
        </w:rPr>
      </w:pPr>
      <w:r>
        <w:rPr>
          <w:noProof/>
        </w:rPr>
        <w:t>XUEDIT CHARACTERISTICS Template, 46</w:t>
      </w:r>
    </w:p>
    <w:p w14:paraId="0CF30771" w14:textId="77777777" w:rsidR="00F43BA8" w:rsidRDefault="00F43BA8">
      <w:pPr>
        <w:pStyle w:val="Index1"/>
        <w:tabs>
          <w:tab w:val="right" w:leader="dot" w:pos="4310"/>
        </w:tabs>
        <w:rPr>
          <w:noProof/>
        </w:rPr>
      </w:pPr>
      <w:r w:rsidRPr="00DC369A">
        <w:rPr>
          <w:noProof/>
        </w:rPr>
        <w:t>XUEDITOPT</w:t>
      </w:r>
      <w:r>
        <w:rPr>
          <w:noProof/>
        </w:rPr>
        <w:t>, 41</w:t>
      </w:r>
    </w:p>
    <w:p w14:paraId="6271329F" w14:textId="77777777" w:rsidR="00F43BA8" w:rsidRDefault="00F43BA8">
      <w:pPr>
        <w:pStyle w:val="Index1"/>
        <w:tabs>
          <w:tab w:val="right" w:leader="dot" w:pos="4310"/>
        </w:tabs>
        <w:rPr>
          <w:noProof/>
        </w:rPr>
      </w:pPr>
      <w:r>
        <w:rPr>
          <w:noProof/>
        </w:rPr>
        <w:t>XUEDITOPT Option, 142, 144, 153, 154, 200, 212</w:t>
      </w:r>
    </w:p>
    <w:p w14:paraId="2BAFDCEC" w14:textId="77777777" w:rsidR="00F43BA8" w:rsidRDefault="00F43BA8">
      <w:pPr>
        <w:pStyle w:val="Index1"/>
        <w:tabs>
          <w:tab w:val="right" w:leader="dot" w:pos="4310"/>
        </w:tabs>
        <w:rPr>
          <w:noProof/>
        </w:rPr>
      </w:pPr>
      <w:r>
        <w:rPr>
          <w:noProof/>
        </w:rPr>
        <w:t>XUEDITSELF Option, 7, 11, 13, 22, 24, 25, 39</w:t>
      </w:r>
    </w:p>
    <w:p w14:paraId="14BB1770" w14:textId="77777777" w:rsidR="00F43BA8" w:rsidRDefault="00F43BA8">
      <w:pPr>
        <w:pStyle w:val="Index1"/>
        <w:tabs>
          <w:tab w:val="right" w:leader="dot" w:pos="4310"/>
        </w:tabs>
        <w:rPr>
          <w:noProof/>
        </w:rPr>
      </w:pPr>
      <w:r w:rsidRPr="00DC369A">
        <w:rPr>
          <w:noProof/>
        </w:rPr>
        <w:t>XUEPCS DATA (#8991.6) File</w:t>
      </w:r>
      <w:r>
        <w:rPr>
          <w:noProof/>
        </w:rPr>
        <w:t>, 105, 116, 119</w:t>
      </w:r>
    </w:p>
    <w:p w14:paraId="687EE506" w14:textId="77777777" w:rsidR="00F43BA8" w:rsidRDefault="00F43BA8">
      <w:pPr>
        <w:pStyle w:val="Index1"/>
        <w:tabs>
          <w:tab w:val="right" w:leader="dot" w:pos="4310"/>
        </w:tabs>
        <w:rPr>
          <w:noProof/>
        </w:rPr>
      </w:pPr>
      <w:r w:rsidRPr="00DC369A">
        <w:rPr>
          <w:noProof/>
        </w:rPr>
        <w:t>XUEPCS PSDRPH AUDIT (#8991.7) File</w:t>
      </w:r>
      <w:r>
        <w:rPr>
          <w:noProof/>
        </w:rPr>
        <w:t>, 105, 123</w:t>
      </w:r>
    </w:p>
    <w:p w14:paraId="67250001" w14:textId="77777777" w:rsidR="00F43BA8" w:rsidRDefault="00F43BA8">
      <w:pPr>
        <w:pStyle w:val="Index1"/>
        <w:tabs>
          <w:tab w:val="right" w:leader="dot" w:pos="4310"/>
        </w:tabs>
        <w:rPr>
          <w:noProof/>
        </w:rPr>
      </w:pPr>
      <w:r>
        <w:rPr>
          <w:noProof/>
        </w:rPr>
        <w:t>XUEPCS REPORT DEVICE parameter, 91, 119, 123</w:t>
      </w:r>
    </w:p>
    <w:p w14:paraId="117E04A0" w14:textId="77777777" w:rsidR="00F43BA8" w:rsidRDefault="00F43BA8">
      <w:pPr>
        <w:pStyle w:val="Index1"/>
        <w:tabs>
          <w:tab w:val="right" w:leader="dot" w:pos="4310"/>
        </w:tabs>
        <w:rPr>
          <w:noProof/>
        </w:rPr>
      </w:pPr>
      <w:r>
        <w:rPr>
          <w:noProof/>
        </w:rPr>
        <w:t>XUEPCS REPORT DEVICE Parameter, 92</w:t>
      </w:r>
    </w:p>
    <w:p w14:paraId="2A8434EF" w14:textId="77777777" w:rsidR="00F43BA8" w:rsidRDefault="00F43BA8">
      <w:pPr>
        <w:pStyle w:val="Index1"/>
        <w:tabs>
          <w:tab w:val="right" w:leader="dot" w:pos="4310"/>
        </w:tabs>
        <w:rPr>
          <w:noProof/>
        </w:rPr>
      </w:pPr>
      <w:r>
        <w:rPr>
          <w:noProof/>
        </w:rPr>
        <w:t>XUEPCSEDIT Security Key, 93, 105, 115, 127</w:t>
      </w:r>
    </w:p>
    <w:p w14:paraId="2CEF8141" w14:textId="77777777" w:rsidR="00F43BA8" w:rsidRDefault="00F43BA8">
      <w:pPr>
        <w:pStyle w:val="Index1"/>
        <w:tabs>
          <w:tab w:val="right" w:leader="dot" w:pos="4310"/>
        </w:tabs>
        <w:rPr>
          <w:noProof/>
        </w:rPr>
      </w:pPr>
      <w:r>
        <w:rPr>
          <w:noProof/>
        </w:rPr>
        <w:t>XUERRS Menu, 213, 215</w:t>
      </w:r>
    </w:p>
    <w:p w14:paraId="7B3E5893" w14:textId="77777777" w:rsidR="00F43BA8" w:rsidRDefault="00F43BA8">
      <w:pPr>
        <w:pStyle w:val="Index1"/>
        <w:tabs>
          <w:tab w:val="right" w:leader="dot" w:pos="4310"/>
        </w:tabs>
        <w:rPr>
          <w:noProof/>
        </w:rPr>
      </w:pPr>
      <w:r>
        <w:rPr>
          <w:noProof/>
        </w:rPr>
        <w:t>XUERTRAP Option, 217</w:t>
      </w:r>
    </w:p>
    <w:p w14:paraId="21D907ED" w14:textId="77777777" w:rsidR="00F43BA8" w:rsidRDefault="00F43BA8">
      <w:pPr>
        <w:pStyle w:val="Index1"/>
        <w:tabs>
          <w:tab w:val="right" w:leader="dot" w:pos="4310"/>
        </w:tabs>
        <w:rPr>
          <w:noProof/>
        </w:rPr>
      </w:pPr>
      <w:r>
        <w:rPr>
          <w:noProof/>
        </w:rPr>
        <w:t>XUERTRP AUTO CLEAN Option, 216, 217</w:t>
      </w:r>
    </w:p>
    <w:p w14:paraId="1E11C0C7" w14:textId="77777777" w:rsidR="00F43BA8" w:rsidRDefault="00F43BA8">
      <w:pPr>
        <w:pStyle w:val="Index1"/>
        <w:tabs>
          <w:tab w:val="right" w:leader="dot" w:pos="4310"/>
        </w:tabs>
        <w:rPr>
          <w:noProof/>
        </w:rPr>
      </w:pPr>
      <w:r>
        <w:rPr>
          <w:noProof/>
        </w:rPr>
        <w:t>XUERTRP CLEAN Option, 216</w:t>
      </w:r>
    </w:p>
    <w:p w14:paraId="2A1D562E" w14:textId="77777777" w:rsidR="00F43BA8" w:rsidRDefault="00F43BA8">
      <w:pPr>
        <w:pStyle w:val="Index1"/>
        <w:tabs>
          <w:tab w:val="right" w:leader="dot" w:pos="4310"/>
        </w:tabs>
        <w:rPr>
          <w:noProof/>
        </w:rPr>
      </w:pPr>
      <w:r>
        <w:rPr>
          <w:noProof/>
        </w:rPr>
        <w:t>XUERTRP PRINT ERRS Option, 219</w:t>
      </w:r>
    </w:p>
    <w:p w14:paraId="427FEBEB" w14:textId="77777777" w:rsidR="00F43BA8" w:rsidRDefault="00F43BA8">
      <w:pPr>
        <w:pStyle w:val="Index1"/>
        <w:tabs>
          <w:tab w:val="right" w:leader="dot" w:pos="4310"/>
        </w:tabs>
        <w:rPr>
          <w:noProof/>
        </w:rPr>
      </w:pPr>
      <w:r>
        <w:rPr>
          <w:noProof/>
        </w:rPr>
        <w:t>XUERTRP PRINT T-1 1 ERR Option, 215</w:t>
      </w:r>
    </w:p>
    <w:p w14:paraId="408A5B9B" w14:textId="77777777" w:rsidR="00F43BA8" w:rsidRDefault="00F43BA8">
      <w:pPr>
        <w:pStyle w:val="Index1"/>
        <w:tabs>
          <w:tab w:val="right" w:leader="dot" w:pos="4310"/>
        </w:tabs>
        <w:rPr>
          <w:noProof/>
        </w:rPr>
      </w:pPr>
      <w:r>
        <w:rPr>
          <w:noProof/>
        </w:rPr>
        <w:t>XUERTRP PRINT T-1 2 ERR Option, 216</w:t>
      </w:r>
    </w:p>
    <w:p w14:paraId="16E91CDB" w14:textId="77777777" w:rsidR="00F43BA8" w:rsidRDefault="00F43BA8">
      <w:pPr>
        <w:pStyle w:val="Index1"/>
        <w:tabs>
          <w:tab w:val="right" w:leader="dot" w:pos="4310"/>
        </w:tabs>
        <w:rPr>
          <w:noProof/>
        </w:rPr>
      </w:pPr>
      <w:r>
        <w:rPr>
          <w:noProof/>
        </w:rPr>
        <w:t>XUFI Namespace, 78</w:t>
      </w:r>
    </w:p>
    <w:p w14:paraId="0804C558" w14:textId="77777777" w:rsidR="00F43BA8" w:rsidRDefault="00F43BA8">
      <w:pPr>
        <w:pStyle w:val="Index1"/>
        <w:tabs>
          <w:tab w:val="right" w:leader="dot" w:pos="4310"/>
        </w:tabs>
        <w:rPr>
          <w:noProof/>
        </w:rPr>
      </w:pPr>
      <w:r>
        <w:rPr>
          <w:noProof/>
        </w:rPr>
        <w:t>XUFILEACCESS Menu, 69, 70, 75, 79, 80, 81</w:t>
      </w:r>
    </w:p>
    <w:p w14:paraId="3A1374E5" w14:textId="77777777" w:rsidR="00F43BA8" w:rsidRDefault="00F43BA8">
      <w:pPr>
        <w:pStyle w:val="Index1"/>
        <w:tabs>
          <w:tab w:val="right" w:leader="dot" w:pos="4310"/>
        </w:tabs>
        <w:rPr>
          <w:noProof/>
        </w:rPr>
      </w:pPr>
      <w:r w:rsidRPr="00DC369A">
        <w:rPr>
          <w:rFonts w:cs="Times New Roman"/>
          <w:noProof/>
        </w:rPr>
        <w:t>XUFPURGE Option</w:t>
      </w:r>
      <w:r>
        <w:rPr>
          <w:noProof/>
        </w:rPr>
        <w:t>, 58</w:t>
      </w:r>
    </w:p>
    <w:p w14:paraId="17784A50" w14:textId="77777777" w:rsidR="00F43BA8" w:rsidRDefault="00F43BA8">
      <w:pPr>
        <w:pStyle w:val="Index1"/>
        <w:tabs>
          <w:tab w:val="right" w:leader="dot" w:pos="4310"/>
        </w:tabs>
        <w:rPr>
          <w:noProof/>
        </w:rPr>
      </w:pPr>
      <w:r>
        <w:rPr>
          <w:noProof/>
        </w:rPr>
        <w:t>XUHALT Option, 139</w:t>
      </w:r>
    </w:p>
    <w:p w14:paraId="7CC79FB9" w14:textId="77777777" w:rsidR="00F43BA8" w:rsidRDefault="00F43BA8">
      <w:pPr>
        <w:pStyle w:val="Index1"/>
        <w:tabs>
          <w:tab w:val="right" w:leader="dot" w:pos="4310"/>
        </w:tabs>
        <w:rPr>
          <w:noProof/>
        </w:rPr>
      </w:pPr>
      <w:r>
        <w:rPr>
          <w:noProof/>
        </w:rPr>
        <w:t>XUINCON Routine, 80</w:t>
      </w:r>
    </w:p>
    <w:p w14:paraId="1147730C" w14:textId="77777777" w:rsidR="00F43BA8" w:rsidRDefault="00F43BA8">
      <w:pPr>
        <w:pStyle w:val="Index1"/>
        <w:tabs>
          <w:tab w:val="right" w:leader="dot" w:pos="4310"/>
        </w:tabs>
        <w:rPr>
          <w:noProof/>
        </w:rPr>
      </w:pPr>
      <w:r>
        <w:rPr>
          <w:noProof/>
        </w:rPr>
        <w:t>XUINQUIRE Option, 147</w:t>
      </w:r>
    </w:p>
    <w:p w14:paraId="7D154A21" w14:textId="77777777" w:rsidR="00F43BA8" w:rsidRDefault="00F43BA8">
      <w:pPr>
        <w:pStyle w:val="Index1"/>
        <w:tabs>
          <w:tab w:val="right" w:leader="dot" w:pos="4310"/>
        </w:tabs>
        <w:rPr>
          <w:noProof/>
        </w:rPr>
      </w:pPr>
      <w:r>
        <w:rPr>
          <w:noProof/>
        </w:rPr>
        <w:t>XUKERNEL, 262</w:t>
      </w:r>
    </w:p>
    <w:p w14:paraId="34C9CBBA" w14:textId="77777777" w:rsidR="00F43BA8" w:rsidRDefault="00F43BA8">
      <w:pPr>
        <w:pStyle w:val="Index1"/>
        <w:tabs>
          <w:tab w:val="right" w:leader="dot" w:pos="4310"/>
        </w:tabs>
        <w:rPr>
          <w:noProof/>
        </w:rPr>
      </w:pPr>
      <w:r>
        <w:rPr>
          <w:noProof/>
        </w:rPr>
        <w:t>XUKEYALL Option, 93, 164, 165, 177</w:t>
      </w:r>
    </w:p>
    <w:p w14:paraId="3C995C3D" w14:textId="77777777" w:rsidR="00F43BA8" w:rsidRDefault="00F43BA8">
      <w:pPr>
        <w:pStyle w:val="Index1"/>
        <w:tabs>
          <w:tab w:val="right" w:leader="dot" w:pos="4310"/>
        </w:tabs>
        <w:rPr>
          <w:noProof/>
        </w:rPr>
      </w:pPr>
      <w:r>
        <w:rPr>
          <w:noProof/>
        </w:rPr>
        <w:t>XUKEYDEALL Option, 165, 177</w:t>
      </w:r>
    </w:p>
    <w:p w14:paraId="62745671" w14:textId="77777777" w:rsidR="00F43BA8" w:rsidRDefault="00F43BA8">
      <w:pPr>
        <w:pStyle w:val="Index1"/>
        <w:tabs>
          <w:tab w:val="right" w:leader="dot" w:pos="4310"/>
        </w:tabs>
        <w:rPr>
          <w:noProof/>
        </w:rPr>
      </w:pPr>
      <w:r>
        <w:rPr>
          <w:noProof/>
        </w:rPr>
        <w:t>XUKEYEDIT Option, 166</w:t>
      </w:r>
    </w:p>
    <w:p w14:paraId="2425156E" w14:textId="77777777" w:rsidR="00F43BA8" w:rsidRDefault="00F43BA8">
      <w:pPr>
        <w:pStyle w:val="Index1"/>
        <w:tabs>
          <w:tab w:val="right" w:leader="dot" w:pos="4310"/>
        </w:tabs>
        <w:rPr>
          <w:noProof/>
        </w:rPr>
      </w:pPr>
      <w:r>
        <w:rPr>
          <w:noProof/>
        </w:rPr>
        <w:t>XUKEYMGMT Menu, 93, 164, 165, 166, 176, 177</w:t>
      </w:r>
    </w:p>
    <w:p w14:paraId="3DB3D169" w14:textId="77777777" w:rsidR="00F43BA8" w:rsidRDefault="00F43BA8">
      <w:pPr>
        <w:pStyle w:val="Index1"/>
        <w:tabs>
          <w:tab w:val="right" w:leader="dot" w:pos="4310"/>
        </w:tabs>
        <w:rPr>
          <w:noProof/>
        </w:rPr>
      </w:pPr>
      <w:r w:rsidRPr="00DC369A">
        <w:rPr>
          <w:noProof/>
        </w:rPr>
        <w:t>XULM EDIT LOCK DICTIONARY Option</w:t>
      </w:r>
      <w:r>
        <w:rPr>
          <w:noProof/>
        </w:rPr>
        <w:t>, 230, 234</w:t>
      </w:r>
    </w:p>
    <w:p w14:paraId="367588AE" w14:textId="77777777" w:rsidR="00F43BA8" w:rsidRDefault="00F43BA8">
      <w:pPr>
        <w:pStyle w:val="Index1"/>
        <w:tabs>
          <w:tab w:val="right" w:leader="dot" w:pos="4310"/>
        </w:tabs>
        <w:rPr>
          <w:noProof/>
        </w:rPr>
      </w:pPr>
      <w:r w:rsidRPr="00DC369A">
        <w:rPr>
          <w:noProof/>
        </w:rPr>
        <w:t>XULM EDIT PARAMETERS</w:t>
      </w:r>
      <w:r>
        <w:rPr>
          <w:noProof/>
        </w:rPr>
        <w:t>, 234</w:t>
      </w:r>
    </w:p>
    <w:p w14:paraId="56094564" w14:textId="77777777" w:rsidR="00F43BA8" w:rsidRDefault="00F43BA8">
      <w:pPr>
        <w:pStyle w:val="Index1"/>
        <w:tabs>
          <w:tab w:val="right" w:leader="dot" w:pos="4310"/>
        </w:tabs>
        <w:rPr>
          <w:noProof/>
        </w:rPr>
      </w:pPr>
      <w:r>
        <w:rPr>
          <w:noProof/>
        </w:rPr>
        <w:t>XULM EDIT PARAMETERS Option, 221, 230</w:t>
      </w:r>
    </w:p>
    <w:p w14:paraId="3CB7E06D" w14:textId="77777777" w:rsidR="00F43BA8" w:rsidRDefault="00F43BA8">
      <w:pPr>
        <w:pStyle w:val="Index1"/>
        <w:tabs>
          <w:tab w:val="right" w:leader="dot" w:pos="4310"/>
        </w:tabs>
        <w:rPr>
          <w:noProof/>
        </w:rPr>
      </w:pPr>
      <w:r>
        <w:rPr>
          <w:noProof/>
        </w:rPr>
        <w:t>XULM LOCK DICTIONARY (#8993) File, 220, 234, 235</w:t>
      </w:r>
    </w:p>
    <w:p w14:paraId="752979EE" w14:textId="77777777" w:rsidR="00F43BA8" w:rsidRDefault="00F43BA8">
      <w:pPr>
        <w:pStyle w:val="Index1"/>
        <w:tabs>
          <w:tab w:val="right" w:leader="dot" w:pos="4310"/>
        </w:tabs>
        <w:rPr>
          <w:noProof/>
        </w:rPr>
      </w:pPr>
      <w:r>
        <w:rPr>
          <w:noProof/>
        </w:rPr>
        <w:t>XULM LOCK MANAGER LOG (#8993.2) File, 234, 240</w:t>
      </w:r>
    </w:p>
    <w:p w14:paraId="5337927A" w14:textId="77777777" w:rsidR="00F43BA8" w:rsidRDefault="00F43BA8">
      <w:pPr>
        <w:pStyle w:val="Index1"/>
        <w:tabs>
          <w:tab w:val="right" w:leader="dot" w:pos="4310"/>
        </w:tabs>
        <w:rPr>
          <w:noProof/>
        </w:rPr>
      </w:pPr>
      <w:r w:rsidRPr="00DC369A">
        <w:rPr>
          <w:rFonts w:eastAsia="Calibri"/>
          <w:noProof/>
        </w:rPr>
        <w:t>XULM LOCK MANAGER MENU</w:t>
      </w:r>
      <w:r>
        <w:rPr>
          <w:noProof/>
        </w:rPr>
        <w:t>, 230</w:t>
      </w:r>
    </w:p>
    <w:p w14:paraId="15FB2545" w14:textId="77777777" w:rsidR="00F43BA8" w:rsidRDefault="00F43BA8">
      <w:pPr>
        <w:pStyle w:val="Index1"/>
        <w:tabs>
          <w:tab w:val="right" w:leader="dot" w:pos="4310"/>
        </w:tabs>
        <w:rPr>
          <w:noProof/>
        </w:rPr>
      </w:pPr>
      <w:r w:rsidRPr="00DC369A">
        <w:rPr>
          <w:noProof/>
        </w:rPr>
        <w:t>XULM LOCK MANAGER Option</w:t>
      </w:r>
      <w:r>
        <w:rPr>
          <w:noProof/>
        </w:rPr>
        <w:t>, 230, 231, 242</w:t>
      </w:r>
    </w:p>
    <w:p w14:paraId="5ED17E76" w14:textId="77777777" w:rsidR="00F43BA8" w:rsidRDefault="00F43BA8">
      <w:pPr>
        <w:pStyle w:val="Index1"/>
        <w:tabs>
          <w:tab w:val="right" w:leader="dot" w:pos="4310"/>
        </w:tabs>
        <w:rPr>
          <w:noProof/>
        </w:rPr>
      </w:pPr>
      <w:r w:rsidRPr="00DC369A">
        <w:rPr>
          <w:rFonts w:eastAsia="Calibri"/>
          <w:noProof/>
        </w:rPr>
        <w:t>XULM LOCK MANAGER PARAMETERS</w:t>
      </w:r>
      <w:r>
        <w:rPr>
          <w:noProof/>
        </w:rPr>
        <w:t xml:space="preserve"> (#8993.1) File, 221</w:t>
      </w:r>
    </w:p>
    <w:p w14:paraId="25ED7020" w14:textId="77777777" w:rsidR="00F43BA8" w:rsidRDefault="00F43BA8">
      <w:pPr>
        <w:pStyle w:val="Index1"/>
        <w:tabs>
          <w:tab w:val="right" w:leader="dot" w:pos="4310"/>
        </w:tabs>
        <w:rPr>
          <w:noProof/>
        </w:rPr>
      </w:pPr>
      <w:r>
        <w:rPr>
          <w:noProof/>
        </w:rPr>
        <w:t>XULM LOCKS Security Key, 222, 230</w:t>
      </w:r>
    </w:p>
    <w:p w14:paraId="20F34DC0" w14:textId="77777777" w:rsidR="00F43BA8" w:rsidRDefault="00F43BA8">
      <w:pPr>
        <w:pStyle w:val="Index1"/>
        <w:tabs>
          <w:tab w:val="right" w:leader="dot" w:pos="4310"/>
        </w:tabs>
        <w:rPr>
          <w:noProof/>
        </w:rPr>
      </w:pPr>
      <w:r w:rsidRPr="00DC369A">
        <w:rPr>
          <w:noProof/>
        </w:rPr>
        <w:t>XULM PURGE LOCK MANAGER LOG Option</w:t>
      </w:r>
      <w:r>
        <w:rPr>
          <w:noProof/>
        </w:rPr>
        <w:t>, 230, 234, 242</w:t>
      </w:r>
    </w:p>
    <w:p w14:paraId="30FA7539" w14:textId="77777777" w:rsidR="00F43BA8" w:rsidRDefault="00F43BA8">
      <w:pPr>
        <w:pStyle w:val="Index1"/>
        <w:tabs>
          <w:tab w:val="right" w:leader="dot" w:pos="4310"/>
        </w:tabs>
        <w:rPr>
          <w:noProof/>
        </w:rPr>
      </w:pPr>
      <w:r>
        <w:rPr>
          <w:noProof/>
        </w:rPr>
        <w:t>XULM RPC BROKER CONTEXT Option, 224</w:t>
      </w:r>
    </w:p>
    <w:p w14:paraId="136FE792" w14:textId="77777777" w:rsidR="00F43BA8" w:rsidRDefault="00F43BA8">
      <w:pPr>
        <w:pStyle w:val="Index1"/>
        <w:tabs>
          <w:tab w:val="right" w:leader="dot" w:pos="4310"/>
        </w:tabs>
        <w:rPr>
          <w:noProof/>
        </w:rPr>
      </w:pPr>
      <w:r>
        <w:rPr>
          <w:noProof/>
        </w:rPr>
        <w:t>XULM SYSTEM LOCKS Security Key, 227, 232</w:t>
      </w:r>
    </w:p>
    <w:p w14:paraId="47139A0A" w14:textId="77777777" w:rsidR="00F43BA8" w:rsidRDefault="00F43BA8">
      <w:pPr>
        <w:pStyle w:val="Index1"/>
        <w:tabs>
          <w:tab w:val="right" w:leader="dot" w:pos="4310"/>
        </w:tabs>
        <w:rPr>
          <w:noProof/>
        </w:rPr>
      </w:pPr>
      <w:r w:rsidRPr="00DC369A">
        <w:rPr>
          <w:noProof/>
        </w:rPr>
        <w:t>XULM VIEW LOCK MANAGER LOG Option</w:t>
      </w:r>
      <w:r>
        <w:rPr>
          <w:noProof/>
        </w:rPr>
        <w:t>, 230, 234, 240</w:t>
      </w:r>
    </w:p>
    <w:p w14:paraId="56094ED8" w14:textId="77777777" w:rsidR="00F43BA8" w:rsidRDefault="00F43BA8">
      <w:pPr>
        <w:pStyle w:val="Index1"/>
        <w:tabs>
          <w:tab w:val="right" w:leader="dot" w:pos="4310"/>
        </w:tabs>
        <w:rPr>
          <w:noProof/>
        </w:rPr>
      </w:pPr>
      <w:r>
        <w:rPr>
          <w:noProof/>
        </w:rPr>
        <w:t>XUMAINT Menu, 93, 142, 164, 178, 200</w:t>
      </w:r>
    </w:p>
    <w:p w14:paraId="3E228CCF" w14:textId="77777777" w:rsidR="00F43BA8" w:rsidRDefault="00F43BA8">
      <w:pPr>
        <w:pStyle w:val="Index1"/>
        <w:tabs>
          <w:tab w:val="right" w:leader="dot" w:pos="4310"/>
        </w:tabs>
        <w:rPr>
          <w:noProof/>
        </w:rPr>
      </w:pPr>
      <w:r>
        <w:rPr>
          <w:noProof/>
        </w:rPr>
        <w:t>XUMGR Security Key, 28, 29, 39, 84, 165, 166, 177, 281</w:t>
      </w:r>
    </w:p>
    <w:p w14:paraId="4E80C0F5" w14:textId="77777777" w:rsidR="00F43BA8" w:rsidRDefault="00F43BA8">
      <w:pPr>
        <w:pStyle w:val="Index1"/>
        <w:tabs>
          <w:tab w:val="right" w:leader="dot" w:pos="4310"/>
        </w:tabs>
        <w:rPr>
          <w:noProof/>
        </w:rPr>
      </w:pPr>
      <w:r>
        <w:rPr>
          <w:noProof/>
        </w:rPr>
        <w:t>XUOPTDISP Option, 145</w:t>
      </w:r>
    </w:p>
    <w:p w14:paraId="3C775617" w14:textId="77777777" w:rsidR="00F43BA8" w:rsidRDefault="00F43BA8">
      <w:pPr>
        <w:pStyle w:val="Index1"/>
        <w:tabs>
          <w:tab w:val="right" w:leader="dot" w:pos="4310"/>
        </w:tabs>
        <w:rPr>
          <w:noProof/>
        </w:rPr>
      </w:pPr>
      <w:r>
        <w:rPr>
          <w:noProof/>
        </w:rPr>
        <w:t>XUOPTPURGE Option, 145</w:t>
      </w:r>
    </w:p>
    <w:p w14:paraId="492E7716" w14:textId="77777777" w:rsidR="00F43BA8" w:rsidRDefault="00F43BA8">
      <w:pPr>
        <w:pStyle w:val="Index1"/>
        <w:tabs>
          <w:tab w:val="right" w:leader="dot" w:pos="4310"/>
        </w:tabs>
        <w:rPr>
          <w:noProof/>
        </w:rPr>
      </w:pPr>
      <w:r>
        <w:rPr>
          <w:noProof/>
        </w:rPr>
        <w:t>XUOPTUSER Menu, 51</w:t>
      </w:r>
    </w:p>
    <w:p w14:paraId="169B72D1" w14:textId="77777777" w:rsidR="00F43BA8" w:rsidRDefault="00F43BA8">
      <w:pPr>
        <w:pStyle w:val="Index1"/>
        <w:tabs>
          <w:tab w:val="right" w:leader="dot" w:pos="4310"/>
        </w:tabs>
        <w:rPr>
          <w:noProof/>
        </w:rPr>
      </w:pPr>
      <w:r>
        <w:rPr>
          <w:noProof/>
        </w:rPr>
        <w:t>XUOPTWHO Option, 147</w:t>
      </w:r>
    </w:p>
    <w:p w14:paraId="64907E03" w14:textId="77777777" w:rsidR="00F43BA8" w:rsidRDefault="00F43BA8">
      <w:pPr>
        <w:pStyle w:val="Index1"/>
        <w:tabs>
          <w:tab w:val="right" w:leader="dot" w:pos="4310"/>
        </w:tabs>
        <w:rPr>
          <w:noProof/>
        </w:rPr>
      </w:pPr>
      <w:r>
        <w:rPr>
          <w:noProof/>
        </w:rPr>
        <w:t>XUOUT Option, 267</w:t>
      </w:r>
    </w:p>
    <w:p w14:paraId="163F1AE0" w14:textId="77777777" w:rsidR="00F43BA8" w:rsidRDefault="00F43BA8">
      <w:pPr>
        <w:pStyle w:val="Index1"/>
        <w:tabs>
          <w:tab w:val="right" w:leader="dot" w:pos="4310"/>
        </w:tabs>
        <w:rPr>
          <w:noProof/>
        </w:rPr>
      </w:pPr>
      <w:r>
        <w:rPr>
          <w:noProof/>
        </w:rPr>
        <w:t>XUP API, 286</w:t>
      </w:r>
    </w:p>
    <w:p w14:paraId="0DF6B86D" w14:textId="77777777" w:rsidR="00F43BA8" w:rsidRDefault="00F43BA8">
      <w:pPr>
        <w:pStyle w:val="Index1"/>
        <w:tabs>
          <w:tab w:val="right" w:leader="dot" w:pos="4310"/>
        </w:tabs>
        <w:rPr>
          <w:noProof/>
        </w:rPr>
      </w:pPr>
      <w:r>
        <w:rPr>
          <w:noProof/>
        </w:rPr>
        <w:t>XUPRINT Option, 147</w:t>
      </w:r>
    </w:p>
    <w:p w14:paraId="4D0DF827" w14:textId="77777777" w:rsidR="00F43BA8" w:rsidRDefault="00F43BA8">
      <w:pPr>
        <w:pStyle w:val="Index1"/>
        <w:tabs>
          <w:tab w:val="right" w:leader="dot" w:pos="4310"/>
        </w:tabs>
        <w:rPr>
          <w:noProof/>
        </w:rPr>
      </w:pPr>
      <w:r>
        <w:rPr>
          <w:noProof/>
        </w:rPr>
        <w:t>XUPROG Menu, 164, 373, 437</w:t>
      </w:r>
    </w:p>
    <w:p w14:paraId="2BF5BFBE" w14:textId="77777777" w:rsidR="00F43BA8" w:rsidRDefault="00F43BA8">
      <w:pPr>
        <w:pStyle w:val="Index1"/>
        <w:tabs>
          <w:tab w:val="right" w:leader="dot" w:pos="4310"/>
        </w:tabs>
        <w:rPr>
          <w:noProof/>
        </w:rPr>
      </w:pPr>
      <w:r w:rsidRPr="00DC369A">
        <w:rPr>
          <w:noProof/>
        </w:rPr>
        <w:t>XUPROG Security Key</w:t>
      </w:r>
      <w:r>
        <w:rPr>
          <w:noProof/>
        </w:rPr>
        <w:t>, 42, 149, 163, 164, 373, 437</w:t>
      </w:r>
    </w:p>
    <w:p w14:paraId="0DC9B21F" w14:textId="77777777" w:rsidR="00F43BA8" w:rsidRDefault="00F43BA8">
      <w:pPr>
        <w:pStyle w:val="Index1"/>
        <w:tabs>
          <w:tab w:val="right" w:leader="dot" w:pos="4310"/>
        </w:tabs>
        <w:rPr>
          <w:noProof/>
        </w:rPr>
      </w:pPr>
      <w:r w:rsidRPr="00DC369A">
        <w:rPr>
          <w:noProof/>
        </w:rPr>
        <w:t>XUPROGMODE Option</w:t>
      </w:r>
      <w:r>
        <w:rPr>
          <w:noProof/>
        </w:rPr>
        <w:t>, 42, 157</w:t>
      </w:r>
    </w:p>
    <w:p w14:paraId="0DC2F76D" w14:textId="77777777" w:rsidR="00F43BA8" w:rsidRDefault="00F43BA8">
      <w:pPr>
        <w:pStyle w:val="Index1"/>
        <w:tabs>
          <w:tab w:val="right" w:leader="dot" w:pos="4310"/>
        </w:tabs>
        <w:rPr>
          <w:noProof/>
        </w:rPr>
      </w:pPr>
      <w:r w:rsidRPr="00DC369A">
        <w:rPr>
          <w:noProof/>
        </w:rPr>
        <w:t>XUPROGMODE Security Key</w:t>
      </w:r>
      <w:r>
        <w:rPr>
          <w:noProof/>
        </w:rPr>
        <w:t>, 42, 164, 216</w:t>
      </w:r>
    </w:p>
    <w:p w14:paraId="0B9AD1DD" w14:textId="77777777" w:rsidR="00F43BA8" w:rsidRDefault="00F43BA8">
      <w:pPr>
        <w:pStyle w:val="Index1"/>
        <w:tabs>
          <w:tab w:val="right" w:leader="dot" w:pos="4310"/>
        </w:tabs>
        <w:rPr>
          <w:noProof/>
        </w:rPr>
      </w:pPr>
      <w:r>
        <w:rPr>
          <w:noProof/>
        </w:rPr>
        <w:t>XURELOG Option, 139</w:t>
      </w:r>
    </w:p>
    <w:p w14:paraId="4D71C6C7" w14:textId="77777777" w:rsidR="00F43BA8" w:rsidRDefault="00F43BA8">
      <w:pPr>
        <w:pStyle w:val="Index1"/>
        <w:tabs>
          <w:tab w:val="right" w:leader="dot" w:pos="4310"/>
        </w:tabs>
        <w:rPr>
          <w:noProof/>
        </w:rPr>
      </w:pPr>
      <w:r>
        <w:rPr>
          <w:noProof/>
        </w:rPr>
        <w:t>XURESJOB Option, 343, 362</w:t>
      </w:r>
    </w:p>
    <w:p w14:paraId="20E3A2AD" w14:textId="77777777" w:rsidR="00F43BA8" w:rsidRDefault="00F43BA8">
      <w:pPr>
        <w:pStyle w:val="Index1"/>
        <w:tabs>
          <w:tab w:val="right" w:leader="dot" w:pos="4310"/>
        </w:tabs>
        <w:rPr>
          <w:noProof/>
        </w:rPr>
      </w:pPr>
      <w:r>
        <w:rPr>
          <w:noProof/>
        </w:rPr>
        <w:t>XUS VISIT USERS Option, 57</w:t>
      </w:r>
    </w:p>
    <w:p w14:paraId="57E48D47" w14:textId="77777777" w:rsidR="00F43BA8" w:rsidRDefault="00F43BA8">
      <w:pPr>
        <w:pStyle w:val="Index1"/>
        <w:tabs>
          <w:tab w:val="right" w:leader="dot" w:pos="4310"/>
        </w:tabs>
        <w:rPr>
          <w:noProof/>
        </w:rPr>
      </w:pPr>
      <w:r>
        <w:rPr>
          <w:noProof/>
        </w:rPr>
        <w:t>XUSAP PROXY CONN DETAIL ALL Option, 54</w:t>
      </w:r>
    </w:p>
    <w:p w14:paraId="760CD31A" w14:textId="77777777" w:rsidR="00F43BA8" w:rsidRDefault="00F43BA8">
      <w:pPr>
        <w:pStyle w:val="Index1"/>
        <w:tabs>
          <w:tab w:val="right" w:leader="dot" w:pos="4310"/>
        </w:tabs>
        <w:rPr>
          <w:noProof/>
        </w:rPr>
      </w:pPr>
      <w:r>
        <w:rPr>
          <w:noProof/>
        </w:rPr>
        <w:t>XUSAP PROXY CONN DETAIL INQ Option, 56</w:t>
      </w:r>
    </w:p>
    <w:p w14:paraId="650B8561" w14:textId="77777777" w:rsidR="00F43BA8" w:rsidRDefault="00F43BA8">
      <w:pPr>
        <w:pStyle w:val="Index1"/>
        <w:tabs>
          <w:tab w:val="right" w:leader="dot" w:pos="4310"/>
        </w:tabs>
        <w:rPr>
          <w:noProof/>
        </w:rPr>
      </w:pPr>
      <w:r>
        <w:rPr>
          <w:noProof/>
        </w:rPr>
        <w:t>XUSAP PROXY LIST Option, 51</w:t>
      </w:r>
    </w:p>
    <w:p w14:paraId="0608BAAD" w14:textId="77777777" w:rsidR="00F43BA8" w:rsidRDefault="00F43BA8">
      <w:pPr>
        <w:pStyle w:val="Index1"/>
        <w:tabs>
          <w:tab w:val="right" w:leader="dot" w:pos="4310"/>
        </w:tabs>
        <w:rPr>
          <w:noProof/>
        </w:rPr>
      </w:pPr>
      <w:r>
        <w:rPr>
          <w:noProof/>
        </w:rPr>
        <w:t>XUSC LIST Option, 52</w:t>
      </w:r>
    </w:p>
    <w:p w14:paraId="17EE298F" w14:textId="77777777" w:rsidR="00F43BA8" w:rsidRDefault="00F43BA8">
      <w:pPr>
        <w:pStyle w:val="Index1"/>
        <w:tabs>
          <w:tab w:val="right" w:leader="dot" w:pos="4310"/>
        </w:tabs>
        <w:rPr>
          <w:noProof/>
        </w:rPr>
      </w:pPr>
      <w:r>
        <w:rPr>
          <w:noProof/>
        </w:rPr>
        <w:t>XUSCLEAN Routine, 153</w:t>
      </w:r>
    </w:p>
    <w:p w14:paraId="26BD1AF5" w14:textId="77777777" w:rsidR="00F43BA8" w:rsidRDefault="00F43BA8">
      <w:pPr>
        <w:pStyle w:val="Index1"/>
        <w:tabs>
          <w:tab w:val="right" w:leader="dot" w:pos="4310"/>
        </w:tabs>
        <w:rPr>
          <w:noProof/>
        </w:rPr>
      </w:pPr>
      <w:r>
        <w:rPr>
          <w:noProof/>
        </w:rPr>
        <w:t>XUSCZONK Option, 57</w:t>
      </w:r>
    </w:p>
    <w:p w14:paraId="3FBFF1D6" w14:textId="77777777" w:rsidR="00F43BA8" w:rsidRDefault="00F43BA8">
      <w:pPr>
        <w:pStyle w:val="Index1"/>
        <w:tabs>
          <w:tab w:val="right" w:leader="dot" w:pos="4310"/>
        </w:tabs>
        <w:rPr>
          <w:noProof/>
        </w:rPr>
      </w:pPr>
      <w:r>
        <w:rPr>
          <w:noProof/>
        </w:rPr>
        <w:t>XUSEC Cross-reference, 167</w:t>
      </w:r>
    </w:p>
    <w:p w14:paraId="41AD677F" w14:textId="77777777" w:rsidR="00F43BA8" w:rsidRDefault="00F43BA8">
      <w:pPr>
        <w:pStyle w:val="Index1"/>
        <w:tabs>
          <w:tab w:val="right" w:leader="dot" w:pos="4310"/>
        </w:tabs>
        <w:rPr>
          <w:noProof/>
        </w:rPr>
      </w:pPr>
      <w:r>
        <w:rPr>
          <w:noProof/>
        </w:rPr>
        <w:t>XUSEC REMOTE ACCESS Option, 56</w:t>
      </w:r>
    </w:p>
    <w:p w14:paraId="34685B4A" w14:textId="77777777" w:rsidR="00F43BA8" w:rsidRDefault="00F43BA8">
      <w:pPr>
        <w:pStyle w:val="Index1"/>
        <w:tabs>
          <w:tab w:val="right" w:leader="dot" w:pos="4310"/>
        </w:tabs>
        <w:rPr>
          <w:noProof/>
        </w:rPr>
      </w:pPr>
      <w:r w:rsidRPr="00DC369A">
        <w:rPr>
          <w:noProof/>
        </w:rPr>
        <w:t>XUSEC(0, Global</w:t>
      </w:r>
      <w:r>
        <w:rPr>
          <w:noProof/>
        </w:rPr>
        <w:t>, 60, 153</w:t>
      </w:r>
    </w:p>
    <w:p w14:paraId="2282EBCB" w14:textId="77777777" w:rsidR="00F43BA8" w:rsidRDefault="00F43BA8">
      <w:pPr>
        <w:pStyle w:val="Index1"/>
        <w:tabs>
          <w:tab w:val="right" w:leader="dot" w:pos="4310"/>
        </w:tabs>
        <w:rPr>
          <w:noProof/>
        </w:rPr>
      </w:pPr>
      <w:r>
        <w:rPr>
          <w:noProof/>
        </w:rPr>
        <w:t>XUSEC(0,”CUR”,DUZ,DATE), 154</w:t>
      </w:r>
    </w:p>
    <w:p w14:paraId="139C9048" w14:textId="77777777" w:rsidR="00F43BA8" w:rsidRDefault="00F43BA8">
      <w:pPr>
        <w:pStyle w:val="Index1"/>
        <w:tabs>
          <w:tab w:val="right" w:leader="dot" w:pos="4310"/>
        </w:tabs>
        <w:rPr>
          <w:noProof/>
        </w:rPr>
      </w:pPr>
      <w:r>
        <w:rPr>
          <w:noProof/>
        </w:rPr>
        <w:t>XUSER COMPUTER ACCOUNT Help Frame, 30</w:t>
      </w:r>
    </w:p>
    <w:p w14:paraId="7857E335" w14:textId="77777777" w:rsidR="00F43BA8" w:rsidRDefault="00F43BA8">
      <w:pPr>
        <w:pStyle w:val="Index1"/>
        <w:tabs>
          <w:tab w:val="right" w:leader="dot" w:pos="4310"/>
        </w:tabs>
        <w:rPr>
          <w:noProof/>
        </w:rPr>
      </w:pPr>
      <w:r>
        <w:rPr>
          <w:noProof/>
        </w:rPr>
        <w:t>XUSER DIV CHG Option, 12</w:t>
      </w:r>
    </w:p>
    <w:p w14:paraId="5EB46C47" w14:textId="77777777" w:rsidR="00F43BA8" w:rsidRDefault="00F43BA8">
      <w:pPr>
        <w:pStyle w:val="Index1"/>
        <w:tabs>
          <w:tab w:val="right" w:leader="dot" w:pos="4310"/>
        </w:tabs>
        <w:rPr>
          <w:noProof/>
        </w:rPr>
      </w:pPr>
      <w:r>
        <w:rPr>
          <w:noProof/>
        </w:rPr>
        <w:t>XUSER KEY RE-INDEX Option, 167</w:t>
      </w:r>
    </w:p>
    <w:p w14:paraId="4AAABBBB" w14:textId="77777777" w:rsidR="00F43BA8" w:rsidRDefault="00F43BA8">
      <w:pPr>
        <w:pStyle w:val="Index1"/>
        <w:tabs>
          <w:tab w:val="right" w:leader="dot" w:pos="4310"/>
        </w:tabs>
        <w:rPr>
          <w:noProof/>
        </w:rPr>
      </w:pPr>
      <w:r>
        <w:rPr>
          <w:noProof/>
        </w:rPr>
        <w:t>XUSER Menu, 47, 62, 69, 75, 80, 84, 96, 99</w:t>
      </w:r>
    </w:p>
    <w:p w14:paraId="12F0C9E8" w14:textId="77777777" w:rsidR="00F43BA8" w:rsidRDefault="00F43BA8">
      <w:pPr>
        <w:pStyle w:val="Index1"/>
        <w:tabs>
          <w:tab w:val="right" w:leader="dot" w:pos="4310"/>
        </w:tabs>
        <w:rPr>
          <w:noProof/>
        </w:rPr>
      </w:pPr>
      <w:r>
        <w:rPr>
          <w:noProof/>
        </w:rPr>
        <w:t>XUSERAOLD Option, 60</w:t>
      </w:r>
    </w:p>
    <w:p w14:paraId="3A7E7C02" w14:textId="77777777" w:rsidR="00F43BA8" w:rsidRDefault="00F43BA8">
      <w:pPr>
        <w:pStyle w:val="Index1"/>
        <w:tabs>
          <w:tab w:val="right" w:leader="dot" w:pos="4310"/>
        </w:tabs>
        <w:rPr>
          <w:noProof/>
        </w:rPr>
      </w:pPr>
      <w:r>
        <w:rPr>
          <w:noProof/>
        </w:rPr>
        <w:t>XUSERBLK Option, 29, 42</w:t>
      </w:r>
    </w:p>
    <w:p w14:paraId="21683172" w14:textId="77777777" w:rsidR="00F43BA8" w:rsidRDefault="00F43BA8">
      <w:pPr>
        <w:pStyle w:val="Index1"/>
        <w:tabs>
          <w:tab w:val="right" w:leader="dot" w:pos="4310"/>
        </w:tabs>
        <w:rPr>
          <w:noProof/>
        </w:rPr>
      </w:pPr>
      <w:r>
        <w:rPr>
          <w:noProof/>
        </w:rPr>
        <w:t>XUSER-CLEAR-ALL Option, 22, 27, 56</w:t>
      </w:r>
    </w:p>
    <w:p w14:paraId="353D984A" w14:textId="77777777" w:rsidR="00F43BA8" w:rsidRDefault="00F43BA8">
      <w:pPr>
        <w:pStyle w:val="Index1"/>
        <w:tabs>
          <w:tab w:val="right" w:leader="dot" w:pos="4310"/>
        </w:tabs>
        <w:rPr>
          <w:noProof/>
        </w:rPr>
      </w:pPr>
      <w:r>
        <w:rPr>
          <w:noProof/>
        </w:rPr>
        <w:t>XUSERDEACT Option, 47, 48</w:t>
      </w:r>
    </w:p>
    <w:p w14:paraId="1708195D" w14:textId="77777777" w:rsidR="00F43BA8" w:rsidRDefault="00F43BA8">
      <w:pPr>
        <w:pStyle w:val="Index1"/>
        <w:tabs>
          <w:tab w:val="right" w:leader="dot" w:pos="4310"/>
        </w:tabs>
        <w:rPr>
          <w:noProof/>
        </w:rPr>
      </w:pPr>
      <w:r>
        <w:rPr>
          <w:noProof/>
        </w:rPr>
        <w:t>XUSEREDIT Option, 37, 38, 44, 96, 99</w:t>
      </w:r>
    </w:p>
    <w:p w14:paraId="2CC1CD64" w14:textId="77777777" w:rsidR="00F43BA8" w:rsidRDefault="00F43BA8">
      <w:pPr>
        <w:pStyle w:val="Index1"/>
        <w:tabs>
          <w:tab w:val="right" w:leader="dot" w:pos="4310"/>
        </w:tabs>
        <w:rPr>
          <w:noProof/>
        </w:rPr>
      </w:pPr>
      <w:r>
        <w:rPr>
          <w:noProof/>
        </w:rPr>
        <w:t>XUSEREDITSELF Option, 11, 13, 16, 22, 24, 25, 38, 46, 265</w:t>
      </w:r>
    </w:p>
    <w:p w14:paraId="21F14F8B" w14:textId="77777777" w:rsidR="00F43BA8" w:rsidRDefault="00F43BA8">
      <w:pPr>
        <w:pStyle w:val="Index1"/>
        <w:tabs>
          <w:tab w:val="right" w:leader="dot" w:pos="4310"/>
        </w:tabs>
        <w:rPr>
          <w:noProof/>
        </w:rPr>
      </w:pPr>
      <w:r>
        <w:rPr>
          <w:noProof/>
        </w:rPr>
        <w:t>XUSERINQ Option, 56</w:t>
      </w:r>
    </w:p>
    <w:p w14:paraId="418555A6" w14:textId="77777777" w:rsidR="00F43BA8" w:rsidRDefault="00F43BA8">
      <w:pPr>
        <w:pStyle w:val="Index1"/>
        <w:tabs>
          <w:tab w:val="right" w:leader="dot" w:pos="4310"/>
        </w:tabs>
        <w:rPr>
          <w:noProof/>
        </w:rPr>
      </w:pPr>
      <w:r>
        <w:rPr>
          <w:noProof/>
        </w:rPr>
        <w:t>XUSERINT Option, 18</w:t>
      </w:r>
    </w:p>
    <w:p w14:paraId="33338617" w14:textId="77777777" w:rsidR="00F43BA8" w:rsidRDefault="00F43BA8">
      <w:pPr>
        <w:pStyle w:val="Index1"/>
        <w:tabs>
          <w:tab w:val="right" w:leader="dot" w:pos="4310"/>
        </w:tabs>
        <w:rPr>
          <w:noProof/>
        </w:rPr>
      </w:pPr>
      <w:r>
        <w:rPr>
          <w:noProof/>
        </w:rPr>
        <w:t>XUSERLIST Option, 51</w:t>
      </w:r>
    </w:p>
    <w:p w14:paraId="5AABF074" w14:textId="77777777" w:rsidR="00F43BA8" w:rsidRDefault="00F43BA8">
      <w:pPr>
        <w:pStyle w:val="Index1"/>
        <w:tabs>
          <w:tab w:val="right" w:leader="dot" w:pos="4310"/>
        </w:tabs>
        <w:rPr>
          <w:noProof/>
        </w:rPr>
      </w:pPr>
      <w:r>
        <w:rPr>
          <w:noProof/>
        </w:rPr>
        <w:t>XUSERNEW Option, 28, 29</w:t>
      </w:r>
    </w:p>
    <w:p w14:paraId="113472A7" w14:textId="77777777" w:rsidR="00F43BA8" w:rsidRDefault="00F43BA8">
      <w:pPr>
        <w:pStyle w:val="Index1"/>
        <w:tabs>
          <w:tab w:val="right" w:leader="dot" w:pos="4310"/>
        </w:tabs>
        <w:rPr>
          <w:noProof/>
        </w:rPr>
      </w:pPr>
      <w:r>
        <w:rPr>
          <w:noProof/>
        </w:rPr>
        <w:t>XUSERPOST Option, 25</w:t>
      </w:r>
    </w:p>
    <w:p w14:paraId="241F2259" w14:textId="77777777" w:rsidR="00F43BA8" w:rsidRDefault="00F43BA8">
      <w:pPr>
        <w:pStyle w:val="Index1"/>
        <w:tabs>
          <w:tab w:val="right" w:leader="dot" w:pos="4310"/>
        </w:tabs>
        <w:rPr>
          <w:noProof/>
        </w:rPr>
      </w:pPr>
      <w:r>
        <w:rPr>
          <w:noProof/>
        </w:rPr>
        <w:t>XUSERPURGEATT Option, 50</w:t>
      </w:r>
    </w:p>
    <w:p w14:paraId="59757437" w14:textId="77777777" w:rsidR="00F43BA8" w:rsidRDefault="00F43BA8">
      <w:pPr>
        <w:pStyle w:val="Index1"/>
        <w:tabs>
          <w:tab w:val="right" w:leader="dot" w:pos="4310"/>
        </w:tabs>
        <w:rPr>
          <w:noProof/>
        </w:rPr>
      </w:pPr>
      <w:r w:rsidRPr="00DC369A">
        <w:rPr>
          <w:noProof/>
        </w:rPr>
        <w:t>XUSERREACT Option</w:t>
      </w:r>
      <w:r>
        <w:rPr>
          <w:noProof/>
        </w:rPr>
        <w:t>, 47, 50</w:t>
      </w:r>
    </w:p>
    <w:p w14:paraId="09F8518D" w14:textId="77777777" w:rsidR="00F43BA8" w:rsidRDefault="00F43BA8">
      <w:pPr>
        <w:pStyle w:val="Index1"/>
        <w:tabs>
          <w:tab w:val="right" w:leader="dot" w:pos="4310"/>
        </w:tabs>
        <w:rPr>
          <w:noProof/>
        </w:rPr>
      </w:pPr>
      <w:r>
        <w:rPr>
          <w:noProof/>
        </w:rPr>
        <w:t>XUSERREL Option, 22, 56</w:t>
      </w:r>
    </w:p>
    <w:p w14:paraId="165D5376" w14:textId="77777777" w:rsidR="00F43BA8" w:rsidRDefault="00F43BA8">
      <w:pPr>
        <w:pStyle w:val="Index1"/>
        <w:tabs>
          <w:tab w:val="right" w:leader="dot" w:pos="4310"/>
        </w:tabs>
        <w:rPr>
          <w:noProof/>
        </w:rPr>
      </w:pPr>
      <w:r>
        <w:rPr>
          <w:noProof/>
        </w:rPr>
        <w:t>XUSERREPRINT Option, 37</w:t>
      </w:r>
    </w:p>
    <w:p w14:paraId="1557830D" w14:textId="77777777" w:rsidR="00F43BA8" w:rsidRDefault="00F43BA8">
      <w:pPr>
        <w:pStyle w:val="Index1"/>
        <w:tabs>
          <w:tab w:val="right" w:leader="dot" w:pos="4310"/>
        </w:tabs>
        <w:rPr>
          <w:noProof/>
        </w:rPr>
      </w:pPr>
      <w:r>
        <w:rPr>
          <w:noProof/>
        </w:rPr>
        <w:t>XUSERTOOLS, 298</w:t>
      </w:r>
    </w:p>
    <w:p w14:paraId="594B5181" w14:textId="77777777" w:rsidR="00F43BA8" w:rsidRDefault="00F43BA8">
      <w:pPr>
        <w:pStyle w:val="Index1"/>
        <w:tabs>
          <w:tab w:val="right" w:leader="dot" w:pos="4310"/>
        </w:tabs>
        <w:rPr>
          <w:noProof/>
        </w:rPr>
      </w:pPr>
      <w:r>
        <w:rPr>
          <w:noProof/>
        </w:rPr>
        <w:t>XUSERTOOLS Menu, 7, 11, 12, 13, 16, 82, 84, 139, 140, 276</w:t>
      </w:r>
    </w:p>
    <w:p w14:paraId="39829C27" w14:textId="77777777" w:rsidR="00F43BA8" w:rsidRDefault="00F43BA8">
      <w:pPr>
        <w:pStyle w:val="Index1"/>
        <w:tabs>
          <w:tab w:val="right" w:leader="dot" w:pos="4310"/>
        </w:tabs>
        <w:rPr>
          <w:noProof/>
        </w:rPr>
      </w:pPr>
      <w:r>
        <w:rPr>
          <w:noProof/>
        </w:rPr>
        <w:t>XUSERWHERE Option, 139</w:t>
      </w:r>
    </w:p>
    <w:p w14:paraId="62AD5949" w14:textId="77777777" w:rsidR="00F43BA8" w:rsidRDefault="00F43BA8">
      <w:pPr>
        <w:pStyle w:val="Index1"/>
        <w:tabs>
          <w:tab w:val="right" w:leader="dot" w:pos="4310"/>
        </w:tabs>
        <w:rPr>
          <w:noProof/>
        </w:rPr>
      </w:pPr>
      <w:r>
        <w:rPr>
          <w:noProof/>
        </w:rPr>
        <w:t>XUSESIG BLOCK Option, 83, 84</w:t>
      </w:r>
    </w:p>
    <w:p w14:paraId="2F472C8C" w14:textId="77777777" w:rsidR="00F43BA8" w:rsidRDefault="00F43BA8">
      <w:pPr>
        <w:pStyle w:val="Index1"/>
        <w:tabs>
          <w:tab w:val="right" w:leader="dot" w:pos="4310"/>
        </w:tabs>
        <w:rPr>
          <w:noProof/>
        </w:rPr>
      </w:pPr>
      <w:r>
        <w:rPr>
          <w:noProof/>
        </w:rPr>
        <w:t>XUSESIG CLEAR Option, 84</w:t>
      </w:r>
    </w:p>
    <w:p w14:paraId="5884C755" w14:textId="77777777" w:rsidR="00F43BA8" w:rsidRDefault="00F43BA8">
      <w:pPr>
        <w:pStyle w:val="Index1"/>
        <w:tabs>
          <w:tab w:val="right" w:leader="dot" w:pos="4310"/>
        </w:tabs>
        <w:rPr>
          <w:noProof/>
        </w:rPr>
      </w:pPr>
      <w:r>
        <w:rPr>
          <w:noProof/>
        </w:rPr>
        <w:t>XUSESIG DEG Option, 84</w:t>
      </w:r>
    </w:p>
    <w:p w14:paraId="78DFE4DD" w14:textId="77777777" w:rsidR="00F43BA8" w:rsidRDefault="00F43BA8">
      <w:pPr>
        <w:pStyle w:val="Index1"/>
        <w:tabs>
          <w:tab w:val="right" w:leader="dot" w:pos="4310"/>
        </w:tabs>
        <w:rPr>
          <w:noProof/>
        </w:rPr>
      </w:pPr>
      <w:r>
        <w:rPr>
          <w:noProof/>
        </w:rPr>
        <w:t>XUSESIG Option, 82, 84</w:t>
      </w:r>
    </w:p>
    <w:p w14:paraId="405BDC16" w14:textId="77777777" w:rsidR="00F43BA8" w:rsidRDefault="00F43BA8">
      <w:pPr>
        <w:pStyle w:val="Index1"/>
        <w:tabs>
          <w:tab w:val="right" w:leader="dot" w:pos="4310"/>
        </w:tabs>
        <w:rPr>
          <w:noProof/>
        </w:rPr>
      </w:pPr>
      <w:r>
        <w:rPr>
          <w:noProof/>
        </w:rPr>
        <w:t>XUSIG Security Key, 83, 84</w:t>
      </w:r>
    </w:p>
    <w:p w14:paraId="1F16FDC1" w14:textId="77777777" w:rsidR="00F43BA8" w:rsidRDefault="00F43BA8">
      <w:pPr>
        <w:pStyle w:val="Index1"/>
        <w:tabs>
          <w:tab w:val="right" w:leader="dot" w:pos="4310"/>
        </w:tabs>
        <w:rPr>
          <w:noProof/>
        </w:rPr>
      </w:pPr>
      <w:r>
        <w:rPr>
          <w:noProof/>
        </w:rPr>
        <w:t>XUSITEMGR Menu, 51, 57, 393</w:t>
      </w:r>
    </w:p>
    <w:p w14:paraId="50118CB6" w14:textId="77777777" w:rsidR="00F43BA8" w:rsidRDefault="00F43BA8">
      <w:pPr>
        <w:pStyle w:val="Index1"/>
        <w:tabs>
          <w:tab w:val="right" w:leader="dot" w:pos="4310"/>
        </w:tabs>
        <w:rPr>
          <w:noProof/>
        </w:rPr>
      </w:pPr>
      <w:r>
        <w:rPr>
          <w:noProof/>
        </w:rPr>
        <w:t>XUSITEPARM Option, 18, 19, 25, 262</w:t>
      </w:r>
    </w:p>
    <w:p w14:paraId="4C4FF36A" w14:textId="77777777" w:rsidR="00F43BA8" w:rsidRDefault="00F43BA8">
      <w:pPr>
        <w:pStyle w:val="Index1"/>
        <w:tabs>
          <w:tab w:val="right" w:leader="dot" w:pos="4310"/>
        </w:tabs>
        <w:rPr>
          <w:noProof/>
        </w:rPr>
      </w:pPr>
      <w:r>
        <w:rPr>
          <w:noProof/>
        </w:rPr>
        <w:t>XUSPF200 Security Key, 28, 29, 38</w:t>
      </w:r>
    </w:p>
    <w:p w14:paraId="323A066C" w14:textId="77777777" w:rsidR="00F43BA8" w:rsidRDefault="00F43BA8">
      <w:pPr>
        <w:pStyle w:val="Index1"/>
        <w:tabs>
          <w:tab w:val="right" w:leader="dot" w:pos="4310"/>
        </w:tabs>
        <w:rPr>
          <w:noProof/>
        </w:rPr>
      </w:pPr>
      <w:r>
        <w:rPr>
          <w:noProof/>
        </w:rPr>
        <w:t>XU-SPL-ALLOW Option, 276</w:t>
      </w:r>
    </w:p>
    <w:p w14:paraId="771519B3" w14:textId="77777777" w:rsidR="00F43BA8" w:rsidRDefault="00F43BA8">
      <w:pPr>
        <w:pStyle w:val="Index1"/>
        <w:tabs>
          <w:tab w:val="right" w:leader="dot" w:pos="4310"/>
        </w:tabs>
        <w:rPr>
          <w:noProof/>
        </w:rPr>
      </w:pPr>
      <w:r>
        <w:rPr>
          <w:noProof/>
        </w:rPr>
        <w:t>XU-SPL-BROWSE Option, 277</w:t>
      </w:r>
    </w:p>
    <w:p w14:paraId="7F87D844" w14:textId="77777777" w:rsidR="00F43BA8" w:rsidRDefault="00F43BA8">
      <w:pPr>
        <w:pStyle w:val="Index1"/>
        <w:tabs>
          <w:tab w:val="right" w:leader="dot" w:pos="4310"/>
        </w:tabs>
        <w:rPr>
          <w:noProof/>
        </w:rPr>
      </w:pPr>
      <w:r>
        <w:rPr>
          <w:noProof/>
        </w:rPr>
        <w:t>XU-SPL-DELETE Option, 276</w:t>
      </w:r>
    </w:p>
    <w:p w14:paraId="1980ACCE" w14:textId="77777777" w:rsidR="00F43BA8" w:rsidRDefault="00F43BA8">
      <w:pPr>
        <w:pStyle w:val="Index1"/>
        <w:tabs>
          <w:tab w:val="right" w:leader="dot" w:pos="4310"/>
        </w:tabs>
        <w:rPr>
          <w:noProof/>
        </w:rPr>
      </w:pPr>
      <w:r>
        <w:rPr>
          <w:noProof/>
        </w:rPr>
        <w:t>XU-SPL-LIST Option, 276</w:t>
      </w:r>
    </w:p>
    <w:p w14:paraId="7872174D" w14:textId="77777777" w:rsidR="00F43BA8" w:rsidRDefault="00F43BA8">
      <w:pPr>
        <w:pStyle w:val="Index1"/>
        <w:tabs>
          <w:tab w:val="right" w:leader="dot" w:pos="4310"/>
        </w:tabs>
        <w:rPr>
          <w:noProof/>
        </w:rPr>
      </w:pPr>
      <w:r>
        <w:rPr>
          <w:noProof/>
        </w:rPr>
        <w:t>XU-SPL-MAIL Option, 278</w:t>
      </w:r>
    </w:p>
    <w:p w14:paraId="4BF4D537" w14:textId="77777777" w:rsidR="00F43BA8" w:rsidRDefault="00F43BA8">
      <w:pPr>
        <w:pStyle w:val="Index1"/>
        <w:tabs>
          <w:tab w:val="right" w:leader="dot" w:pos="4310"/>
        </w:tabs>
        <w:rPr>
          <w:noProof/>
        </w:rPr>
      </w:pPr>
      <w:r>
        <w:rPr>
          <w:noProof/>
        </w:rPr>
        <w:t>XU-SPL-MENU Menu, 276, 278, 280, 281</w:t>
      </w:r>
    </w:p>
    <w:p w14:paraId="0AA47CB8" w14:textId="77777777" w:rsidR="00F43BA8" w:rsidRDefault="00F43BA8">
      <w:pPr>
        <w:pStyle w:val="Index1"/>
        <w:tabs>
          <w:tab w:val="right" w:leader="dot" w:pos="4310"/>
        </w:tabs>
        <w:rPr>
          <w:noProof/>
        </w:rPr>
      </w:pPr>
      <w:r>
        <w:rPr>
          <w:noProof/>
        </w:rPr>
        <w:t>XU-SPL-MGR Menu, 280, 281</w:t>
      </w:r>
    </w:p>
    <w:p w14:paraId="63515B3C" w14:textId="77777777" w:rsidR="00F43BA8" w:rsidRDefault="00F43BA8">
      <w:pPr>
        <w:pStyle w:val="Index1"/>
        <w:tabs>
          <w:tab w:val="right" w:leader="dot" w:pos="4310"/>
        </w:tabs>
        <w:rPr>
          <w:noProof/>
        </w:rPr>
      </w:pPr>
      <w:r>
        <w:rPr>
          <w:noProof/>
        </w:rPr>
        <w:t>XU-SPL-PRINT Option, 277</w:t>
      </w:r>
    </w:p>
    <w:p w14:paraId="4325F612" w14:textId="77777777" w:rsidR="00F43BA8" w:rsidRDefault="00F43BA8">
      <w:pPr>
        <w:pStyle w:val="Index1"/>
        <w:tabs>
          <w:tab w:val="right" w:leader="dot" w:pos="4310"/>
        </w:tabs>
        <w:rPr>
          <w:noProof/>
        </w:rPr>
      </w:pPr>
      <w:r w:rsidRPr="00DC369A">
        <w:rPr>
          <w:noProof/>
        </w:rPr>
        <w:t>XU-SPL-PURGE Option</w:t>
      </w:r>
      <w:r>
        <w:rPr>
          <w:noProof/>
        </w:rPr>
        <w:t>, 282</w:t>
      </w:r>
    </w:p>
    <w:p w14:paraId="225DF23F" w14:textId="77777777" w:rsidR="00F43BA8" w:rsidRDefault="00F43BA8">
      <w:pPr>
        <w:pStyle w:val="Index1"/>
        <w:tabs>
          <w:tab w:val="right" w:leader="dot" w:pos="4310"/>
        </w:tabs>
        <w:rPr>
          <w:noProof/>
        </w:rPr>
      </w:pPr>
      <w:r>
        <w:rPr>
          <w:noProof/>
        </w:rPr>
        <w:t>XU-SPL-SITE Option, 281</w:t>
      </w:r>
    </w:p>
    <w:p w14:paraId="09232F56" w14:textId="77777777" w:rsidR="00F43BA8" w:rsidRDefault="00F43BA8">
      <w:pPr>
        <w:pStyle w:val="Index1"/>
        <w:tabs>
          <w:tab w:val="right" w:leader="dot" w:pos="4310"/>
        </w:tabs>
        <w:rPr>
          <w:noProof/>
        </w:rPr>
      </w:pPr>
      <w:r>
        <w:rPr>
          <w:noProof/>
        </w:rPr>
        <w:t>XU-SPL-USER Option, 280</w:t>
      </w:r>
    </w:p>
    <w:p w14:paraId="25DB9E8E" w14:textId="77777777" w:rsidR="00F43BA8" w:rsidRDefault="00F43BA8">
      <w:pPr>
        <w:pStyle w:val="Index1"/>
        <w:tabs>
          <w:tab w:val="right" w:leader="dot" w:pos="4310"/>
        </w:tabs>
        <w:rPr>
          <w:noProof/>
        </w:rPr>
      </w:pPr>
      <w:r>
        <w:rPr>
          <w:noProof/>
        </w:rPr>
        <w:t>XUSSPKI SAN Bulletin, 128</w:t>
      </w:r>
    </w:p>
    <w:p w14:paraId="755E7CC8" w14:textId="77777777" w:rsidR="00F43BA8" w:rsidRDefault="00F43BA8">
      <w:pPr>
        <w:pStyle w:val="Index1"/>
        <w:tabs>
          <w:tab w:val="right" w:leader="dot" w:pos="4310"/>
        </w:tabs>
        <w:rPr>
          <w:noProof/>
        </w:rPr>
      </w:pPr>
      <w:r>
        <w:rPr>
          <w:noProof/>
        </w:rPr>
        <w:t>XUSSPKI UPN SET Option, 99, 102, 128</w:t>
      </w:r>
    </w:p>
    <w:p w14:paraId="44E604A2" w14:textId="77777777" w:rsidR="00F43BA8" w:rsidRDefault="00F43BA8">
      <w:pPr>
        <w:pStyle w:val="Index1"/>
        <w:tabs>
          <w:tab w:val="right" w:leader="dot" w:pos="4310"/>
        </w:tabs>
        <w:rPr>
          <w:noProof/>
        </w:rPr>
      </w:pPr>
      <w:r w:rsidRPr="00DC369A">
        <w:rPr>
          <w:noProof/>
        </w:rPr>
        <w:t>XUSTAT Option</w:t>
      </w:r>
      <w:r>
        <w:rPr>
          <w:noProof/>
        </w:rPr>
        <w:t>, 42, 57</w:t>
      </w:r>
    </w:p>
    <w:p w14:paraId="474C9DFB" w14:textId="77777777" w:rsidR="00F43BA8" w:rsidRDefault="00F43BA8">
      <w:pPr>
        <w:pStyle w:val="Index1"/>
        <w:tabs>
          <w:tab w:val="right" w:leader="dot" w:pos="4310"/>
        </w:tabs>
        <w:rPr>
          <w:noProof/>
        </w:rPr>
      </w:pPr>
      <w:r>
        <w:rPr>
          <w:noProof/>
        </w:rPr>
        <w:t>XUTESTUSER Option, 150</w:t>
      </w:r>
    </w:p>
    <w:p w14:paraId="61558BEF" w14:textId="77777777" w:rsidR="00F43BA8" w:rsidRDefault="00F43BA8">
      <w:pPr>
        <w:pStyle w:val="Index1"/>
        <w:tabs>
          <w:tab w:val="right" w:leader="dot" w:pos="4310"/>
        </w:tabs>
        <w:rPr>
          <w:noProof/>
        </w:rPr>
      </w:pPr>
      <w:r>
        <w:rPr>
          <w:noProof/>
        </w:rPr>
        <w:t>XUTIME Option, 139</w:t>
      </w:r>
    </w:p>
    <w:p w14:paraId="29E6434A" w14:textId="77777777" w:rsidR="00F43BA8" w:rsidRDefault="00F43BA8">
      <w:pPr>
        <w:pStyle w:val="Index1"/>
        <w:tabs>
          <w:tab w:val="right" w:leader="dot" w:pos="4310"/>
        </w:tabs>
        <w:rPr>
          <w:noProof/>
        </w:rPr>
      </w:pPr>
      <w:r>
        <w:rPr>
          <w:noProof/>
        </w:rPr>
        <w:t>XUTIO Menu, 256, 267</w:t>
      </w:r>
    </w:p>
    <w:p w14:paraId="01B04434" w14:textId="77777777" w:rsidR="00F43BA8" w:rsidRDefault="00F43BA8">
      <w:pPr>
        <w:pStyle w:val="Index1"/>
        <w:tabs>
          <w:tab w:val="right" w:leader="dot" w:pos="4310"/>
        </w:tabs>
        <w:rPr>
          <w:noProof/>
        </w:rPr>
      </w:pPr>
      <w:r>
        <w:rPr>
          <w:noProof/>
        </w:rPr>
        <w:t>XUTL Global, 153, 154, 155, 162, 265</w:t>
      </w:r>
    </w:p>
    <w:p w14:paraId="62353BF5" w14:textId="77777777" w:rsidR="00F43BA8" w:rsidRDefault="00F43BA8">
      <w:pPr>
        <w:pStyle w:val="Index2"/>
        <w:tabs>
          <w:tab w:val="right" w:leader="dot" w:pos="4310"/>
        </w:tabs>
        <w:rPr>
          <w:noProof/>
        </w:rPr>
      </w:pPr>
      <w:r>
        <w:rPr>
          <w:noProof/>
        </w:rPr>
        <w:t>Display Nodes, 158</w:t>
      </w:r>
    </w:p>
    <w:p w14:paraId="2F4A0145" w14:textId="77777777" w:rsidR="00F43BA8" w:rsidRDefault="00F43BA8">
      <w:pPr>
        <w:pStyle w:val="Index2"/>
        <w:tabs>
          <w:tab w:val="right" w:leader="dot" w:pos="4310"/>
        </w:tabs>
        <w:rPr>
          <w:noProof/>
        </w:rPr>
      </w:pPr>
      <w:r>
        <w:rPr>
          <w:noProof/>
        </w:rPr>
        <w:t>Jump Nodes, 159</w:t>
      </w:r>
    </w:p>
    <w:p w14:paraId="451F87B0" w14:textId="77777777" w:rsidR="00F43BA8" w:rsidRDefault="00F43BA8">
      <w:pPr>
        <w:pStyle w:val="Index2"/>
        <w:tabs>
          <w:tab w:val="right" w:leader="dot" w:pos="4310"/>
        </w:tabs>
        <w:rPr>
          <w:noProof/>
        </w:rPr>
      </w:pPr>
      <w:r>
        <w:rPr>
          <w:noProof/>
        </w:rPr>
        <w:t>Structure and Function, 156</w:t>
      </w:r>
    </w:p>
    <w:p w14:paraId="65A539AF" w14:textId="77777777" w:rsidR="00F43BA8" w:rsidRDefault="00F43BA8">
      <w:pPr>
        <w:pStyle w:val="Index2"/>
        <w:tabs>
          <w:tab w:val="right" w:leader="dot" w:pos="4310"/>
        </w:tabs>
        <w:rPr>
          <w:noProof/>
        </w:rPr>
      </w:pPr>
      <w:r>
        <w:rPr>
          <w:noProof/>
        </w:rPr>
        <w:t>User Stacks, 156</w:t>
      </w:r>
    </w:p>
    <w:p w14:paraId="0EA2EB1C" w14:textId="77777777" w:rsidR="00F43BA8" w:rsidRDefault="00F43BA8">
      <w:pPr>
        <w:pStyle w:val="Index1"/>
        <w:tabs>
          <w:tab w:val="right" w:leader="dot" w:pos="4310"/>
        </w:tabs>
        <w:rPr>
          <w:noProof/>
        </w:rPr>
      </w:pPr>
      <w:r>
        <w:rPr>
          <w:noProof/>
        </w:rPr>
        <w:t>XUTL(”XQ”, $J, ”T”) Node, 157</w:t>
      </w:r>
    </w:p>
    <w:p w14:paraId="1B22404E" w14:textId="77777777" w:rsidR="00F43BA8" w:rsidRDefault="00F43BA8">
      <w:pPr>
        <w:pStyle w:val="Index1"/>
        <w:tabs>
          <w:tab w:val="right" w:leader="dot" w:pos="4310"/>
        </w:tabs>
        <w:rPr>
          <w:noProof/>
        </w:rPr>
      </w:pPr>
      <w:r>
        <w:rPr>
          <w:noProof/>
        </w:rPr>
        <w:t>XUTL(”XQ”, $J, ”XQM”) Node, 157</w:t>
      </w:r>
    </w:p>
    <w:p w14:paraId="0C09AD7B" w14:textId="77777777" w:rsidR="00F43BA8" w:rsidRDefault="00F43BA8">
      <w:pPr>
        <w:pStyle w:val="Index1"/>
        <w:tabs>
          <w:tab w:val="right" w:leader="dot" w:pos="4310"/>
        </w:tabs>
        <w:rPr>
          <w:noProof/>
        </w:rPr>
      </w:pPr>
      <w:r>
        <w:rPr>
          <w:noProof/>
        </w:rPr>
        <w:t>XUTLOOPBACK Option, 267</w:t>
      </w:r>
    </w:p>
    <w:p w14:paraId="6A51038D" w14:textId="77777777" w:rsidR="00F43BA8" w:rsidRDefault="00F43BA8">
      <w:pPr>
        <w:pStyle w:val="Index1"/>
        <w:tabs>
          <w:tab w:val="right" w:leader="dot" w:pos="4310"/>
        </w:tabs>
        <w:rPr>
          <w:noProof/>
        </w:rPr>
      </w:pPr>
      <w:r>
        <w:rPr>
          <w:noProof/>
        </w:rPr>
        <w:t>XUTM BACKGROUND PRINT Option, 335, 351</w:t>
      </w:r>
    </w:p>
    <w:p w14:paraId="41021715" w14:textId="77777777" w:rsidR="00F43BA8" w:rsidRDefault="00F43BA8">
      <w:pPr>
        <w:pStyle w:val="Index1"/>
        <w:tabs>
          <w:tab w:val="right" w:leader="dot" w:pos="4310"/>
        </w:tabs>
        <w:rPr>
          <w:noProof/>
        </w:rPr>
      </w:pPr>
      <w:r>
        <w:rPr>
          <w:noProof/>
        </w:rPr>
        <w:t>XUTM BACKGROUND RECOMMENDED Option, 335</w:t>
      </w:r>
    </w:p>
    <w:p w14:paraId="083C58D3" w14:textId="77777777" w:rsidR="00F43BA8" w:rsidRDefault="00F43BA8">
      <w:pPr>
        <w:pStyle w:val="Index2"/>
        <w:tabs>
          <w:tab w:val="right" w:leader="dot" w:pos="4310"/>
        </w:tabs>
        <w:rPr>
          <w:noProof/>
        </w:rPr>
      </w:pPr>
      <w:r>
        <w:rPr>
          <w:noProof/>
        </w:rPr>
        <w:t>TaskMan, 351</w:t>
      </w:r>
    </w:p>
    <w:p w14:paraId="0E28421D" w14:textId="77777777" w:rsidR="00F43BA8" w:rsidRDefault="00F43BA8">
      <w:pPr>
        <w:pStyle w:val="Index1"/>
        <w:tabs>
          <w:tab w:val="right" w:leader="dot" w:pos="4310"/>
        </w:tabs>
        <w:rPr>
          <w:noProof/>
        </w:rPr>
      </w:pPr>
      <w:r>
        <w:rPr>
          <w:noProof/>
        </w:rPr>
        <w:t>XUTM BVPAIR Option, 313, 326</w:t>
      </w:r>
    </w:p>
    <w:p w14:paraId="397D1380" w14:textId="77777777" w:rsidR="00F43BA8" w:rsidRDefault="00F43BA8">
      <w:pPr>
        <w:pStyle w:val="Index1"/>
        <w:tabs>
          <w:tab w:val="right" w:leader="dot" w:pos="4310"/>
        </w:tabs>
        <w:rPr>
          <w:noProof/>
        </w:rPr>
      </w:pPr>
      <w:r>
        <w:rPr>
          <w:noProof/>
        </w:rPr>
        <w:t>XUTM CHECK ENV Option, 345</w:t>
      </w:r>
    </w:p>
    <w:p w14:paraId="0E61DB7D" w14:textId="77777777" w:rsidR="00F43BA8" w:rsidRDefault="00F43BA8">
      <w:pPr>
        <w:pStyle w:val="Index1"/>
        <w:tabs>
          <w:tab w:val="right" w:leader="dot" w:pos="4310"/>
        </w:tabs>
        <w:rPr>
          <w:noProof/>
        </w:rPr>
      </w:pPr>
      <w:r>
        <w:rPr>
          <w:noProof/>
        </w:rPr>
        <w:t>XUTM CLEAN Option, 349</w:t>
      </w:r>
    </w:p>
    <w:p w14:paraId="5B2DF08C" w14:textId="77777777" w:rsidR="00F43BA8" w:rsidRDefault="00F43BA8">
      <w:pPr>
        <w:pStyle w:val="Index1"/>
        <w:tabs>
          <w:tab w:val="right" w:leader="dot" w:pos="4310"/>
        </w:tabs>
        <w:rPr>
          <w:noProof/>
        </w:rPr>
      </w:pPr>
      <w:r>
        <w:rPr>
          <w:noProof/>
        </w:rPr>
        <w:t>XUTM DEL Option, 310, 335, 339</w:t>
      </w:r>
    </w:p>
    <w:p w14:paraId="0C721629" w14:textId="77777777" w:rsidR="00F43BA8" w:rsidRDefault="00F43BA8">
      <w:pPr>
        <w:pStyle w:val="Index1"/>
        <w:tabs>
          <w:tab w:val="right" w:leader="dot" w:pos="4310"/>
        </w:tabs>
        <w:rPr>
          <w:noProof/>
        </w:rPr>
      </w:pPr>
      <w:r>
        <w:rPr>
          <w:noProof/>
        </w:rPr>
        <w:t>XUTM DQ Option, 310, 335, 338, 339, 366</w:t>
      </w:r>
    </w:p>
    <w:p w14:paraId="0FC8DA92" w14:textId="77777777" w:rsidR="00F43BA8" w:rsidRDefault="00F43BA8">
      <w:pPr>
        <w:pStyle w:val="Index1"/>
        <w:tabs>
          <w:tab w:val="right" w:leader="dot" w:pos="4310"/>
        </w:tabs>
        <w:rPr>
          <w:noProof/>
        </w:rPr>
      </w:pPr>
      <w:r>
        <w:rPr>
          <w:noProof/>
        </w:rPr>
        <w:t>XUTM ERROR DELETE Option, 359</w:t>
      </w:r>
    </w:p>
    <w:p w14:paraId="2775C4F1" w14:textId="77777777" w:rsidR="00F43BA8" w:rsidRDefault="00F43BA8">
      <w:pPr>
        <w:pStyle w:val="Index1"/>
        <w:tabs>
          <w:tab w:val="right" w:leader="dot" w:pos="4310"/>
        </w:tabs>
        <w:rPr>
          <w:noProof/>
        </w:rPr>
      </w:pPr>
      <w:r>
        <w:rPr>
          <w:noProof/>
        </w:rPr>
        <w:t>XUTM ERROR LOG CLEAN RANGE Option, 358</w:t>
      </w:r>
    </w:p>
    <w:p w14:paraId="6C112A57" w14:textId="77777777" w:rsidR="00F43BA8" w:rsidRDefault="00F43BA8">
      <w:pPr>
        <w:pStyle w:val="Index1"/>
        <w:tabs>
          <w:tab w:val="right" w:leader="dot" w:pos="4310"/>
        </w:tabs>
        <w:rPr>
          <w:noProof/>
        </w:rPr>
      </w:pPr>
      <w:r>
        <w:rPr>
          <w:noProof/>
        </w:rPr>
        <w:t>XUTM ERROR Menu, 213, 357</w:t>
      </w:r>
    </w:p>
    <w:p w14:paraId="69922ECF" w14:textId="77777777" w:rsidR="00F43BA8" w:rsidRDefault="00F43BA8">
      <w:pPr>
        <w:pStyle w:val="Index1"/>
        <w:tabs>
          <w:tab w:val="right" w:leader="dot" w:pos="4310"/>
        </w:tabs>
        <w:rPr>
          <w:noProof/>
        </w:rPr>
      </w:pPr>
      <w:r>
        <w:rPr>
          <w:noProof/>
        </w:rPr>
        <w:t>XUTM ERROR PURGE TYPE Option, 358</w:t>
      </w:r>
    </w:p>
    <w:p w14:paraId="281AA7EC" w14:textId="77777777" w:rsidR="00F43BA8" w:rsidRDefault="00F43BA8">
      <w:pPr>
        <w:pStyle w:val="Index1"/>
        <w:tabs>
          <w:tab w:val="right" w:leader="dot" w:pos="4310"/>
        </w:tabs>
        <w:rPr>
          <w:noProof/>
        </w:rPr>
      </w:pPr>
      <w:r>
        <w:rPr>
          <w:noProof/>
        </w:rPr>
        <w:t>XUTM ERROR SCREEN ADD Option, 214</w:t>
      </w:r>
    </w:p>
    <w:p w14:paraId="21A8D1B7" w14:textId="77777777" w:rsidR="00F43BA8" w:rsidRDefault="00F43BA8">
      <w:pPr>
        <w:pStyle w:val="Index1"/>
        <w:tabs>
          <w:tab w:val="right" w:leader="dot" w:pos="4310"/>
        </w:tabs>
        <w:rPr>
          <w:noProof/>
        </w:rPr>
      </w:pPr>
      <w:r>
        <w:rPr>
          <w:noProof/>
        </w:rPr>
        <w:t>XUTM ERROR SCREEN EDIT Option, 214</w:t>
      </w:r>
    </w:p>
    <w:p w14:paraId="6482302C" w14:textId="77777777" w:rsidR="00F43BA8" w:rsidRDefault="00F43BA8">
      <w:pPr>
        <w:pStyle w:val="Index1"/>
        <w:tabs>
          <w:tab w:val="right" w:leader="dot" w:pos="4310"/>
        </w:tabs>
        <w:rPr>
          <w:noProof/>
        </w:rPr>
      </w:pPr>
      <w:r>
        <w:rPr>
          <w:noProof/>
        </w:rPr>
        <w:t>XUTM ERROR SCREEN LIST Option, 214</w:t>
      </w:r>
    </w:p>
    <w:p w14:paraId="717EE7E4" w14:textId="77777777" w:rsidR="00F43BA8" w:rsidRDefault="00F43BA8">
      <w:pPr>
        <w:pStyle w:val="Index1"/>
        <w:tabs>
          <w:tab w:val="right" w:leader="dot" w:pos="4310"/>
        </w:tabs>
        <w:rPr>
          <w:noProof/>
        </w:rPr>
      </w:pPr>
      <w:r>
        <w:rPr>
          <w:noProof/>
        </w:rPr>
        <w:t>XUTM ERROR SCREEN REMOVE Option, 215</w:t>
      </w:r>
    </w:p>
    <w:p w14:paraId="2C9302DA" w14:textId="77777777" w:rsidR="00F43BA8" w:rsidRDefault="00F43BA8">
      <w:pPr>
        <w:pStyle w:val="Index1"/>
        <w:tabs>
          <w:tab w:val="right" w:leader="dot" w:pos="4310"/>
        </w:tabs>
        <w:rPr>
          <w:noProof/>
        </w:rPr>
      </w:pPr>
      <w:r>
        <w:rPr>
          <w:noProof/>
        </w:rPr>
        <w:t>XUTM ERROR SHOW Option, 357</w:t>
      </w:r>
    </w:p>
    <w:p w14:paraId="1EE123C3" w14:textId="77777777" w:rsidR="00F43BA8" w:rsidRDefault="00F43BA8">
      <w:pPr>
        <w:pStyle w:val="Index1"/>
        <w:tabs>
          <w:tab w:val="right" w:leader="dot" w:pos="4310"/>
        </w:tabs>
        <w:rPr>
          <w:noProof/>
        </w:rPr>
      </w:pPr>
      <w:r>
        <w:rPr>
          <w:noProof/>
        </w:rPr>
        <w:t>XUTM INQ Option, 335, 336, 338</w:t>
      </w:r>
    </w:p>
    <w:p w14:paraId="3E25BD04" w14:textId="77777777" w:rsidR="00F43BA8" w:rsidRDefault="00F43BA8">
      <w:pPr>
        <w:pStyle w:val="Index1"/>
        <w:tabs>
          <w:tab w:val="right" w:leader="dot" w:pos="4310"/>
        </w:tabs>
        <w:rPr>
          <w:noProof/>
        </w:rPr>
      </w:pPr>
      <w:r>
        <w:rPr>
          <w:noProof/>
        </w:rPr>
        <w:t>XUTM MGR Menu, 214, 335, 340</w:t>
      </w:r>
    </w:p>
    <w:p w14:paraId="48D11FBD" w14:textId="77777777" w:rsidR="00F43BA8" w:rsidRDefault="00F43BA8">
      <w:pPr>
        <w:pStyle w:val="Index1"/>
        <w:tabs>
          <w:tab w:val="right" w:leader="dot" w:pos="4310"/>
        </w:tabs>
        <w:rPr>
          <w:noProof/>
        </w:rPr>
      </w:pPr>
      <w:r>
        <w:rPr>
          <w:noProof/>
        </w:rPr>
        <w:t>XUTM MGR Option, 120, 123</w:t>
      </w:r>
    </w:p>
    <w:p w14:paraId="19BB74F9" w14:textId="77777777" w:rsidR="00F43BA8" w:rsidRDefault="00F43BA8">
      <w:pPr>
        <w:pStyle w:val="Index1"/>
        <w:tabs>
          <w:tab w:val="right" w:leader="dot" w:pos="4310"/>
        </w:tabs>
        <w:rPr>
          <w:noProof/>
        </w:rPr>
      </w:pPr>
      <w:r w:rsidRPr="00DC369A">
        <w:rPr>
          <w:noProof/>
        </w:rPr>
        <w:t>XUTM PARAMETER EDIT Menu</w:t>
      </w:r>
      <w:r>
        <w:rPr>
          <w:noProof/>
        </w:rPr>
        <w:t>, 326</w:t>
      </w:r>
    </w:p>
    <w:p w14:paraId="478329BB" w14:textId="77777777" w:rsidR="00F43BA8" w:rsidRDefault="00F43BA8">
      <w:pPr>
        <w:pStyle w:val="Index1"/>
        <w:tabs>
          <w:tab w:val="right" w:leader="dot" w:pos="4310"/>
        </w:tabs>
        <w:rPr>
          <w:noProof/>
        </w:rPr>
      </w:pPr>
      <w:r>
        <w:rPr>
          <w:noProof/>
        </w:rPr>
        <w:t>XUTM PARAMETER EDIT Option, 313</w:t>
      </w:r>
    </w:p>
    <w:p w14:paraId="0DE4CA65" w14:textId="77777777" w:rsidR="00F43BA8" w:rsidRDefault="00F43BA8">
      <w:pPr>
        <w:pStyle w:val="Index1"/>
        <w:tabs>
          <w:tab w:val="right" w:leader="dot" w:pos="4310"/>
        </w:tabs>
        <w:rPr>
          <w:noProof/>
        </w:rPr>
      </w:pPr>
      <w:r w:rsidRPr="00DC369A">
        <w:rPr>
          <w:noProof/>
        </w:rPr>
        <w:t>XUTM QCLEAN Option</w:t>
      </w:r>
      <w:r>
        <w:rPr>
          <w:noProof/>
        </w:rPr>
        <w:t>, 320, 349, 350, 357, 363</w:t>
      </w:r>
    </w:p>
    <w:p w14:paraId="1D3547E8" w14:textId="77777777" w:rsidR="00F43BA8" w:rsidRDefault="00F43BA8">
      <w:pPr>
        <w:pStyle w:val="Index1"/>
        <w:tabs>
          <w:tab w:val="right" w:leader="dot" w:pos="4310"/>
        </w:tabs>
        <w:rPr>
          <w:noProof/>
        </w:rPr>
      </w:pPr>
      <w:r w:rsidRPr="00DC369A">
        <w:rPr>
          <w:noProof/>
        </w:rPr>
        <w:t>XUTM REQ Option</w:t>
      </w:r>
      <w:r>
        <w:rPr>
          <w:noProof/>
        </w:rPr>
        <w:t>, 199, 310, 335, 338, 366</w:t>
      </w:r>
    </w:p>
    <w:p w14:paraId="20144023" w14:textId="77777777" w:rsidR="00F43BA8" w:rsidRDefault="00F43BA8">
      <w:pPr>
        <w:pStyle w:val="Index1"/>
        <w:tabs>
          <w:tab w:val="right" w:leader="dot" w:pos="4310"/>
        </w:tabs>
        <w:rPr>
          <w:noProof/>
        </w:rPr>
      </w:pPr>
      <w:r>
        <w:rPr>
          <w:noProof/>
        </w:rPr>
        <w:t>XUTM RESTART Option, 331, 347</w:t>
      </w:r>
    </w:p>
    <w:p w14:paraId="43ED42AD" w14:textId="77777777" w:rsidR="00F43BA8" w:rsidRDefault="00F43BA8">
      <w:pPr>
        <w:pStyle w:val="Index1"/>
        <w:tabs>
          <w:tab w:val="right" w:leader="dot" w:pos="4310"/>
        </w:tabs>
        <w:rPr>
          <w:noProof/>
        </w:rPr>
      </w:pPr>
      <w:r>
        <w:rPr>
          <w:noProof/>
        </w:rPr>
        <w:t>XUTM RUN Option, 348</w:t>
      </w:r>
    </w:p>
    <w:p w14:paraId="0023B706" w14:textId="77777777" w:rsidR="00F43BA8" w:rsidRDefault="00F43BA8">
      <w:pPr>
        <w:pStyle w:val="Index1"/>
        <w:tabs>
          <w:tab w:val="right" w:leader="dot" w:pos="4310"/>
        </w:tabs>
        <w:rPr>
          <w:noProof/>
        </w:rPr>
      </w:pPr>
      <w:r>
        <w:rPr>
          <w:noProof/>
        </w:rPr>
        <w:t>XUTM SCHEDULE Option, 120, 123, 144, 335, 350, 351, 352, 356</w:t>
      </w:r>
    </w:p>
    <w:p w14:paraId="7531224A" w14:textId="77777777" w:rsidR="00F43BA8" w:rsidRDefault="00F43BA8">
      <w:pPr>
        <w:pStyle w:val="Index1"/>
        <w:tabs>
          <w:tab w:val="right" w:leader="dot" w:pos="4310"/>
        </w:tabs>
        <w:rPr>
          <w:noProof/>
        </w:rPr>
      </w:pPr>
      <w:r>
        <w:rPr>
          <w:noProof/>
        </w:rPr>
        <w:t>XUTM STOP Option, 347, 348, 361, 371</w:t>
      </w:r>
    </w:p>
    <w:p w14:paraId="78FD6B2A" w14:textId="77777777" w:rsidR="00F43BA8" w:rsidRDefault="00F43BA8">
      <w:pPr>
        <w:pStyle w:val="Index1"/>
        <w:tabs>
          <w:tab w:val="right" w:leader="dot" w:pos="4310"/>
        </w:tabs>
        <w:rPr>
          <w:noProof/>
        </w:rPr>
      </w:pPr>
      <w:r>
        <w:rPr>
          <w:noProof/>
        </w:rPr>
        <w:t>XUTM SYNC Option, 349</w:t>
      </w:r>
    </w:p>
    <w:p w14:paraId="2D052345" w14:textId="77777777" w:rsidR="00F43BA8" w:rsidRDefault="00F43BA8">
      <w:pPr>
        <w:pStyle w:val="Index1"/>
        <w:tabs>
          <w:tab w:val="right" w:leader="dot" w:pos="4310"/>
        </w:tabs>
        <w:rPr>
          <w:noProof/>
        </w:rPr>
      </w:pPr>
      <w:r>
        <w:rPr>
          <w:noProof/>
        </w:rPr>
        <w:t>XUTM TaskMan Namespace, 307</w:t>
      </w:r>
    </w:p>
    <w:p w14:paraId="3926CF08" w14:textId="77777777" w:rsidR="00F43BA8" w:rsidRDefault="00F43BA8">
      <w:pPr>
        <w:pStyle w:val="Index1"/>
        <w:tabs>
          <w:tab w:val="right" w:leader="dot" w:pos="4310"/>
        </w:tabs>
        <w:rPr>
          <w:noProof/>
        </w:rPr>
      </w:pPr>
      <w:r>
        <w:rPr>
          <w:noProof/>
        </w:rPr>
        <w:t>XUTM TL CLEAN Option, 335, 339</w:t>
      </w:r>
    </w:p>
    <w:p w14:paraId="20E12BE4" w14:textId="77777777" w:rsidR="00F43BA8" w:rsidRDefault="00F43BA8">
      <w:pPr>
        <w:pStyle w:val="Index1"/>
        <w:tabs>
          <w:tab w:val="right" w:leader="dot" w:pos="4310"/>
        </w:tabs>
        <w:rPr>
          <w:noProof/>
        </w:rPr>
      </w:pPr>
      <w:r>
        <w:rPr>
          <w:noProof/>
        </w:rPr>
        <w:t>XUTM UCI Option, 313, 321</w:t>
      </w:r>
    </w:p>
    <w:p w14:paraId="795D9654" w14:textId="77777777" w:rsidR="00F43BA8" w:rsidRDefault="00F43BA8">
      <w:pPr>
        <w:pStyle w:val="Index1"/>
        <w:tabs>
          <w:tab w:val="right" w:leader="dot" w:pos="4310"/>
        </w:tabs>
        <w:rPr>
          <w:noProof/>
        </w:rPr>
      </w:pPr>
      <w:r>
        <w:rPr>
          <w:noProof/>
        </w:rPr>
        <w:t>XUTM USER Option, 298, 299, 300, 302, 366</w:t>
      </w:r>
    </w:p>
    <w:p w14:paraId="165CFFD1" w14:textId="77777777" w:rsidR="00F43BA8" w:rsidRDefault="00F43BA8">
      <w:pPr>
        <w:pStyle w:val="Index1"/>
        <w:tabs>
          <w:tab w:val="right" w:leader="dot" w:pos="4310"/>
        </w:tabs>
        <w:rPr>
          <w:noProof/>
        </w:rPr>
      </w:pPr>
      <w:r>
        <w:rPr>
          <w:noProof/>
        </w:rPr>
        <w:t>XUTM UTIL Menu, 213, 335, 340</w:t>
      </w:r>
    </w:p>
    <w:p w14:paraId="08CEAC9A" w14:textId="77777777" w:rsidR="00F43BA8" w:rsidRDefault="00F43BA8">
      <w:pPr>
        <w:pStyle w:val="Index1"/>
        <w:tabs>
          <w:tab w:val="right" w:leader="dot" w:pos="4310"/>
        </w:tabs>
        <w:rPr>
          <w:noProof/>
        </w:rPr>
      </w:pPr>
      <w:r>
        <w:rPr>
          <w:noProof/>
        </w:rPr>
        <w:t>XUTM VOLUME Option, 313, 317</w:t>
      </w:r>
    </w:p>
    <w:p w14:paraId="7BC041D8" w14:textId="77777777" w:rsidR="00F43BA8" w:rsidRDefault="00F43BA8">
      <w:pPr>
        <w:pStyle w:val="Index1"/>
        <w:tabs>
          <w:tab w:val="right" w:leader="dot" w:pos="4310"/>
        </w:tabs>
        <w:rPr>
          <w:noProof/>
        </w:rPr>
      </w:pPr>
      <w:r>
        <w:rPr>
          <w:noProof/>
        </w:rPr>
        <w:t>XUTM WAIT Option, 347, 348</w:t>
      </w:r>
    </w:p>
    <w:p w14:paraId="19AAFAA0" w14:textId="77777777" w:rsidR="00F43BA8" w:rsidRDefault="00F43BA8">
      <w:pPr>
        <w:pStyle w:val="Index1"/>
        <w:tabs>
          <w:tab w:val="right" w:leader="dot" w:pos="4310"/>
        </w:tabs>
        <w:rPr>
          <w:noProof/>
        </w:rPr>
      </w:pPr>
      <w:r>
        <w:rPr>
          <w:noProof/>
        </w:rPr>
        <w:t>XUTM ZTMON Option, 325, 340, 369</w:t>
      </w:r>
    </w:p>
    <w:p w14:paraId="4F5D890B" w14:textId="77777777" w:rsidR="00F43BA8" w:rsidRDefault="00F43BA8">
      <w:pPr>
        <w:pStyle w:val="Index1"/>
        <w:tabs>
          <w:tab w:val="right" w:leader="dot" w:pos="4310"/>
        </w:tabs>
        <w:rPr>
          <w:noProof/>
        </w:rPr>
      </w:pPr>
      <w:r>
        <w:rPr>
          <w:noProof/>
        </w:rPr>
        <w:t>XUTTEST Option, 267</w:t>
      </w:r>
    </w:p>
    <w:p w14:paraId="525F3852" w14:textId="77777777" w:rsidR="00F43BA8" w:rsidRDefault="00F43BA8">
      <w:pPr>
        <w:pStyle w:val="Index1"/>
        <w:tabs>
          <w:tab w:val="right" w:leader="dot" w:pos="4310"/>
        </w:tabs>
        <w:rPr>
          <w:noProof/>
        </w:rPr>
      </w:pPr>
      <w:r>
        <w:rPr>
          <w:noProof/>
        </w:rPr>
        <w:t>XUUSERACC Option, 164, 168</w:t>
      </w:r>
    </w:p>
    <w:p w14:paraId="2A008D03" w14:textId="77777777" w:rsidR="00F43BA8" w:rsidRDefault="00F43BA8">
      <w:pPr>
        <w:pStyle w:val="Index1"/>
        <w:tabs>
          <w:tab w:val="right" w:leader="dot" w:pos="4310"/>
        </w:tabs>
        <w:rPr>
          <w:noProof/>
        </w:rPr>
      </w:pPr>
      <w:r>
        <w:rPr>
          <w:noProof/>
        </w:rPr>
        <w:t>XUUSERDISP Option, 16, 163</w:t>
      </w:r>
    </w:p>
    <w:p w14:paraId="722E8327" w14:textId="77777777" w:rsidR="00F43BA8" w:rsidRDefault="00F43BA8">
      <w:pPr>
        <w:pStyle w:val="Index1"/>
        <w:tabs>
          <w:tab w:val="right" w:leader="dot" w:pos="4310"/>
        </w:tabs>
        <w:rPr>
          <w:noProof/>
        </w:rPr>
      </w:pPr>
      <w:r>
        <w:rPr>
          <w:noProof/>
        </w:rPr>
        <w:t>XUUSERSTATUS Option, 57</w:t>
      </w:r>
    </w:p>
    <w:p w14:paraId="7D6A71EA" w14:textId="77777777" w:rsidR="00F43BA8" w:rsidRDefault="00F43BA8">
      <w:pPr>
        <w:pStyle w:val="Index1"/>
        <w:tabs>
          <w:tab w:val="right" w:leader="dot" w:pos="4310"/>
        </w:tabs>
        <w:rPr>
          <w:noProof/>
        </w:rPr>
      </w:pPr>
      <w:r>
        <w:rPr>
          <w:noProof/>
        </w:rPr>
        <w:t>XUXREF Option, 146</w:t>
      </w:r>
    </w:p>
    <w:p w14:paraId="77A11CDC" w14:textId="77777777" w:rsidR="00F43BA8" w:rsidRDefault="00F43BA8">
      <w:pPr>
        <w:pStyle w:val="Index1"/>
        <w:tabs>
          <w:tab w:val="right" w:leader="dot" w:pos="4310"/>
        </w:tabs>
        <w:rPr>
          <w:noProof/>
        </w:rPr>
      </w:pPr>
      <w:r>
        <w:rPr>
          <w:noProof/>
        </w:rPr>
        <w:t>XUXREF-2 Option, 147</w:t>
      </w:r>
    </w:p>
    <w:p w14:paraId="7ADD11B0"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Y</w:t>
      </w:r>
    </w:p>
    <w:p w14:paraId="0DFC9130" w14:textId="77777777" w:rsidR="00F43BA8" w:rsidRDefault="00F43BA8">
      <w:pPr>
        <w:pStyle w:val="Index1"/>
        <w:tabs>
          <w:tab w:val="right" w:leader="dot" w:pos="4310"/>
        </w:tabs>
        <w:rPr>
          <w:noProof/>
        </w:rPr>
      </w:pPr>
      <w:r>
        <w:rPr>
          <w:noProof/>
        </w:rPr>
        <w:t>Your future tasks Option, 337</w:t>
      </w:r>
    </w:p>
    <w:p w14:paraId="2D5AA8D8" w14:textId="77777777" w:rsidR="00F43BA8" w:rsidRDefault="00F43BA8">
      <w:pPr>
        <w:pStyle w:val="IndexHeading"/>
        <w:tabs>
          <w:tab w:val="right" w:leader="dot" w:pos="4310"/>
        </w:tabs>
        <w:rPr>
          <w:rFonts w:asciiTheme="minorHAnsi" w:eastAsiaTheme="minorEastAsia" w:hAnsiTheme="minorHAnsi" w:cstheme="minorBidi"/>
          <w:b w:val="0"/>
          <w:bCs w:val="0"/>
          <w:noProof/>
        </w:rPr>
      </w:pPr>
      <w:r>
        <w:rPr>
          <w:noProof/>
        </w:rPr>
        <w:t>Z</w:t>
      </w:r>
    </w:p>
    <w:p w14:paraId="0A0C281C" w14:textId="77777777" w:rsidR="00F43BA8" w:rsidRDefault="00F43BA8">
      <w:pPr>
        <w:pStyle w:val="Index1"/>
        <w:tabs>
          <w:tab w:val="right" w:leader="dot" w:pos="4310"/>
        </w:tabs>
        <w:rPr>
          <w:noProof/>
        </w:rPr>
      </w:pPr>
      <w:r>
        <w:rPr>
          <w:noProof/>
        </w:rPr>
        <w:t>Z Namespace, 179</w:t>
      </w:r>
    </w:p>
    <w:p w14:paraId="0F6B7226" w14:textId="77777777" w:rsidR="00F43BA8" w:rsidRDefault="00F43BA8">
      <w:pPr>
        <w:pStyle w:val="Index1"/>
        <w:tabs>
          <w:tab w:val="right" w:leader="dot" w:pos="4310"/>
        </w:tabs>
        <w:rPr>
          <w:noProof/>
        </w:rPr>
      </w:pPr>
      <w:r>
        <w:rPr>
          <w:noProof/>
        </w:rPr>
        <w:t>ZIS Global, 309</w:t>
      </w:r>
    </w:p>
    <w:p w14:paraId="2806C338" w14:textId="77777777" w:rsidR="00F43BA8" w:rsidRDefault="00F43BA8">
      <w:pPr>
        <w:pStyle w:val="Index1"/>
        <w:tabs>
          <w:tab w:val="right" w:leader="dot" w:pos="4310"/>
        </w:tabs>
        <w:rPr>
          <w:noProof/>
        </w:rPr>
      </w:pPr>
      <w:r w:rsidRPr="00DC369A">
        <w:rPr>
          <w:noProof/>
        </w:rPr>
        <w:t>ZIS(1, Global</w:t>
      </w:r>
      <w:r>
        <w:rPr>
          <w:noProof/>
        </w:rPr>
        <w:t>, 251</w:t>
      </w:r>
    </w:p>
    <w:p w14:paraId="267C03A7" w14:textId="77777777" w:rsidR="00F43BA8" w:rsidRDefault="00F43BA8">
      <w:pPr>
        <w:pStyle w:val="Index1"/>
        <w:tabs>
          <w:tab w:val="right" w:leader="dot" w:pos="4310"/>
        </w:tabs>
        <w:rPr>
          <w:noProof/>
        </w:rPr>
      </w:pPr>
      <w:r w:rsidRPr="00DC369A">
        <w:rPr>
          <w:noProof/>
        </w:rPr>
        <w:t>ZIS(2, Global</w:t>
      </w:r>
      <w:r>
        <w:rPr>
          <w:noProof/>
        </w:rPr>
        <w:t>, 251</w:t>
      </w:r>
    </w:p>
    <w:p w14:paraId="7EA4DC01" w14:textId="77777777" w:rsidR="00F43BA8" w:rsidRDefault="00F43BA8">
      <w:pPr>
        <w:pStyle w:val="Index1"/>
        <w:tabs>
          <w:tab w:val="right" w:leader="dot" w:pos="4310"/>
        </w:tabs>
        <w:rPr>
          <w:noProof/>
        </w:rPr>
      </w:pPr>
      <w:r w:rsidRPr="00DC369A">
        <w:rPr>
          <w:noProof/>
        </w:rPr>
        <w:t>ZIS(3.22, Global</w:t>
      </w:r>
      <w:r>
        <w:rPr>
          <w:noProof/>
        </w:rPr>
        <w:t>, 251</w:t>
      </w:r>
    </w:p>
    <w:p w14:paraId="1599175D" w14:textId="77777777" w:rsidR="00F43BA8" w:rsidRDefault="00F43BA8">
      <w:pPr>
        <w:pStyle w:val="Index1"/>
        <w:tabs>
          <w:tab w:val="right" w:leader="dot" w:pos="4310"/>
        </w:tabs>
        <w:rPr>
          <w:noProof/>
        </w:rPr>
      </w:pPr>
      <w:r>
        <w:rPr>
          <w:noProof/>
        </w:rPr>
        <w:t>ZISL Global, 292</w:t>
      </w:r>
    </w:p>
    <w:p w14:paraId="2D220E26" w14:textId="77777777" w:rsidR="00F43BA8" w:rsidRDefault="00F43BA8">
      <w:pPr>
        <w:pStyle w:val="Index1"/>
        <w:tabs>
          <w:tab w:val="right" w:leader="dot" w:pos="4310"/>
        </w:tabs>
        <w:rPr>
          <w:noProof/>
        </w:rPr>
      </w:pPr>
      <w:r w:rsidRPr="00DC369A">
        <w:rPr>
          <w:noProof/>
        </w:rPr>
        <w:t>ZISQUIT Variable</w:t>
      </w:r>
      <w:r>
        <w:rPr>
          <w:noProof/>
        </w:rPr>
        <w:t>, 253</w:t>
      </w:r>
    </w:p>
    <w:p w14:paraId="0E858699" w14:textId="77777777" w:rsidR="00F43BA8" w:rsidRDefault="00F43BA8">
      <w:pPr>
        <w:pStyle w:val="Index1"/>
        <w:tabs>
          <w:tab w:val="right" w:leader="dot" w:pos="4310"/>
        </w:tabs>
        <w:rPr>
          <w:noProof/>
        </w:rPr>
      </w:pPr>
      <w:r w:rsidRPr="00DC369A">
        <w:rPr>
          <w:noProof/>
        </w:rPr>
        <w:t>ZOSF Nodes</w:t>
      </w:r>
      <w:r>
        <w:rPr>
          <w:noProof/>
        </w:rPr>
        <w:t>, 370</w:t>
      </w:r>
    </w:p>
    <w:p w14:paraId="3389574D" w14:textId="77777777" w:rsidR="00F43BA8" w:rsidRDefault="00F43BA8">
      <w:pPr>
        <w:pStyle w:val="Index1"/>
        <w:tabs>
          <w:tab w:val="right" w:leader="dot" w:pos="4310"/>
        </w:tabs>
        <w:rPr>
          <w:noProof/>
        </w:rPr>
      </w:pPr>
      <w:r w:rsidRPr="00DC369A">
        <w:rPr>
          <w:noProof/>
        </w:rPr>
        <w:t>ZOSF(”VOL”) Node</w:t>
      </w:r>
      <w:r>
        <w:rPr>
          <w:noProof/>
        </w:rPr>
        <w:t>, 318</w:t>
      </w:r>
    </w:p>
    <w:p w14:paraId="36E6F5E5" w14:textId="77777777" w:rsidR="00F43BA8" w:rsidRDefault="00F43BA8">
      <w:pPr>
        <w:pStyle w:val="Index1"/>
        <w:tabs>
          <w:tab w:val="right" w:leader="dot" w:pos="4310"/>
        </w:tabs>
        <w:rPr>
          <w:noProof/>
        </w:rPr>
      </w:pPr>
      <w:r>
        <w:rPr>
          <w:noProof/>
        </w:rPr>
        <w:t>ZSTU Routine, 323</w:t>
      </w:r>
    </w:p>
    <w:p w14:paraId="557432A0" w14:textId="77777777" w:rsidR="00F43BA8" w:rsidRDefault="00F43BA8">
      <w:pPr>
        <w:pStyle w:val="Index1"/>
        <w:tabs>
          <w:tab w:val="right" w:leader="dot" w:pos="4310"/>
        </w:tabs>
        <w:rPr>
          <w:noProof/>
        </w:rPr>
      </w:pPr>
      <w:r>
        <w:rPr>
          <w:noProof/>
        </w:rPr>
        <w:t>ZTCPU Variable, 327</w:t>
      </w:r>
    </w:p>
    <w:p w14:paraId="65C6F532" w14:textId="77777777" w:rsidR="00F43BA8" w:rsidRDefault="00F43BA8">
      <w:pPr>
        <w:pStyle w:val="Index1"/>
        <w:tabs>
          <w:tab w:val="right" w:leader="dot" w:pos="4310"/>
        </w:tabs>
        <w:rPr>
          <w:noProof/>
        </w:rPr>
      </w:pPr>
      <w:r>
        <w:rPr>
          <w:noProof/>
        </w:rPr>
        <w:t>ZTER Global, 213, 216</w:t>
      </w:r>
    </w:p>
    <w:p w14:paraId="1CB96D89" w14:textId="77777777" w:rsidR="00F43BA8" w:rsidRDefault="00F43BA8">
      <w:pPr>
        <w:pStyle w:val="Index1"/>
        <w:tabs>
          <w:tab w:val="right" w:leader="dot" w:pos="4310"/>
        </w:tabs>
        <w:rPr>
          <w:noProof/>
        </w:rPr>
      </w:pPr>
      <w:r>
        <w:rPr>
          <w:noProof/>
        </w:rPr>
        <w:t>ZTER* Routines, 213</w:t>
      </w:r>
    </w:p>
    <w:p w14:paraId="10ABE99A" w14:textId="77777777" w:rsidR="00F43BA8" w:rsidRDefault="00F43BA8">
      <w:pPr>
        <w:pStyle w:val="Index1"/>
        <w:tabs>
          <w:tab w:val="right" w:leader="dot" w:pos="4310"/>
        </w:tabs>
        <w:rPr>
          <w:noProof/>
        </w:rPr>
      </w:pPr>
      <w:r w:rsidRPr="00DC369A">
        <w:rPr>
          <w:rFonts w:ascii="Times" w:hAnsi="Times"/>
          <w:noProof/>
        </w:rPr>
        <w:t>ZTLOAD API</w:t>
      </w:r>
      <w:r>
        <w:rPr>
          <w:noProof/>
        </w:rPr>
        <w:t>, 291, 304, 366</w:t>
      </w:r>
    </w:p>
    <w:p w14:paraId="2E2D81B4" w14:textId="77777777" w:rsidR="00F43BA8" w:rsidRDefault="00F43BA8">
      <w:pPr>
        <w:pStyle w:val="Index1"/>
        <w:tabs>
          <w:tab w:val="right" w:leader="dot" w:pos="4310"/>
        </w:tabs>
        <w:rPr>
          <w:noProof/>
        </w:rPr>
      </w:pPr>
      <w:r>
        <w:rPr>
          <w:noProof/>
        </w:rPr>
        <w:t>ZTM TaskMan Namespace, 307</w:t>
      </w:r>
    </w:p>
    <w:p w14:paraId="22D5982E" w14:textId="77777777" w:rsidR="00F43BA8" w:rsidRDefault="00F43BA8">
      <w:pPr>
        <w:pStyle w:val="Index1"/>
        <w:tabs>
          <w:tab w:val="right" w:leader="dot" w:pos="4310"/>
        </w:tabs>
        <w:rPr>
          <w:noProof/>
        </w:rPr>
      </w:pPr>
      <w:r w:rsidRPr="00DC369A">
        <w:rPr>
          <w:noProof/>
        </w:rPr>
        <w:t>ZTMOVE Utility</w:t>
      </w:r>
    </w:p>
    <w:p w14:paraId="773BE29E" w14:textId="77777777" w:rsidR="00F43BA8" w:rsidRDefault="00F43BA8">
      <w:pPr>
        <w:pStyle w:val="Index2"/>
        <w:tabs>
          <w:tab w:val="right" w:leader="dot" w:pos="4310"/>
        </w:tabs>
        <w:rPr>
          <w:noProof/>
        </w:rPr>
      </w:pPr>
      <w:r w:rsidRPr="00DC369A">
        <w:rPr>
          <w:noProof/>
        </w:rPr>
        <w:t>Toolkit</w:t>
      </w:r>
      <w:r>
        <w:rPr>
          <w:noProof/>
        </w:rPr>
        <w:t>, 366</w:t>
      </w:r>
    </w:p>
    <w:p w14:paraId="4F71B34B" w14:textId="77777777" w:rsidR="00F43BA8" w:rsidRDefault="00F43BA8">
      <w:pPr>
        <w:pStyle w:val="Index1"/>
        <w:tabs>
          <w:tab w:val="right" w:leader="dot" w:pos="4310"/>
        </w:tabs>
        <w:rPr>
          <w:noProof/>
        </w:rPr>
      </w:pPr>
      <w:r>
        <w:rPr>
          <w:noProof/>
        </w:rPr>
        <w:t>ZTMQ Security Key, 310, 311, 336, 338, 339</w:t>
      </w:r>
    </w:p>
    <w:p w14:paraId="57F833AA" w14:textId="77777777" w:rsidR="00F43BA8" w:rsidRDefault="00F43BA8">
      <w:pPr>
        <w:pStyle w:val="Index1"/>
        <w:tabs>
          <w:tab w:val="right" w:leader="dot" w:pos="4310"/>
        </w:tabs>
        <w:rPr>
          <w:noProof/>
        </w:rPr>
      </w:pPr>
      <w:r>
        <w:rPr>
          <w:noProof/>
        </w:rPr>
        <w:t>ZTMQUEUABLE OPTIONS Menu, 27, 49, 57, 153, 282, 350</w:t>
      </w:r>
    </w:p>
    <w:p w14:paraId="67E2DE6B" w14:textId="77777777" w:rsidR="00F43BA8" w:rsidRDefault="00F43BA8">
      <w:pPr>
        <w:pStyle w:val="Index1"/>
        <w:tabs>
          <w:tab w:val="right" w:leader="dot" w:pos="4310"/>
        </w:tabs>
        <w:rPr>
          <w:noProof/>
        </w:rPr>
      </w:pPr>
      <w:r>
        <w:rPr>
          <w:noProof/>
        </w:rPr>
        <w:t>ZTMS2WDCL.COM, 333</w:t>
      </w:r>
    </w:p>
    <w:p w14:paraId="057B8AAA" w14:textId="77777777" w:rsidR="00F43BA8" w:rsidRDefault="00F43BA8">
      <w:pPr>
        <w:pStyle w:val="Index1"/>
        <w:tabs>
          <w:tab w:val="right" w:leader="dot" w:pos="4310"/>
        </w:tabs>
        <w:rPr>
          <w:noProof/>
        </w:rPr>
      </w:pPr>
      <w:r w:rsidRPr="00DC369A">
        <w:rPr>
          <w:noProof/>
        </w:rPr>
        <w:t>ZTMSH Routine</w:t>
      </w:r>
      <w:r>
        <w:rPr>
          <w:noProof/>
        </w:rPr>
        <w:t>, 326</w:t>
      </w:r>
    </w:p>
    <w:p w14:paraId="6F833C6D" w14:textId="77777777" w:rsidR="00F43BA8" w:rsidRDefault="00F43BA8">
      <w:pPr>
        <w:pStyle w:val="Index1"/>
        <w:tabs>
          <w:tab w:val="right" w:leader="dot" w:pos="4310"/>
        </w:tabs>
        <w:rPr>
          <w:noProof/>
        </w:rPr>
      </w:pPr>
      <w:r>
        <w:rPr>
          <w:noProof/>
        </w:rPr>
        <w:t>ZTMWDCL.COM, 331</w:t>
      </w:r>
    </w:p>
    <w:p w14:paraId="18B202EF" w14:textId="77777777" w:rsidR="00F43BA8" w:rsidRDefault="00F43BA8">
      <w:pPr>
        <w:pStyle w:val="Index1"/>
        <w:tabs>
          <w:tab w:val="right" w:leader="dot" w:pos="4310"/>
        </w:tabs>
        <w:rPr>
          <w:noProof/>
        </w:rPr>
      </w:pPr>
      <w:r>
        <w:rPr>
          <w:noProof/>
        </w:rPr>
        <w:t>ZTQPARAM Variable, 354</w:t>
      </w:r>
    </w:p>
    <w:p w14:paraId="00273C82" w14:textId="77777777" w:rsidR="00F43BA8" w:rsidRDefault="00F43BA8">
      <w:pPr>
        <w:pStyle w:val="Index1"/>
        <w:tabs>
          <w:tab w:val="right" w:leader="dot" w:pos="4310"/>
        </w:tabs>
        <w:rPr>
          <w:noProof/>
        </w:rPr>
      </w:pPr>
      <w:r>
        <w:rPr>
          <w:noProof/>
        </w:rPr>
        <w:t>ZTSCH Global, 304, 307, 309, 320, 324, 351, 359, 364</w:t>
      </w:r>
    </w:p>
    <w:p w14:paraId="7C48E4BF" w14:textId="77777777" w:rsidR="00F43BA8" w:rsidRDefault="00F43BA8">
      <w:pPr>
        <w:pStyle w:val="Index1"/>
        <w:tabs>
          <w:tab w:val="right" w:leader="dot" w:pos="4310"/>
        </w:tabs>
        <w:rPr>
          <w:noProof/>
        </w:rPr>
      </w:pPr>
      <w:r>
        <w:rPr>
          <w:noProof/>
        </w:rPr>
        <w:t>ZTSK Global, 304, 307, 320, 324, 336, 349, 363, 364</w:t>
      </w:r>
    </w:p>
    <w:p w14:paraId="137C62F6" w14:textId="77777777" w:rsidR="00F43BA8" w:rsidRDefault="00F43BA8">
      <w:pPr>
        <w:pStyle w:val="Index1"/>
        <w:tabs>
          <w:tab w:val="right" w:leader="dot" w:pos="4310"/>
        </w:tabs>
        <w:rPr>
          <w:noProof/>
        </w:rPr>
      </w:pPr>
      <w:r>
        <w:rPr>
          <w:noProof/>
        </w:rPr>
        <w:t>ZTSK(task #, 0) Node, 309</w:t>
      </w:r>
    </w:p>
    <w:p w14:paraId="25ED24B3" w14:textId="77777777" w:rsidR="00F43BA8" w:rsidRDefault="00F43BA8">
      <w:pPr>
        <w:pStyle w:val="Index1"/>
        <w:tabs>
          <w:tab w:val="right" w:leader="dot" w:pos="4310"/>
        </w:tabs>
        <w:rPr>
          <w:noProof/>
        </w:rPr>
      </w:pPr>
      <w:r>
        <w:rPr>
          <w:noProof/>
        </w:rPr>
        <w:t>ZTSK(task#,.3) Node, 309</w:t>
      </w:r>
    </w:p>
    <w:p w14:paraId="15A5BCC0" w14:textId="77777777" w:rsidR="00F43BA8" w:rsidRDefault="00F43BA8">
      <w:pPr>
        <w:pStyle w:val="Index1"/>
        <w:tabs>
          <w:tab w:val="right" w:leader="dot" w:pos="4310"/>
        </w:tabs>
        <w:rPr>
          <w:noProof/>
        </w:rPr>
      </w:pPr>
      <w:r w:rsidRPr="00DC369A">
        <w:rPr>
          <w:noProof/>
        </w:rPr>
        <w:t>ZTSTOP Variable</w:t>
      </w:r>
      <w:r>
        <w:rPr>
          <w:noProof/>
        </w:rPr>
        <w:t>, 366</w:t>
      </w:r>
    </w:p>
    <w:p w14:paraId="1246BD70" w14:textId="77777777" w:rsidR="00F43BA8" w:rsidRDefault="00F43BA8">
      <w:pPr>
        <w:pStyle w:val="Index1"/>
        <w:tabs>
          <w:tab w:val="right" w:leader="dot" w:pos="4310"/>
        </w:tabs>
        <w:rPr>
          <w:noProof/>
        </w:rPr>
      </w:pPr>
      <w:r>
        <w:rPr>
          <w:noProof/>
        </w:rPr>
        <w:t>ZU Routine, 28</w:t>
      </w:r>
    </w:p>
    <w:p w14:paraId="3EDE2131" w14:textId="77777777" w:rsidR="00F43BA8" w:rsidRDefault="00F43BA8">
      <w:pPr>
        <w:pStyle w:val="Index1"/>
        <w:tabs>
          <w:tab w:val="right" w:leader="dot" w:pos="4310"/>
        </w:tabs>
        <w:rPr>
          <w:noProof/>
        </w:rPr>
      </w:pPr>
      <w:r w:rsidRPr="00DC369A">
        <w:rPr>
          <w:noProof/>
        </w:rPr>
        <w:t>ZUA(3.05 Global</w:t>
      </w:r>
      <w:r>
        <w:rPr>
          <w:noProof/>
        </w:rPr>
        <w:t>, 60</w:t>
      </w:r>
    </w:p>
    <w:p w14:paraId="1AB1EBCF" w14:textId="36B01A39" w:rsidR="00F43BA8" w:rsidRDefault="00F43BA8" w:rsidP="00AD2BEB">
      <w:pPr>
        <w:pStyle w:val="BodyText"/>
        <w:rPr>
          <w:noProof/>
        </w:rPr>
        <w:sectPr w:rsidR="00F43BA8" w:rsidSect="00F43BA8">
          <w:type w:val="continuous"/>
          <w:pgSz w:w="12240" w:h="15840" w:code="1"/>
          <w:pgMar w:top="1440" w:right="1440" w:bottom="1440" w:left="1440" w:header="720" w:footer="720" w:gutter="0"/>
          <w:paperSrc w:first="104" w:other="104"/>
          <w:cols w:num="2" w:space="720"/>
          <w:titlePg/>
        </w:sectPr>
      </w:pPr>
    </w:p>
    <w:p w14:paraId="6FB4E046" w14:textId="2D0101E1" w:rsidR="00047338" w:rsidRDefault="00E63A8B" w:rsidP="00AD2BEB">
      <w:pPr>
        <w:pStyle w:val="BodyText"/>
      </w:pPr>
      <w:r>
        <w:fldChar w:fldCharType="end"/>
      </w:r>
    </w:p>
    <w:p w14:paraId="090CCAFB" w14:textId="77777777" w:rsidR="0077056B" w:rsidRDefault="0077056B">
      <w:pPr>
        <w:pStyle w:val="BodyText"/>
      </w:pPr>
    </w:p>
    <w:sectPr w:rsidR="0077056B" w:rsidSect="00F43BA8">
      <w:type w:val="continuous"/>
      <w:pgSz w:w="12240" w:h="15840" w:code="1"/>
      <w:pgMar w:top="1440" w:right="1440" w:bottom="1440" w:left="1440" w:header="720" w:footer="720" w:gutter="0"/>
      <w:paperSrc w:first="104" w:other="104"/>
      <w:cols w:space="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AC83C4" w14:textId="77777777" w:rsidR="00E31E61" w:rsidRDefault="00E31E61">
      <w:r>
        <w:separator/>
      </w:r>
    </w:p>
    <w:p w14:paraId="3F47E88B" w14:textId="77777777" w:rsidR="00E31E61" w:rsidRDefault="00E31E61"/>
  </w:endnote>
  <w:endnote w:type="continuationSeparator" w:id="0">
    <w:p w14:paraId="54F546C2" w14:textId="77777777" w:rsidR="00E31E61" w:rsidRDefault="00E31E61">
      <w:r>
        <w:continuationSeparator/>
      </w:r>
    </w:p>
    <w:p w14:paraId="60A8561E" w14:textId="77777777" w:rsidR="00E31E61" w:rsidRDefault="00E31E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Arial Bold">
    <w:panose1 w:val="020B0704020202020204"/>
    <w:charset w:val="00"/>
    <w:family w:val="roman"/>
    <w:notTrueType/>
    <w:pitch w:val="default"/>
  </w:font>
  <w:font w:name="Calibri-Ligh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r_symbol">
    <w:panose1 w:val="020B0609020202020204"/>
    <w:charset w:val="02"/>
    <w:family w:val="modern"/>
    <w:pitch w:val="fixed"/>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047D6" w14:textId="77777777" w:rsidR="00826BE1" w:rsidRDefault="00826BE1" w:rsidP="003C22A4">
    <w:pPr>
      <w:pStyle w:val="Footer"/>
    </w:pPr>
    <w:r>
      <w:t>July 1995</w:t>
    </w:r>
    <w:r>
      <w:tab/>
      <w:t>Kernel 8.0 &amp; Kernel Toolkit 7.3 Systems Management Guide</w:t>
    </w:r>
    <w:r>
      <w:tab/>
    </w:r>
    <w:r>
      <w:pgNum/>
    </w:r>
  </w:p>
  <w:p w14:paraId="6320AA24" w14:textId="77777777" w:rsidR="00826BE1" w:rsidRDefault="00826BE1" w:rsidP="003C22A4">
    <w:pPr>
      <w:pStyle w:val="Footer"/>
    </w:pPr>
    <w:r>
      <w:t xml:space="preserve">Revised </w:t>
    </w:r>
    <w:r>
      <w:rPr>
        <w:rStyle w:val="PageNumber"/>
      </w:rPr>
      <w:t>December 2006</w:t>
    </w:r>
    <w:r>
      <w:tab/>
      <w:t>Version 8.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50D41" w14:textId="77777777" w:rsidR="00826BE1" w:rsidRDefault="00826BE1"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rPr>
        <w:rStyle w:val="PageNumber"/>
      </w:rPr>
      <w:tab/>
    </w:r>
    <w:r>
      <w:t>Kernel</w:t>
    </w:r>
    <w:r>
      <w:tab/>
      <w:t>July 1995</w:t>
    </w:r>
  </w:p>
  <w:p w14:paraId="193A3756" w14:textId="77777777" w:rsidR="00826BE1" w:rsidRDefault="00826BE1" w:rsidP="003C22A4">
    <w:pPr>
      <w:pStyle w:val="Footer"/>
      <w:rPr>
        <w:rStyle w:val="PageNumber"/>
      </w:rPr>
    </w:pPr>
    <w:r>
      <w:tab/>
      <w:t>Systems Management Guide</w:t>
    </w:r>
    <w:r>
      <w:tab/>
    </w:r>
    <w:r>
      <w:rPr>
        <w:rStyle w:val="PageNumber"/>
      </w:rPr>
      <w:t>Revised April 2014</w:t>
    </w:r>
  </w:p>
  <w:p w14:paraId="6969972F" w14:textId="77777777" w:rsidR="00826BE1" w:rsidRDefault="00826BE1" w:rsidP="003C22A4">
    <w:pPr>
      <w:pStyle w:val="Footer"/>
    </w:pPr>
    <w:r>
      <w:rPr>
        <w:rStyle w:val="PageNumber"/>
      </w:rPr>
      <w:tab/>
    </w:r>
    <w:r>
      <w:t>Version 8.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A9005C" w14:textId="77777777" w:rsidR="00826BE1" w:rsidRPr="003617AD" w:rsidRDefault="00826BE1" w:rsidP="003C22A4">
    <w:pPr>
      <w:pStyle w:val="Footer"/>
    </w:pPr>
    <w:r w:rsidRPr="003617AD">
      <w:t>Kernel</w:t>
    </w:r>
    <w:r>
      <w:t xml:space="preserve"> 8.0 &amp; Kernel Toolkit 7.3</w:t>
    </w:r>
  </w:p>
  <w:p w14:paraId="0A7FB300" w14:textId="20B933F4" w:rsidR="00826BE1" w:rsidRPr="003617AD" w:rsidRDefault="00826BE1" w:rsidP="003C22A4">
    <w:pPr>
      <w:pStyle w:val="Footer"/>
    </w:pPr>
    <w:r w:rsidRPr="003617AD">
      <w:t>Systems Management Guide</w:t>
    </w:r>
    <w:r w:rsidRPr="003617AD">
      <w:tab/>
    </w:r>
    <w:r w:rsidRPr="003617AD">
      <w:pgNum/>
    </w:r>
    <w:r>
      <w:tab/>
      <w:t>February 202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41084" w14:textId="77777777" w:rsidR="00826BE1" w:rsidRDefault="00826BE1" w:rsidP="003C22A4">
    <w:pPr>
      <w:pStyle w:val="Footer"/>
      <w:rPr>
        <w:rStyle w:val="PageNumber"/>
      </w:rPr>
    </w:pPr>
    <w:r>
      <w:t>Kernel 8.0 &amp; Kernel Toolkit 7.3</w:t>
    </w:r>
  </w:p>
  <w:p w14:paraId="2B0A8E7E" w14:textId="456F8BF3" w:rsidR="00826BE1" w:rsidRDefault="00826BE1" w:rsidP="003C22A4">
    <w:pPr>
      <w:pStyle w:val="Footer"/>
    </w:pPr>
    <w:r>
      <w:t>Systems Management Guid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27</w:t>
    </w:r>
    <w:r>
      <w:rPr>
        <w:rStyle w:val="PageNumber"/>
      </w:rPr>
      <w:fldChar w:fldCharType="end"/>
    </w:r>
    <w:r>
      <w:rPr>
        <w:rStyle w:val="PageNumber"/>
      </w:rPr>
      <w:tab/>
      <w:t>February 2020</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80921" w14:textId="77777777" w:rsidR="00826BE1" w:rsidRDefault="00826BE1"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580</w:t>
    </w:r>
    <w:r>
      <w:rPr>
        <w:rStyle w:val="PageNumber"/>
      </w:rPr>
      <w:fldChar w:fldCharType="end"/>
    </w:r>
    <w:r>
      <w:tab/>
      <w:t>Kernel</w:t>
    </w:r>
    <w:r>
      <w:tab/>
      <w:t>July 1995</w:t>
    </w:r>
  </w:p>
  <w:p w14:paraId="700302E3" w14:textId="77777777" w:rsidR="00826BE1" w:rsidRDefault="00826BE1" w:rsidP="003C22A4">
    <w:pPr>
      <w:pStyle w:val="Footer"/>
      <w:rPr>
        <w:rStyle w:val="PageNumber"/>
      </w:rPr>
    </w:pPr>
    <w:r>
      <w:tab/>
      <w:t>Systems Management Guide</w:t>
    </w:r>
    <w:r>
      <w:tab/>
      <w:t xml:space="preserve">Revised </w:t>
    </w:r>
    <w:r>
      <w:rPr>
        <w:rStyle w:val="PageNumber"/>
      </w:rPr>
      <w:t>April 2014</w:t>
    </w:r>
  </w:p>
  <w:p w14:paraId="3E92BEBE" w14:textId="77777777" w:rsidR="00826BE1" w:rsidRDefault="00826BE1" w:rsidP="003C22A4">
    <w:pPr>
      <w:pStyle w:val="Footer"/>
    </w:pPr>
    <w:r>
      <w:rPr>
        <w:rStyle w:val="PageNumber"/>
      </w:rPr>
      <w:tab/>
    </w:r>
    <w:r>
      <w:t>Version 8.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FCAD41" w14:textId="77777777" w:rsidR="00E31E61" w:rsidRDefault="00E31E61">
      <w:r>
        <w:separator/>
      </w:r>
    </w:p>
    <w:p w14:paraId="698F6356" w14:textId="77777777" w:rsidR="00E31E61" w:rsidRDefault="00E31E61"/>
  </w:footnote>
  <w:footnote w:type="continuationSeparator" w:id="0">
    <w:p w14:paraId="65E31915" w14:textId="77777777" w:rsidR="00E31E61" w:rsidRDefault="00E31E61">
      <w:r>
        <w:continuationSeparator/>
      </w:r>
    </w:p>
    <w:p w14:paraId="54463A61" w14:textId="77777777" w:rsidR="00E31E61" w:rsidRDefault="00E31E6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B1231" w14:textId="77777777" w:rsidR="00826BE1" w:rsidRDefault="00826BE1">
    <w:pPr>
      <w:pStyle w:val="Header"/>
      <w:ind w:right="720"/>
    </w:pPr>
    <w:r>
      <w:t>Prefac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05AC0" w14:textId="77777777" w:rsidR="00826BE1" w:rsidRDefault="00826BE1">
    <w:pPr>
      <w:pStyle w:val="Header"/>
    </w:pPr>
    <w:r>
      <w:t>Signon/Security: User Interface</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B518F" w14:textId="77777777" w:rsidR="00826BE1" w:rsidRDefault="00826BE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1A173" w14:textId="77777777" w:rsidR="00826BE1" w:rsidRDefault="00826BE1">
    <w:pPr>
      <w:pStyle w:val="Header"/>
    </w:pPr>
    <w:r>
      <w:t>Signon/Security: System Management</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D69BB2" w14:textId="77777777" w:rsidR="00826BE1" w:rsidRDefault="00826BE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52B3A" w14:textId="77777777" w:rsidR="00826BE1" w:rsidRDefault="00826BE1">
    <w:pPr>
      <w:pStyle w:val="Header"/>
    </w:pPr>
    <w:r>
      <w:t>File Access Security</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A5B73C" w14:textId="77777777" w:rsidR="00826BE1" w:rsidRDefault="00826BE1">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3A124" w14:textId="77777777" w:rsidR="00826BE1" w:rsidRDefault="00826BE1">
    <w:pPr>
      <w:pStyle w:val="Header"/>
    </w:pPr>
    <w:r>
      <w:t>Electronic Signatur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A9E895" w14:textId="77777777" w:rsidR="00826BE1" w:rsidRDefault="00826BE1">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D5799A" w14:textId="77777777" w:rsidR="00826BE1" w:rsidRDefault="00826BE1">
    <w:pPr>
      <w:pStyle w:val="Header"/>
    </w:pPr>
    <w:r>
      <w:t>DEA ePCS Utility</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C36C60" w14:textId="77777777" w:rsidR="00826BE1" w:rsidRDefault="00826B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23F02" w14:textId="77777777" w:rsidR="00826BE1" w:rsidRDefault="00826BE1">
    <w:pPr>
      <w:pStyle w:val="Header"/>
    </w:pPr>
    <w:r>
      <w:t>Revision History</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FD766" w14:textId="77777777" w:rsidR="00826BE1" w:rsidRDefault="00826BE1">
    <w:pPr>
      <w:pStyle w:val="Header"/>
    </w:pPr>
    <w:r>
      <w:t>Menu Manager: User Interface</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72349" w14:textId="77777777" w:rsidR="00826BE1" w:rsidRDefault="00826BE1">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79013" w14:textId="77777777" w:rsidR="00826BE1" w:rsidRDefault="00826BE1">
    <w:pPr>
      <w:pStyle w:val="Header"/>
    </w:pPr>
    <w:r>
      <w:t>Security Key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B0B17" w14:textId="77777777" w:rsidR="00826BE1" w:rsidRDefault="00826BE1">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70DDA4" w14:textId="77777777" w:rsidR="00826BE1" w:rsidRDefault="00826BE1">
    <w:pPr>
      <w:pStyle w:val="Header"/>
    </w:pPr>
    <w:r>
      <w:t>Secure Menu Delegation</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26E8B" w14:textId="77777777" w:rsidR="00826BE1" w:rsidRDefault="00826BE1">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80CDA" w14:textId="77777777" w:rsidR="00826BE1" w:rsidRDefault="00826BE1">
    <w:pPr>
      <w:pStyle w:val="Header"/>
    </w:pPr>
    <w:r>
      <w:t>Alert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89D48" w14:textId="77777777" w:rsidR="00826BE1" w:rsidRDefault="00826BE1">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00F753" w14:textId="77777777" w:rsidR="00826BE1" w:rsidRDefault="00826BE1">
    <w:pPr>
      <w:pStyle w:val="Header"/>
    </w:pPr>
    <w:r>
      <w:t>Server Option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50C6C6" w14:textId="77777777" w:rsidR="00826BE1" w:rsidRDefault="00826B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68A0A" w14:textId="77777777" w:rsidR="00826BE1" w:rsidRDefault="00826BE1" w:rsidP="00092149">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83205" w14:textId="77777777" w:rsidR="00826BE1" w:rsidRDefault="00826BE1">
    <w:pPr>
      <w:pStyle w:val="Header"/>
    </w:pPr>
    <w:r>
      <w:t>Help Processor</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40FB3" w14:textId="77777777" w:rsidR="00826BE1" w:rsidRDefault="00826BE1">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3B3500" w14:textId="77777777" w:rsidR="00826BE1" w:rsidRDefault="00826BE1">
    <w:pPr>
      <w:pStyle w:val="Header"/>
    </w:pPr>
    <w:r>
      <w:t>Error Processing</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93F8C" w14:textId="77777777" w:rsidR="00826BE1" w:rsidRDefault="00826BE1">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78F8E" w14:textId="77777777" w:rsidR="00826BE1" w:rsidRDefault="00826BE1">
    <w:pPr>
      <w:pStyle w:val="Header"/>
    </w:pPr>
    <w:r>
      <w:t>Device Handler: User Interface</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4BF12" w14:textId="77777777" w:rsidR="00826BE1" w:rsidRDefault="00826BE1">
    <w:pPr>
      <w:pStyle w:val="Heade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95C66A" w14:textId="77777777" w:rsidR="00826BE1" w:rsidRDefault="00826BE1">
    <w:pPr>
      <w:pStyle w:val="Header"/>
    </w:pPr>
    <w:r>
      <w:t>Device Handler: System Management</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3D84E" w14:textId="77777777" w:rsidR="00826BE1" w:rsidRDefault="00826BE1">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5EEC0" w14:textId="77777777" w:rsidR="00826BE1" w:rsidRDefault="00826BE1">
    <w:pPr>
      <w:pStyle w:val="Header"/>
    </w:pPr>
    <w:r>
      <w:t>Host Files</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A34A3" w14:textId="77777777" w:rsidR="00826BE1" w:rsidRDefault="00826B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83063" w14:textId="77777777" w:rsidR="00826BE1" w:rsidRDefault="00826BE1">
    <w:pPr>
      <w:pStyle w:val="Header"/>
    </w:pPr>
    <w:r>
      <w:t>Figures and Tables</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96BA5" w14:textId="77777777" w:rsidR="00826BE1" w:rsidRDefault="00826BE1">
    <w:pPr>
      <w:pStyle w:val="Header"/>
    </w:pPr>
    <w:r>
      <w:t>Spooling</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AEDC0" w14:textId="77777777" w:rsidR="00826BE1" w:rsidRDefault="00826BE1">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7AD4D" w14:textId="77777777" w:rsidR="00826BE1" w:rsidRDefault="00826BE1">
    <w:pPr>
      <w:pStyle w:val="Header"/>
    </w:pPr>
    <w:r>
      <w:t>Special Devices</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B5E7E" w14:textId="77777777" w:rsidR="00826BE1" w:rsidRDefault="00826BE1">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C6897" w14:textId="77777777" w:rsidR="00826BE1" w:rsidRDefault="00826BE1">
    <w:pPr>
      <w:pStyle w:val="Header"/>
    </w:pPr>
    <w:r>
      <w:t>TaskMan: User Interface</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798E10" w14:textId="77777777" w:rsidR="00826BE1" w:rsidRDefault="00826BE1">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3F703" w14:textId="77777777" w:rsidR="00826BE1" w:rsidRDefault="00826BE1">
    <w:pPr>
      <w:pStyle w:val="Header"/>
    </w:pPr>
    <w:r>
      <w:t>TaskMan: System Management—Overview</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58384" w14:textId="77777777" w:rsidR="00826BE1" w:rsidRDefault="00826BE1">
    <w:pPr>
      <w:pStyle w:val="Heade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A18EC" w14:textId="77777777" w:rsidR="00826BE1" w:rsidRDefault="00826BE1">
    <w:pPr>
      <w:pStyle w:val="Header"/>
    </w:pPr>
    <w:r>
      <w:t>TaskMan: System Management—Configuration</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165CC" w14:textId="77777777" w:rsidR="00826BE1" w:rsidRDefault="00826B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618C2" w14:textId="77777777" w:rsidR="00826BE1" w:rsidRDefault="00826BE1">
    <w:pPr>
      <w:pStyle w:val="Heade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B7989" w14:textId="77777777" w:rsidR="00826BE1" w:rsidRDefault="00826BE1">
    <w:pPr>
      <w:pStyle w:val="Header"/>
    </w:pPr>
    <w:r>
      <w:t>TaskMan: System Management—Operation</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108D8" w14:textId="77777777" w:rsidR="00826BE1" w:rsidRDefault="00826BE1">
    <w:pPr>
      <w:pStyle w:val="Header"/>
    </w:pP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7F474" w14:textId="77777777" w:rsidR="00826BE1" w:rsidRDefault="00826BE1">
    <w:pPr>
      <w:pStyle w:val="Header"/>
    </w:pPr>
    <w:r>
      <w:t>KIDS: System Management—Installations</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1D472" w14:textId="77777777" w:rsidR="00826BE1" w:rsidRDefault="00826BE1">
    <w:pPr>
      <w:pStyle w:val="Header"/>
    </w:pP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BC6B7F" w14:textId="77777777" w:rsidR="00826BE1" w:rsidRDefault="00826BE1">
    <w:pPr>
      <w:pStyle w:val="Header"/>
    </w:pPr>
    <w:r>
      <w:t>KIDS: System Management—Utilities</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7629D" w14:textId="77777777" w:rsidR="00826BE1" w:rsidRDefault="00826BE1">
    <w:pPr>
      <w:pStyle w:val="Header"/>
    </w:pP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F0786" w14:textId="77777777" w:rsidR="00826BE1" w:rsidRDefault="00826BE1">
    <w:pPr>
      <w:pStyle w:val="Header"/>
    </w:pPr>
    <w:r>
      <w:t>Multi-Term Look-Up (MTLU)</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5695A" w14:textId="77777777" w:rsidR="00826BE1" w:rsidRDefault="00826BE1">
    <w:pPr>
      <w:pStyle w:val="Header"/>
    </w:pP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2B573" w14:textId="77777777" w:rsidR="00826BE1" w:rsidRDefault="00826BE1">
    <w:pPr>
      <w:pStyle w:val="Header"/>
    </w:pPr>
    <w:r>
      <w:t>Glossary</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83A6B6" w14:textId="77777777" w:rsidR="00826BE1" w:rsidRDefault="00826BE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F903A" w14:textId="77777777" w:rsidR="00826BE1" w:rsidRDefault="00826BE1">
    <w:pPr>
      <w:pStyle w:val="Header"/>
    </w:pPr>
    <w:r>
      <w:t>Orientation</w: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9CFB66" w14:textId="77777777" w:rsidR="00826BE1" w:rsidRDefault="00826BE1">
    <w:pPr>
      <w:pStyle w:val="Header"/>
    </w:pPr>
    <w:r>
      <w:t>Index</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D8568" w14:textId="77777777" w:rsidR="00826BE1" w:rsidRDefault="00826B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E69A9" w14:textId="77777777" w:rsidR="00826BE1" w:rsidRDefault="00826BE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9D173" w14:textId="77777777" w:rsidR="00826BE1" w:rsidRDefault="00826BE1">
    <w:pPr>
      <w:pStyle w:val="Header"/>
    </w:pPr>
    <w:r>
      <w:t>Introduction</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52359" w14:textId="77777777" w:rsidR="00826BE1" w:rsidRDefault="00826B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AE62C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928B34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854FA8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2D1C100E"/>
    <w:lvl w:ilvl="0">
      <w:start w:val="1"/>
      <w:numFmt w:val="lowerLetter"/>
      <w:pStyle w:val="ListNumber2"/>
      <w:lvlText w:val="%1."/>
      <w:lvlJc w:val="left"/>
      <w:pPr>
        <w:ind w:left="720" w:hanging="360"/>
      </w:pPr>
    </w:lvl>
  </w:abstractNum>
  <w:abstractNum w:abstractNumId="4" w15:restartNumberingAfterBreak="0">
    <w:nsid w:val="FFFFFF82"/>
    <w:multiLevelType w:val="singleLevel"/>
    <w:tmpl w:val="CBA06ABC"/>
    <w:lvl w:ilvl="0">
      <w:start w:val="1"/>
      <w:numFmt w:val="bullet"/>
      <w:lvlText w:val=""/>
      <w:lvlJc w:val="left"/>
      <w:pPr>
        <w:ind w:left="1440" w:hanging="360"/>
      </w:pPr>
      <w:rPr>
        <w:rFonts w:ascii="Symbol" w:hAnsi="Symbol" w:hint="default"/>
      </w:rPr>
    </w:lvl>
  </w:abstractNum>
  <w:abstractNum w:abstractNumId="5" w15:restartNumberingAfterBreak="0">
    <w:nsid w:val="FFFFFF83"/>
    <w:multiLevelType w:val="singleLevel"/>
    <w:tmpl w:val="48C08080"/>
    <w:lvl w:ilvl="0">
      <w:start w:val="1"/>
      <w:numFmt w:val="bullet"/>
      <w:lvlText w:val="o"/>
      <w:lvlJc w:val="left"/>
      <w:pPr>
        <w:ind w:left="1080" w:hanging="360"/>
      </w:pPr>
      <w:rPr>
        <w:rFonts w:ascii="Courier New" w:hAnsi="Courier New" w:cs="Courier New" w:hint="default"/>
      </w:rPr>
    </w:lvl>
  </w:abstractNum>
  <w:abstractNum w:abstractNumId="6" w15:restartNumberingAfterBreak="0">
    <w:nsid w:val="FFFFFF88"/>
    <w:multiLevelType w:val="singleLevel"/>
    <w:tmpl w:val="C6985984"/>
    <w:lvl w:ilvl="0">
      <w:start w:val="1"/>
      <w:numFmt w:val="decimal"/>
      <w:pStyle w:val="ListNumber"/>
      <w:lvlText w:val="%1."/>
      <w:lvlJc w:val="left"/>
      <w:pPr>
        <w:tabs>
          <w:tab w:val="num" w:pos="360"/>
        </w:tabs>
        <w:ind w:left="360" w:hanging="360"/>
      </w:pPr>
      <w:rPr>
        <w:b w:val="0"/>
      </w:rPr>
    </w:lvl>
  </w:abstractNum>
  <w:abstractNum w:abstractNumId="7" w15:restartNumberingAfterBreak="0">
    <w:nsid w:val="FFFFFF89"/>
    <w:multiLevelType w:val="singleLevel"/>
    <w:tmpl w:val="A8042636"/>
    <w:lvl w:ilvl="0">
      <w:start w:val="1"/>
      <w:numFmt w:val="bullet"/>
      <w:pStyle w:val="ListBullet"/>
      <w:lvlText w:val=""/>
      <w:lvlJc w:val="left"/>
      <w:pPr>
        <w:tabs>
          <w:tab w:val="num" w:pos="720"/>
        </w:tabs>
        <w:ind w:left="720" w:hanging="360"/>
      </w:pPr>
      <w:rPr>
        <w:rFonts w:ascii="Symbol" w:hAnsi="Symbol" w:hint="default"/>
      </w:rPr>
    </w:lvl>
  </w:abstractNum>
  <w:abstractNum w:abstractNumId="8" w15:restartNumberingAfterBreak="0">
    <w:nsid w:val="008F0EA4"/>
    <w:multiLevelType w:val="hybridMultilevel"/>
    <w:tmpl w:val="C1DEE990"/>
    <w:lvl w:ilvl="0" w:tplc="CA42FE3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5DA3C80"/>
    <w:multiLevelType w:val="hybridMultilevel"/>
    <w:tmpl w:val="1B2242C8"/>
    <w:lvl w:ilvl="0" w:tplc="40624E08">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3C022D"/>
    <w:multiLevelType w:val="hybridMultilevel"/>
    <w:tmpl w:val="C86C6FF0"/>
    <w:lvl w:ilvl="0" w:tplc="9588024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C93CA7"/>
    <w:multiLevelType w:val="hybridMultilevel"/>
    <w:tmpl w:val="20A26D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4B37E5"/>
    <w:multiLevelType w:val="hybridMultilevel"/>
    <w:tmpl w:val="0F462F78"/>
    <w:lvl w:ilvl="0" w:tplc="76CA8562">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6A7209E"/>
    <w:multiLevelType w:val="hybridMultilevel"/>
    <w:tmpl w:val="5BC40220"/>
    <w:lvl w:ilvl="0" w:tplc="CAB2BB8A">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8F383A"/>
    <w:multiLevelType w:val="hybridMultilevel"/>
    <w:tmpl w:val="2CB449B4"/>
    <w:lvl w:ilvl="0" w:tplc="CBA8ABAA">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7C22813"/>
    <w:multiLevelType w:val="hybridMultilevel"/>
    <w:tmpl w:val="A4B66182"/>
    <w:lvl w:ilvl="0" w:tplc="C5D891C8">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7" w15:restartNumberingAfterBreak="0">
    <w:nsid w:val="4E9C7098"/>
    <w:multiLevelType w:val="hybridMultilevel"/>
    <w:tmpl w:val="760E871C"/>
    <w:lvl w:ilvl="0" w:tplc="C5D891C8">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50244025"/>
    <w:multiLevelType w:val="hybridMultilevel"/>
    <w:tmpl w:val="52E0E466"/>
    <w:lvl w:ilvl="0" w:tplc="099025F0">
      <w:start w:val="1"/>
      <w:numFmt w:val="bullet"/>
      <w:lvlText w:val=""/>
      <w:lvlJc w:val="left"/>
      <w:pPr>
        <w:tabs>
          <w:tab w:val="num" w:pos="720"/>
        </w:tabs>
        <w:ind w:left="720" w:hanging="360"/>
      </w:pPr>
      <w:rPr>
        <w:rFonts w:ascii="Symbol" w:hAnsi="Symbol" w:hint="default"/>
      </w:rPr>
    </w:lvl>
    <w:lvl w:ilvl="1" w:tplc="79B2278E">
      <w:start w:val="1"/>
      <w:numFmt w:val="bullet"/>
      <w:pStyle w:val="ListBullet2"/>
      <w:lvlText w:val="o"/>
      <w:lvlJc w:val="left"/>
      <w:pPr>
        <w:ind w:left="1440" w:hanging="360"/>
      </w:pPr>
      <w:rPr>
        <w:rFonts w:ascii="Courier New" w:hAnsi="Courier New" w:cs="Courier New" w:hint="default"/>
      </w:rPr>
    </w:lvl>
    <w:lvl w:ilvl="2" w:tplc="5B80BB52">
      <w:start w:val="1"/>
      <w:numFmt w:val="bullet"/>
      <w:pStyle w:val="ListBullet3"/>
      <w:lvlText w:val="–"/>
      <w:lvlJc w:val="left"/>
      <w:pPr>
        <w:ind w:left="2160" w:hanging="360"/>
      </w:pPr>
      <w:rPr>
        <w:rFonts w:ascii="Times New Roman" w:hAnsi="Times New Roman" w:cs="Times New Roman"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15:restartNumberingAfterBreak="0">
    <w:nsid w:val="599B4C49"/>
    <w:multiLevelType w:val="hybridMultilevel"/>
    <w:tmpl w:val="5712C1F6"/>
    <w:lvl w:ilvl="0" w:tplc="7168FFD0">
      <w:start w:val="1"/>
      <w:numFmt w:val="bullet"/>
      <w:pStyle w:val="APITableList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5C03298B"/>
    <w:multiLevelType w:val="hybridMultilevel"/>
    <w:tmpl w:val="2812A2EA"/>
    <w:lvl w:ilvl="0" w:tplc="79C60DC4">
      <w:start w:val="1"/>
      <w:numFmt w:val="bullet"/>
      <w:pStyle w:val="ListBullet4"/>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1" w15:restartNumberingAfterBreak="0">
    <w:nsid w:val="5C252E47"/>
    <w:multiLevelType w:val="hybridMultilevel"/>
    <w:tmpl w:val="4AD2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F81349"/>
    <w:multiLevelType w:val="hybridMultilevel"/>
    <w:tmpl w:val="DB1C7FF2"/>
    <w:lvl w:ilvl="0" w:tplc="E6B0ABB4">
      <w:start w:val="1"/>
      <w:numFmt w:val="bullet"/>
      <w:pStyle w:val="APIParametersList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820978"/>
    <w:multiLevelType w:val="hybridMultilevel"/>
    <w:tmpl w:val="EDA0B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1E11DE"/>
    <w:multiLevelType w:val="multilevel"/>
    <w:tmpl w:val="C5D2C2A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15:restartNumberingAfterBreak="0">
    <w:nsid w:val="718376C7"/>
    <w:multiLevelType w:val="hybridMultilevel"/>
    <w:tmpl w:val="028AC1CA"/>
    <w:lvl w:ilvl="0" w:tplc="1E90EE9A">
      <w:start w:val="1"/>
      <w:numFmt w:val="bullet"/>
      <w:pStyle w:val="Caution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E6689B"/>
    <w:multiLevelType w:val="hybridMultilevel"/>
    <w:tmpl w:val="9A88FC9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15:restartNumberingAfterBreak="0">
    <w:nsid w:val="7A6E2D69"/>
    <w:multiLevelType w:val="hybridMultilevel"/>
    <w:tmpl w:val="94249C6E"/>
    <w:lvl w:ilvl="0" w:tplc="5E8ECD5A">
      <w:start w:val="1"/>
      <w:numFmt w:val="bullet"/>
      <w:pStyle w:val="APITableListBullet2"/>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6"/>
  </w:num>
  <w:num w:numId="3">
    <w:abstractNumId w:val="3"/>
  </w:num>
  <w:num w:numId="4">
    <w:abstractNumId w:val="2"/>
  </w:num>
  <w:num w:numId="5">
    <w:abstractNumId w:val="1"/>
  </w:num>
  <w:num w:numId="6">
    <w:abstractNumId w:val="0"/>
  </w:num>
  <w:num w:numId="7">
    <w:abstractNumId w:val="24"/>
  </w:num>
  <w:num w:numId="8">
    <w:abstractNumId w:val="14"/>
  </w:num>
  <w:num w:numId="9">
    <w:abstractNumId w:val="16"/>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7"/>
  </w:num>
  <w:num w:numId="18">
    <w:abstractNumId w:val="12"/>
  </w:num>
  <w:num w:numId="19">
    <w:abstractNumId w:val="6"/>
    <w:lvlOverride w:ilvl="0">
      <w:startOverride w:val="1"/>
    </w:lvlOverride>
  </w:num>
  <w:num w:numId="20">
    <w:abstractNumId w:val="3"/>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15"/>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num>
  <w:num w:numId="39">
    <w:abstractNumId w:val="6"/>
    <w:lvlOverride w:ilvl="0">
      <w:startOverride w:val="1"/>
    </w:lvlOverride>
  </w:num>
  <w:num w:numId="40">
    <w:abstractNumId w:val="6"/>
    <w:lvlOverride w:ilvl="0">
      <w:startOverride w:val="1"/>
    </w:lvlOverride>
  </w:num>
  <w:num w:numId="41">
    <w:abstractNumId w:val="18"/>
  </w:num>
  <w:num w:numId="42">
    <w:abstractNumId w:val="20"/>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3"/>
    <w:lvlOverride w:ilvl="0">
      <w:startOverride w:val="1"/>
    </w:lvlOverride>
  </w:num>
  <w:num w:numId="49">
    <w:abstractNumId w:val="26"/>
  </w:num>
  <w:num w:numId="50">
    <w:abstractNumId w:val="17"/>
  </w:num>
  <w:num w:numId="51">
    <w:abstractNumId w:val="28"/>
  </w:num>
  <w:num w:numId="52">
    <w:abstractNumId w:val="19"/>
  </w:num>
  <w:num w:numId="53">
    <w:abstractNumId w:val="5"/>
  </w:num>
  <w:num w:numId="54">
    <w:abstractNumId w:val="4"/>
  </w:num>
  <w:num w:numId="55">
    <w:abstractNumId w:val="6"/>
    <w:lvlOverride w:ilvl="0">
      <w:startOverride w:val="1"/>
    </w:lvlOverride>
  </w:num>
  <w:num w:numId="56">
    <w:abstractNumId w:val="6"/>
    <w:lvlOverride w:ilvl="0">
      <w:startOverride w:val="1"/>
    </w:lvlOverride>
  </w:num>
  <w:num w:numId="57">
    <w:abstractNumId w:val="6"/>
    <w:lvlOverride w:ilvl="0">
      <w:startOverride w:val="1"/>
    </w:lvlOverride>
  </w:num>
  <w:num w:numId="58">
    <w:abstractNumId w:val="6"/>
    <w:lvlOverride w:ilvl="0">
      <w:startOverride w:val="1"/>
    </w:lvlOverride>
  </w:num>
  <w:num w:numId="59">
    <w:abstractNumId w:val="25"/>
  </w:num>
  <w:num w:numId="60">
    <w:abstractNumId w:val="21"/>
  </w:num>
  <w:num w:numId="61">
    <w:abstractNumId w:val="6"/>
    <w:lvlOverride w:ilvl="0">
      <w:startOverride w:val="1"/>
    </w:lvlOverride>
  </w:num>
  <w:num w:numId="62">
    <w:abstractNumId w:val="22"/>
  </w:num>
  <w:num w:numId="63">
    <w:abstractNumId w:val="9"/>
  </w:num>
  <w:num w:numId="64">
    <w:abstractNumId w:val="13"/>
  </w:num>
  <w:num w:numId="65">
    <w:abstractNumId w:val="8"/>
  </w:num>
  <w:num w:numId="66">
    <w:abstractNumId w:val="6"/>
    <w:lvlOverride w:ilvl="0">
      <w:startOverride w:val="1"/>
    </w:lvlOverride>
  </w:num>
  <w:num w:numId="67">
    <w:abstractNumId w:val="6"/>
    <w:lvlOverride w:ilvl="0">
      <w:startOverride w:val="1"/>
    </w:lvlOverride>
  </w:num>
  <w:num w:numId="68">
    <w:abstractNumId w:val="6"/>
    <w:lvlOverride w:ilvl="0">
      <w:startOverride w:val="1"/>
    </w:lvlOverride>
  </w:num>
  <w:num w:numId="69">
    <w:abstractNumId w:val="6"/>
    <w:lvlOverride w:ilvl="0">
      <w:startOverride w:val="1"/>
    </w:lvlOverride>
  </w:num>
  <w:num w:numId="70">
    <w:abstractNumId w:val="6"/>
    <w:lvlOverride w:ilvl="0">
      <w:startOverride w:val="1"/>
    </w:lvlOverride>
  </w:num>
  <w:num w:numId="71">
    <w:abstractNumId w:val="6"/>
    <w:lvlOverride w:ilvl="0">
      <w:startOverride w:val="1"/>
    </w:lvlOverride>
  </w:num>
  <w:num w:numId="72">
    <w:abstractNumId w:val="6"/>
    <w:lvlOverride w:ilvl="0">
      <w:startOverride w:val="1"/>
    </w:lvlOverride>
  </w:num>
  <w:num w:numId="73">
    <w:abstractNumId w:val="6"/>
    <w:lvlOverride w:ilvl="0">
      <w:startOverride w:val="1"/>
    </w:lvlOverride>
  </w:num>
  <w:num w:numId="74">
    <w:abstractNumId w:val="6"/>
    <w:lvlOverride w:ilvl="0">
      <w:startOverride w:val="1"/>
    </w:lvlOverride>
  </w:num>
  <w:num w:numId="75">
    <w:abstractNumId w:val="27"/>
  </w:num>
  <w:num w:numId="76">
    <w:abstractNumId w:val="6"/>
    <w:lvlOverride w:ilvl="0">
      <w:startOverride w:val="1"/>
    </w:lvlOverride>
  </w:num>
  <w:num w:numId="77">
    <w:abstractNumId w:val="23"/>
  </w:num>
  <w:num w:numId="78">
    <w:abstractNumId w:val="6"/>
    <w:lvlOverride w:ilvl="0">
      <w:startOverride w:val="1"/>
    </w:lvlOverride>
  </w:num>
  <w:num w:numId="79">
    <w:abstractNumId w:val="3"/>
    <w:lvlOverride w:ilvl="0">
      <w:startOverride w:val="1"/>
    </w:lvlOverride>
  </w:num>
  <w:num w:numId="80">
    <w:abstractNumId w:val="3"/>
    <w:lvlOverride w:ilvl="0">
      <w:startOverride w:val="1"/>
    </w:lvlOverride>
  </w:num>
  <w:num w:numId="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1"/>
  </w:num>
  <w:num w:numId="83">
    <w:abstractNumId w:val="6"/>
    <w:lvlOverride w:ilvl="0">
      <w:startOverride w:val="1"/>
    </w:lvlOverride>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stylePaneFormatFilter w:val="3824" w:allStyles="0" w:customStyles="0" w:latentStyles="1" w:stylesInUse="0" w:headingStyles="1"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D6B73"/>
    <w:rsid w:val="00000FA4"/>
    <w:rsid w:val="000010A0"/>
    <w:rsid w:val="000012CD"/>
    <w:rsid w:val="000015C6"/>
    <w:rsid w:val="000016A7"/>
    <w:rsid w:val="00001B65"/>
    <w:rsid w:val="00001DAE"/>
    <w:rsid w:val="00002B8C"/>
    <w:rsid w:val="000035DE"/>
    <w:rsid w:val="00003C8E"/>
    <w:rsid w:val="00003F27"/>
    <w:rsid w:val="00004FE1"/>
    <w:rsid w:val="000062CD"/>
    <w:rsid w:val="00007C23"/>
    <w:rsid w:val="000112A3"/>
    <w:rsid w:val="0001176F"/>
    <w:rsid w:val="000118CE"/>
    <w:rsid w:val="0001240C"/>
    <w:rsid w:val="000148D1"/>
    <w:rsid w:val="0001524A"/>
    <w:rsid w:val="0001532E"/>
    <w:rsid w:val="00015F6E"/>
    <w:rsid w:val="00016127"/>
    <w:rsid w:val="00016490"/>
    <w:rsid w:val="00016A04"/>
    <w:rsid w:val="00017039"/>
    <w:rsid w:val="000171BC"/>
    <w:rsid w:val="000202D9"/>
    <w:rsid w:val="000204D4"/>
    <w:rsid w:val="000212D9"/>
    <w:rsid w:val="0002136F"/>
    <w:rsid w:val="000217D8"/>
    <w:rsid w:val="00022423"/>
    <w:rsid w:val="0002334D"/>
    <w:rsid w:val="00023491"/>
    <w:rsid w:val="00023836"/>
    <w:rsid w:val="000238CD"/>
    <w:rsid w:val="0002444A"/>
    <w:rsid w:val="000253E2"/>
    <w:rsid w:val="0002577A"/>
    <w:rsid w:val="00025C9E"/>
    <w:rsid w:val="00026178"/>
    <w:rsid w:val="00026411"/>
    <w:rsid w:val="000301D1"/>
    <w:rsid w:val="00030244"/>
    <w:rsid w:val="00030AC5"/>
    <w:rsid w:val="0003194E"/>
    <w:rsid w:val="00032908"/>
    <w:rsid w:val="00032B77"/>
    <w:rsid w:val="00033333"/>
    <w:rsid w:val="00033564"/>
    <w:rsid w:val="00034C78"/>
    <w:rsid w:val="0003525D"/>
    <w:rsid w:val="00035997"/>
    <w:rsid w:val="00036F78"/>
    <w:rsid w:val="00037065"/>
    <w:rsid w:val="00037458"/>
    <w:rsid w:val="00037B44"/>
    <w:rsid w:val="00040A7D"/>
    <w:rsid w:val="0004105E"/>
    <w:rsid w:val="00041114"/>
    <w:rsid w:val="000415EC"/>
    <w:rsid w:val="0004168F"/>
    <w:rsid w:val="0004232C"/>
    <w:rsid w:val="0004328D"/>
    <w:rsid w:val="00043E3F"/>
    <w:rsid w:val="000459D5"/>
    <w:rsid w:val="00045CEA"/>
    <w:rsid w:val="00045D66"/>
    <w:rsid w:val="00045DF9"/>
    <w:rsid w:val="00046427"/>
    <w:rsid w:val="00046D03"/>
    <w:rsid w:val="0004731D"/>
    <w:rsid w:val="00047338"/>
    <w:rsid w:val="00047851"/>
    <w:rsid w:val="00047AC1"/>
    <w:rsid w:val="000503B3"/>
    <w:rsid w:val="000511B7"/>
    <w:rsid w:val="000511CE"/>
    <w:rsid w:val="000511FE"/>
    <w:rsid w:val="000519ED"/>
    <w:rsid w:val="00052341"/>
    <w:rsid w:val="000526D6"/>
    <w:rsid w:val="00052F2E"/>
    <w:rsid w:val="000534DE"/>
    <w:rsid w:val="0005409D"/>
    <w:rsid w:val="00056996"/>
    <w:rsid w:val="00056AB5"/>
    <w:rsid w:val="00056D2C"/>
    <w:rsid w:val="000573E0"/>
    <w:rsid w:val="00057B2D"/>
    <w:rsid w:val="00060E73"/>
    <w:rsid w:val="00061425"/>
    <w:rsid w:val="0006190B"/>
    <w:rsid w:val="00061E2E"/>
    <w:rsid w:val="000620C3"/>
    <w:rsid w:val="0006311B"/>
    <w:rsid w:val="00063635"/>
    <w:rsid w:val="00063A75"/>
    <w:rsid w:val="00064BBC"/>
    <w:rsid w:val="00066064"/>
    <w:rsid w:val="000675B7"/>
    <w:rsid w:val="000678CA"/>
    <w:rsid w:val="000679DE"/>
    <w:rsid w:val="00071F70"/>
    <w:rsid w:val="00072D9D"/>
    <w:rsid w:val="00073120"/>
    <w:rsid w:val="0007377F"/>
    <w:rsid w:val="00073E6A"/>
    <w:rsid w:val="000750DB"/>
    <w:rsid w:val="00075C74"/>
    <w:rsid w:val="00075DF7"/>
    <w:rsid w:val="000764B2"/>
    <w:rsid w:val="0007663F"/>
    <w:rsid w:val="00076760"/>
    <w:rsid w:val="000769BF"/>
    <w:rsid w:val="000774E6"/>
    <w:rsid w:val="0007755A"/>
    <w:rsid w:val="00077907"/>
    <w:rsid w:val="00077A3D"/>
    <w:rsid w:val="00077B08"/>
    <w:rsid w:val="000800AF"/>
    <w:rsid w:val="00080C98"/>
    <w:rsid w:val="0008192B"/>
    <w:rsid w:val="000825A6"/>
    <w:rsid w:val="000825EB"/>
    <w:rsid w:val="00082CFB"/>
    <w:rsid w:val="000835E2"/>
    <w:rsid w:val="00083C64"/>
    <w:rsid w:val="00083EFF"/>
    <w:rsid w:val="00084226"/>
    <w:rsid w:val="000851AE"/>
    <w:rsid w:val="00086387"/>
    <w:rsid w:val="0008650D"/>
    <w:rsid w:val="00086677"/>
    <w:rsid w:val="000867B8"/>
    <w:rsid w:val="00086D86"/>
    <w:rsid w:val="0008719A"/>
    <w:rsid w:val="00090796"/>
    <w:rsid w:val="00091E8B"/>
    <w:rsid w:val="00091EDC"/>
    <w:rsid w:val="00092149"/>
    <w:rsid w:val="00092C35"/>
    <w:rsid w:val="00092D4E"/>
    <w:rsid w:val="000931D4"/>
    <w:rsid w:val="00093A97"/>
    <w:rsid w:val="00093F1D"/>
    <w:rsid w:val="000940A3"/>
    <w:rsid w:val="00094F70"/>
    <w:rsid w:val="000951B5"/>
    <w:rsid w:val="000954E5"/>
    <w:rsid w:val="00095886"/>
    <w:rsid w:val="00095CB6"/>
    <w:rsid w:val="000965BA"/>
    <w:rsid w:val="0009692A"/>
    <w:rsid w:val="00097C20"/>
    <w:rsid w:val="00097E0C"/>
    <w:rsid w:val="000A0CD8"/>
    <w:rsid w:val="000A121A"/>
    <w:rsid w:val="000A31D9"/>
    <w:rsid w:val="000A3CF3"/>
    <w:rsid w:val="000A4873"/>
    <w:rsid w:val="000A5133"/>
    <w:rsid w:val="000A5246"/>
    <w:rsid w:val="000A5271"/>
    <w:rsid w:val="000A59D8"/>
    <w:rsid w:val="000A5F01"/>
    <w:rsid w:val="000A5F8D"/>
    <w:rsid w:val="000A61FC"/>
    <w:rsid w:val="000A639F"/>
    <w:rsid w:val="000A727F"/>
    <w:rsid w:val="000A77F5"/>
    <w:rsid w:val="000A7ABF"/>
    <w:rsid w:val="000A7EC8"/>
    <w:rsid w:val="000B0977"/>
    <w:rsid w:val="000B2161"/>
    <w:rsid w:val="000B2F03"/>
    <w:rsid w:val="000B31A0"/>
    <w:rsid w:val="000B3559"/>
    <w:rsid w:val="000B3BD0"/>
    <w:rsid w:val="000B415E"/>
    <w:rsid w:val="000B5371"/>
    <w:rsid w:val="000B5EBB"/>
    <w:rsid w:val="000B6056"/>
    <w:rsid w:val="000B73B0"/>
    <w:rsid w:val="000B7D08"/>
    <w:rsid w:val="000C08A6"/>
    <w:rsid w:val="000C0AEB"/>
    <w:rsid w:val="000C0F99"/>
    <w:rsid w:val="000C1440"/>
    <w:rsid w:val="000C162A"/>
    <w:rsid w:val="000C4387"/>
    <w:rsid w:val="000C4FF9"/>
    <w:rsid w:val="000C654E"/>
    <w:rsid w:val="000C66DC"/>
    <w:rsid w:val="000C6A66"/>
    <w:rsid w:val="000C6C25"/>
    <w:rsid w:val="000C7C82"/>
    <w:rsid w:val="000C7D23"/>
    <w:rsid w:val="000D1094"/>
    <w:rsid w:val="000D1935"/>
    <w:rsid w:val="000D1952"/>
    <w:rsid w:val="000D2CC3"/>
    <w:rsid w:val="000D3281"/>
    <w:rsid w:val="000D5125"/>
    <w:rsid w:val="000D617A"/>
    <w:rsid w:val="000D6250"/>
    <w:rsid w:val="000D7264"/>
    <w:rsid w:val="000E07C7"/>
    <w:rsid w:val="000E0918"/>
    <w:rsid w:val="000E19EF"/>
    <w:rsid w:val="000E263B"/>
    <w:rsid w:val="000E2DE7"/>
    <w:rsid w:val="000E30FC"/>
    <w:rsid w:val="000E3717"/>
    <w:rsid w:val="000E3B04"/>
    <w:rsid w:val="000E3DD9"/>
    <w:rsid w:val="000E4294"/>
    <w:rsid w:val="000E5334"/>
    <w:rsid w:val="000E5AC6"/>
    <w:rsid w:val="000E6357"/>
    <w:rsid w:val="000E6516"/>
    <w:rsid w:val="000E65C7"/>
    <w:rsid w:val="000E6640"/>
    <w:rsid w:val="000E6714"/>
    <w:rsid w:val="000E71DA"/>
    <w:rsid w:val="000E763C"/>
    <w:rsid w:val="000E76A3"/>
    <w:rsid w:val="000E78A6"/>
    <w:rsid w:val="000E7C2C"/>
    <w:rsid w:val="000F010E"/>
    <w:rsid w:val="000F0217"/>
    <w:rsid w:val="000F099F"/>
    <w:rsid w:val="000F1863"/>
    <w:rsid w:val="000F1C56"/>
    <w:rsid w:val="000F2035"/>
    <w:rsid w:val="000F3AA7"/>
    <w:rsid w:val="000F4783"/>
    <w:rsid w:val="000F5188"/>
    <w:rsid w:val="000F5C8A"/>
    <w:rsid w:val="000F5CAA"/>
    <w:rsid w:val="000F6238"/>
    <w:rsid w:val="000F64FB"/>
    <w:rsid w:val="000F67B1"/>
    <w:rsid w:val="000F701D"/>
    <w:rsid w:val="000F7A84"/>
    <w:rsid w:val="001006AE"/>
    <w:rsid w:val="00100E3E"/>
    <w:rsid w:val="00100EBA"/>
    <w:rsid w:val="00101015"/>
    <w:rsid w:val="00101102"/>
    <w:rsid w:val="001015EE"/>
    <w:rsid w:val="00101B51"/>
    <w:rsid w:val="00102148"/>
    <w:rsid w:val="00102199"/>
    <w:rsid w:val="001021A1"/>
    <w:rsid w:val="00102244"/>
    <w:rsid w:val="00102904"/>
    <w:rsid w:val="00103078"/>
    <w:rsid w:val="00103255"/>
    <w:rsid w:val="00104686"/>
    <w:rsid w:val="001047A3"/>
    <w:rsid w:val="00104C11"/>
    <w:rsid w:val="00104E7C"/>
    <w:rsid w:val="001060F7"/>
    <w:rsid w:val="00106CBD"/>
    <w:rsid w:val="001070D3"/>
    <w:rsid w:val="0010713B"/>
    <w:rsid w:val="001073A4"/>
    <w:rsid w:val="00107A70"/>
    <w:rsid w:val="00107D39"/>
    <w:rsid w:val="00110582"/>
    <w:rsid w:val="0011066A"/>
    <w:rsid w:val="00112007"/>
    <w:rsid w:val="00112032"/>
    <w:rsid w:val="00112DF5"/>
    <w:rsid w:val="00113509"/>
    <w:rsid w:val="00113758"/>
    <w:rsid w:val="001137A1"/>
    <w:rsid w:val="00113AE7"/>
    <w:rsid w:val="00116E66"/>
    <w:rsid w:val="0012028D"/>
    <w:rsid w:val="001203F3"/>
    <w:rsid w:val="001207D3"/>
    <w:rsid w:val="00122174"/>
    <w:rsid w:val="00122466"/>
    <w:rsid w:val="00122836"/>
    <w:rsid w:val="001228AC"/>
    <w:rsid w:val="001234A5"/>
    <w:rsid w:val="001236B7"/>
    <w:rsid w:val="00124E1A"/>
    <w:rsid w:val="00124E9A"/>
    <w:rsid w:val="001262AA"/>
    <w:rsid w:val="00127267"/>
    <w:rsid w:val="00127810"/>
    <w:rsid w:val="00130332"/>
    <w:rsid w:val="00131188"/>
    <w:rsid w:val="00131570"/>
    <w:rsid w:val="00132588"/>
    <w:rsid w:val="001325F9"/>
    <w:rsid w:val="00134583"/>
    <w:rsid w:val="001345E8"/>
    <w:rsid w:val="001351A3"/>
    <w:rsid w:val="001355A8"/>
    <w:rsid w:val="00135F73"/>
    <w:rsid w:val="0013662C"/>
    <w:rsid w:val="00137052"/>
    <w:rsid w:val="00137196"/>
    <w:rsid w:val="00137CCC"/>
    <w:rsid w:val="001407C5"/>
    <w:rsid w:val="0014089D"/>
    <w:rsid w:val="00141955"/>
    <w:rsid w:val="001430BA"/>
    <w:rsid w:val="00143253"/>
    <w:rsid w:val="001434FA"/>
    <w:rsid w:val="001439E8"/>
    <w:rsid w:val="00143C6F"/>
    <w:rsid w:val="00143E72"/>
    <w:rsid w:val="0014406A"/>
    <w:rsid w:val="0014454C"/>
    <w:rsid w:val="00144A3B"/>
    <w:rsid w:val="00144D29"/>
    <w:rsid w:val="00145F8B"/>
    <w:rsid w:val="001461D4"/>
    <w:rsid w:val="001462DC"/>
    <w:rsid w:val="00146B16"/>
    <w:rsid w:val="001477BD"/>
    <w:rsid w:val="001479BD"/>
    <w:rsid w:val="00147F38"/>
    <w:rsid w:val="001503B9"/>
    <w:rsid w:val="001507E8"/>
    <w:rsid w:val="00150CE2"/>
    <w:rsid w:val="00151218"/>
    <w:rsid w:val="001519CB"/>
    <w:rsid w:val="0015207B"/>
    <w:rsid w:val="00152D73"/>
    <w:rsid w:val="0015399A"/>
    <w:rsid w:val="00153A33"/>
    <w:rsid w:val="001563D9"/>
    <w:rsid w:val="0016026E"/>
    <w:rsid w:val="001603AF"/>
    <w:rsid w:val="00160F1D"/>
    <w:rsid w:val="00161D5A"/>
    <w:rsid w:val="0016209F"/>
    <w:rsid w:val="001623BE"/>
    <w:rsid w:val="00162F9E"/>
    <w:rsid w:val="00163FC6"/>
    <w:rsid w:val="00164A6B"/>
    <w:rsid w:val="00164D06"/>
    <w:rsid w:val="00164F5A"/>
    <w:rsid w:val="001651C7"/>
    <w:rsid w:val="00165414"/>
    <w:rsid w:val="00165972"/>
    <w:rsid w:val="0016612E"/>
    <w:rsid w:val="001669D0"/>
    <w:rsid w:val="001670A4"/>
    <w:rsid w:val="001675D6"/>
    <w:rsid w:val="00167606"/>
    <w:rsid w:val="00167764"/>
    <w:rsid w:val="00167BC8"/>
    <w:rsid w:val="00167F52"/>
    <w:rsid w:val="0017082E"/>
    <w:rsid w:val="00170879"/>
    <w:rsid w:val="00171CBF"/>
    <w:rsid w:val="00171FE4"/>
    <w:rsid w:val="001734AA"/>
    <w:rsid w:val="0017369D"/>
    <w:rsid w:val="00173855"/>
    <w:rsid w:val="0017391D"/>
    <w:rsid w:val="00174097"/>
    <w:rsid w:val="001763C3"/>
    <w:rsid w:val="00177FE6"/>
    <w:rsid w:val="001809C7"/>
    <w:rsid w:val="00180A0F"/>
    <w:rsid w:val="00180DE0"/>
    <w:rsid w:val="00181005"/>
    <w:rsid w:val="001825B8"/>
    <w:rsid w:val="0018399D"/>
    <w:rsid w:val="00184AB4"/>
    <w:rsid w:val="00184DF6"/>
    <w:rsid w:val="00184F03"/>
    <w:rsid w:val="00184F63"/>
    <w:rsid w:val="00186B1D"/>
    <w:rsid w:val="001871A9"/>
    <w:rsid w:val="00187518"/>
    <w:rsid w:val="001905E6"/>
    <w:rsid w:val="00190747"/>
    <w:rsid w:val="00190D29"/>
    <w:rsid w:val="00191B45"/>
    <w:rsid w:val="00191E9D"/>
    <w:rsid w:val="001921DD"/>
    <w:rsid w:val="0019324F"/>
    <w:rsid w:val="001939DD"/>
    <w:rsid w:val="00194775"/>
    <w:rsid w:val="001954F9"/>
    <w:rsid w:val="00195E9E"/>
    <w:rsid w:val="0019647C"/>
    <w:rsid w:val="001967BC"/>
    <w:rsid w:val="00196BA4"/>
    <w:rsid w:val="00197C13"/>
    <w:rsid w:val="00197D2A"/>
    <w:rsid w:val="00197DCC"/>
    <w:rsid w:val="001A0117"/>
    <w:rsid w:val="001A1318"/>
    <w:rsid w:val="001A1A24"/>
    <w:rsid w:val="001A2F8F"/>
    <w:rsid w:val="001A3550"/>
    <w:rsid w:val="001A3BEC"/>
    <w:rsid w:val="001A3EBE"/>
    <w:rsid w:val="001A4479"/>
    <w:rsid w:val="001A4C5C"/>
    <w:rsid w:val="001A4D3A"/>
    <w:rsid w:val="001A6410"/>
    <w:rsid w:val="001A6613"/>
    <w:rsid w:val="001A6DB3"/>
    <w:rsid w:val="001A7D04"/>
    <w:rsid w:val="001B078C"/>
    <w:rsid w:val="001B0B4F"/>
    <w:rsid w:val="001B12F1"/>
    <w:rsid w:val="001B1B5C"/>
    <w:rsid w:val="001B1EDF"/>
    <w:rsid w:val="001B219C"/>
    <w:rsid w:val="001B2490"/>
    <w:rsid w:val="001B2762"/>
    <w:rsid w:val="001B2E8D"/>
    <w:rsid w:val="001B4A3A"/>
    <w:rsid w:val="001B4F59"/>
    <w:rsid w:val="001B5792"/>
    <w:rsid w:val="001B5B5E"/>
    <w:rsid w:val="001B6751"/>
    <w:rsid w:val="001B6C6F"/>
    <w:rsid w:val="001B6D0F"/>
    <w:rsid w:val="001B6F4D"/>
    <w:rsid w:val="001B6F98"/>
    <w:rsid w:val="001B71FE"/>
    <w:rsid w:val="001B7EB0"/>
    <w:rsid w:val="001C13AC"/>
    <w:rsid w:val="001C1A27"/>
    <w:rsid w:val="001C2E44"/>
    <w:rsid w:val="001C35FC"/>
    <w:rsid w:val="001C38D8"/>
    <w:rsid w:val="001C3E7F"/>
    <w:rsid w:val="001C479D"/>
    <w:rsid w:val="001C4FFE"/>
    <w:rsid w:val="001C5F32"/>
    <w:rsid w:val="001C6034"/>
    <w:rsid w:val="001C6636"/>
    <w:rsid w:val="001C68A2"/>
    <w:rsid w:val="001D0F13"/>
    <w:rsid w:val="001D15BA"/>
    <w:rsid w:val="001D1C7C"/>
    <w:rsid w:val="001D2EEF"/>
    <w:rsid w:val="001D2F59"/>
    <w:rsid w:val="001D3FB9"/>
    <w:rsid w:val="001D462A"/>
    <w:rsid w:val="001D68B7"/>
    <w:rsid w:val="001D6B73"/>
    <w:rsid w:val="001D79C0"/>
    <w:rsid w:val="001E0967"/>
    <w:rsid w:val="001E0F84"/>
    <w:rsid w:val="001E14C1"/>
    <w:rsid w:val="001E1760"/>
    <w:rsid w:val="001E2AA6"/>
    <w:rsid w:val="001E35A2"/>
    <w:rsid w:val="001E4511"/>
    <w:rsid w:val="001E5992"/>
    <w:rsid w:val="001E5B4E"/>
    <w:rsid w:val="001E6037"/>
    <w:rsid w:val="001E63CC"/>
    <w:rsid w:val="001E6F64"/>
    <w:rsid w:val="001E71D8"/>
    <w:rsid w:val="001E7556"/>
    <w:rsid w:val="001E7D72"/>
    <w:rsid w:val="001F0F9D"/>
    <w:rsid w:val="001F113C"/>
    <w:rsid w:val="001F1491"/>
    <w:rsid w:val="001F1E29"/>
    <w:rsid w:val="001F29EB"/>
    <w:rsid w:val="001F34FA"/>
    <w:rsid w:val="001F4CF3"/>
    <w:rsid w:val="001F4F83"/>
    <w:rsid w:val="001F5118"/>
    <w:rsid w:val="001F596B"/>
    <w:rsid w:val="001F5BF5"/>
    <w:rsid w:val="001F5D98"/>
    <w:rsid w:val="001F6877"/>
    <w:rsid w:val="001F6C52"/>
    <w:rsid w:val="001F74AB"/>
    <w:rsid w:val="001F791B"/>
    <w:rsid w:val="001F7DEC"/>
    <w:rsid w:val="002001F9"/>
    <w:rsid w:val="0020054B"/>
    <w:rsid w:val="00200988"/>
    <w:rsid w:val="002009F0"/>
    <w:rsid w:val="00201BE9"/>
    <w:rsid w:val="00202E1F"/>
    <w:rsid w:val="00203349"/>
    <w:rsid w:val="00204B3D"/>
    <w:rsid w:val="00205731"/>
    <w:rsid w:val="002058D2"/>
    <w:rsid w:val="00206036"/>
    <w:rsid w:val="00206BD8"/>
    <w:rsid w:val="0020752F"/>
    <w:rsid w:val="00210918"/>
    <w:rsid w:val="00210DF9"/>
    <w:rsid w:val="00211455"/>
    <w:rsid w:val="0021158D"/>
    <w:rsid w:val="002115C4"/>
    <w:rsid w:val="00211648"/>
    <w:rsid w:val="002120E8"/>
    <w:rsid w:val="0021231B"/>
    <w:rsid w:val="00212C88"/>
    <w:rsid w:val="002133BD"/>
    <w:rsid w:val="002135FE"/>
    <w:rsid w:val="00214980"/>
    <w:rsid w:val="00214C27"/>
    <w:rsid w:val="00214F31"/>
    <w:rsid w:val="00215A14"/>
    <w:rsid w:val="00216111"/>
    <w:rsid w:val="00216C27"/>
    <w:rsid w:val="00217036"/>
    <w:rsid w:val="002170BF"/>
    <w:rsid w:val="00217782"/>
    <w:rsid w:val="00217ADD"/>
    <w:rsid w:val="00220537"/>
    <w:rsid w:val="00220B1B"/>
    <w:rsid w:val="00221DC2"/>
    <w:rsid w:val="0022205A"/>
    <w:rsid w:val="002231B8"/>
    <w:rsid w:val="002231E4"/>
    <w:rsid w:val="002235C3"/>
    <w:rsid w:val="00224521"/>
    <w:rsid w:val="00224F46"/>
    <w:rsid w:val="00225D04"/>
    <w:rsid w:val="00225FC3"/>
    <w:rsid w:val="002266BB"/>
    <w:rsid w:val="00227A91"/>
    <w:rsid w:val="00230884"/>
    <w:rsid w:val="0023109A"/>
    <w:rsid w:val="002316E9"/>
    <w:rsid w:val="00233685"/>
    <w:rsid w:val="00233EE7"/>
    <w:rsid w:val="002345BB"/>
    <w:rsid w:val="00234CFB"/>
    <w:rsid w:val="0023527A"/>
    <w:rsid w:val="00235B45"/>
    <w:rsid w:val="002372DC"/>
    <w:rsid w:val="00237DC3"/>
    <w:rsid w:val="00240C1D"/>
    <w:rsid w:val="00240FB0"/>
    <w:rsid w:val="002419C8"/>
    <w:rsid w:val="002427C7"/>
    <w:rsid w:val="00243393"/>
    <w:rsid w:val="00244DC0"/>
    <w:rsid w:val="002450B4"/>
    <w:rsid w:val="00245AB0"/>
    <w:rsid w:val="00245CC1"/>
    <w:rsid w:val="002462DB"/>
    <w:rsid w:val="00246767"/>
    <w:rsid w:val="002475E4"/>
    <w:rsid w:val="00247E9D"/>
    <w:rsid w:val="00250083"/>
    <w:rsid w:val="0025076F"/>
    <w:rsid w:val="002522DA"/>
    <w:rsid w:val="00253E97"/>
    <w:rsid w:val="0025459C"/>
    <w:rsid w:val="00256391"/>
    <w:rsid w:val="00256A6D"/>
    <w:rsid w:val="00256A83"/>
    <w:rsid w:val="002603AF"/>
    <w:rsid w:val="00260554"/>
    <w:rsid w:val="002605E5"/>
    <w:rsid w:val="00260CF0"/>
    <w:rsid w:val="002610B2"/>
    <w:rsid w:val="002620C6"/>
    <w:rsid w:val="00263271"/>
    <w:rsid w:val="002634D1"/>
    <w:rsid w:val="00263A3A"/>
    <w:rsid w:val="00264957"/>
    <w:rsid w:val="0026584B"/>
    <w:rsid w:val="002664D4"/>
    <w:rsid w:val="00267DE3"/>
    <w:rsid w:val="002706A9"/>
    <w:rsid w:val="0027087F"/>
    <w:rsid w:val="00270CF0"/>
    <w:rsid w:val="0027177C"/>
    <w:rsid w:val="002719A0"/>
    <w:rsid w:val="00271CD5"/>
    <w:rsid w:val="00271D5B"/>
    <w:rsid w:val="00271D7B"/>
    <w:rsid w:val="002729AB"/>
    <w:rsid w:val="002729E1"/>
    <w:rsid w:val="00272A4B"/>
    <w:rsid w:val="002732ED"/>
    <w:rsid w:val="00273E58"/>
    <w:rsid w:val="00274CF1"/>
    <w:rsid w:val="002752EC"/>
    <w:rsid w:val="00275515"/>
    <w:rsid w:val="002767B0"/>
    <w:rsid w:val="00276EDE"/>
    <w:rsid w:val="00280E8D"/>
    <w:rsid w:val="00281FE1"/>
    <w:rsid w:val="00282289"/>
    <w:rsid w:val="00282962"/>
    <w:rsid w:val="00284573"/>
    <w:rsid w:val="0028523B"/>
    <w:rsid w:val="00285347"/>
    <w:rsid w:val="00285660"/>
    <w:rsid w:val="002856C1"/>
    <w:rsid w:val="00285A30"/>
    <w:rsid w:val="00286AAE"/>
    <w:rsid w:val="00286B77"/>
    <w:rsid w:val="002872DC"/>
    <w:rsid w:val="00287DAA"/>
    <w:rsid w:val="00290205"/>
    <w:rsid w:val="00290381"/>
    <w:rsid w:val="00291BB7"/>
    <w:rsid w:val="00291DEA"/>
    <w:rsid w:val="00291EE9"/>
    <w:rsid w:val="002920B0"/>
    <w:rsid w:val="002920CE"/>
    <w:rsid w:val="00293310"/>
    <w:rsid w:val="0029349C"/>
    <w:rsid w:val="00294DC3"/>
    <w:rsid w:val="002951C3"/>
    <w:rsid w:val="00295201"/>
    <w:rsid w:val="00295A33"/>
    <w:rsid w:val="002977D7"/>
    <w:rsid w:val="002A11EC"/>
    <w:rsid w:val="002A261A"/>
    <w:rsid w:val="002A2F15"/>
    <w:rsid w:val="002A384D"/>
    <w:rsid w:val="002A3897"/>
    <w:rsid w:val="002A3AB8"/>
    <w:rsid w:val="002A3AC1"/>
    <w:rsid w:val="002A3C77"/>
    <w:rsid w:val="002A3EF0"/>
    <w:rsid w:val="002A4305"/>
    <w:rsid w:val="002A450B"/>
    <w:rsid w:val="002A4666"/>
    <w:rsid w:val="002A4EF3"/>
    <w:rsid w:val="002A53B1"/>
    <w:rsid w:val="002A579C"/>
    <w:rsid w:val="002A65A3"/>
    <w:rsid w:val="002A6C84"/>
    <w:rsid w:val="002A72EE"/>
    <w:rsid w:val="002A752A"/>
    <w:rsid w:val="002A7696"/>
    <w:rsid w:val="002B0597"/>
    <w:rsid w:val="002B0651"/>
    <w:rsid w:val="002B0EAE"/>
    <w:rsid w:val="002B0F39"/>
    <w:rsid w:val="002B28C3"/>
    <w:rsid w:val="002B30F6"/>
    <w:rsid w:val="002B41F3"/>
    <w:rsid w:val="002B4ACF"/>
    <w:rsid w:val="002B4EB7"/>
    <w:rsid w:val="002B4F8D"/>
    <w:rsid w:val="002B5185"/>
    <w:rsid w:val="002B545F"/>
    <w:rsid w:val="002B576F"/>
    <w:rsid w:val="002B57A1"/>
    <w:rsid w:val="002B5939"/>
    <w:rsid w:val="002B69A5"/>
    <w:rsid w:val="002B6A18"/>
    <w:rsid w:val="002B6AE0"/>
    <w:rsid w:val="002B6B44"/>
    <w:rsid w:val="002B7123"/>
    <w:rsid w:val="002B71B6"/>
    <w:rsid w:val="002B7D64"/>
    <w:rsid w:val="002C0251"/>
    <w:rsid w:val="002C02F4"/>
    <w:rsid w:val="002C195D"/>
    <w:rsid w:val="002C2A43"/>
    <w:rsid w:val="002C376E"/>
    <w:rsid w:val="002C4B72"/>
    <w:rsid w:val="002C4E0B"/>
    <w:rsid w:val="002C5CEB"/>
    <w:rsid w:val="002C6B0D"/>
    <w:rsid w:val="002C70C6"/>
    <w:rsid w:val="002D0528"/>
    <w:rsid w:val="002D26EE"/>
    <w:rsid w:val="002D2D60"/>
    <w:rsid w:val="002D499D"/>
    <w:rsid w:val="002D4B2C"/>
    <w:rsid w:val="002D536E"/>
    <w:rsid w:val="002D6BD4"/>
    <w:rsid w:val="002D7579"/>
    <w:rsid w:val="002D7F3F"/>
    <w:rsid w:val="002E0233"/>
    <w:rsid w:val="002E0AA0"/>
    <w:rsid w:val="002E0E43"/>
    <w:rsid w:val="002E15BC"/>
    <w:rsid w:val="002E1A39"/>
    <w:rsid w:val="002E200F"/>
    <w:rsid w:val="002E23B1"/>
    <w:rsid w:val="002E4BCD"/>
    <w:rsid w:val="002E5743"/>
    <w:rsid w:val="002E6A5D"/>
    <w:rsid w:val="002E6D31"/>
    <w:rsid w:val="002F0B87"/>
    <w:rsid w:val="002F0E6A"/>
    <w:rsid w:val="002F139E"/>
    <w:rsid w:val="002F16E6"/>
    <w:rsid w:val="002F1A0C"/>
    <w:rsid w:val="002F1EAB"/>
    <w:rsid w:val="002F22D9"/>
    <w:rsid w:val="002F2633"/>
    <w:rsid w:val="002F27EC"/>
    <w:rsid w:val="002F2E7E"/>
    <w:rsid w:val="002F2EF5"/>
    <w:rsid w:val="002F308C"/>
    <w:rsid w:val="002F3BA2"/>
    <w:rsid w:val="002F3DC2"/>
    <w:rsid w:val="002F3E0C"/>
    <w:rsid w:val="002F4249"/>
    <w:rsid w:val="002F4762"/>
    <w:rsid w:val="002F4C50"/>
    <w:rsid w:val="002F5995"/>
    <w:rsid w:val="002F670C"/>
    <w:rsid w:val="002F6788"/>
    <w:rsid w:val="002F7289"/>
    <w:rsid w:val="002F7CBF"/>
    <w:rsid w:val="003008BC"/>
    <w:rsid w:val="0030203F"/>
    <w:rsid w:val="003027D7"/>
    <w:rsid w:val="00303F8F"/>
    <w:rsid w:val="00304C63"/>
    <w:rsid w:val="00304E16"/>
    <w:rsid w:val="0030592B"/>
    <w:rsid w:val="003061B1"/>
    <w:rsid w:val="00307511"/>
    <w:rsid w:val="00307829"/>
    <w:rsid w:val="00310006"/>
    <w:rsid w:val="00310149"/>
    <w:rsid w:val="00312258"/>
    <w:rsid w:val="0031245D"/>
    <w:rsid w:val="00312721"/>
    <w:rsid w:val="00312995"/>
    <w:rsid w:val="00312BC9"/>
    <w:rsid w:val="00312CBF"/>
    <w:rsid w:val="0031387D"/>
    <w:rsid w:val="00313DB5"/>
    <w:rsid w:val="00315068"/>
    <w:rsid w:val="00315C36"/>
    <w:rsid w:val="00316A31"/>
    <w:rsid w:val="003175E7"/>
    <w:rsid w:val="0031797F"/>
    <w:rsid w:val="00320388"/>
    <w:rsid w:val="003211C5"/>
    <w:rsid w:val="00321770"/>
    <w:rsid w:val="00321EEB"/>
    <w:rsid w:val="00322216"/>
    <w:rsid w:val="003222B9"/>
    <w:rsid w:val="0032261D"/>
    <w:rsid w:val="0032329F"/>
    <w:rsid w:val="003232E9"/>
    <w:rsid w:val="00324828"/>
    <w:rsid w:val="0032516D"/>
    <w:rsid w:val="00325372"/>
    <w:rsid w:val="00325C1B"/>
    <w:rsid w:val="003261B1"/>
    <w:rsid w:val="003266C2"/>
    <w:rsid w:val="00327B67"/>
    <w:rsid w:val="003302D2"/>
    <w:rsid w:val="00331C5E"/>
    <w:rsid w:val="00331C62"/>
    <w:rsid w:val="00332D29"/>
    <w:rsid w:val="003341F3"/>
    <w:rsid w:val="003346C9"/>
    <w:rsid w:val="00335050"/>
    <w:rsid w:val="0033510F"/>
    <w:rsid w:val="00335A0C"/>
    <w:rsid w:val="003368D0"/>
    <w:rsid w:val="00336AF4"/>
    <w:rsid w:val="0033747C"/>
    <w:rsid w:val="00340720"/>
    <w:rsid w:val="00340F83"/>
    <w:rsid w:val="00341489"/>
    <w:rsid w:val="00342204"/>
    <w:rsid w:val="00343BE7"/>
    <w:rsid w:val="00343E83"/>
    <w:rsid w:val="00344345"/>
    <w:rsid w:val="00344DCC"/>
    <w:rsid w:val="0034663F"/>
    <w:rsid w:val="00346DFD"/>
    <w:rsid w:val="003478BD"/>
    <w:rsid w:val="0035005E"/>
    <w:rsid w:val="00350EB5"/>
    <w:rsid w:val="003523E6"/>
    <w:rsid w:val="00353316"/>
    <w:rsid w:val="00353485"/>
    <w:rsid w:val="0035374A"/>
    <w:rsid w:val="00353E3D"/>
    <w:rsid w:val="00354803"/>
    <w:rsid w:val="00355410"/>
    <w:rsid w:val="003556B2"/>
    <w:rsid w:val="00355EC0"/>
    <w:rsid w:val="00356131"/>
    <w:rsid w:val="00356854"/>
    <w:rsid w:val="00356BE0"/>
    <w:rsid w:val="00360161"/>
    <w:rsid w:val="00360EB8"/>
    <w:rsid w:val="00360FFC"/>
    <w:rsid w:val="00361538"/>
    <w:rsid w:val="003617AD"/>
    <w:rsid w:val="00361A1E"/>
    <w:rsid w:val="0036209D"/>
    <w:rsid w:val="00362A27"/>
    <w:rsid w:val="00363A2E"/>
    <w:rsid w:val="00364288"/>
    <w:rsid w:val="00364CAC"/>
    <w:rsid w:val="0036546B"/>
    <w:rsid w:val="0036681D"/>
    <w:rsid w:val="00366CA1"/>
    <w:rsid w:val="00366D57"/>
    <w:rsid w:val="003673C0"/>
    <w:rsid w:val="00367B65"/>
    <w:rsid w:val="00367DC7"/>
    <w:rsid w:val="00370B82"/>
    <w:rsid w:val="00370DDD"/>
    <w:rsid w:val="00371057"/>
    <w:rsid w:val="003711BD"/>
    <w:rsid w:val="003711BF"/>
    <w:rsid w:val="00371BE9"/>
    <w:rsid w:val="003721CE"/>
    <w:rsid w:val="00372B6E"/>
    <w:rsid w:val="00374438"/>
    <w:rsid w:val="00374826"/>
    <w:rsid w:val="00374B6E"/>
    <w:rsid w:val="00375097"/>
    <w:rsid w:val="0037570F"/>
    <w:rsid w:val="00375AC3"/>
    <w:rsid w:val="00375C9B"/>
    <w:rsid w:val="003766F9"/>
    <w:rsid w:val="003779E5"/>
    <w:rsid w:val="003800C8"/>
    <w:rsid w:val="00380165"/>
    <w:rsid w:val="003804F7"/>
    <w:rsid w:val="0038055B"/>
    <w:rsid w:val="00380BE2"/>
    <w:rsid w:val="00380C8D"/>
    <w:rsid w:val="003810F8"/>
    <w:rsid w:val="00381859"/>
    <w:rsid w:val="00381C76"/>
    <w:rsid w:val="00381DF8"/>
    <w:rsid w:val="003828D2"/>
    <w:rsid w:val="00382CB6"/>
    <w:rsid w:val="0038350B"/>
    <w:rsid w:val="00384714"/>
    <w:rsid w:val="0038656A"/>
    <w:rsid w:val="00386CAD"/>
    <w:rsid w:val="0038754B"/>
    <w:rsid w:val="00387921"/>
    <w:rsid w:val="00387E35"/>
    <w:rsid w:val="00390526"/>
    <w:rsid w:val="00390E54"/>
    <w:rsid w:val="003914DF"/>
    <w:rsid w:val="00392A76"/>
    <w:rsid w:val="00393135"/>
    <w:rsid w:val="0039417E"/>
    <w:rsid w:val="00394880"/>
    <w:rsid w:val="00394B94"/>
    <w:rsid w:val="003952D3"/>
    <w:rsid w:val="00395E45"/>
    <w:rsid w:val="003A0DD5"/>
    <w:rsid w:val="003A1C86"/>
    <w:rsid w:val="003A2125"/>
    <w:rsid w:val="003A3074"/>
    <w:rsid w:val="003A3F33"/>
    <w:rsid w:val="003A5031"/>
    <w:rsid w:val="003A54DA"/>
    <w:rsid w:val="003A553E"/>
    <w:rsid w:val="003A71B9"/>
    <w:rsid w:val="003A77A0"/>
    <w:rsid w:val="003A7E9A"/>
    <w:rsid w:val="003B1A6F"/>
    <w:rsid w:val="003B29B8"/>
    <w:rsid w:val="003B2A29"/>
    <w:rsid w:val="003B3054"/>
    <w:rsid w:val="003B39B7"/>
    <w:rsid w:val="003B3E18"/>
    <w:rsid w:val="003B3E7A"/>
    <w:rsid w:val="003B445E"/>
    <w:rsid w:val="003B5336"/>
    <w:rsid w:val="003B5F21"/>
    <w:rsid w:val="003B6FC7"/>
    <w:rsid w:val="003B7219"/>
    <w:rsid w:val="003C00D7"/>
    <w:rsid w:val="003C0676"/>
    <w:rsid w:val="003C22A4"/>
    <w:rsid w:val="003C3021"/>
    <w:rsid w:val="003C3678"/>
    <w:rsid w:val="003C36D0"/>
    <w:rsid w:val="003C4B9A"/>
    <w:rsid w:val="003C4DD3"/>
    <w:rsid w:val="003C55AB"/>
    <w:rsid w:val="003C589D"/>
    <w:rsid w:val="003C5AC9"/>
    <w:rsid w:val="003C70C7"/>
    <w:rsid w:val="003C765F"/>
    <w:rsid w:val="003D033D"/>
    <w:rsid w:val="003D0D2F"/>
    <w:rsid w:val="003D3193"/>
    <w:rsid w:val="003D34E0"/>
    <w:rsid w:val="003D364F"/>
    <w:rsid w:val="003D3697"/>
    <w:rsid w:val="003D377C"/>
    <w:rsid w:val="003D58FA"/>
    <w:rsid w:val="003D5CE7"/>
    <w:rsid w:val="003D6C67"/>
    <w:rsid w:val="003D7227"/>
    <w:rsid w:val="003E0C6C"/>
    <w:rsid w:val="003E1A90"/>
    <w:rsid w:val="003E2161"/>
    <w:rsid w:val="003E26BC"/>
    <w:rsid w:val="003E2716"/>
    <w:rsid w:val="003E30BD"/>
    <w:rsid w:val="003E390B"/>
    <w:rsid w:val="003E3A71"/>
    <w:rsid w:val="003E3E90"/>
    <w:rsid w:val="003E4070"/>
    <w:rsid w:val="003E4855"/>
    <w:rsid w:val="003E5261"/>
    <w:rsid w:val="003E664E"/>
    <w:rsid w:val="003E682C"/>
    <w:rsid w:val="003E717B"/>
    <w:rsid w:val="003F018E"/>
    <w:rsid w:val="003F029A"/>
    <w:rsid w:val="003F07FE"/>
    <w:rsid w:val="003F0B8A"/>
    <w:rsid w:val="003F1419"/>
    <w:rsid w:val="003F2529"/>
    <w:rsid w:val="003F2EB3"/>
    <w:rsid w:val="003F3208"/>
    <w:rsid w:val="003F3394"/>
    <w:rsid w:val="003F3DC0"/>
    <w:rsid w:val="003F4EE3"/>
    <w:rsid w:val="003F6172"/>
    <w:rsid w:val="003F638C"/>
    <w:rsid w:val="003F6B3C"/>
    <w:rsid w:val="003F70E7"/>
    <w:rsid w:val="003F7A6F"/>
    <w:rsid w:val="003F7F61"/>
    <w:rsid w:val="0040019D"/>
    <w:rsid w:val="004004FE"/>
    <w:rsid w:val="00400E71"/>
    <w:rsid w:val="004010C3"/>
    <w:rsid w:val="00401377"/>
    <w:rsid w:val="004018BD"/>
    <w:rsid w:val="00401D89"/>
    <w:rsid w:val="00401DB1"/>
    <w:rsid w:val="004022BB"/>
    <w:rsid w:val="00402723"/>
    <w:rsid w:val="00402C95"/>
    <w:rsid w:val="00403555"/>
    <w:rsid w:val="00404223"/>
    <w:rsid w:val="00404EC5"/>
    <w:rsid w:val="00405197"/>
    <w:rsid w:val="004052DB"/>
    <w:rsid w:val="00406512"/>
    <w:rsid w:val="00406705"/>
    <w:rsid w:val="00406B78"/>
    <w:rsid w:val="00406DE7"/>
    <w:rsid w:val="00410A59"/>
    <w:rsid w:val="00410CAE"/>
    <w:rsid w:val="004118BD"/>
    <w:rsid w:val="00412B30"/>
    <w:rsid w:val="00413190"/>
    <w:rsid w:val="0041367D"/>
    <w:rsid w:val="00413E1E"/>
    <w:rsid w:val="0041415B"/>
    <w:rsid w:val="0041418A"/>
    <w:rsid w:val="0041480C"/>
    <w:rsid w:val="00415120"/>
    <w:rsid w:val="004152ED"/>
    <w:rsid w:val="004166C6"/>
    <w:rsid w:val="00416AF0"/>
    <w:rsid w:val="004170A1"/>
    <w:rsid w:val="0041717C"/>
    <w:rsid w:val="00420664"/>
    <w:rsid w:val="00420683"/>
    <w:rsid w:val="00421043"/>
    <w:rsid w:val="0042125F"/>
    <w:rsid w:val="00422C87"/>
    <w:rsid w:val="00424B98"/>
    <w:rsid w:val="00424E43"/>
    <w:rsid w:val="004250E1"/>
    <w:rsid w:val="0042535B"/>
    <w:rsid w:val="0042547F"/>
    <w:rsid w:val="004261C6"/>
    <w:rsid w:val="00426814"/>
    <w:rsid w:val="00427B8C"/>
    <w:rsid w:val="00430B2F"/>
    <w:rsid w:val="0043159F"/>
    <w:rsid w:val="00432151"/>
    <w:rsid w:val="00434A7A"/>
    <w:rsid w:val="00434AFF"/>
    <w:rsid w:val="00435117"/>
    <w:rsid w:val="00435703"/>
    <w:rsid w:val="004357C0"/>
    <w:rsid w:val="00436776"/>
    <w:rsid w:val="004367D4"/>
    <w:rsid w:val="004371F3"/>
    <w:rsid w:val="004375A5"/>
    <w:rsid w:val="004375AD"/>
    <w:rsid w:val="00441096"/>
    <w:rsid w:val="00441925"/>
    <w:rsid w:val="00442360"/>
    <w:rsid w:val="00443320"/>
    <w:rsid w:val="004437C1"/>
    <w:rsid w:val="00443FEB"/>
    <w:rsid w:val="0044405E"/>
    <w:rsid w:val="004443B1"/>
    <w:rsid w:val="004445D8"/>
    <w:rsid w:val="004447F7"/>
    <w:rsid w:val="0044488D"/>
    <w:rsid w:val="00444AED"/>
    <w:rsid w:val="00444D56"/>
    <w:rsid w:val="00444F74"/>
    <w:rsid w:val="0044584C"/>
    <w:rsid w:val="00445B0F"/>
    <w:rsid w:val="0044653E"/>
    <w:rsid w:val="004466F6"/>
    <w:rsid w:val="004471E0"/>
    <w:rsid w:val="0045123F"/>
    <w:rsid w:val="00451622"/>
    <w:rsid w:val="004522AD"/>
    <w:rsid w:val="00452406"/>
    <w:rsid w:val="00452575"/>
    <w:rsid w:val="004539DA"/>
    <w:rsid w:val="00454226"/>
    <w:rsid w:val="0045426F"/>
    <w:rsid w:val="00455227"/>
    <w:rsid w:val="00455364"/>
    <w:rsid w:val="004570AE"/>
    <w:rsid w:val="00457DAB"/>
    <w:rsid w:val="00460FA7"/>
    <w:rsid w:val="00461052"/>
    <w:rsid w:val="00461588"/>
    <w:rsid w:val="004628BD"/>
    <w:rsid w:val="004632AA"/>
    <w:rsid w:val="004635AC"/>
    <w:rsid w:val="004635F4"/>
    <w:rsid w:val="0046464C"/>
    <w:rsid w:val="00464D79"/>
    <w:rsid w:val="00464FD2"/>
    <w:rsid w:val="004655AC"/>
    <w:rsid w:val="00465757"/>
    <w:rsid w:val="00466EBD"/>
    <w:rsid w:val="00467512"/>
    <w:rsid w:val="00467984"/>
    <w:rsid w:val="004702D6"/>
    <w:rsid w:val="0047072F"/>
    <w:rsid w:val="004709BC"/>
    <w:rsid w:val="004715E4"/>
    <w:rsid w:val="00474210"/>
    <w:rsid w:val="004742BA"/>
    <w:rsid w:val="0047467B"/>
    <w:rsid w:val="00474C88"/>
    <w:rsid w:val="00474D17"/>
    <w:rsid w:val="00475085"/>
    <w:rsid w:val="00475BD4"/>
    <w:rsid w:val="00476D26"/>
    <w:rsid w:val="00477BF9"/>
    <w:rsid w:val="00477C06"/>
    <w:rsid w:val="00477E4E"/>
    <w:rsid w:val="00477FDF"/>
    <w:rsid w:val="004800BF"/>
    <w:rsid w:val="00480227"/>
    <w:rsid w:val="00481380"/>
    <w:rsid w:val="0048269E"/>
    <w:rsid w:val="004832D6"/>
    <w:rsid w:val="004843AD"/>
    <w:rsid w:val="004848BD"/>
    <w:rsid w:val="00485B75"/>
    <w:rsid w:val="00490003"/>
    <w:rsid w:val="00490D9F"/>
    <w:rsid w:val="0049144C"/>
    <w:rsid w:val="004914A8"/>
    <w:rsid w:val="00491F8D"/>
    <w:rsid w:val="004921DF"/>
    <w:rsid w:val="00492712"/>
    <w:rsid w:val="004928BA"/>
    <w:rsid w:val="004928EF"/>
    <w:rsid w:val="00492ABE"/>
    <w:rsid w:val="00492C76"/>
    <w:rsid w:val="00493AC2"/>
    <w:rsid w:val="0049482D"/>
    <w:rsid w:val="0049517A"/>
    <w:rsid w:val="0049535C"/>
    <w:rsid w:val="004957A2"/>
    <w:rsid w:val="00495B87"/>
    <w:rsid w:val="00496035"/>
    <w:rsid w:val="004964A5"/>
    <w:rsid w:val="00496A2A"/>
    <w:rsid w:val="004A0618"/>
    <w:rsid w:val="004A09A3"/>
    <w:rsid w:val="004A11D9"/>
    <w:rsid w:val="004A16BF"/>
    <w:rsid w:val="004A3133"/>
    <w:rsid w:val="004A3551"/>
    <w:rsid w:val="004A42BB"/>
    <w:rsid w:val="004A443D"/>
    <w:rsid w:val="004A688E"/>
    <w:rsid w:val="004A6B52"/>
    <w:rsid w:val="004A76A4"/>
    <w:rsid w:val="004A79AD"/>
    <w:rsid w:val="004A7FB4"/>
    <w:rsid w:val="004B010C"/>
    <w:rsid w:val="004B07BA"/>
    <w:rsid w:val="004B1924"/>
    <w:rsid w:val="004B224D"/>
    <w:rsid w:val="004B2287"/>
    <w:rsid w:val="004B2F44"/>
    <w:rsid w:val="004B3717"/>
    <w:rsid w:val="004B4093"/>
    <w:rsid w:val="004B439F"/>
    <w:rsid w:val="004B4A2C"/>
    <w:rsid w:val="004B4B7A"/>
    <w:rsid w:val="004B5458"/>
    <w:rsid w:val="004B618C"/>
    <w:rsid w:val="004B6889"/>
    <w:rsid w:val="004B7137"/>
    <w:rsid w:val="004B755F"/>
    <w:rsid w:val="004B75FF"/>
    <w:rsid w:val="004B7E27"/>
    <w:rsid w:val="004B7E43"/>
    <w:rsid w:val="004C013E"/>
    <w:rsid w:val="004C088B"/>
    <w:rsid w:val="004C08B6"/>
    <w:rsid w:val="004C1621"/>
    <w:rsid w:val="004C2004"/>
    <w:rsid w:val="004C2DE2"/>
    <w:rsid w:val="004C40B4"/>
    <w:rsid w:val="004C474F"/>
    <w:rsid w:val="004C4788"/>
    <w:rsid w:val="004C4F47"/>
    <w:rsid w:val="004C584B"/>
    <w:rsid w:val="004C5F0A"/>
    <w:rsid w:val="004C6A02"/>
    <w:rsid w:val="004C6C5A"/>
    <w:rsid w:val="004C6C5F"/>
    <w:rsid w:val="004C7355"/>
    <w:rsid w:val="004C76BF"/>
    <w:rsid w:val="004C7DD8"/>
    <w:rsid w:val="004D0268"/>
    <w:rsid w:val="004D0C4D"/>
    <w:rsid w:val="004D27B4"/>
    <w:rsid w:val="004D285E"/>
    <w:rsid w:val="004D288D"/>
    <w:rsid w:val="004D28BE"/>
    <w:rsid w:val="004D29D4"/>
    <w:rsid w:val="004D2D1E"/>
    <w:rsid w:val="004D34A4"/>
    <w:rsid w:val="004D4BE4"/>
    <w:rsid w:val="004D7443"/>
    <w:rsid w:val="004E01A7"/>
    <w:rsid w:val="004E12CA"/>
    <w:rsid w:val="004E1761"/>
    <w:rsid w:val="004E1B95"/>
    <w:rsid w:val="004E39E7"/>
    <w:rsid w:val="004E4011"/>
    <w:rsid w:val="004E5363"/>
    <w:rsid w:val="004E5BEA"/>
    <w:rsid w:val="004E6350"/>
    <w:rsid w:val="004E6878"/>
    <w:rsid w:val="004E6F3E"/>
    <w:rsid w:val="004F0F80"/>
    <w:rsid w:val="004F181E"/>
    <w:rsid w:val="004F1A71"/>
    <w:rsid w:val="004F1DA3"/>
    <w:rsid w:val="004F2824"/>
    <w:rsid w:val="004F300E"/>
    <w:rsid w:val="004F3291"/>
    <w:rsid w:val="004F34CF"/>
    <w:rsid w:val="004F3D19"/>
    <w:rsid w:val="004F427E"/>
    <w:rsid w:val="004F44E6"/>
    <w:rsid w:val="004F4AF1"/>
    <w:rsid w:val="004F51D0"/>
    <w:rsid w:val="004F5D5C"/>
    <w:rsid w:val="004F71AD"/>
    <w:rsid w:val="00500BA7"/>
    <w:rsid w:val="00501EBC"/>
    <w:rsid w:val="00503524"/>
    <w:rsid w:val="00503B29"/>
    <w:rsid w:val="005043B6"/>
    <w:rsid w:val="0050477F"/>
    <w:rsid w:val="00504A21"/>
    <w:rsid w:val="005053D9"/>
    <w:rsid w:val="00505870"/>
    <w:rsid w:val="00506287"/>
    <w:rsid w:val="0050692C"/>
    <w:rsid w:val="00506AEF"/>
    <w:rsid w:val="00506F0A"/>
    <w:rsid w:val="00507481"/>
    <w:rsid w:val="00511088"/>
    <w:rsid w:val="00511619"/>
    <w:rsid w:val="005119CD"/>
    <w:rsid w:val="00512019"/>
    <w:rsid w:val="00512034"/>
    <w:rsid w:val="0051247B"/>
    <w:rsid w:val="00513C36"/>
    <w:rsid w:val="00514798"/>
    <w:rsid w:val="00515168"/>
    <w:rsid w:val="0051604C"/>
    <w:rsid w:val="0051640D"/>
    <w:rsid w:val="00516510"/>
    <w:rsid w:val="005168B2"/>
    <w:rsid w:val="00516BE4"/>
    <w:rsid w:val="0051702D"/>
    <w:rsid w:val="00517C26"/>
    <w:rsid w:val="005209E8"/>
    <w:rsid w:val="00520D40"/>
    <w:rsid w:val="00522AD6"/>
    <w:rsid w:val="00522CC7"/>
    <w:rsid w:val="00523030"/>
    <w:rsid w:val="00524309"/>
    <w:rsid w:val="005250A2"/>
    <w:rsid w:val="00526599"/>
    <w:rsid w:val="00526870"/>
    <w:rsid w:val="005269E2"/>
    <w:rsid w:val="00526E29"/>
    <w:rsid w:val="00526FCA"/>
    <w:rsid w:val="00527156"/>
    <w:rsid w:val="0052764E"/>
    <w:rsid w:val="00527BCB"/>
    <w:rsid w:val="00527E5A"/>
    <w:rsid w:val="00530C06"/>
    <w:rsid w:val="00531AEE"/>
    <w:rsid w:val="00532072"/>
    <w:rsid w:val="0053416A"/>
    <w:rsid w:val="00534D0F"/>
    <w:rsid w:val="005354D6"/>
    <w:rsid w:val="00535B41"/>
    <w:rsid w:val="005363FE"/>
    <w:rsid w:val="00536749"/>
    <w:rsid w:val="00536C86"/>
    <w:rsid w:val="00536DF9"/>
    <w:rsid w:val="005373DD"/>
    <w:rsid w:val="00537464"/>
    <w:rsid w:val="00541371"/>
    <w:rsid w:val="00542452"/>
    <w:rsid w:val="00542E71"/>
    <w:rsid w:val="005449B1"/>
    <w:rsid w:val="00545A81"/>
    <w:rsid w:val="00547167"/>
    <w:rsid w:val="005477C9"/>
    <w:rsid w:val="005478F4"/>
    <w:rsid w:val="00547E61"/>
    <w:rsid w:val="00547ED0"/>
    <w:rsid w:val="00547EE8"/>
    <w:rsid w:val="00552E38"/>
    <w:rsid w:val="00553F5B"/>
    <w:rsid w:val="00554212"/>
    <w:rsid w:val="005554B9"/>
    <w:rsid w:val="005567A9"/>
    <w:rsid w:val="00556A99"/>
    <w:rsid w:val="00556D55"/>
    <w:rsid w:val="00557489"/>
    <w:rsid w:val="00557A48"/>
    <w:rsid w:val="00560035"/>
    <w:rsid w:val="00562106"/>
    <w:rsid w:val="00563C82"/>
    <w:rsid w:val="0056442C"/>
    <w:rsid w:val="0056466C"/>
    <w:rsid w:val="00564E23"/>
    <w:rsid w:val="00564FCC"/>
    <w:rsid w:val="00565055"/>
    <w:rsid w:val="005666B1"/>
    <w:rsid w:val="005673E9"/>
    <w:rsid w:val="005675B4"/>
    <w:rsid w:val="0057055A"/>
    <w:rsid w:val="00570970"/>
    <w:rsid w:val="00570F3F"/>
    <w:rsid w:val="00571073"/>
    <w:rsid w:val="005710FB"/>
    <w:rsid w:val="0057146F"/>
    <w:rsid w:val="00571C57"/>
    <w:rsid w:val="00571C59"/>
    <w:rsid w:val="0057412E"/>
    <w:rsid w:val="00574C9B"/>
    <w:rsid w:val="00574D14"/>
    <w:rsid w:val="005754E0"/>
    <w:rsid w:val="005754FD"/>
    <w:rsid w:val="00575542"/>
    <w:rsid w:val="00575EA3"/>
    <w:rsid w:val="0057793E"/>
    <w:rsid w:val="00577BB7"/>
    <w:rsid w:val="0058087A"/>
    <w:rsid w:val="0058118C"/>
    <w:rsid w:val="00582FC9"/>
    <w:rsid w:val="00583A8D"/>
    <w:rsid w:val="005850DA"/>
    <w:rsid w:val="005867C5"/>
    <w:rsid w:val="0058720F"/>
    <w:rsid w:val="005903A4"/>
    <w:rsid w:val="005907C5"/>
    <w:rsid w:val="005916BF"/>
    <w:rsid w:val="00591789"/>
    <w:rsid w:val="00591F5B"/>
    <w:rsid w:val="00592DE9"/>
    <w:rsid w:val="005938BE"/>
    <w:rsid w:val="00593FB5"/>
    <w:rsid w:val="005942BC"/>
    <w:rsid w:val="0059496E"/>
    <w:rsid w:val="005951B5"/>
    <w:rsid w:val="00595343"/>
    <w:rsid w:val="00595E15"/>
    <w:rsid w:val="0059650E"/>
    <w:rsid w:val="00596D57"/>
    <w:rsid w:val="00597112"/>
    <w:rsid w:val="00597440"/>
    <w:rsid w:val="00597F74"/>
    <w:rsid w:val="005A077D"/>
    <w:rsid w:val="005A0964"/>
    <w:rsid w:val="005A18A0"/>
    <w:rsid w:val="005A214C"/>
    <w:rsid w:val="005A2431"/>
    <w:rsid w:val="005A2681"/>
    <w:rsid w:val="005A30E3"/>
    <w:rsid w:val="005A36F9"/>
    <w:rsid w:val="005A3700"/>
    <w:rsid w:val="005A4C5F"/>
    <w:rsid w:val="005A5B1A"/>
    <w:rsid w:val="005A6292"/>
    <w:rsid w:val="005A7794"/>
    <w:rsid w:val="005A7BFF"/>
    <w:rsid w:val="005B03E0"/>
    <w:rsid w:val="005B13C0"/>
    <w:rsid w:val="005B1552"/>
    <w:rsid w:val="005B1F82"/>
    <w:rsid w:val="005B2176"/>
    <w:rsid w:val="005B27C3"/>
    <w:rsid w:val="005B2ADF"/>
    <w:rsid w:val="005B2F3C"/>
    <w:rsid w:val="005B3661"/>
    <w:rsid w:val="005B3A38"/>
    <w:rsid w:val="005B4003"/>
    <w:rsid w:val="005B4445"/>
    <w:rsid w:val="005B5518"/>
    <w:rsid w:val="005B5F8A"/>
    <w:rsid w:val="005B662A"/>
    <w:rsid w:val="005B6D57"/>
    <w:rsid w:val="005B7465"/>
    <w:rsid w:val="005B7889"/>
    <w:rsid w:val="005B7E48"/>
    <w:rsid w:val="005C13BC"/>
    <w:rsid w:val="005C13FD"/>
    <w:rsid w:val="005C1689"/>
    <w:rsid w:val="005C1784"/>
    <w:rsid w:val="005C29D6"/>
    <w:rsid w:val="005C2B38"/>
    <w:rsid w:val="005C3089"/>
    <w:rsid w:val="005C38EA"/>
    <w:rsid w:val="005C4AC6"/>
    <w:rsid w:val="005C4C2D"/>
    <w:rsid w:val="005C5264"/>
    <w:rsid w:val="005C54A4"/>
    <w:rsid w:val="005C56ED"/>
    <w:rsid w:val="005C5D24"/>
    <w:rsid w:val="005C691B"/>
    <w:rsid w:val="005D010B"/>
    <w:rsid w:val="005D1EDF"/>
    <w:rsid w:val="005D2339"/>
    <w:rsid w:val="005D246B"/>
    <w:rsid w:val="005D2679"/>
    <w:rsid w:val="005D33A4"/>
    <w:rsid w:val="005D402D"/>
    <w:rsid w:val="005D46CD"/>
    <w:rsid w:val="005D49CD"/>
    <w:rsid w:val="005D67EF"/>
    <w:rsid w:val="005D6AD5"/>
    <w:rsid w:val="005D771F"/>
    <w:rsid w:val="005D78C9"/>
    <w:rsid w:val="005E1A28"/>
    <w:rsid w:val="005E25D1"/>
    <w:rsid w:val="005E3226"/>
    <w:rsid w:val="005E398D"/>
    <w:rsid w:val="005E42BC"/>
    <w:rsid w:val="005E621B"/>
    <w:rsid w:val="005E6681"/>
    <w:rsid w:val="005E69B6"/>
    <w:rsid w:val="005E69F7"/>
    <w:rsid w:val="005E6BB2"/>
    <w:rsid w:val="005F1437"/>
    <w:rsid w:val="005F165E"/>
    <w:rsid w:val="005F1A09"/>
    <w:rsid w:val="005F242A"/>
    <w:rsid w:val="005F29AC"/>
    <w:rsid w:val="005F2D64"/>
    <w:rsid w:val="005F307A"/>
    <w:rsid w:val="005F340F"/>
    <w:rsid w:val="005F3808"/>
    <w:rsid w:val="005F3E44"/>
    <w:rsid w:val="005F3FA9"/>
    <w:rsid w:val="005F4B8B"/>
    <w:rsid w:val="005F5470"/>
    <w:rsid w:val="005F5A36"/>
    <w:rsid w:val="005F698B"/>
    <w:rsid w:val="005F6B5F"/>
    <w:rsid w:val="005F6D1F"/>
    <w:rsid w:val="005F723F"/>
    <w:rsid w:val="005F78A1"/>
    <w:rsid w:val="005F7943"/>
    <w:rsid w:val="005F7A03"/>
    <w:rsid w:val="0060022D"/>
    <w:rsid w:val="00600E8F"/>
    <w:rsid w:val="006015F7"/>
    <w:rsid w:val="00601C09"/>
    <w:rsid w:val="006028E4"/>
    <w:rsid w:val="00602BED"/>
    <w:rsid w:val="00604F1C"/>
    <w:rsid w:val="0060555A"/>
    <w:rsid w:val="0060662D"/>
    <w:rsid w:val="00606926"/>
    <w:rsid w:val="00606A2B"/>
    <w:rsid w:val="00607EAE"/>
    <w:rsid w:val="006107B7"/>
    <w:rsid w:val="00610EB0"/>
    <w:rsid w:val="006111F8"/>
    <w:rsid w:val="00611418"/>
    <w:rsid w:val="006128C1"/>
    <w:rsid w:val="00612C4C"/>
    <w:rsid w:val="00614324"/>
    <w:rsid w:val="006147CD"/>
    <w:rsid w:val="0061483B"/>
    <w:rsid w:val="006149D7"/>
    <w:rsid w:val="00614D39"/>
    <w:rsid w:val="0061631A"/>
    <w:rsid w:val="006163AC"/>
    <w:rsid w:val="00617E59"/>
    <w:rsid w:val="00620D5C"/>
    <w:rsid w:val="006215FC"/>
    <w:rsid w:val="0062179C"/>
    <w:rsid w:val="00621A7B"/>
    <w:rsid w:val="006226A0"/>
    <w:rsid w:val="00622920"/>
    <w:rsid w:val="00622E45"/>
    <w:rsid w:val="006244CF"/>
    <w:rsid w:val="00624B3E"/>
    <w:rsid w:val="00624C83"/>
    <w:rsid w:val="00624D42"/>
    <w:rsid w:val="00625463"/>
    <w:rsid w:val="00625E34"/>
    <w:rsid w:val="00626012"/>
    <w:rsid w:val="00626F73"/>
    <w:rsid w:val="00627AA0"/>
    <w:rsid w:val="00627ADF"/>
    <w:rsid w:val="006300A3"/>
    <w:rsid w:val="006304EA"/>
    <w:rsid w:val="00630A08"/>
    <w:rsid w:val="00632767"/>
    <w:rsid w:val="00632C00"/>
    <w:rsid w:val="00632DD1"/>
    <w:rsid w:val="00632F37"/>
    <w:rsid w:val="006341E0"/>
    <w:rsid w:val="00634760"/>
    <w:rsid w:val="00634CD5"/>
    <w:rsid w:val="00635F7E"/>
    <w:rsid w:val="006361B4"/>
    <w:rsid w:val="006361FA"/>
    <w:rsid w:val="0063622A"/>
    <w:rsid w:val="006366DA"/>
    <w:rsid w:val="00636A9D"/>
    <w:rsid w:val="0063740D"/>
    <w:rsid w:val="0063773D"/>
    <w:rsid w:val="0064068E"/>
    <w:rsid w:val="0064089E"/>
    <w:rsid w:val="00640A67"/>
    <w:rsid w:val="00640D6C"/>
    <w:rsid w:val="00641226"/>
    <w:rsid w:val="00641DD3"/>
    <w:rsid w:val="00641DEC"/>
    <w:rsid w:val="00641DF8"/>
    <w:rsid w:val="0064269F"/>
    <w:rsid w:val="0064284E"/>
    <w:rsid w:val="00642BC2"/>
    <w:rsid w:val="006437CF"/>
    <w:rsid w:val="00643F37"/>
    <w:rsid w:val="006451D1"/>
    <w:rsid w:val="00645B05"/>
    <w:rsid w:val="00645C5F"/>
    <w:rsid w:val="00646549"/>
    <w:rsid w:val="00647730"/>
    <w:rsid w:val="00647CAB"/>
    <w:rsid w:val="00650C4D"/>
    <w:rsid w:val="00650ED8"/>
    <w:rsid w:val="00650FAE"/>
    <w:rsid w:val="00651729"/>
    <w:rsid w:val="00654DF6"/>
    <w:rsid w:val="0065552E"/>
    <w:rsid w:val="006566D0"/>
    <w:rsid w:val="0065675D"/>
    <w:rsid w:val="006615E7"/>
    <w:rsid w:val="0066338F"/>
    <w:rsid w:val="0066379E"/>
    <w:rsid w:val="00664327"/>
    <w:rsid w:val="006653D0"/>
    <w:rsid w:val="0066634A"/>
    <w:rsid w:val="00666840"/>
    <w:rsid w:val="00666972"/>
    <w:rsid w:val="006705CD"/>
    <w:rsid w:val="006715D1"/>
    <w:rsid w:val="006718D7"/>
    <w:rsid w:val="006721FB"/>
    <w:rsid w:val="006724DA"/>
    <w:rsid w:val="006726B5"/>
    <w:rsid w:val="006727AB"/>
    <w:rsid w:val="006730E0"/>
    <w:rsid w:val="00673CE9"/>
    <w:rsid w:val="00674091"/>
    <w:rsid w:val="00674151"/>
    <w:rsid w:val="006749D7"/>
    <w:rsid w:val="00676E56"/>
    <w:rsid w:val="00677658"/>
    <w:rsid w:val="00680F4D"/>
    <w:rsid w:val="00681398"/>
    <w:rsid w:val="00681A17"/>
    <w:rsid w:val="00681B57"/>
    <w:rsid w:val="00681D0E"/>
    <w:rsid w:val="0068200B"/>
    <w:rsid w:val="00682366"/>
    <w:rsid w:val="0068254C"/>
    <w:rsid w:val="0068325D"/>
    <w:rsid w:val="00683BBA"/>
    <w:rsid w:val="00683C31"/>
    <w:rsid w:val="0068452E"/>
    <w:rsid w:val="00684775"/>
    <w:rsid w:val="00684A47"/>
    <w:rsid w:val="00684C5E"/>
    <w:rsid w:val="00684CFC"/>
    <w:rsid w:val="00685344"/>
    <w:rsid w:val="00685C84"/>
    <w:rsid w:val="00685DF2"/>
    <w:rsid w:val="00686DF1"/>
    <w:rsid w:val="00686E0B"/>
    <w:rsid w:val="00687AC5"/>
    <w:rsid w:val="00690402"/>
    <w:rsid w:val="00690442"/>
    <w:rsid w:val="00690AB6"/>
    <w:rsid w:val="00690D8F"/>
    <w:rsid w:val="00691A2D"/>
    <w:rsid w:val="00691DA8"/>
    <w:rsid w:val="006922F4"/>
    <w:rsid w:val="00692D4B"/>
    <w:rsid w:val="00694783"/>
    <w:rsid w:val="00694C26"/>
    <w:rsid w:val="00695A6C"/>
    <w:rsid w:val="00695AF1"/>
    <w:rsid w:val="006A0692"/>
    <w:rsid w:val="006A084B"/>
    <w:rsid w:val="006A12E1"/>
    <w:rsid w:val="006A16AC"/>
    <w:rsid w:val="006A1BC1"/>
    <w:rsid w:val="006A3AB1"/>
    <w:rsid w:val="006A419B"/>
    <w:rsid w:val="006A4633"/>
    <w:rsid w:val="006A5AAB"/>
    <w:rsid w:val="006A6619"/>
    <w:rsid w:val="006A68A3"/>
    <w:rsid w:val="006A6D6C"/>
    <w:rsid w:val="006A72ED"/>
    <w:rsid w:val="006A791C"/>
    <w:rsid w:val="006A7B63"/>
    <w:rsid w:val="006A7FBC"/>
    <w:rsid w:val="006B04FA"/>
    <w:rsid w:val="006B18A3"/>
    <w:rsid w:val="006B1992"/>
    <w:rsid w:val="006B1A1B"/>
    <w:rsid w:val="006B1B89"/>
    <w:rsid w:val="006B20AE"/>
    <w:rsid w:val="006B23FF"/>
    <w:rsid w:val="006B25D3"/>
    <w:rsid w:val="006B3308"/>
    <w:rsid w:val="006B4199"/>
    <w:rsid w:val="006B42B2"/>
    <w:rsid w:val="006B4F76"/>
    <w:rsid w:val="006B5545"/>
    <w:rsid w:val="006B5E32"/>
    <w:rsid w:val="006B7CB4"/>
    <w:rsid w:val="006C0876"/>
    <w:rsid w:val="006C0E1E"/>
    <w:rsid w:val="006C17E8"/>
    <w:rsid w:val="006C18AB"/>
    <w:rsid w:val="006C18C5"/>
    <w:rsid w:val="006C1A28"/>
    <w:rsid w:val="006C1AD1"/>
    <w:rsid w:val="006C1E83"/>
    <w:rsid w:val="006C1EF6"/>
    <w:rsid w:val="006C235D"/>
    <w:rsid w:val="006C25FE"/>
    <w:rsid w:val="006C2ED3"/>
    <w:rsid w:val="006C30FF"/>
    <w:rsid w:val="006C3101"/>
    <w:rsid w:val="006C4B3D"/>
    <w:rsid w:val="006C56D5"/>
    <w:rsid w:val="006C65B4"/>
    <w:rsid w:val="006C672A"/>
    <w:rsid w:val="006C6FEB"/>
    <w:rsid w:val="006C764C"/>
    <w:rsid w:val="006C77A0"/>
    <w:rsid w:val="006C7A89"/>
    <w:rsid w:val="006D103F"/>
    <w:rsid w:val="006D12EB"/>
    <w:rsid w:val="006D140F"/>
    <w:rsid w:val="006D2116"/>
    <w:rsid w:val="006D2765"/>
    <w:rsid w:val="006D2771"/>
    <w:rsid w:val="006D2BA2"/>
    <w:rsid w:val="006D2BA8"/>
    <w:rsid w:val="006D4722"/>
    <w:rsid w:val="006D5D65"/>
    <w:rsid w:val="006D608B"/>
    <w:rsid w:val="006D60CE"/>
    <w:rsid w:val="006D61C7"/>
    <w:rsid w:val="006D61DF"/>
    <w:rsid w:val="006D65D6"/>
    <w:rsid w:val="006D6957"/>
    <w:rsid w:val="006D7F2C"/>
    <w:rsid w:val="006E05F2"/>
    <w:rsid w:val="006E0EF8"/>
    <w:rsid w:val="006E1F88"/>
    <w:rsid w:val="006E20E3"/>
    <w:rsid w:val="006E363D"/>
    <w:rsid w:val="006E420A"/>
    <w:rsid w:val="006E5E5C"/>
    <w:rsid w:val="006E6A9A"/>
    <w:rsid w:val="006E6BC9"/>
    <w:rsid w:val="006E7011"/>
    <w:rsid w:val="006E779A"/>
    <w:rsid w:val="006E79B7"/>
    <w:rsid w:val="006E7D92"/>
    <w:rsid w:val="006F0642"/>
    <w:rsid w:val="006F194F"/>
    <w:rsid w:val="006F2A5C"/>
    <w:rsid w:val="006F2EF7"/>
    <w:rsid w:val="006F328A"/>
    <w:rsid w:val="006F3AFB"/>
    <w:rsid w:val="006F4208"/>
    <w:rsid w:val="006F4322"/>
    <w:rsid w:val="006F4D1A"/>
    <w:rsid w:val="006F573F"/>
    <w:rsid w:val="006F587D"/>
    <w:rsid w:val="006F6DE1"/>
    <w:rsid w:val="006F72BB"/>
    <w:rsid w:val="006F7A99"/>
    <w:rsid w:val="006F7B44"/>
    <w:rsid w:val="00700AE6"/>
    <w:rsid w:val="00700C25"/>
    <w:rsid w:val="00701031"/>
    <w:rsid w:val="00702C5A"/>
    <w:rsid w:val="0070315B"/>
    <w:rsid w:val="007031F2"/>
    <w:rsid w:val="00703669"/>
    <w:rsid w:val="007059E4"/>
    <w:rsid w:val="00705C8D"/>
    <w:rsid w:val="00706111"/>
    <w:rsid w:val="00706581"/>
    <w:rsid w:val="00707C95"/>
    <w:rsid w:val="00707E87"/>
    <w:rsid w:val="00710410"/>
    <w:rsid w:val="00710496"/>
    <w:rsid w:val="007111F5"/>
    <w:rsid w:val="007114CC"/>
    <w:rsid w:val="00711906"/>
    <w:rsid w:val="0071255D"/>
    <w:rsid w:val="007128D0"/>
    <w:rsid w:val="00712DC5"/>
    <w:rsid w:val="007134EC"/>
    <w:rsid w:val="007147CB"/>
    <w:rsid w:val="00715605"/>
    <w:rsid w:val="00715E6C"/>
    <w:rsid w:val="00716693"/>
    <w:rsid w:val="0071723F"/>
    <w:rsid w:val="00717AF6"/>
    <w:rsid w:val="00717F47"/>
    <w:rsid w:val="0072073F"/>
    <w:rsid w:val="0072099B"/>
    <w:rsid w:val="00721029"/>
    <w:rsid w:val="007212E0"/>
    <w:rsid w:val="00722124"/>
    <w:rsid w:val="0072285A"/>
    <w:rsid w:val="00722E5B"/>
    <w:rsid w:val="00723495"/>
    <w:rsid w:val="007234A1"/>
    <w:rsid w:val="00724228"/>
    <w:rsid w:val="00724C8B"/>
    <w:rsid w:val="00724F91"/>
    <w:rsid w:val="00725029"/>
    <w:rsid w:val="007252D6"/>
    <w:rsid w:val="00726C14"/>
    <w:rsid w:val="007316BC"/>
    <w:rsid w:val="00733C05"/>
    <w:rsid w:val="00733DA9"/>
    <w:rsid w:val="007350E9"/>
    <w:rsid w:val="00735F0C"/>
    <w:rsid w:val="0073632F"/>
    <w:rsid w:val="00737B6C"/>
    <w:rsid w:val="00737CD3"/>
    <w:rsid w:val="00740501"/>
    <w:rsid w:val="00740C6C"/>
    <w:rsid w:val="007423C4"/>
    <w:rsid w:val="00742BC7"/>
    <w:rsid w:val="0074310B"/>
    <w:rsid w:val="0074322C"/>
    <w:rsid w:val="00743502"/>
    <w:rsid w:val="00743E56"/>
    <w:rsid w:val="0074436A"/>
    <w:rsid w:val="0074442E"/>
    <w:rsid w:val="00744876"/>
    <w:rsid w:val="00745845"/>
    <w:rsid w:val="00745ACA"/>
    <w:rsid w:val="00745C92"/>
    <w:rsid w:val="00745D08"/>
    <w:rsid w:val="00746176"/>
    <w:rsid w:val="00746419"/>
    <w:rsid w:val="0074649F"/>
    <w:rsid w:val="00746675"/>
    <w:rsid w:val="00746679"/>
    <w:rsid w:val="00746B85"/>
    <w:rsid w:val="00747186"/>
    <w:rsid w:val="007473CC"/>
    <w:rsid w:val="00747991"/>
    <w:rsid w:val="00750327"/>
    <w:rsid w:val="007516A0"/>
    <w:rsid w:val="00751D43"/>
    <w:rsid w:val="007521E0"/>
    <w:rsid w:val="00752211"/>
    <w:rsid w:val="00752937"/>
    <w:rsid w:val="0075355E"/>
    <w:rsid w:val="007535D5"/>
    <w:rsid w:val="007537C2"/>
    <w:rsid w:val="00753C10"/>
    <w:rsid w:val="00757301"/>
    <w:rsid w:val="00757E7D"/>
    <w:rsid w:val="0076037F"/>
    <w:rsid w:val="00760A8B"/>
    <w:rsid w:val="00760D9E"/>
    <w:rsid w:val="00760F08"/>
    <w:rsid w:val="00761A63"/>
    <w:rsid w:val="007627DE"/>
    <w:rsid w:val="007632B9"/>
    <w:rsid w:val="007635A9"/>
    <w:rsid w:val="0076368F"/>
    <w:rsid w:val="00765615"/>
    <w:rsid w:val="007658B0"/>
    <w:rsid w:val="007663BA"/>
    <w:rsid w:val="0076713B"/>
    <w:rsid w:val="007675CA"/>
    <w:rsid w:val="0076783D"/>
    <w:rsid w:val="00767855"/>
    <w:rsid w:val="00767C0F"/>
    <w:rsid w:val="0077056B"/>
    <w:rsid w:val="00770B6F"/>
    <w:rsid w:val="007716C4"/>
    <w:rsid w:val="0077171C"/>
    <w:rsid w:val="00771823"/>
    <w:rsid w:val="00773F76"/>
    <w:rsid w:val="007741C8"/>
    <w:rsid w:val="007744CC"/>
    <w:rsid w:val="00774955"/>
    <w:rsid w:val="00774D5A"/>
    <w:rsid w:val="00774FE6"/>
    <w:rsid w:val="00775170"/>
    <w:rsid w:val="0077532E"/>
    <w:rsid w:val="00775549"/>
    <w:rsid w:val="00776554"/>
    <w:rsid w:val="007768FD"/>
    <w:rsid w:val="00777897"/>
    <w:rsid w:val="007779EA"/>
    <w:rsid w:val="00777A9D"/>
    <w:rsid w:val="007807AA"/>
    <w:rsid w:val="00780C3F"/>
    <w:rsid w:val="00780D5E"/>
    <w:rsid w:val="007826ED"/>
    <w:rsid w:val="00782D01"/>
    <w:rsid w:val="00782E60"/>
    <w:rsid w:val="0078591D"/>
    <w:rsid w:val="00790036"/>
    <w:rsid w:val="00790956"/>
    <w:rsid w:val="007928FD"/>
    <w:rsid w:val="00792D7D"/>
    <w:rsid w:val="00792F1B"/>
    <w:rsid w:val="007932B8"/>
    <w:rsid w:val="00793760"/>
    <w:rsid w:val="00793BEA"/>
    <w:rsid w:val="00797943"/>
    <w:rsid w:val="00797A76"/>
    <w:rsid w:val="007A02D0"/>
    <w:rsid w:val="007A02DA"/>
    <w:rsid w:val="007A0789"/>
    <w:rsid w:val="007A14ED"/>
    <w:rsid w:val="007A2053"/>
    <w:rsid w:val="007A3069"/>
    <w:rsid w:val="007A32A7"/>
    <w:rsid w:val="007A4291"/>
    <w:rsid w:val="007A5B07"/>
    <w:rsid w:val="007A6334"/>
    <w:rsid w:val="007A69A7"/>
    <w:rsid w:val="007A7C29"/>
    <w:rsid w:val="007A7D64"/>
    <w:rsid w:val="007B10B6"/>
    <w:rsid w:val="007B155C"/>
    <w:rsid w:val="007B15DE"/>
    <w:rsid w:val="007B1645"/>
    <w:rsid w:val="007B2191"/>
    <w:rsid w:val="007B285D"/>
    <w:rsid w:val="007B2CBE"/>
    <w:rsid w:val="007B341A"/>
    <w:rsid w:val="007B380C"/>
    <w:rsid w:val="007B382B"/>
    <w:rsid w:val="007B457D"/>
    <w:rsid w:val="007B4734"/>
    <w:rsid w:val="007B4A19"/>
    <w:rsid w:val="007B5AC9"/>
    <w:rsid w:val="007B7097"/>
    <w:rsid w:val="007B777E"/>
    <w:rsid w:val="007B7A6B"/>
    <w:rsid w:val="007C02B6"/>
    <w:rsid w:val="007C06AB"/>
    <w:rsid w:val="007C0F74"/>
    <w:rsid w:val="007C1DD6"/>
    <w:rsid w:val="007C25B2"/>
    <w:rsid w:val="007C3377"/>
    <w:rsid w:val="007C40EF"/>
    <w:rsid w:val="007C5510"/>
    <w:rsid w:val="007C5630"/>
    <w:rsid w:val="007C6B2E"/>
    <w:rsid w:val="007C6DAE"/>
    <w:rsid w:val="007C7201"/>
    <w:rsid w:val="007C7AFD"/>
    <w:rsid w:val="007D0934"/>
    <w:rsid w:val="007D207E"/>
    <w:rsid w:val="007D2890"/>
    <w:rsid w:val="007D32A3"/>
    <w:rsid w:val="007D3645"/>
    <w:rsid w:val="007D378E"/>
    <w:rsid w:val="007D46A9"/>
    <w:rsid w:val="007D47CB"/>
    <w:rsid w:val="007D5043"/>
    <w:rsid w:val="007D5B00"/>
    <w:rsid w:val="007D67DB"/>
    <w:rsid w:val="007D6B32"/>
    <w:rsid w:val="007D78F1"/>
    <w:rsid w:val="007E021F"/>
    <w:rsid w:val="007E078B"/>
    <w:rsid w:val="007E13AF"/>
    <w:rsid w:val="007E1B6B"/>
    <w:rsid w:val="007E1BAB"/>
    <w:rsid w:val="007E1F56"/>
    <w:rsid w:val="007E2E35"/>
    <w:rsid w:val="007E4B14"/>
    <w:rsid w:val="007E4CFD"/>
    <w:rsid w:val="007E4DA6"/>
    <w:rsid w:val="007E60A7"/>
    <w:rsid w:val="007E749F"/>
    <w:rsid w:val="007E7876"/>
    <w:rsid w:val="007F01F0"/>
    <w:rsid w:val="007F0458"/>
    <w:rsid w:val="007F0C37"/>
    <w:rsid w:val="007F13F3"/>
    <w:rsid w:val="007F25B8"/>
    <w:rsid w:val="007F3AF9"/>
    <w:rsid w:val="007F6140"/>
    <w:rsid w:val="007F6E8C"/>
    <w:rsid w:val="007F70DD"/>
    <w:rsid w:val="007F74B8"/>
    <w:rsid w:val="008000C4"/>
    <w:rsid w:val="008002FE"/>
    <w:rsid w:val="008006CC"/>
    <w:rsid w:val="00801A5C"/>
    <w:rsid w:val="00801D19"/>
    <w:rsid w:val="00801D1B"/>
    <w:rsid w:val="00802720"/>
    <w:rsid w:val="00802DBE"/>
    <w:rsid w:val="00802FCC"/>
    <w:rsid w:val="0080312D"/>
    <w:rsid w:val="008045DD"/>
    <w:rsid w:val="0080554A"/>
    <w:rsid w:val="00805B93"/>
    <w:rsid w:val="00806343"/>
    <w:rsid w:val="0080672C"/>
    <w:rsid w:val="00806E4B"/>
    <w:rsid w:val="008078E1"/>
    <w:rsid w:val="008113A4"/>
    <w:rsid w:val="00811975"/>
    <w:rsid w:val="00812006"/>
    <w:rsid w:val="0081333F"/>
    <w:rsid w:val="00813C90"/>
    <w:rsid w:val="00813F4A"/>
    <w:rsid w:val="00813FCA"/>
    <w:rsid w:val="0081415B"/>
    <w:rsid w:val="00814367"/>
    <w:rsid w:val="00814FE4"/>
    <w:rsid w:val="00815A97"/>
    <w:rsid w:val="008162EC"/>
    <w:rsid w:val="008168F2"/>
    <w:rsid w:val="00816AEB"/>
    <w:rsid w:val="00816D1C"/>
    <w:rsid w:val="00817137"/>
    <w:rsid w:val="00817F10"/>
    <w:rsid w:val="008200C2"/>
    <w:rsid w:val="00820BFF"/>
    <w:rsid w:val="00820C1A"/>
    <w:rsid w:val="00821074"/>
    <w:rsid w:val="008210BA"/>
    <w:rsid w:val="00821A5E"/>
    <w:rsid w:val="00821E53"/>
    <w:rsid w:val="008230BF"/>
    <w:rsid w:val="00823891"/>
    <w:rsid w:val="00824D19"/>
    <w:rsid w:val="00824FFD"/>
    <w:rsid w:val="00826BE1"/>
    <w:rsid w:val="008275E6"/>
    <w:rsid w:val="00832629"/>
    <w:rsid w:val="008333C7"/>
    <w:rsid w:val="008339AC"/>
    <w:rsid w:val="00835AA5"/>
    <w:rsid w:val="00835BDB"/>
    <w:rsid w:val="00836A8A"/>
    <w:rsid w:val="00836B08"/>
    <w:rsid w:val="00841116"/>
    <w:rsid w:val="00841134"/>
    <w:rsid w:val="008414C2"/>
    <w:rsid w:val="00842DE5"/>
    <w:rsid w:val="008433EE"/>
    <w:rsid w:val="008449E3"/>
    <w:rsid w:val="00844A9A"/>
    <w:rsid w:val="0084506D"/>
    <w:rsid w:val="00845E53"/>
    <w:rsid w:val="008474A8"/>
    <w:rsid w:val="0085089A"/>
    <w:rsid w:val="0085247E"/>
    <w:rsid w:val="0085363E"/>
    <w:rsid w:val="0085374F"/>
    <w:rsid w:val="00853AA9"/>
    <w:rsid w:val="00854068"/>
    <w:rsid w:val="008542FD"/>
    <w:rsid w:val="00854615"/>
    <w:rsid w:val="00854747"/>
    <w:rsid w:val="00854CC7"/>
    <w:rsid w:val="008563F0"/>
    <w:rsid w:val="00856C2D"/>
    <w:rsid w:val="008602EC"/>
    <w:rsid w:val="00860E33"/>
    <w:rsid w:val="008614E8"/>
    <w:rsid w:val="008619AA"/>
    <w:rsid w:val="008622A6"/>
    <w:rsid w:val="00862C34"/>
    <w:rsid w:val="00863D3A"/>
    <w:rsid w:val="008643D2"/>
    <w:rsid w:val="00865895"/>
    <w:rsid w:val="00866614"/>
    <w:rsid w:val="008667AE"/>
    <w:rsid w:val="00870085"/>
    <w:rsid w:val="0087039A"/>
    <w:rsid w:val="00870602"/>
    <w:rsid w:val="00870BD5"/>
    <w:rsid w:val="008710FF"/>
    <w:rsid w:val="008716AE"/>
    <w:rsid w:val="00872BFE"/>
    <w:rsid w:val="00872EA1"/>
    <w:rsid w:val="00872F4D"/>
    <w:rsid w:val="00873D48"/>
    <w:rsid w:val="008743C1"/>
    <w:rsid w:val="0087464F"/>
    <w:rsid w:val="008801E9"/>
    <w:rsid w:val="008819AD"/>
    <w:rsid w:val="00882208"/>
    <w:rsid w:val="00882F10"/>
    <w:rsid w:val="00884193"/>
    <w:rsid w:val="0088419F"/>
    <w:rsid w:val="00884F82"/>
    <w:rsid w:val="008855A0"/>
    <w:rsid w:val="0088744D"/>
    <w:rsid w:val="00887900"/>
    <w:rsid w:val="00887B36"/>
    <w:rsid w:val="00890D59"/>
    <w:rsid w:val="00891C75"/>
    <w:rsid w:val="00891EAF"/>
    <w:rsid w:val="00892F29"/>
    <w:rsid w:val="008935F6"/>
    <w:rsid w:val="00893724"/>
    <w:rsid w:val="00894063"/>
    <w:rsid w:val="00896513"/>
    <w:rsid w:val="00897043"/>
    <w:rsid w:val="008A0EC6"/>
    <w:rsid w:val="008A206D"/>
    <w:rsid w:val="008A2BE9"/>
    <w:rsid w:val="008A2C22"/>
    <w:rsid w:val="008A3134"/>
    <w:rsid w:val="008A3550"/>
    <w:rsid w:val="008A37E4"/>
    <w:rsid w:val="008A3BF5"/>
    <w:rsid w:val="008A46D1"/>
    <w:rsid w:val="008A491B"/>
    <w:rsid w:val="008A4FA2"/>
    <w:rsid w:val="008A5010"/>
    <w:rsid w:val="008A5A8A"/>
    <w:rsid w:val="008A5AA6"/>
    <w:rsid w:val="008A669C"/>
    <w:rsid w:val="008A7693"/>
    <w:rsid w:val="008B0BCF"/>
    <w:rsid w:val="008B24C7"/>
    <w:rsid w:val="008B2928"/>
    <w:rsid w:val="008B2AC5"/>
    <w:rsid w:val="008B30A6"/>
    <w:rsid w:val="008B3214"/>
    <w:rsid w:val="008B3977"/>
    <w:rsid w:val="008B4BC7"/>
    <w:rsid w:val="008B4F5E"/>
    <w:rsid w:val="008B51CD"/>
    <w:rsid w:val="008B54E0"/>
    <w:rsid w:val="008B578D"/>
    <w:rsid w:val="008B651B"/>
    <w:rsid w:val="008B674E"/>
    <w:rsid w:val="008B6D02"/>
    <w:rsid w:val="008B6F3E"/>
    <w:rsid w:val="008B7DE1"/>
    <w:rsid w:val="008B7ECB"/>
    <w:rsid w:val="008B7F8E"/>
    <w:rsid w:val="008C0FE3"/>
    <w:rsid w:val="008C1BE9"/>
    <w:rsid w:val="008C1C69"/>
    <w:rsid w:val="008C26B9"/>
    <w:rsid w:val="008C3106"/>
    <w:rsid w:val="008C3491"/>
    <w:rsid w:val="008C34D5"/>
    <w:rsid w:val="008C4481"/>
    <w:rsid w:val="008C4DE7"/>
    <w:rsid w:val="008C5826"/>
    <w:rsid w:val="008C7290"/>
    <w:rsid w:val="008C7D0C"/>
    <w:rsid w:val="008D0DA8"/>
    <w:rsid w:val="008D200E"/>
    <w:rsid w:val="008D39DB"/>
    <w:rsid w:val="008D3C89"/>
    <w:rsid w:val="008D3E75"/>
    <w:rsid w:val="008D47DA"/>
    <w:rsid w:val="008D4863"/>
    <w:rsid w:val="008D4BF4"/>
    <w:rsid w:val="008D4E74"/>
    <w:rsid w:val="008D53D3"/>
    <w:rsid w:val="008D6366"/>
    <w:rsid w:val="008D700B"/>
    <w:rsid w:val="008D748D"/>
    <w:rsid w:val="008D7D9E"/>
    <w:rsid w:val="008D7E10"/>
    <w:rsid w:val="008D7EB0"/>
    <w:rsid w:val="008E07E8"/>
    <w:rsid w:val="008E1AA2"/>
    <w:rsid w:val="008E1D7D"/>
    <w:rsid w:val="008E1EB3"/>
    <w:rsid w:val="008E221E"/>
    <w:rsid w:val="008E2FAD"/>
    <w:rsid w:val="008E32C2"/>
    <w:rsid w:val="008E3C48"/>
    <w:rsid w:val="008E3F4A"/>
    <w:rsid w:val="008E3F8C"/>
    <w:rsid w:val="008E44F9"/>
    <w:rsid w:val="008E4729"/>
    <w:rsid w:val="008E54E4"/>
    <w:rsid w:val="008F03AC"/>
    <w:rsid w:val="008F14A1"/>
    <w:rsid w:val="008F3249"/>
    <w:rsid w:val="008F3EAF"/>
    <w:rsid w:val="008F4348"/>
    <w:rsid w:val="008F4C6A"/>
    <w:rsid w:val="008F7007"/>
    <w:rsid w:val="008F7A64"/>
    <w:rsid w:val="008F7C8C"/>
    <w:rsid w:val="008F7DCB"/>
    <w:rsid w:val="00900676"/>
    <w:rsid w:val="00900A85"/>
    <w:rsid w:val="00901210"/>
    <w:rsid w:val="00901942"/>
    <w:rsid w:val="00902363"/>
    <w:rsid w:val="00902C54"/>
    <w:rsid w:val="0090300C"/>
    <w:rsid w:val="00904E63"/>
    <w:rsid w:val="009062D4"/>
    <w:rsid w:val="00907925"/>
    <w:rsid w:val="00907D7A"/>
    <w:rsid w:val="00910A90"/>
    <w:rsid w:val="009111C7"/>
    <w:rsid w:val="00911263"/>
    <w:rsid w:val="009113CC"/>
    <w:rsid w:val="0091198F"/>
    <w:rsid w:val="00911CB0"/>
    <w:rsid w:val="009121E4"/>
    <w:rsid w:val="00912B1C"/>
    <w:rsid w:val="00913391"/>
    <w:rsid w:val="00913A64"/>
    <w:rsid w:val="00914150"/>
    <w:rsid w:val="0091433E"/>
    <w:rsid w:val="00914CCE"/>
    <w:rsid w:val="0091531F"/>
    <w:rsid w:val="00915497"/>
    <w:rsid w:val="009162DF"/>
    <w:rsid w:val="00917E42"/>
    <w:rsid w:val="009210FB"/>
    <w:rsid w:val="0092113D"/>
    <w:rsid w:val="00922333"/>
    <w:rsid w:val="0092252E"/>
    <w:rsid w:val="00922B3B"/>
    <w:rsid w:val="009236C9"/>
    <w:rsid w:val="00923BD4"/>
    <w:rsid w:val="00923C1B"/>
    <w:rsid w:val="009241E1"/>
    <w:rsid w:val="009247D5"/>
    <w:rsid w:val="00924F68"/>
    <w:rsid w:val="009250CB"/>
    <w:rsid w:val="00925156"/>
    <w:rsid w:val="00926474"/>
    <w:rsid w:val="009267D8"/>
    <w:rsid w:val="00927252"/>
    <w:rsid w:val="0093068A"/>
    <w:rsid w:val="0093102F"/>
    <w:rsid w:val="00931997"/>
    <w:rsid w:val="009319BB"/>
    <w:rsid w:val="009333BD"/>
    <w:rsid w:val="009339A8"/>
    <w:rsid w:val="00935B4D"/>
    <w:rsid w:val="00935D16"/>
    <w:rsid w:val="00935D1B"/>
    <w:rsid w:val="00935F8F"/>
    <w:rsid w:val="00936A87"/>
    <w:rsid w:val="00937198"/>
    <w:rsid w:val="0093758C"/>
    <w:rsid w:val="00940D81"/>
    <w:rsid w:val="009416D8"/>
    <w:rsid w:val="00941A6A"/>
    <w:rsid w:val="00942C63"/>
    <w:rsid w:val="00944689"/>
    <w:rsid w:val="00945264"/>
    <w:rsid w:val="009454A4"/>
    <w:rsid w:val="00945A68"/>
    <w:rsid w:val="00945CA0"/>
    <w:rsid w:val="009469D2"/>
    <w:rsid w:val="00946E7C"/>
    <w:rsid w:val="00947CF5"/>
    <w:rsid w:val="0095020B"/>
    <w:rsid w:val="00950ED3"/>
    <w:rsid w:val="00950EEE"/>
    <w:rsid w:val="00951629"/>
    <w:rsid w:val="0095167E"/>
    <w:rsid w:val="009539C7"/>
    <w:rsid w:val="00954BC8"/>
    <w:rsid w:val="00955378"/>
    <w:rsid w:val="00955491"/>
    <w:rsid w:val="009577FA"/>
    <w:rsid w:val="00957D29"/>
    <w:rsid w:val="00960017"/>
    <w:rsid w:val="00960685"/>
    <w:rsid w:val="00960B71"/>
    <w:rsid w:val="00961369"/>
    <w:rsid w:val="00962EC7"/>
    <w:rsid w:val="00963FF4"/>
    <w:rsid w:val="00964EDF"/>
    <w:rsid w:val="009658FE"/>
    <w:rsid w:val="009665F7"/>
    <w:rsid w:val="009676DD"/>
    <w:rsid w:val="00967E42"/>
    <w:rsid w:val="00970696"/>
    <w:rsid w:val="00970717"/>
    <w:rsid w:val="00970902"/>
    <w:rsid w:val="00971652"/>
    <w:rsid w:val="009730F4"/>
    <w:rsid w:val="00974962"/>
    <w:rsid w:val="00974CEC"/>
    <w:rsid w:val="0097547E"/>
    <w:rsid w:val="0097577D"/>
    <w:rsid w:val="009757AE"/>
    <w:rsid w:val="009758F0"/>
    <w:rsid w:val="00976626"/>
    <w:rsid w:val="009766C5"/>
    <w:rsid w:val="00976B47"/>
    <w:rsid w:val="00977EB7"/>
    <w:rsid w:val="009808A6"/>
    <w:rsid w:val="00980C75"/>
    <w:rsid w:val="00980FB0"/>
    <w:rsid w:val="009810A7"/>
    <w:rsid w:val="009814CF"/>
    <w:rsid w:val="00983B71"/>
    <w:rsid w:val="00984DAD"/>
    <w:rsid w:val="00984E6D"/>
    <w:rsid w:val="00985425"/>
    <w:rsid w:val="00985539"/>
    <w:rsid w:val="009857EF"/>
    <w:rsid w:val="009857FA"/>
    <w:rsid w:val="00986AF4"/>
    <w:rsid w:val="00987586"/>
    <w:rsid w:val="00990112"/>
    <w:rsid w:val="00990478"/>
    <w:rsid w:val="0099063D"/>
    <w:rsid w:val="00990B7B"/>
    <w:rsid w:val="00991FF2"/>
    <w:rsid w:val="00992444"/>
    <w:rsid w:val="00992D76"/>
    <w:rsid w:val="00993A46"/>
    <w:rsid w:val="00993ACB"/>
    <w:rsid w:val="00994B72"/>
    <w:rsid w:val="00995307"/>
    <w:rsid w:val="00996376"/>
    <w:rsid w:val="00997815"/>
    <w:rsid w:val="009979EE"/>
    <w:rsid w:val="00997E4E"/>
    <w:rsid w:val="009A0F0E"/>
    <w:rsid w:val="009A13CC"/>
    <w:rsid w:val="009A2B5C"/>
    <w:rsid w:val="009A3CAB"/>
    <w:rsid w:val="009A421E"/>
    <w:rsid w:val="009A4E17"/>
    <w:rsid w:val="009A5069"/>
    <w:rsid w:val="009A5CC1"/>
    <w:rsid w:val="009A60F3"/>
    <w:rsid w:val="009A7207"/>
    <w:rsid w:val="009A78E0"/>
    <w:rsid w:val="009A7C6B"/>
    <w:rsid w:val="009B0090"/>
    <w:rsid w:val="009B1FEE"/>
    <w:rsid w:val="009B23B9"/>
    <w:rsid w:val="009B2666"/>
    <w:rsid w:val="009B3875"/>
    <w:rsid w:val="009B44E7"/>
    <w:rsid w:val="009B4A9C"/>
    <w:rsid w:val="009B4AF5"/>
    <w:rsid w:val="009B5640"/>
    <w:rsid w:val="009B56D3"/>
    <w:rsid w:val="009B5F32"/>
    <w:rsid w:val="009B6251"/>
    <w:rsid w:val="009B68A6"/>
    <w:rsid w:val="009B6A80"/>
    <w:rsid w:val="009B6B94"/>
    <w:rsid w:val="009B6F28"/>
    <w:rsid w:val="009B75FB"/>
    <w:rsid w:val="009C0433"/>
    <w:rsid w:val="009C0B57"/>
    <w:rsid w:val="009C1090"/>
    <w:rsid w:val="009C21ED"/>
    <w:rsid w:val="009C2CA4"/>
    <w:rsid w:val="009C314C"/>
    <w:rsid w:val="009C31A5"/>
    <w:rsid w:val="009C3232"/>
    <w:rsid w:val="009C3B56"/>
    <w:rsid w:val="009C3D67"/>
    <w:rsid w:val="009C40A4"/>
    <w:rsid w:val="009C5393"/>
    <w:rsid w:val="009C7E71"/>
    <w:rsid w:val="009D02E4"/>
    <w:rsid w:val="009D043F"/>
    <w:rsid w:val="009D049E"/>
    <w:rsid w:val="009D094F"/>
    <w:rsid w:val="009D0CCC"/>
    <w:rsid w:val="009D0F72"/>
    <w:rsid w:val="009D1E2F"/>
    <w:rsid w:val="009D2140"/>
    <w:rsid w:val="009D280C"/>
    <w:rsid w:val="009D2F19"/>
    <w:rsid w:val="009D3B8C"/>
    <w:rsid w:val="009D3E11"/>
    <w:rsid w:val="009D4006"/>
    <w:rsid w:val="009D4AF5"/>
    <w:rsid w:val="009D71EC"/>
    <w:rsid w:val="009D7FC6"/>
    <w:rsid w:val="009E04DC"/>
    <w:rsid w:val="009E1689"/>
    <w:rsid w:val="009E1C60"/>
    <w:rsid w:val="009E221E"/>
    <w:rsid w:val="009E264C"/>
    <w:rsid w:val="009E26D8"/>
    <w:rsid w:val="009E31D1"/>
    <w:rsid w:val="009E47CA"/>
    <w:rsid w:val="009E5522"/>
    <w:rsid w:val="009E6852"/>
    <w:rsid w:val="009E6E68"/>
    <w:rsid w:val="009E7224"/>
    <w:rsid w:val="009F16D8"/>
    <w:rsid w:val="009F19D8"/>
    <w:rsid w:val="009F2055"/>
    <w:rsid w:val="009F2639"/>
    <w:rsid w:val="009F3563"/>
    <w:rsid w:val="009F36BE"/>
    <w:rsid w:val="009F3855"/>
    <w:rsid w:val="009F3AC2"/>
    <w:rsid w:val="009F3BFD"/>
    <w:rsid w:val="009F40E2"/>
    <w:rsid w:val="009F44F0"/>
    <w:rsid w:val="009F4F5A"/>
    <w:rsid w:val="009F4F6D"/>
    <w:rsid w:val="009F50CC"/>
    <w:rsid w:val="009F5997"/>
    <w:rsid w:val="009F6179"/>
    <w:rsid w:val="009F6432"/>
    <w:rsid w:val="009F6ACA"/>
    <w:rsid w:val="009F6CB6"/>
    <w:rsid w:val="009F6ECE"/>
    <w:rsid w:val="009F7357"/>
    <w:rsid w:val="009F7647"/>
    <w:rsid w:val="00A00508"/>
    <w:rsid w:val="00A00706"/>
    <w:rsid w:val="00A00871"/>
    <w:rsid w:val="00A00E39"/>
    <w:rsid w:val="00A00EE0"/>
    <w:rsid w:val="00A019E9"/>
    <w:rsid w:val="00A0262F"/>
    <w:rsid w:val="00A026EA"/>
    <w:rsid w:val="00A02D7D"/>
    <w:rsid w:val="00A0351C"/>
    <w:rsid w:val="00A03968"/>
    <w:rsid w:val="00A03A1A"/>
    <w:rsid w:val="00A0485C"/>
    <w:rsid w:val="00A051A1"/>
    <w:rsid w:val="00A05710"/>
    <w:rsid w:val="00A06544"/>
    <w:rsid w:val="00A07C58"/>
    <w:rsid w:val="00A07F4A"/>
    <w:rsid w:val="00A1074C"/>
    <w:rsid w:val="00A11671"/>
    <w:rsid w:val="00A123C5"/>
    <w:rsid w:val="00A1297A"/>
    <w:rsid w:val="00A129FF"/>
    <w:rsid w:val="00A12E00"/>
    <w:rsid w:val="00A1300C"/>
    <w:rsid w:val="00A14AFF"/>
    <w:rsid w:val="00A1523C"/>
    <w:rsid w:val="00A154E3"/>
    <w:rsid w:val="00A15842"/>
    <w:rsid w:val="00A15E33"/>
    <w:rsid w:val="00A17958"/>
    <w:rsid w:val="00A20509"/>
    <w:rsid w:val="00A21229"/>
    <w:rsid w:val="00A21500"/>
    <w:rsid w:val="00A2295E"/>
    <w:rsid w:val="00A22AFA"/>
    <w:rsid w:val="00A22DCD"/>
    <w:rsid w:val="00A23912"/>
    <w:rsid w:val="00A23BE8"/>
    <w:rsid w:val="00A247CC"/>
    <w:rsid w:val="00A2680E"/>
    <w:rsid w:val="00A26830"/>
    <w:rsid w:val="00A30645"/>
    <w:rsid w:val="00A30712"/>
    <w:rsid w:val="00A31A2C"/>
    <w:rsid w:val="00A3275B"/>
    <w:rsid w:val="00A32BDE"/>
    <w:rsid w:val="00A34634"/>
    <w:rsid w:val="00A34DF6"/>
    <w:rsid w:val="00A3588F"/>
    <w:rsid w:val="00A35F05"/>
    <w:rsid w:val="00A36128"/>
    <w:rsid w:val="00A369A8"/>
    <w:rsid w:val="00A36E6A"/>
    <w:rsid w:val="00A3741D"/>
    <w:rsid w:val="00A379CC"/>
    <w:rsid w:val="00A37B61"/>
    <w:rsid w:val="00A404E6"/>
    <w:rsid w:val="00A40506"/>
    <w:rsid w:val="00A412C2"/>
    <w:rsid w:val="00A42F1A"/>
    <w:rsid w:val="00A439EE"/>
    <w:rsid w:val="00A448CA"/>
    <w:rsid w:val="00A4526E"/>
    <w:rsid w:val="00A47B75"/>
    <w:rsid w:val="00A509A2"/>
    <w:rsid w:val="00A5157F"/>
    <w:rsid w:val="00A51BB7"/>
    <w:rsid w:val="00A533A2"/>
    <w:rsid w:val="00A5366A"/>
    <w:rsid w:val="00A5389F"/>
    <w:rsid w:val="00A5444B"/>
    <w:rsid w:val="00A54C6B"/>
    <w:rsid w:val="00A553FB"/>
    <w:rsid w:val="00A56209"/>
    <w:rsid w:val="00A562CD"/>
    <w:rsid w:val="00A5656C"/>
    <w:rsid w:val="00A566E1"/>
    <w:rsid w:val="00A603EB"/>
    <w:rsid w:val="00A614FD"/>
    <w:rsid w:val="00A61702"/>
    <w:rsid w:val="00A61A2E"/>
    <w:rsid w:val="00A631F0"/>
    <w:rsid w:val="00A65A8B"/>
    <w:rsid w:val="00A65FE9"/>
    <w:rsid w:val="00A664F4"/>
    <w:rsid w:val="00A67E6B"/>
    <w:rsid w:val="00A70993"/>
    <w:rsid w:val="00A70AB2"/>
    <w:rsid w:val="00A7254F"/>
    <w:rsid w:val="00A72602"/>
    <w:rsid w:val="00A72FF5"/>
    <w:rsid w:val="00A73121"/>
    <w:rsid w:val="00A73AA6"/>
    <w:rsid w:val="00A73E6D"/>
    <w:rsid w:val="00A742BC"/>
    <w:rsid w:val="00A7691A"/>
    <w:rsid w:val="00A76C3B"/>
    <w:rsid w:val="00A76E85"/>
    <w:rsid w:val="00A77080"/>
    <w:rsid w:val="00A77776"/>
    <w:rsid w:val="00A777F6"/>
    <w:rsid w:val="00A80DA3"/>
    <w:rsid w:val="00A81EAE"/>
    <w:rsid w:val="00A820DD"/>
    <w:rsid w:val="00A8242D"/>
    <w:rsid w:val="00A82BF1"/>
    <w:rsid w:val="00A82C94"/>
    <w:rsid w:val="00A842CD"/>
    <w:rsid w:val="00A843BB"/>
    <w:rsid w:val="00A85E97"/>
    <w:rsid w:val="00A8628A"/>
    <w:rsid w:val="00A864CE"/>
    <w:rsid w:val="00A86938"/>
    <w:rsid w:val="00A86ACC"/>
    <w:rsid w:val="00A90565"/>
    <w:rsid w:val="00A915BD"/>
    <w:rsid w:val="00A922CC"/>
    <w:rsid w:val="00A934AA"/>
    <w:rsid w:val="00A93AEA"/>
    <w:rsid w:val="00A93B4D"/>
    <w:rsid w:val="00A93CA0"/>
    <w:rsid w:val="00A953AE"/>
    <w:rsid w:val="00A95C54"/>
    <w:rsid w:val="00A96D9F"/>
    <w:rsid w:val="00A96EB6"/>
    <w:rsid w:val="00A97343"/>
    <w:rsid w:val="00A978D8"/>
    <w:rsid w:val="00AA1432"/>
    <w:rsid w:val="00AA1F1C"/>
    <w:rsid w:val="00AA2A09"/>
    <w:rsid w:val="00AA2B71"/>
    <w:rsid w:val="00AA33B0"/>
    <w:rsid w:val="00AA353B"/>
    <w:rsid w:val="00AA3AA6"/>
    <w:rsid w:val="00AA3EF3"/>
    <w:rsid w:val="00AA42A0"/>
    <w:rsid w:val="00AA48B2"/>
    <w:rsid w:val="00AA5FB1"/>
    <w:rsid w:val="00AA5FD2"/>
    <w:rsid w:val="00AA600F"/>
    <w:rsid w:val="00AA6447"/>
    <w:rsid w:val="00AA6732"/>
    <w:rsid w:val="00AB0321"/>
    <w:rsid w:val="00AB0742"/>
    <w:rsid w:val="00AB148D"/>
    <w:rsid w:val="00AB18ED"/>
    <w:rsid w:val="00AB1C62"/>
    <w:rsid w:val="00AB1D2A"/>
    <w:rsid w:val="00AB2062"/>
    <w:rsid w:val="00AB2614"/>
    <w:rsid w:val="00AB2F8F"/>
    <w:rsid w:val="00AB301A"/>
    <w:rsid w:val="00AB316A"/>
    <w:rsid w:val="00AB3352"/>
    <w:rsid w:val="00AB3945"/>
    <w:rsid w:val="00AB3BEA"/>
    <w:rsid w:val="00AB3D67"/>
    <w:rsid w:val="00AB434E"/>
    <w:rsid w:val="00AB4E7F"/>
    <w:rsid w:val="00AB4F9C"/>
    <w:rsid w:val="00AB767E"/>
    <w:rsid w:val="00AB7D30"/>
    <w:rsid w:val="00AC0367"/>
    <w:rsid w:val="00AC04B1"/>
    <w:rsid w:val="00AC055C"/>
    <w:rsid w:val="00AC1AE5"/>
    <w:rsid w:val="00AC1C7D"/>
    <w:rsid w:val="00AC296A"/>
    <w:rsid w:val="00AC2B2F"/>
    <w:rsid w:val="00AC32B8"/>
    <w:rsid w:val="00AC4372"/>
    <w:rsid w:val="00AC44CE"/>
    <w:rsid w:val="00AC4A05"/>
    <w:rsid w:val="00AC4DFD"/>
    <w:rsid w:val="00AC53EB"/>
    <w:rsid w:val="00AC54F1"/>
    <w:rsid w:val="00AC5971"/>
    <w:rsid w:val="00AC5C79"/>
    <w:rsid w:val="00AC6784"/>
    <w:rsid w:val="00AC6817"/>
    <w:rsid w:val="00AC6A21"/>
    <w:rsid w:val="00AC6D64"/>
    <w:rsid w:val="00AD0D45"/>
    <w:rsid w:val="00AD13B5"/>
    <w:rsid w:val="00AD17FE"/>
    <w:rsid w:val="00AD23B7"/>
    <w:rsid w:val="00AD2482"/>
    <w:rsid w:val="00AD2BEB"/>
    <w:rsid w:val="00AD2F20"/>
    <w:rsid w:val="00AD4CAC"/>
    <w:rsid w:val="00AD58A8"/>
    <w:rsid w:val="00AD6724"/>
    <w:rsid w:val="00AD763A"/>
    <w:rsid w:val="00AD7739"/>
    <w:rsid w:val="00AD7D6E"/>
    <w:rsid w:val="00AE0060"/>
    <w:rsid w:val="00AE042A"/>
    <w:rsid w:val="00AE0A91"/>
    <w:rsid w:val="00AE3C8E"/>
    <w:rsid w:val="00AE464A"/>
    <w:rsid w:val="00AE4A5D"/>
    <w:rsid w:val="00AE4CBA"/>
    <w:rsid w:val="00AE4D4B"/>
    <w:rsid w:val="00AE5442"/>
    <w:rsid w:val="00AE572F"/>
    <w:rsid w:val="00AE62BB"/>
    <w:rsid w:val="00AE6626"/>
    <w:rsid w:val="00AE77F8"/>
    <w:rsid w:val="00AE78CE"/>
    <w:rsid w:val="00AF1212"/>
    <w:rsid w:val="00AF1506"/>
    <w:rsid w:val="00AF1D46"/>
    <w:rsid w:val="00AF2F17"/>
    <w:rsid w:val="00AF3297"/>
    <w:rsid w:val="00AF4D09"/>
    <w:rsid w:val="00AF4F50"/>
    <w:rsid w:val="00AF51B4"/>
    <w:rsid w:val="00AF58EE"/>
    <w:rsid w:val="00AF599F"/>
    <w:rsid w:val="00AF60CD"/>
    <w:rsid w:val="00AF642B"/>
    <w:rsid w:val="00AF6CDE"/>
    <w:rsid w:val="00B00197"/>
    <w:rsid w:val="00B004A9"/>
    <w:rsid w:val="00B005A6"/>
    <w:rsid w:val="00B008BD"/>
    <w:rsid w:val="00B00906"/>
    <w:rsid w:val="00B00D3C"/>
    <w:rsid w:val="00B01464"/>
    <w:rsid w:val="00B01469"/>
    <w:rsid w:val="00B01C66"/>
    <w:rsid w:val="00B02084"/>
    <w:rsid w:val="00B02CD6"/>
    <w:rsid w:val="00B0370F"/>
    <w:rsid w:val="00B03A46"/>
    <w:rsid w:val="00B04BD8"/>
    <w:rsid w:val="00B0500F"/>
    <w:rsid w:val="00B05643"/>
    <w:rsid w:val="00B067AA"/>
    <w:rsid w:val="00B10301"/>
    <w:rsid w:val="00B10898"/>
    <w:rsid w:val="00B11643"/>
    <w:rsid w:val="00B11672"/>
    <w:rsid w:val="00B1190A"/>
    <w:rsid w:val="00B12E31"/>
    <w:rsid w:val="00B13A91"/>
    <w:rsid w:val="00B14BA1"/>
    <w:rsid w:val="00B15E5E"/>
    <w:rsid w:val="00B16523"/>
    <w:rsid w:val="00B17D85"/>
    <w:rsid w:val="00B17F6B"/>
    <w:rsid w:val="00B2064C"/>
    <w:rsid w:val="00B21B85"/>
    <w:rsid w:val="00B2389E"/>
    <w:rsid w:val="00B24451"/>
    <w:rsid w:val="00B24F0F"/>
    <w:rsid w:val="00B2596A"/>
    <w:rsid w:val="00B25E8A"/>
    <w:rsid w:val="00B25E9B"/>
    <w:rsid w:val="00B268CB"/>
    <w:rsid w:val="00B26E4A"/>
    <w:rsid w:val="00B26EB0"/>
    <w:rsid w:val="00B27691"/>
    <w:rsid w:val="00B276D8"/>
    <w:rsid w:val="00B27E80"/>
    <w:rsid w:val="00B300C8"/>
    <w:rsid w:val="00B30111"/>
    <w:rsid w:val="00B30278"/>
    <w:rsid w:val="00B310B4"/>
    <w:rsid w:val="00B314D2"/>
    <w:rsid w:val="00B331DA"/>
    <w:rsid w:val="00B3380A"/>
    <w:rsid w:val="00B35619"/>
    <w:rsid w:val="00B35C6B"/>
    <w:rsid w:val="00B365D2"/>
    <w:rsid w:val="00B36B26"/>
    <w:rsid w:val="00B36D1F"/>
    <w:rsid w:val="00B36D40"/>
    <w:rsid w:val="00B36EA2"/>
    <w:rsid w:val="00B37190"/>
    <w:rsid w:val="00B37224"/>
    <w:rsid w:val="00B4021B"/>
    <w:rsid w:val="00B4136F"/>
    <w:rsid w:val="00B416A6"/>
    <w:rsid w:val="00B422E3"/>
    <w:rsid w:val="00B42527"/>
    <w:rsid w:val="00B42EFF"/>
    <w:rsid w:val="00B439D0"/>
    <w:rsid w:val="00B4467D"/>
    <w:rsid w:val="00B44B9A"/>
    <w:rsid w:val="00B44CAA"/>
    <w:rsid w:val="00B45B91"/>
    <w:rsid w:val="00B468F1"/>
    <w:rsid w:val="00B46E5D"/>
    <w:rsid w:val="00B47E9C"/>
    <w:rsid w:val="00B50789"/>
    <w:rsid w:val="00B51BB6"/>
    <w:rsid w:val="00B52331"/>
    <w:rsid w:val="00B53827"/>
    <w:rsid w:val="00B54111"/>
    <w:rsid w:val="00B54A3C"/>
    <w:rsid w:val="00B5529F"/>
    <w:rsid w:val="00B5535D"/>
    <w:rsid w:val="00B56539"/>
    <w:rsid w:val="00B567D0"/>
    <w:rsid w:val="00B572E7"/>
    <w:rsid w:val="00B573A0"/>
    <w:rsid w:val="00B575F8"/>
    <w:rsid w:val="00B605FD"/>
    <w:rsid w:val="00B60FED"/>
    <w:rsid w:val="00B628ED"/>
    <w:rsid w:val="00B62A1F"/>
    <w:rsid w:val="00B637A7"/>
    <w:rsid w:val="00B63E9B"/>
    <w:rsid w:val="00B649B1"/>
    <w:rsid w:val="00B65C8D"/>
    <w:rsid w:val="00B662A5"/>
    <w:rsid w:val="00B6670B"/>
    <w:rsid w:val="00B67D3B"/>
    <w:rsid w:val="00B67E43"/>
    <w:rsid w:val="00B67F22"/>
    <w:rsid w:val="00B701A3"/>
    <w:rsid w:val="00B70379"/>
    <w:rsid w:val="00B70CF7"/>
    <w:rsid w:val="00B71922"/>
    <w:rsid w:val="00B72013"/>
    <w:rsid w:val="00B727D7"/>
    <w:rsid w:val="00B72887"/>
    <w:rsid w:val="00B73805"/>
    <w:rsid w:val="00B7446E"/>
    <w:rsid w:val="00B7594F"/>
    <w:rsid w:val="00B76241"/>
    <w:rsid w:val="00B764BA"/>
    <w:rsid w:val="00B76E4B"/>
    <w:rsid w:val="00B77C98"/>
    <w:rsid w:val="00B801DA"/>
    <w:rsid w:val="00B80300"/>
    <w:rsid w:val="00B80765"/>
    <w:rsid w:val="00B808A5"/>
    <w:rsid w:val="00B80FF8"/>
    <w:rsid w:val="00B814B9"/>
    <w:rsid w:val="00B8189A"/>
    <w:rsid w:val="00B8251B"/>
    <w:rsid w:val="00B82F1D"/>
    <w:rsid w:val="00B83F9A"/>
    <w:rsid w:val="00B84746"/>
    <w:rsid w:val="00B85868"/>
    <w:rsid w:val="00B85D80"/>
    <w:rsid w:val="00B869A2"/>
    <w:rsid w:val="00B86AE7"/>
    <w:rsid w:val="00B86B00"/>
    <w:rsid w:val="00B86BAE"/>
    <w:rsid w:val="00B86D67"/>
    <w:rsid w:val="00B86F80"/>
    <w:rsid w:val="00B8734A"/>
    <w:rsid w:val="00B90988"/>
    <w:rsid w:val="00B90D72"/>
    <w:rsid w:val="00B922F1"/>
    <w:rsid w:val="00B93ED8"/>
    <w:rsid w:val="00B944F1"/>
    <w:rsid w:val="00B94D57"/>
    <w:rsid w:val="00B950F5"/>
    <w:rsid w:val="00B956FD"/>
    <w:rsid w:val="00B95A15"/>
    <w:rsid w:val="00B95A2F"/>
    <w:rsid w:val="00B966A1"/>
    <w:rsid w:val="00B972B6"/>
    <w:rsid w:val="00B976F8"/>
    <w:rsid w:val="00BA0540"/>
    <w:rsid w:val="00BA05C1"/>
    <w:rsid w:val="00BA0EC7"/>
    <w:rsid w:val="00BA254C"/>
    <w:rsid w:val="00BA2AE5"/>
    <w:rsid w:val="00BA2E2D"/>
    <w:rsid w:val="00BA3878"/>
    <w:rsid w:val="00BA3EDF"/>
    <w:rsid w:val="00BA439E"/>
    <w:rsid w:val="00BA5A66"/>
    <w:rsid w:val="00BA5F7A"/>
    <w:rsid w:val="00BA6B9D"/>
    <w:rsid w:val="00BA7265"/>
    <w:rsid w:val="00BA7FDE"/>
    <w:rsid w:val="00BB05AE"/>
    <w:rsid w:val="00BB0F04"/>
    <w:rsid w:val="00BB1CD6"/>
    <w:rsid w:val="00BB323C"/>
    <w:rsid w:val="00BB415C"/>
    <w:rsid w:val="00BB5069"/>
    <w:rsid w:val="00BB521E"/>
    <w:rsid w:val="00BB54CB"/>
    <w:rsid w:val="00BB5754"/>
    <w:rsid w:val="00BB66AF"/>
    <w:rsid w:val="00BB66B9"/>
    <w:rsid w:val="00BB7439"/>
    <w:rsid w:val="00BB798F"/>
    <w:rsid w:val="00BC074E"/>
    <w:rsid w:val="00BC07A1"/>
    <w:rsid w:val="00BC327A"/>
    <w:rsid w:val="00BC4B1B"/>
    <w:rsid w:val="00BC4FE1"/>
    <w:rsid w:val="00BC524F"/>
    <w:rsid w:val="00BC56D8"/>
    <w:rsid w:val="00BC5C57"/>
    <w:rsid w:val="00BC5CBE"/>
    <w:rsid w:val="00BC5E37"/>
    <w:rsid w:val="00BC6B39"/>
    <w:rsid w:val="00BC6C9E"/>
    <w:rsid w:val="00BC7287"/>
    <w:rsid w:val="00BC770D"/>
    <w:rsid w:val="00BD0437"/>
    <w:rsid w:val="00BD15F7"/>
    <w:rsid w:val="00BD1B1C"/>
    <w:rsid w:val="00BD2116"/>
    <w:rsid w:val="00BD23EB"/>
    <w:rsid w:val="00BD24A4"/>
    <w:rsid w:val="00BD37FD"/>
    <w:rsid w:val="00BD3ACD"/>
    <w:rsid w:val="00BD424F"/>
    <w:rsid w:val="00BD45E7"/>
    <w:rsid w:val="00BD548E"/>
    <w:rsid w:val="00BD55DE"/>
    <w:rsid w:val="00BD6783"/>
    <w:rsid w:val="00BD74BE"/>
    <w:rsid w:val="00BD7745"/>
    <w:rsid w:val="00BD7B5D"/>
    <w:rsid w:val="00BE0A19"/>
    <w:rsid w:val="00BE0F42"/>
    <w:rsid w:val="00BE1168"/>
    <w:rsid w:val="00BE25D1"/>
    <w:rsid w:val="00BE277C"/>
    <w:rsid w:val="00BE2AF5"/>
    <w:rsid w:val="00BE3AE1"/>
    <w:rsid w:val="00BE3DB4"/>
    <w:rsid w:val="00BE5B69"/>
    <w:rsid w:val="00BE618D"/>
    <w:rsid w:val="00BE61E8"/>
    <w:rsid w:val="00BE65C8"/>
    <w:rsid w:val="00BE686B"/>
    <w:rsid w:val="00BE7A38"/>
    <w:rsid w:val="00BF46AA"/>
    <w:rsid w:val="00BF471A"/>
    <w:rsid w:val="00BF5506"/>
    <w:rsid w:val="00BF5CF9"/>
    <w:rsid w:val="00BF66F4"/>
    <w:rsid w:val="00BF6A5C"/>
    <w:rsid w:val="00BF75A3"/>
    <w:rsid w:val="00C01210"/>
    <w:rsid w:val="00C019B3"/>
    <w:rsid w:val="00C02634"/>
    <w:rsid w:val="00C04CF0"/>
    <w:rsid w:val="00C05240"/>
    <w:rsid w:val="00C05BA6"/>
    <w:rsid w:val="00C05EE7"/>
    <w:rsid w:val="00C063AA"/>
    <w:rsid w:val="00C065C4"/>
    <w:rsid w:val="00C067F3"/>
    <w:rsid w:val="00C06FE2"/>
    <w:rsid w:val="00C07504"/>
    <w:rsid w:val="00C07920"/>
    <w:rsid w:val="00C07E6F"/>
    <w:rsid w:val="00C1134A"/>
    <w:rsid w:val="00C1237B"/>
    <w:rsid w:val="00C135A4"/>
    <w:rsid w:val="00C137B2"/>
    <w:rsid w:val="00C143DB"/>
    <w:rsid w:val="00C14AF7"/>
    <w:rsid w:val="00C15526"/>
    <w:rsid w:val="00C17967"/>
    <w:rsid w:val="00C2010F"/>
    <w:rsid w:val="00C204BD"/>
    <w:rsid w:val="00C20C8E"/>
    <w:rsid w:val="00C20E69"/>
    <w:rsid w:val="00C2105A"/>
    <w:rsid w:val="00C2157C"/>
    <w:rsid w:val="00C224AA"/>
    <w:rsid w:val="00C23945"/>
    <w:rsid w:val="00C23F72"/>
    <w:rsid w:val="00C24EED"/>
    <w:rsid w:val="00C25A21"/>
    <w:rsid w:val="00C2658F"/>
    <w:rsid w:val="00C2724F"/>
    <w:rsid w:val="00C27554"/>
    <w:rsid w:val="00C279CA"/>
    <w:rsid w:val="00C31EB4"/>
    <w:rsid w:val="00C32A04"/>
    <w:rsid w:val="00C32ADF"/>
    <w:rsid w:val="00C33726"/>
    <w:rsid w:val="00C33E0B"/>
    <w:rsid w:val="00C34301"/>
    <w:rsid w:val="00C34A7C"/>
    <w:rsid w:val="00C34EE9"/>
    <w:rsid w:val="00C35156"/>
    <w:rsid w:val="00C353A3"/>
    <w:rsid w:val="00C35D2A"/>
    <w:rsid w:val="00C35EEC"/>
    <w:rsid w:val="00C370ED"/>
    <w:rsid w:val="00C3713E"/>
    <w:rsid w:val="00C371BF"/>
    <w:rsid w:val="00C37275"/>
    <w:rsid w:val="00C372A8"/>
    <w:rsid w:val="00C37806"/>
    <w:rsid w:val="00C40114"/>
    <w:rsid w:val="00C40593"/>
    <w:rsid w:val="00C41BBB"/>
    <w:rsid w:val="00C4480E"/>
    <w:rsid w:val="00C44AE3"/>
    <w:rsid w:val="00C450C2"/>
    <w:rsid w:val="00C456CB"/>
    <w:rsid w:val="00C459C1"/>
    <w:rsid w:val="00C45CE2"/>
    <w:rsid w:val="00C46981"/>
    <w:rsid w:val="00C46CDE"/>
    <w:rsid w:val="00C4763D"/>
    <w:rsid w:val="00C47776"/>
    <w:rsid w:val="00C477B8"/>
    <w:rsid w:val="00C50073"/>
    <w:rsid w:val="00C5078E"/>
    <w:rsid w:val="00C50F9B"/>
    <w:rsid w:val="00C51579"/>
    <w:rsid w:val="00C520EF"/>
    <w:rsid w:val="00C52BA5"/>
    <w:rsid w:val="00C53004"/>
    <w:rsid w:val="00C53C26"/>
    <w:rsid w:val="00C54664"/>
    <w:rsid w:val="00C54A2A"/>
    <w:rsid w:val="00C559DF"/>
    <w:rsid w:val="00C561B1"/>
    <w:rsid w:val="00C56747"/>
    <w:rsid w:val="00C57607"/>
    <w:rsid w:val="00C578A7"/>
    <w:rsid w:val="00C60806"/>
    <w:rsid w:val="00C60D0E"/>
    <w:rsid w:val="00C613E6"/>
    <w:rsid w:val="00C61432"/>
    <w:rsid w:val="00C6168F"/>
    <w:rsid w:val="00C627BA"/>
    <w:rsid w:val="00C62C46"/>
    <w:rsid w:val="00C62C8C"/>
    <w:rsid w:val="00C63414"/>
    <w:rsid w:val="00C637A0"/>
    <w:rsid w:val="00C63A15"/>
    <w:rsid w:val="00C6668B"/>
    <w:rsid w:val="00C66C14"/>
    <w:rsid w:val="00C67635"/>
    <w:rsid w:val="00C67964"/>
    <w:rsid w:val="00C701B2"/>
    <w:rsid w:val="00C70907"/>
    <w:rsid w:val="00C7111F"/>
    <w:rsid w:val="00C7144E"/>
    <w:rsid w:val="00C72006"/>
    <w:rsid w:val="00C73ACF"/>
    <w:rsid w:val="00C7492D"/>
    <w:rsid w:val="00C74B47"/>
    <w:rsid w:val="00C74C48"/>
    <w:rsid w:val="00C74F0B"/>
    <w:rsid w:val="00C7538B"/>
    <w:rsid w:val="00C7591F"/>
    <w:rsid w:val="00C7732A"/>
    <w:rsid w:val="00C77FC7"/>
    <w:rsid w:val="00C80EED"/>
    <w:rsid w:val="00C81047"/>
    <w:rsid w:val="00C82EE4"/>
    <w:rsid w:val="00C835A3"/>
    <w:rsid w:val="00C85402"/>
    <w:rsid w:val="00C85DF6"/>
    <w:rsid w:val="00C86EDB"/>
    <w:rsid w:val="00C877A7"/>
    <w:rsid w:val="00C8793C"/>
    <w:rsid w:val="00C87C3B"/>
    <w:rsid w:val="00C90A80"/>
    <w:rsid w:val="00C91B8B"/>
    <w:rsid w:val="00C91E1F"/>
    <w:rsid w:val="00C91EA5"/>
    <w:rsid w:val="00C920A0"/>
    <w:rsid w:val="00C927E7"/>
    <w:rsid w:val="00C9360C"/>
    <w:rsid w:val="00C939C4"/>
    <w:rsid w:val="00C93C4A"/>
    <w:rsid w:val="00C95060"/>
    <w:rsid w:val="00C953C4"/>
    <w:rsid w:val="00C95760"/>
    <w:rsid w:val="00C95A0A"/>
    <w:rsid w:val="00C9604B"/>
    <w:rsid w:val="00C97442"/>
    <w:rsid w:val="00C979DC"/>
    <w:rsid w:val="00CA1A02"/>
    <w:rsid w:val="00CA1DCB"/>
    <w:rsid w:val="00CA2AF7"/>
    <w:rsid w:val="00CA369F"/>
    <w:rsid w:val="00CA3D5D"/>
    <w:rsid w:val="00CA435E"/>
    <w:rsid w:val="00CA50A4"/>
    <w:rsid w:val="00CA69E2"/>
    <w:rsid w:val="00CA7694"/>
    <w:rsid w:val="00CA7C8A"/>
    <w:rsid w:val="00CB0789"/>
    <w:rsid w:val="00CB0C4A"/>
    <w:rsid w:val="00CB0E41"/>
    <w:rsid w:val="00CB1215"/>
    <w:rsid w:val="00CB1B98"/>
    <w:rsid w:val="00CB2EA3"/>
    <w:rsid w:val="00CB33AA"/>
    <w:rsid w:val="00CB3438"/>
    <w:rsid w:val="00CB4AA5"/>
    <w:rsid w:val="00CB500C"/>
    <w:rsid w:val="00CB533F"/>
    <w:rsid w:val="00CB6EF0"/>
    <w:rsid w:val="00CB7238"/>
    <w:rsid w:val="00CB7DD8"/>
    <w:rsid w:val="00CC075A"/>
    <w:rsid w:val="00CC08BC"/>
    <w:rsid w:val="00CC0E94"/>
    <w:rsid w:val="00CC1B5D"/>
    <w:rsid w:val="00CC32BB"/>
    <w:rsid w:val="00CC32ED"/>
    <w:rsid w:val="00CC441D"/>
    <w:rsid w:val="00CC465B"/>
    <w:rsid w:val="00CC4C76"/>
    <w:rsid w:val="00CC4DC1"/>
    <w:rsid w:val="00CC5670"/>
    <w:rsid w:val="00CC5D2D"/>
    <w:rsid w:val="00CC60EB"/>
    <w:rsid w:val="00CC7606"/>
    <w:rsid w:val="00CC7833"/>
    <w:rsid w:val="00CD0005"/>
    <w:rsid w:val="00CD0205"/>
    <w:rsid w:val="00CD0AA6"/>
    <w:rsid w:val="00CD0C6C"/>
    <w:rsid w:val="00CD17C4"/>
    <w:rsid w:val="00CD17F2"/>
    <w:rsid w:val="00CD2141"/>
    <w:rsid w:val="00CD231F"/>
    <w:rsid w:val="00CD2C06"/>
    <w:rsid w:val="00CD3885"/>
    <w:rsid w:val="00CD40A7"/>
    <w:rsid w:val="00CD43B4"/>
    <w:rsid w:val="00CD4773"/>
    <w:rsid w:val="00CD4AC6"/>
    <w:rsid w:val="00CD63AC"/>
    <w:rsid w:val="00CD6958"/>
    <w:rsid w:val="00CE2061"/>
    <w:rsid w:val="00CE2326"/>
    <w:rsid w:val="00CE23AA"/>
    <w:rsid w:val="00CE2498"/>
    <w:rsid w:val="00CE25B1"/>
    <w:rsid w:val="00CE41C5"/>
    <w:rsid w:val="00CE4855"/>
    <w:rsid w:val="00CE50CC"/>
    <w:rsid w:val="00CE5565"/>
    <w:rsid w:val="00CE5ED9"/>
    <w:rsid w:val="00CE6561"/>
    <w:rsid w:val="00CE777A"/>
    <w:rsid w:val="00CF0265"/>
    <w:rsid w:val="00CF06BC"/>
    <w:rsid w:val="00CF07AD"/>
    <w:rsid w:val="00CF1D82"/>
    <w:rsid w:val="00CF2566"/>
    <w:rsid w:val="00CF30EA"/>
    <w:rsid w:val="00CF32C1"/>
    <w:rsid w:val="00CF3B30"/>
    <w:rsid w:val="00CF573B"/>
    <w:rsid w:val="00CF627B"/>
    <w:rsid w:val="00D0073C"/>
    <w:rsid w:val="00D00DDC"/>
    <w:rsid w:val="00D00F20"/>
    <w:rsid w:val="00D0178A"/>
    <w:rsid w:val="00D021A2"/>
    <w:rsid w:val="00D02231"/>
    <w:rsid w:val="00D02922"/>
    <w:rsid w:val="00D02C68"/>
    <w:rsid w:val="00D03059"/>
    <w:rsid w:val="00D03201"/>
    <w:rsid w:val="00D03472"/>
    <w:rsid w:val="00D03FC6"/>
    <w:rsid w:val="00D040C0"/>
    <w:rsid w:val="00D04850"/>
    <w:rsid w:val="00D05024"/>
    <w:rsid w:val="00D065E3"/>
    <w:rsid w:val="00D070EF"/>
    <w:rsid w:val="00D076D7"/>
    <w:rsid w:val="00D10364"/>
    <w:rsid w:val="00D1093D"/>
    <w:rsid w:val="00D10D09"/>
    <w:rsid w:val="00D11D1C"/>
    <w:rsid w:val="00D12685"/>
    <w:rsid w:val="00D1298F"/>
    <w:rsid w:val="00D12CC3"/>
    <w:rsid w:val="00D1398D"/>
    <w:rsid w:val="00D13A76"/>
    <w:rsid w:val="00D146F7"/>
    <w:rsid w:val="00D1577A"/>
    <w:rsid w:val="00D15F0E"/>
    <w:rsid w:val="00D15F19"/>
    <w:rsid w:val="00D16032"/>
    <w:rsid w:val="00D162D2"/>
    <w:rsid w:val="00D16EA3"/>
    <w:rsid w:val="00D16EDA"/>
    <w:rsid w:val="00D16F62"/>
    <w:rsid w:val="00D20467"/>
    <w:rsid w:val="00D20F19"/>
    <w:rsid w:val="00D21755"/>
    <w:rsid w:val="00D22B7B"/>
    <w:rsid w:val="00D2319E"/>
    <w:rsid w:val="00D232D2"/>
    <w:rsid w:val="00D235FC"/>
    <w:rsid w:val="00D23F77"/>
    <w:rsid w:val="00D25339"/>
    <w:rsid w:val="00D257B4"/>
    <w:rsid w:val="00D25E98"/>
    <w:rsid w:val="00D26BAA"/>
    <w:rsid w:val="00D270B0"/>
    <w:rsid w:val="00D277F4"/>
    <w:rsid w:val="00D27847"/>
    <w:rsid w:val="00D27EC2"/>
    <w:rsid w:val="00D3003B"/>
    <w:rsid w:val="00D30216"/>
    <w:rsid w:val="00D304E2"/>
    <w:rsid w:val="00D305DA"/>
    <w:rsid w:val="00D3088C"/>
    <w:rsid w:val="00D30F0A"/>
    <w:rsid w:val="00D31EBD"/>
    <w:rsid w:val="00D32831"/>
    <w:rsid w:val="00D32A43"/>
    <w:rsid w:val="00D334C7"/>
    <w:rsid w:val="00D3458B"/>
    <w:rsid w:val="00D34F20"/>
    <w:rsid w:val="00D34F9E"/>
    <w:rsid w:val="00D35292"/>
    <w:rsid w:val="00D367C2"/>
    <w:rsid w:val="00D368C5"/>
    <w:rsid w:val="00D401C3"/>
    <w:rsid w:val="00D40D81"/>
    <w:rsid w:val="00D41278"/>
    <w:rsid w:val="00D416D8"/>
    <w:rsid w:val="00D41BDB"/>
    <w:rsid w:val="00D42626"/>
    <w:rsid w:val="00D4280C"/>
    <w:rsid w:val="00D42A40"/>
    <w:rsid w:val="00D433C9"/>
    <w:rsid w:val="00D43A0B"/>
    <w:rsid w:val="00D43B57"/>
    <w:rsid w:val="00D46367"/>
    <w:rsid w:val="00D46BBE"/>
    <w:rsid w:val="00D46E93"/>
    <w:rsid w:val="00D46FAA"/>
    <w:rsid w:val="00D47685"/>
    <w:rsid w:val="00D505C9"/>
    <w:rsid w:val="00D512CC"/>
    <w:rsid w:val="00D51A43"/>
    <w:rsid w:val="00D51E54"/>
    <w:rsid w:val="00D531FA"/>
    <w:rsid w:val="00D53353"/>
    <w:rsid w:val="00D53B7F"/>
    <w:rsid w:val="00D53D39"/>
    <w:rsid w:val="00D5470D"/>
    <w:rsid w:val="00D54CFF"/>
    <w:rsid w:val="00D54F9A"/>
    <w:rsid w:val="00D56B25"/>
    <w:rsid w:val="00D56B33"/>
    <w:rsid w:val="00D57200"/>
    <w:rsid w:val="00D57CF8"/>
    <w:rsid w:val="00D602A8"/>
    <w:rsid w:val="00D603CD"/>
    <w:rsid w:val="00D605EA"/>
    <w:rsid w:val="00D612A8"/>
    <w:rsid w:val="00D613B5"/>
    <w:rsid w:val="00D61E19"/>
    <w:rsid w:val="00D6221D"/>
    <w:rsid w:val="00D6248E"/>
    <w:rsid w:val="00D64D7F"/>
    <w:rsid w:val="00D65CC6"/>
    <w:rsid w:val="00D6607B"/>
    <w:rsid w:val="00D67A20"/>
    <w:rsid w:val="00D726E1"/>
    <w:rsid w:val="00D738EE"/>
    <w:rsid w:val="00D73CEE"/>
    <w:rsid w:val="00D741F1"/>
    <w:rsid w:val="00D74614"/>
    <w:rsid w:val="00D74BB2"/>
    <w:rsid w:val="00D7588B"/>
    <w:rsid w:val="00D75B30"/>
    <w:rsid w:val="00D761FD"/>
    <w:rsid w:val="00D76E4F"/>
    <w:rsid w:val="00D77144"/>
    <w:rsid w:val="00D77733"/>
    <w:rsid w:val="00D77A6D"/>
    <w:rsid w:val="00D77E24"/>
    <w:rsid w:val="00D803A8"/>
    <w:rsid w:val="00D80D95"/>
    <w:rsid w:val="00D817A7"/>
    <w:rsid w:val="00D81A14"/>
    <w:rsid w:val="00D81D77"/>
    <w:rsid w:val="00D82366"/>
    <w:rsid w:val="00D8260D"/>
    <w:rsid w:val="00D82C7B"/>
    <w:rsid w:val="00D8397A"/>
    <w:rsid w:val="00D83C1E"/>
    <w:rsid w:val="00D84722"/>
    <w:rsid w:val="00D853FC"/>
    <w:rsid w:val="00D85A53"/>
    <w:rsid w:val="00D862EF"/>
    <w:rsid w:val="00D864FC"/>
    <w:rsid w:val="00D86ABD"/>
    <w:rsid w:val="00D86BE9"/>
    <w:rsid w:val="00D870E8"/>
    <w:rsid w:val="00D87609"/>
    <w:rsid w:val="00D910BD"/>
    <w:rsid w:val="00D913AA"/>
    <w:rsid w:val="00D91429"/>
    <w:rsid w:val="00D9156C"/>
    <w:rsid w:val="00D91B3E"/>
    <w:rsid w:val="00D9237C"/>
    <w:rsid w:val="00D94446"/>
    <w:rsid w:val="00D953AC"/>
    <w:rsid w:val="00D953EF"/>
    <w:rsid w:val="00D96A32"/>
    <w:rsid w:val="00D96AF1"/>
    <w:rsid w:val="00D971BE"/>
    <w:rsid w:val="00D97214"/>
    <w:rsid w:val="00D973E0"/>
    <w:rsid w:val="00DA0998"/>
    <w:rsid w:val="00DA20C5"/>
    <w:rsid w:val="00DA23C2"/>
    <w:rsid w:val="00DA248C"/>
    <w:rsid w:val="00DA2C3B"/>
    <w:rsid w:val="00DA31B6"/>
    <w:rsid w:val="00DA3562"/>
    <w:rsid w:val="00DA39E6"/>
    <w:rsid w:val="00DA4558"/>
    <w:rsid w:val="00DA4B64"/>
    <w:rsid w:val="00DA5229"/>
    <w:rsid w:val="00DA55AB"/>
    <w:rsid w:val="00DA5B9C"/>
    <w:rsid w:val="00DA6D87"/>
    <w:rsid w:val="00DA6E81"/>
    <w:rsid w:val="00DA7474"/>
    <w:rsid w:val="00DB0149"/>
    <w:rsid w:val="00DB048E"/>
    <w:rsid w:val="00DB247D"/>
    <w:rsid w:val="00DB25B0"/>
    <w:rsid w:val="00DB3E8A"/>
    <w:rsid w:val="00DB54BE"/>
    <w:rsid w:val="00DB5D8D"/>
    <w:rsid w:val="00DB5F4D"/>
    <w:rsid w:val="00DB659F"/>
    <w:rsid w:val="00DB696E"/>
    <w:rsid w:val="00DB7011"/>
    <w:rsid w:val="00DB742B"/>
    <w:rsid w:val="00DC03AC"/>
    <w:rsid w:val="00DC1CF7"/>
    <w:rsid w:val="00DC1D88"/>
    <w:rsid w:val="00DC23F9"/>
    <w:rsid w:val="00DC2617"/>
    <w:rsid w:val="00DC37D2"/>
    <w:rsid w:val="00DC39EC"/>
    <w:rsid w:val="00DC3D4F"/>
    <w:rsid w:val="00DC4448"/>
    <w:rsid w:val="00DC5E46"/>
    <w:rsid w:val="00DC6A14"/>
    <w:rsid w:val="00DC7AD4"/>
    <w:rsid w:val="00DC7E0B"/>
    <w:rsid w:val="00DD0B05"/>
    <w:rsid w:val="00DD148A"/>
    <w:rsid w:val="00DD1CBE"/>
    <w:rsid w:val="00DD1FF5"/>
    <w:rsid w:val="00DD2CA5"/>
    <w:rsid w:val="00DD51C3"/>
    <w:rsid w:val="00DD5EEC"/>
    <w:rsid w:val="00DD6C44"/>
    <w:rsid w:val="00DD6E1B"/>
    <w:rsid w:val="00DD7892"/>
    <w:rsid w:val="00DE08DD"/>
    <w:rsid w:val="00DE0E6B"/>
    <w:rsid w:val="00DE1605"/>
    <w:rsid w:val="00DE1A7A"/>
    <w:rsid w:val="00DE1E44"/>
    <w:rsid w:val="00DE1E6E"/>
    <w:rsid w:val="00DE1F70"/>
    <w:rsid w:val="00DE5F33"/>
    <w:rsid w:val="00DE66E2"/>
    <w:rsid w:val="00DE6D7B"/>
    <w:rsid w:val="00DE6E75"/>
    <w:rsid w:val="00DE6F6D"/>
    <w:rsid w:val="00DE7742"/>
    <w:rsid w:val="00DE7914"/>
    <w:rsid w:val="00DE7AB8"/>
    <w:rsid w:val="00DE7AEE"/>
    <w:rsid w:val="00DE7B29"/>
    <w:rsid w:val="00DF017F"/>
    <w:rsid w:val="00DF0210"/>
    <w:rsid w:val="00DF0E0B"/>
    <w:rsid w:val="00DF14A2"/>
    <w:rsid w:val="00DF14F8"/>
    <w:rsid w:val="00DF2677"/>
    <w:rsid w:val="00DF2C95"/>
    <w:rsid w:val="00DF2EB4"/>
    <w:rsid w:val="00DF2ED8"/>
    <w:rsid w:val="00DF35D2"/>
    <w:rsid w:val="00DF40E8"/>
    <w:rsid w:val="00DF4B65"/>
    <w:rsid w:val="00DF5AC0"/>
    <w:rsid w:val="00DF61B3"/>
    <w:rsid w:val="00DF63AE"/>
    <w:rsid w:val="00DF685C"/>
    <w:rsid w:val="00DF6DEC"/>
    <w:rsid w:val="00DF703B"/>
    <w:rsid w:val="00DF707E"/>
    <w:rsid w:val="00DF79A9"/>
    <w:rsid w:val="00DF7A38"/>
    <w:rsid w:val="00DF7E83"/>
    <w:rsid w:val="00DF7E94"/>
    <w:rsid w:val="00E01AB8"/>
    <w:rsid w:val="00E01D39"/>
    <w:rsid w:val="00E030C0"/>
    <w:rsid w:val="00E03F1C"/>
    <w:rsid w:val="00E03F59"/>
    <w:rsid w:val="00E044E9"/>
    <w:rsid w:val="00E049F8"/>
    <w:rsid w:val="00E04C34"/>
    <w:rsid w:val="00E05E4F"/>
    <w:rsid w:val="00E076A1"/>
    <w:rsid w:val="00E077FE"/>
    <w:rsid w:val="00E10240"/>
    <w:rsid w:val="00E1040F"/>
    <w:rsid w:val="00E10C6A"/>
    <w:rsid w:val="00E111A0"/>
    <w:rsid w:val="00E11490"/>
    <w:rsid w:val="00E11834"/>
    <w:rsid w:val="00E11A6B"/>
    <w:rsid w:val="00E11D1C"/>
    <w:rsid w:val="00E1224B"/>
    <w:rsid w:val="00E13558"/>
    <w:rsid w:val="00E144C0"/>
    <w:rsid w:val="00E14BF0"/>
    <w:rsid w:val="00E14F9E"/>
    <w:rsid w:val="00E163F4"/>
    <w:rsid w:val="00E166F4"/>
    <w:rsid w:val="00E16835"/>
    <w:rsid w:val="00E1796F"/>
    <w:rsid w:val="00E17A4A"/>
    <w:rsid w:val="00E17E5B"/>
    <w:rsid w:val="00E20245"/>
    <w:rsid w:val="00E2059B"/>
    <w:rsid w:val="00E20C73"/>
    <w:rsid w:val="00E212E8"/>
    <w:rsid w:val="00E218B9"/>
    <w:rsid w:val="00E2215C"/>
    <w:rsid w:val="00E23666"/>
    <w:rsid w:val="00E24065"/>
    <w:rsid w:val="00E2439C"/>
    <w:rsid w:val="00E2458C"/>
    <w:rsid w:val="00E245CB"/>
    <w:rsid w:val="00E24971"/>
    <w:rsid w:val="00E24E85"/>
    <w:rsid w:val="00E24FDA"/>
    <w:rsid w:val="00E25823"/>
    <w:rsid w:val="00E25D3F"/>
    <w:rsid w:val="00E2640C"/>
    <w:rsid w:val="00E26A44"/>
    <w:rsid w:val="00E26F27"/>
    <w:rsid w:val="00E27208"/>
    <w:rsid w:val="00E2738B"/>
    <w:rsid w:val="00E277CC"/>
    <w:rsid w:val="00E3168E"/>
    <w:rsid w:val="00E31E61"/>
    <w:rsid w:val="00E33012"/>
    <w:rsid w:val="00E33A1C"/>
    <w:rsid w:val="00E344CC"/>
    <w:rsid w:val="00E35809"/>
    <w:rsid w:val="00E3611D"/>
    <w:rsid w:val="00E36FB6"/>
    <w:rsid w:val="00E374FC"/>
    <w:rsid w:val="00E37592"/>
    <w:rsid w:val="00E378A8"/>
    <w:rsid w:val="00E37A35"/>
    <w:rsid w:val="00E40BCF"/>
    <w:rsid w:val="00E40F2A"/>
    <w:rsid w:val="00E411D0"/>
    <w:rsid w:val="00E414C4"/>
    <w:rsid w:val="00E41611"/>
    <w:rsid w:val="00E42802"/>
    <w:rsid w:val="00E42A3B"/>
    <w:rsid w:val="00E42F55"/>
    <w:rsid w:val="00E43219"/>
    <w:rsid w:val="00E45068"/>
    <w:rsid w:val="00E45554"/>
    <w:rsid w:val="00E46A3E"/>
    <w:rsid w:val="00E46CE9"/>
    <w:rsid w:val="00E46FAB"/>
    <w:rsid w:val="00E473AD"/>
    <w:rsid w:val="00E47684"/>
    <w:rsid w:val="00E4769F"/>
    <w:rsid w:val="00E50524"/>
    <w:rsid w:val="00E505E1"/>
    <w:rsid w:val="00E50CCF"/>
    <w:rsid w:val="00E51D48"/>
    <w:rsid w:val="00E51EC4"/>
    <w:rsid w:val="00E51EC8"/>
    <w:rsid w:val="00E51F46"/>
    <w:rsid w:val="00E52922"/>
    <w:rsid w:val="00E53250"/>
    <w:rsid w:val="00E53366"/>
    <w:rsid w:val="00E5561E"/>
    <w:rsid w:val="00E55AF1"/>
    <w:rsid w:val="00E5764E"/>
    <w:rsid w:val="00E57814"/>
    <w:rsid w:val="00E60357"/>
    <w:rsid w:val="00E6221C"/>
    <w:rsid w:val="00E622C8"/>
    <w:rsid w:val="00E63A8B"/>
    <w:rsid w:val="00E643B8"/>
    <w:rsid w:val="00E64CF6"/>
    <w:rsid w:val="00E64E8F"/>
    <w:rsid w:val="00E65535"/>
    <w:rsid w:val="00E657B6"/>
    <w:rsid w:val="00E67AB4"/>
    <w:rsid w:val="00E67D7C"/>
    <w:rsid w:val="00E7087E"/>
    <w:rsid w:val="00E70CCC"/>
    <w:rsid w:val="00E70F29"/>
    <w:rsid w:val="00E713BF"/>
    <w:rsid w:val="00E71421"/>
    <w:rsid w:val="00E717B0"/>
    <w:rsid w:val="00E71C84"/>
    <w:rsid w:val="00E71F4A"/>
    <w:rsid w:val="00E72114"/>
    <w:rsid w:val="00E72318"/>
    <w:rsid w:val="00E7290D"/>
    <w:rsid w:val="00E732BF"/>
    <w:rsid w:val="00E73C1C"/>
    <w:rsid w:val="00E74A9A"/>
    <w:rsid w:val="00E75286"/>
    <w:rsid w:val="00E75E08"/>
    <w:rsid w:val="00E75E30"/>
    <w:rsid w:val="00E76433"/>
    <w:rsid w:val="00E76B09"/>
    <w:rsid w:val="00E77407"/>
    <w:rsid w:val="00E8018B"/>
    <w:rsid w:val="00E812B6"/>
    <w:rsid w:val="00E81309"/>
    <w:rsid w:val="00E81763"/>
    <w:rsid w:val="00E819BE"/>
    <w:rsid w:val="00E82520"/>
    <w:rsid w:val="00E833F1"/>
    <w:rsid w:val="00E85B53"/>
    <w:rsid w:val="00E861C0"/>
    <w:rsid w:val="00E90416"/>
    <w:rsid w:val="00E90E7D"/>
    <w:rsid w:val="00E92DB4"/>
    <w:rsid w:val="00E92DD5"/>
    <w:rsid w:val="00E93732"/>
    <w:rsid w:val="00E93F3F"/>
    <w:rsid w:val="00E9567D"/>
    <w:rsid w:val="00E972B6"/>
    <w:rsid w:val="00E978C4"/>
    <w:rsid w:val="00EA0186"/>
    <w:rsid w:val="00EA042B"/>
    <w:rsid w:val="00EA0A7E"/>
    <w:rsid w:val="00EA0AD8"/>
    <w:rsid w:val="00EA12CE"/>
    <w:rsid w:val="00EA17F6"/>
    <w:rsid w:val="00EA279F"/>
    <w:rsid w:val="00EA2835"/>
    <w:rsid w:val="00EA2A36"/>
    <w:rsid w:val="00EA2D3F"/>
    <w:rsid w:val="00EA31C0"/>
    <w:rsid w:val="00EA451C"/>
    <w:rsid w:val="00EA51DB"/>
    <w:rsid w:val="00EA53EF"/>
    <w:rsid w:val="00EA5D36"/>
    <w:rsid w:val="00EA6143"/>
    <w:rsid w:val="00EA6545"/>
    <w:rsid w:val="00EA6B92"/>
    <w:rsid w:val="00EA7BE4"/>
    <w:rsid w:val="00EB00D0"/>
    <w:rsid w:val="00EB028D"/>
    <w:rsid w:val="00EB07CA"/>
    <w:rsid w:val="00EB081C"/>
    <w:rsid w:val="00EB09FC"/>
    <w:rsid w:val="00EB0D64"/>
    <w:rsid w:val="00EB114D"/>
    <w:rsid w:val="00EB299F"/>
    <w:rsid w:val="00EB2B46"/>
    <w:rsid w:val="00EB2C66"/>
    <w:rsid w:val="00EB3A88"/>
    <w:rsid w:val="00EB4C20"/>
    <w:rsid w:val="00EB680F"/>
    <w:rsid w:val="00EB6D32"/>
    <w:rsid w:val="00EB706F"/>
    <w:rsid w:val="00EB7E4E"/>
    <w:rsid w:val="00EC03AA"/>
    <w:rsid w:val="00EC054A"/>
    <w:rsid w:val="00EC106B"/>
    <w:rsid w:val="00EC1BD4"/>
    <w:rsid w:val="00EC2251"/>
    <w:rsid w:val="00EC2CE2"/>
    <w:rsid w:val="00EC3460"/>
    <w:rsid w:val="00EC45F1"/>
    <w:rsid w:val="00EC5B27"/>
    <w:rsid w:val="00EC5C0C"/>
    <w:rsid w:val="00EC5DE0"/>
    <w:rsid w:val="00EC6D9A"/>
    <w:rsid w:val="00ED04E9"/>
    <w:rsid w:val="00ED0C6E"/>
    <w:rsid w:val="00ED1778"/>
    <w:rsid w:val="00ED291D"/>
    <w:rsid w:val="00ED29DC"/>
    <w:rsid w:val="00ED325D"/>
    <w:rsid w:val="00ED35D0"/>
    <w:rsid w:val="00ED382D"/>
    <w:rsid w:val="00ED511D"/>
    <w:rsid w:val="00ED5C09"/>
    <w:rsid w:val="00ED5FA9"/>
    <w:rsid w:val="00ED66B9"/>
    <w:rsid w:val="00ED6AFD"/>
    <w:rsid w:val="00ED6FCC"/>
    <w:rsid w:val="00ED70B0"/>
    <w:rsid w:val="00EE0DFB"/>
    <w:rsid w:val="00EE1F60"/>
    <w:rsid w:val="00EE224A"/>
    <w:rsid w:val="00EE306C"/>
    <w:rsid w:val="00EE315E"/>
    <w:rsid w:val="00EE3642"/>
    <w:rsid w:val="00EE4221"/>
    <w:rsid w:val="00EE4517"/>
    <w:rsid w:val="00EE4819"/>
    <w:rsid w:val="00EE5057"/>
    <w:rsid w:val="00EE57A6"/>
    <w:rsid w:val="00EE5952"/>
    <w:rsid w:val="00EE5F57"/>
    <w:rsid w:val="00EE605B"/>
    <w:rsid w:val="00EE6331"/>
    <w:rsid w:val="00EE66B4"/>
    <w:rsid w:val="00EE6EA9"/>
    <w:rsid w:val="00EE7BA3"/>
    <w:rsid w:val="00EF09EE"/>
    <w:rsid w:val="00EF1B80"/>
    <w:rsid w:val="00EF1D33"/>
    <w:rsid w:val="00EF3563"/>
    <w:rsid w:val="00EF3CA4"/>
    <w:rsid w:val="00EF4BF8"/>
    <w:rsid w:val="00EF4E55"/>
    <w:rsid w:val="00EF545B"/>
    <w:rsid w:val="00EF5717"/>
    <w:rsid w:val="00EF69E8"/>
    <w:rsid w:val="00EF6A95"/>
    <w:rsid w:val="00EF6B3E"/>
    <w:rsid w:val="00EF72D0"/>
    <w:rsid w:val="00EF7DC4"/>
    <w:rsid w:val="00F0008C"/>
    <w:rsid w:val="00F00CF3"/>
    <w:rsid w:val="00F00E7A"/>
    <w:rsid w:val="00F01BEB"/>
    <w:rsid w:val="00F01F3C"/>
    <w:rsid w:val="00F02166"/>
    <w:rsid w:val="00F024ED"/>
    <w:rsid w:val="00F02B65"/>
    <w:rsid w:val="00F032C6"/>
    <w:rsid w:val="00F03942"/>
    <w:rsid w:val="00F05021"/>
    <w:rsid w:val="00F052C6"/>
    <w:rsid w:val="00F05A73"/>
    <w:rsid w:val="00F05F05"/>
    <w:rsid w:val="00F06B8B"/>
    <w:rsid w:val="00F07229"/>
    <w:rsid w:val="00F07C79"/>
    <w:rsid w:val="00F10454"/>
    <w:rsid w:val="00F10F79"/>
    <w:rsid w:val="00F115E3"/>
    <w:rsid w:val="00F127C5"/>
    <w:rsid w:val="00F12877"/>
    <w:rsid w:val="00F13727"/>
    <w:rsid w:val="00F14A17"/>
    <w:rsid w:val="00F15261"/>
    <w:rsid w:val="00F1582A"/>
    <w:rsid w:val="00F15FCF"/>
    <w:rsid w:val="00F2044F"/>
    <w:rsid w:val="00F20488"/>
    <w:rsid w:val="00F20B29"/>
    <w:rsid w:val="00F22B4C"/>
    <w:rsid w:val="00F22BCF"/>
    <w:rsid w:val="00F24120"/>
    <w:rsid w:val="00F245CC"/>
    <w:rsid w:val="00F24BA1"/>
    <w:rsid w:val="00F24C38"/>
    <w:rsid w:val="00F24C84"/>
    <w:rsid w:val="00F252B8"/>
    <w:rsid w:val="00F253EB"/>
    <w:rsid w:val="00F25808"/>
    <w:rsid w:val="00F25DAC"/>
    <w:rsid w:val="00F25DFD"/>
    <w:rsid w:val="00F267B9"/>
    <w:rsid w:val="00F26D32"/>
    <w:rsid w:val="00F26FE3"/>
    <w:rsid w:val="00F273F4"/>
    <w:rsid w:val="00F274DA"/>
    <w:rsid w:val="00F300DB"/>
    <w:rsid w:val="00F30213"/>
    <w:rsid w:val="00F305D8"/>
    <w:rsid w:val="00F32345"/>
    <w:rsid w:val="00F33091"/>
    <w:rsid w:val="00F341E5"/>
    <w:rsid w:val="00F35534"/>
    <w:rsid w:val="00F358FE"/>
    <w:rsid w:val="00F35F98"/>
    <w:rsid w:val="00F40060"/>
    <w:rsid w:val="00F40518"/>
    <w:rsid w:val="00F40EFF"/>
    <w:rsid w:val="00F40F25"/>
    <w:rsid w:val="00F4104A"/>
    <w:rsid w:val="00F41F69"/>
    <w:rsid w:val="00F429C8"/>
    <w:rsid w:val="00F42D5D"/>
    <w:rsid w:val="00F43181"/>
    <w:rsid w:val="00F4364C"/>
    <w:rsid w:val="00F43BA8"/>
    <w:rsid w:val="00F4419B"/>
    <w:rsid w:val="00F472AE"/>
    <w:rsid w:val="00F47F8E"/>
    <w:rsid w:val="00F5080C"/>
    <w:rsid w:val="00F5113A"/>
    <w:rsid w:val="00F5174B"/>
    <w:rsid w:val="00F51A17"/>
    <w:rsid w:val="00F52107"/>
    <w:rsid w:val="00F523BE"/>
    <w:rsid w:val="00F52992"/>
    <w:rsid w:val="00F52CD8"/>
    <w:rsid w:val="00F54113"/>
    <w:rsid w:val="00F541A9"/>
    <w:rsid w:val="00F54922"/>
    <w:rsid w:val="00F55466"/>
    <w:rsid w:val="00F5549E"/>
    <w:rsid w:val="00F5583F"/>
    <w:rsid w:val="00F55C59"/>
    <w:rsid w:val="00F5671E"/>
    <w:rsid w:val="00F56FAB"/>
    <w:rsid w:val="00F56FD4"/>
    <w:rsid w:val="00F57F7D"/>
    <w:rsid w:val="00F603FF"/>
    <w:rsid w:val="00F60491"/>
    <w:rsid w:val="00F6122F"/>
    <w:rsid w:val="00F61437"/>
    <w:rsid w:val="00F61EFA"/>
    <w:rsid w:val="00F62386"/>
    <w:rsid w:val="00F62C30"/>
    <w:rsid w:val="00F62ECE"/>
    <w:rsid w:val="00F6318D"/>
    <w:rsid w:val="00F6384F"/>
    <w:rsid w:val="00F63DA8"/>
    <w:rsid w:val="00F64078"/>
    <w:rsid w:val="00F6410C"/>
    <w:rsid w:val="00F648BE"/>
    <w:rsid w:val="00F655CF"/>
    <w:rsid w:val="00F67FDA"/>
    <w:rsid w:val="00F7259A"/>
    <w:rsid w:val="00F7262A"/>
    <w:rsid w:val="00F726A1"/>
    <w:rsid w:val="00F731EE"/>
    <w:rsid w:val="00F73296"/>
    <w:rsid w:val="00F73576"/>
    <w:rsid w:val="00F73928"/>
    <w:rsid w:val="00F74F74"/>
    <w:rsid w:val="00F7533F"/>
    <w:rsid w:val="00F7647F"/>
    <w:rsid w:val="00F76CB4"/>
    <w:rsid w:val="00F805B6"/>
    <w:rsid w:val="00F80B41"/>
    <w:rsid w:val="00F80F29"/>
    <w:rsid w:val="00F81851"/>
    <w:rsid w:val="00F82321"/>
    <w:rsid w:val="00F83F6D"/>
    <w:rsid w:val="00F83FA8"/>
    <w:rsid w:val="00F853ED"/>
    <w:rsid w:val="00F85BF7"/>
    <w:rsid w:val="00F86906"/>
    <w:rsid w:val="00F86B78"/>
    <w:rsid w:val="00F87A45"/>
    <w:rsid w:val="00F90AF6"/>
    <w:rsid w:val="00F91046"/>
    <w:rsid w:val="00F911A2"/>
    <w:rsid w:val="00F91730"/>
    <w:rsid w:val="00F91D08"/>
    <w:rsid w:val="00F92022"/>
    <w:rsid w:val="00F9207D"/>
    <w:rsid w:val="00F92387"/>
    <w:rsid w:val="00F92832"/>
    <w:rsid w:val="00F92C39"/>
    <w:rsid w:val="00F93937"/>
    <w:rsid w:val="00F93B17"/>
    <w:rsid w:val="00F93FA0"/>
    <w:rsid w:val="00F94319"/>
    <w:rsid w:val="00F94836"/>
    <w:rsid w:val="00F951E3"/>
    <w:rsid w:val="00F956CF"/>
    <w:rsid w:val="00F9580C"/>
    <w:rsid w:val="00F96308"/>
    <w:rsid w:val="00F96FAF"/>
    <w:rsid w:val="00F97190"/>
    <w:rsid w:val="00F976C1"/>
    <w:rsid w:val="00F979FB"/>
    <w:rsid w:val="00F97D49"/>
    <w:rsid w:val="00F97EE4"/>
    <w:rsid w:val="00FA0C8C"/>
    <w:rsid w:val="00FA1344"/>
    <w:rsid w:val="00FA1417"/>
    <w:rsid w:val="00FA1EF5"/>
    <w:rsid w:val="00FA2A2A"/>
    <w:rsid w:val="00FA2E70"/>
    <w:rsid w:val="00FA30DC"/>
    <w:rsid w:val="00FA3392"/>
    <w:rsid w:val="00FA3FBF"/>
    <w:rsid w:val="00FA4518"/>
    <w:rsid w:val="00FA49D1"/>
    <w:rsid w:val="00FA58CE"/>
    <w:rsid w:val="00FA5AEC"/>
    <w:rsid w:val="00FA63C2"/>
    <w:rsid w:val="00FA7437"/>
    <w:rsid w:val="00FA74F7"/>
    <w:rsid w:val="00FA7DFC"/>
    <w:rsid w:val="00FB03DF"/>
    <w:rsid w:val="00FB079C"/>
    <w:rsid w:val="00FB3930"/>
    <w:rsid w:val="00FB3A91"/>
    <w:rsid w:val="00FB3DE3"/>
    <w:rsid w:val="00FB4B5E"/>
    <w:rsid w:val="00FB4FF2"/>
    <w:rsid w:val="00FB5121"/>
    <w:rsid w:val="00FB58E5"/>
    <w:rsid w:val="00FB673E"/>
    <w:rsid w:val="00FB6867"/>
    <w:rsid w:val="00FB6912"/>
    <w:rsid w:val="00FB6F11"/>
    <w:rsid w:val="00FB756C"/>
    <w:rsid w:val="00FB7A2D"/>
    <w:rsid w:val="00FC00E3"/>
    <w:rsid w:val="00FC09DB"/>
    <w:rsid w:val="00FC10E3"/>
    <w:rsid w:val="00FC1227"/>
    <w:rsid w:val="00FC1A1E"/>
    <w:rsid w:val="00FC1DE3"/>
    <w:rsid w:val="00FC1F36"/>
    <w:rsid w:val="00FC27FF"/>
    <w:rsid w:val="00FC2B48"/>
    <w:rsid w:val="00FC2D5B"/>
    <w:rsid w:val="00FC3B4E"/>
    <w:rsid w:val="00FC3E8D"/>
    <w:rsid w:val="00FC40BA"/>
    <w:rsid w:val="00FC4129"/>
    <w:rsid w:val="00FC4580"/>
    <w:rsid w:val="00FC46A4"/>
    <w:rsid w:val="00FC46CE"/>
    <w:rsid w:val="00FC47E2"/>
    <w:rsid w:val="00FC4FA0"/>
    <w:rsid w:val="00FC536B"/>
    <w:rsid w:val="00FC571A"/>
    <w:rsid w:val="00FC6763"/>
    <w:rsid w:val="00FC6A56"/>
    <w:rsid w:val="00FC7B1C"/>
    <w:rsid w:val="00FD0C90"/>
    <w:rsid w:val="00FD0F50"/>
    <w:rsid w:val="00FD1FB8"/>
    <w:rsid w:val="00FD2A2D"/>
    <w:rsid w:val="00FD43E3"/>
    <w:rsid w:val="00FD49ED"/>
    <w:rsid w:val="00FD4BB3"/>
    <w:rsid w:val="00FD4C04"/>
    <w:rsid w:val="00FD4C4D"/>
    <w:rsid w:val="00FD4FF3"/>
    <w:rsid w:val="00FD53FF"/>
    <w:rsid w:val="00FD687A"/>
    <w:rsid w:val="00FD6BCB"/>
    <w:rsid w:val="00FE0FB0"/>
    <w:rsid w:val="00FE1D4B"/>
    <w:rsid w:val="00FE355F"/>
    <w:rsid w:val="00FE5FE5"/>
    <w:rsid w:val="00FE6DA8"/>
    <w:rsid w:val="00FE71E4"/>
    <w:rsid w:val="00FE7581"/>
    <w:rsid w:val="00FE7FCD"/>
    <w:rsid w:val="00FF0F57"/>
    <w:rsid w:val="00FF20F6"/>
    <w:rsid w:val="00FF35AC"/>
    <w:rsid w:val="00FF5116"/>
    <w:rsid w:val="00FF5B15"/>
    <w:rsid w:val="00FF6AB4"/>
    <w:rsid w:val="00FF7B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14:docId w14:val="2EF92EE1"/>
  <w15:docId w15:val="{381B04B1-152C-4C81-941C-D7329D423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qFormat="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iPriority="99" w:unhideWhenUsed="1" w:qFormat="1"/>
    <w:lsdException w:name="Body Text First Indent 2" w:semiHidden="1" w:uiPriority="99" w:unhideWhenUsed="1" w:qFormat="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92D4E"/>
    <w:rPr>
      <w:color w:val="000000"/>
      <w:sz w:val="24"/>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1651C7"/>
    <w:pPr>
      <w:keepNext/>
      <w:keepLines/>
      <w:numPr>
        <w:ilvl w:val="2"/>
        <w:numId w:val="7"/>
      </w:numPr>
      <w:tabs>
        <w:tab w:val="clear" w:pos="720"/>
        <w:tab w:val="num" w:pos="1260"/>
      </w:tabs>
      <w:spacing w:before="120" w:after="120"/>
      <w:ind w:left="1267" w:hanging="1267"/>
      <w:outlineLvl w:val="2"/>
    </w:pPr>
    <w:rPr>
      <w:rFonts w:ascii="Arial" w:hAnsi="Arial"/>
      <w:b/>
      <w:bCs/>
      <w:sz w:val="28"/>
      <w:szCs w:val="28"/>
    </w:rPr>
  </w:style>
  <w:style w:type="paragraph" w:styleId="Heading4">
    <w:name w:val="heading 4"/>
    <w:basedOn w:val="Normal"/>
    <w:next w:val="Normal"/>
    <w:link w:val="Heading4Char"/>
    <w:autoRedefine/>
    <w:qFormat/>
    <w:rsid w:val="00D021A2"/>
    <w:pPr>
      <w:keepNext/>
      <w:keepLines/>
      <w:numPr>
        <w:ilvl w:val="3"/>
        <w:numId w:val="7"/>
      </w:numPr>
      <w:tabs>
        <w:tab w:val="clear" w:pos="864"/>
        <w:tab w:val="num" w:pos="1260"/>
      </w:tabs>
      <w:spacing w:before="120" w:after="120"/>
      <w:ind w:left="1267" w:hanging="1267"/>
      <w:outlineLvl w:val="3"/>
    </w:pPr>
    <w:rPr>
      <w:rFonts w:ascii="Arial" w:hAnsi="Arial" w:cs="Arial"/>
      <w:b/>
      <w:bCs/>
      <w:szCs w:val="24"/>
    </w:rPr>
  </w:style>
  <w:style w:type="paragraph" w:styleId="Heading5">
    <w:name w:val="heading 5"/>
    <w:basedOn w:val="Normal"/>
    <w:next w:val="Normal"/>
    <w:link w:val="Heading5Char"/>
    <w:autoRedefine/>
    <w:qFormat/>
    <w:rsid w:val="002475E4"/>
    <w:pPr>
      <w:keepNext/>
      <w:keepLines/>
      <w:numPr>
        <w:ilvl w:val="4"/>
        <w:numId w:val="7"/>
      </w:numPr>
      <w:tabs>
        <w:tab w:val="clear" w:pos="1008"/>
        <w:tab w:val="num" w:pos="1260"/>
      </w:tabs>
      <w:spacing w:before="120" w:after="120"/>
      <w:ind w:left="1260" w:hanging="1260"/>
      <w:outlineLvl w:val="4"/>
    </w:pPr>
    <w:rPr>
      <w:rFonts w:ascii="Arial" w:hAnsi="Arial"/>
      <w:b/>
      <w:bCs/>
      <w:iCs/>
    </w:rPr>
  </w:style>
  <w:style w:type="paragraph" w:styleId="Heading6">
    <w:name w:val="heading 6"/>
    <w:basedOn w:val="Normal"/>
    <w:next w:val="Normal"/>
    <w:link w:val="Heading6Char"/>
    <w:autoRedefine/>
    <w:qFormat/>
    <w:rsid w:val="00746679"/>
    <w:pPr>
      <w:numPr>
        <w:ilvl w:val="5"/>
        <w:numId w:val="37"/>
      </w:numPr>
      <w:spacing w:before="120" w:after="120"/>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7"/>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7"/>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7"/>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D91B3E"/>
    <w:pPr>
      <w:keepNext/>
      <w:keepLines/>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link w:val="DocumentMapChar"/>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6566D0"/>
    <w:pPr>
      <w:tabs>
        <w:tab w:val="left" w:pos="2340"/>
        <w:tab w:val="right" w:leader="dot" w:pos="9346"/>
      </w:tabs>
      <w:spacing w:before="40" w:after="40"/>
      <w:ind w:left="2340" w:hanging="108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rsid w:val="0074649F"/>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uiPriority w:val="99"/>
    <w:rsid w:val="00F253EB"/>
    <w:rPr>
      <w:rFonts w:ascii="Courier New" w:hAnsi="Courier New" w:cs="Courier New"/>
      <w:sz w:val="20"/>
    </w:rPr>
  </w:style>
  <w:style w:type="paragraph" w:customStyle="1" w:styleId="TableText">
    <w:name w:val="Table Text"/>
    <w:link w:val="TableTextChar1"/>
    <w:qFormat/>
    <w:rsid w:val="00092D4E"/>
    <w:pPr>
      <w:overflowPunct w:val="0"/>
      <w:autoSpaceDE w:val="0"/>
      <w:autoSpaceDN w:val="0"/>
      <w:adjustRightInd w:val="0"/>
      <w:spacing w:before="60" w:after="60"/>
      <w:textAlignment w:val="baseline"/>
    </w:pPr>
    <w:rPr>
      <w:rFonts w:ascii="Arial" w:hAnsi="Arial"/>
      <w:color w:val="000000"/>
      <w:sz w:val="22"/>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uiPriority w:val="35"/>
    <w:qFormat/>
    <w:rsid w:val="00674091"/>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092D4E"/>
    <w:pPr>
      <w:ind w:left="907" w:hanging="907"/>
    </w:pPr>
    <w:rPr>
      <w:rFonts w:ascii="Arial" w:hAnsi="Arial" w:cs="Arial"/>
      <w:b/>
      <w:sz w:val="22"/>
      <w:szCs w:val="20"/>
    </w:rPr>
  </w:style>
  <w:style w:type="paragraph" w:styleId="TableofFigures">
    <w:name w:val="table of figures"/>
    <w:basedOn w:val="Normal"/>
    <w:next w:val="Normal"/>
    <w:autoRedefine/>
    <w:uiPriority w:val="99"/>
    <w:qFormat/>
    <w:rsid w:val="00674091"/>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uiPriority w:val="99"/>
    <w:qFormat/>
    <w:rsid w:val="00092D4E"/>
    <w:pPr>
      <w:spacing w:before="120" w:after="120"/>
    </w:pPr>
    <w:rPr>
      <w:rFonts w:eastAsia="Batang"/>
      <w:szCs w:val="24"/>
      <w:lang w:eastAsia="ko-KR"/>
    </w:rPr>
  </w:style>
  <w:style w:type="paragraph" w:styleId="BodyText2">
    <w:name w:val="Body Text 2"/>
    <w:basedOn w:val="Normal"/>
    <w:link w:val="BodyText2Char"/>
    <w:uiPriority w:val="99"/>
    <w:qFormat/>
    <w:rsid w:val="00F62ECE"/>
    <w:pPr>
      <w:spacing w:before="120" w:after="120"/>
      <w:ind w:left="360"/>
    </w:pPr>
    <w:rPr>
      <w:rFonts w:eastAsia="Batang"/>
      <w:szCs w:val="24"/>
      <w:lang w:eastAsia="ko-KR"/>
    </w:rPr>
  </w:style>
  <w:style w:type="paragraph" w:styleId="BodyText3">
    <w:name w:val="Body Text 3"/>
    <w:basedOn w:val="Normal"/>
    <w:link w:val="BodyText3Char"/>
    <w:uiPriority w:val="99"/>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uiPriority w:val="99"/>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qFormat/>
    <w:rsid w:val="00092D4E"/>
    <w:pPr>
      <w:numPr>
        <w:numId w:val="17"/>
      </w:numPr>
      <w:spacing w:before="120"/>
    </w:pPr>
  </w:style>
  <w:style w:type="paragraph" w:styleId="ListBullet2">
    <w:name w:val="List Bullet 2"/>
    <w:basedOn w:val="Normal"/>
    <w:link w:val="ListBullet2Char"/>
    <w:uiPriority w:val="99"/>
    <w:qFormat/>
    <w:rsid w:val="00043E3F"/>
    <w:pPr>
      <w:numPr>
        <w:ilvl w:val="1"/>
        <w:numId w:val="41"/>
      </w:numPr>
      <w:tabs>
        <w:tab w:val="left" w:pos="1080"/>
      </w:tabs>
      <w:spacing w:before="120"/>
      <w:ind w:left="1080"/>
    </w:pPr>
  </w:style>
  <w:style w:type="paragraph" w:styleId="ListBullet3">
    <w:name w:val="List Bullet 3"/>
    <w:basedOn w:val="Normal"/>
    <w:uiPriority w:val="99"/>
    <w:qFormat/>
    <w:rsid w:val="00392A76"/>
    <w:pPr>
      <w:numPr>
        <w:ilvl w:val="2"/>
        <w:numId w:val="41"/>
      </w:numPr>
      <w:tabs>
        <w:tab w:val="left" w:pos="1440"/>
      </w:tabs>
      <w:spacing w:before="120"/>
      <w:ind w:left="1440"/>
    </w:pPr>
    <w:rPr>
      <w:rFonts w:eastAsia="Batang"/>
      <w:szCs w:val="24"/>
      <w:lang w:eastAsia="ko-KR"/>
    </w:rPr>
  </w:style>
  <w:style w:type="paragraph" w:styleId="ListBullet4">
    <w:name w:val="List Bullet 4"/>
    <w:basedOn w:val="Normal"/>
    <w:uiPriority w:val="99"/>
    <w:qFormat/>
    <w:rsid w:val="00392A76"/>
    <w:pPr>
      <w:numPr>
        <w:numId w:val="42"/>
      </w:numPr>
      <w:tabs>
        <w:tab w:val="left" w:pos="1800"/>
      </w:tabs>
      <w:spacing w:before="120"/>
      <w:ind w:left="1800"/>
    </w:pPr>
    <w:rPr>
      <w:b/>
      <w:szCs w:val="24"/>
    </w:rPr>
  </w:style>
  <w:style w:type="paragraph" w:styleId="ListBullet5">
    <w:name w:val="List Bullet 5"/>
    <w:basedOn w:val="Normal"/>
    <w:uiPriority w:val="99"/>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uiPriority w:val="99"/>
    <w:qFormat/>
    <w:rsid w:val="00092D4E"/>
    <w:pPr>
      <w:numPr>
        <w:numId w:val="2"/>
      </w:numPr>
      <w:tabs>
        <w:tab w:val="clear" w:pos="360"/>
        <w:tab w:val="left" w:pos="720"/>
      </w:tabs>
      <w:spacing w:before="120"/>
      <w:ind w:left="720"/>
    </w:pPr>
  </w:style>
  <w:style w:type="paragraph" w:styleId="ListNumber2">
    <w:name w:val="List Number 2"/>
    <w:basedOn w:val="Normal"/>
    <w:uiPriority w:val="99"/>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Web">
    <w:name w:val="Normal (Web)"/>
    <w:basedOn w:val="Normal"/>
    <w:uiPriority w:val="99"/>
    <w:rsid w:val="000C4387"/>
    <w:rPr>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link w:val="SubtitleChar"/>
    <w:qFormat/>
    <w:rsid w:val="000C4387"/>
    <w:pPr>
      <w:spacing w:after="60"/>
      <w:jc w:val="center"/>
      <w:outlineLvl w:val="1"/>
    </w:pPr>
    <w:rPr>
      <w:rFonts w:ascii="Arial" w:hAnsi="Arial" w:cs="Arial"/>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rsid w:val="000C4387"/>
    <w:pPr>
      <w:spacing w:before="120"/>
    </w:pPr>
    <w:rPr>
      <w:rFonts w:ascii="Arial" w:hAnsi="Arial" w:cs="Arial"/>
      <w:b/>
      <w:bCs/>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E17E5B"/>
    <w:pPr>
      <w:keepNext/>
      <w:keepLines/>
      <w:pBdr>
        <w:top w:val="single" w:sz="6" w:space="5" w:color="auto"/>
        <w:left w:val="single" w:sz="6" w:space="5" w:color="auto"/>
        <w:bottom w:val="single" w:sz="6" w:space="5" w:color="auto"/>
        <w:right w:val="single" w:sz="6"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uiPriority w:val="99"/>
    <w:rsid w:val="00092D4E"/>
    <w:rPr>
      <w:rFonts w:eastAsia="Batang"/>
      <w:color w:val="000000"/>
      <w:sz w:val="24"/>
      <w:szCs w:val="24"/>
      <w:lang w:eastAsia="ko-KR"/>
    </w:rPr>
  </w:style>
  <w:style w:type="character" w:styleId="Emphasis">
    <w:name w:val="Emphasis"/>
    <w:qFormat/>
    <w:rsid w:val="00BB323C"/>
    <w:rPr>
      <w:i/>
      <w:iCs/>
    </w:rPr>
  </w:style>
  <w:style w:type="character" w:styleId="Strong">
    <w:name w:val="Strong"/>
    <w:uiPriority w:val="22"/>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092D4E"/>
    <w:rPr>
      <w:rFonts w:ascii="Arial" w:eastAsia="Batang" w:hAnsi="Arial" w:cs="Arial"/>
      <w:b/>
      <w:color w:val="000000"/>
      <w:sz w:val="22"/>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674091"/>
  </w:style>
  <w:style w:type="paragraph" w:customStyle="1" w:styleId="Title2">
    <w:name w:val="Title 2"/>
    <w:basedOn w:val="Normal"/>
    <w:autoRedefine/>
    <w:qFormat/>
    <w:rsid w:val="00312BC9"/>
    <w:pPr>
      <w:tabs>
        <w:tab w:val="left" w:pos="2070"/>
      </w:tabs>
      <w:spacing w:after="360"/>
      <w:jc w:val="center"/>
    </w:pPr>
    <w:rPr>
      <w:rFonts w:ascii="Arial" w:eastAsia="Batang" w:hAnsi="Arial" w:cs="Arial"/>
      <w:b/>
      <w:sz w:val="28"/>
      <w:szCs w:val="24"/>
      <w:lang w:eastAsia="ko-KR"/>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184DF6"/>
    <w:pPr>
      <w:tabs>
        <w:tab w:val="clear" w:pos="720"/>
        <w:tab w:val="left" w:pos="360"/>
      </w:tabs>
      <w:spacing w:before="60" w:after="60"/>
      <w:ind w:left="360"/>
    </w:pPr>
    <w:rPr>
      <w:rFonts w:ascii="Arial" w:hAnsi="Arial" w:cs="Arial"/>
      <w:sz w:val="22"/>
      <w:szCs w:val="20"/>
    </w:rPr>
  </w:style>
  <w:style w:type="paragraph" w:customStyle="1" w:styleId="TableListBullet2">
    <w:name w:val="Table List Bullet 2"/>
    <w:basedOn w:val="TableListBullet"/>
    <w:qFormat/>
    <w:rsid w:val="00B37190"/>
    <w:pPr>
      <w:numPr>
        <w:numId w:val="9"/>
      </w:numPr>
      <w:tabs>
        <w:tab w:val="left" w:pos="720"/>
      </w:tabs>
      <w:ind w:left="720"/>
    </w:pPr>
  </w:style>
  <w:style w:type="paragraph" w:customStyle="1" w:styleId="APITableListBullet2">
    <w:name w:val="API Table List Bullet 2"/>
    <w:basedOn w:val="APITable"/>
    <w:qFormat/>
    <w:rsid w:val="004F3D19"/>
    <w:pPr>
      <w:keepNext w:val="0"/>
      <w:keepLines w:val="0"/>
      <w:numPr>
        <w:numId w:val="51"/>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uiPriority w:val="99"/>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uiPriority w:val="99"/>
    <w:locked/>
    <w:rsid w:val="00092D4E"/>
    <w:rPr>
      <w:color w:val="000000"/>
      <w:sz w:val="24"/>
      <w:szCs w:val="22"/>
    </w:rPr>
  </w:style>
  <w:style w:type="paragraph" w:customStyle="1" w:styleId="NoteListBullet">
    <w:name w:val="Note List Bullet"/>
    <w:basedOn w:val="Normal"/>
    <w:qFormat/>
    <w:rsid w:val="00526599"/>
    <w:pPr>
      <w:numPr>
        <w:numId w:val="18"/>
      </w:numPr>
      <w:tabs>
        <w:tab w:val="clear" w:pos="720"/>
        <w:tab w:val="num" w:pos="1440"/>
      </w:tabs>
      <w:spacing w:before="60" w:after="60"/>
      <w:ind w:left="1440"/>
    </w:pPr>
  </w:style>
  <w:style w:type="character" w:customStyle="1" w:styleId="ListBullet2Char">
    <w:name w:val="List Bullet 2 Char"/>
    <w:link w:val="ListBullet2"/>
    <w:uiPriority w:val="99"/>
    <w:rsid w:val="00043E3F"/>
    <w:rPr>
      <w:color w:val="000000"/>
      <w:sz w:val="24"/>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uiPriority w:val="10"/>
    <w:qFormat/>
    <w:rsid w:val="00674091"/>
    <w:pPr>
      <w:spacing w:after="360"/>
      <w:jc w:val="center"/>
      <w:outlineLvl w:val="0"/>
    </w:pPr>
    <w:rPr>
      <w:rFonts w:ascii="Arial" w:hAnsi="Arial"/>
      <w:b/>
      <w:bCs/>
      <w:kern w:val="28"/>
      <w:sz w:val="36"/>
      <w:szCs w:val="32"/>
    </w:rPr>
  </w:style>
  <w:style w:type="character" w:customStyle="1" w:styleId="TitleChar">
    <w:name w:val="Title Char"/>
    <w:link w:val="Title"/>
    <w:uiPriority w:val="10"/>
    <w:rsid w:val="00674091"/>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character" w:customStyle="1" w:styleId="ListBulletChar">
    <w:name w:val="List Bullet Char"/>
    <w:link w:val="ListBullet"/>
    <w:uiPriority w:val="99"/>
    <w:locked/>
    <w:rsid w:val="00092D4E"/>
    <w:rPr>
      <w:color w:val="000000"/>
      <w:sz w:val="24"/>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uiPriority w:val="99"/>
    <w:rsid w:val="00F62ECE"/>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A7691A"/>
    <w:pPr>
      <w:spacing w:before="0" w:after="0"/>
      <w:ind w:left="180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uiPriority w:val="99"/>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092D4E"/>
    <w:pPr>
      <w:ind w:left="1260"/>
    </w:pPr>
    <w:rPr>
      <w:sz w:val="24"/>
    </w:rPr>
  </w:style>
  <w:style w:type="paragraph" w:customStyle="1" w:styleId="CautionIndent2">
    <w:name w:val="Caution Indent 2"/>
    <w:basedOn w:val="CautionIndent"/>
    <w:qFormat/>
    <w:rsid w:val="00092D4E"/>
    <w:pPr>
      <w:ind w:left="1620"/>
    </w:pPr>
  </w:style>
  <w:style w:type="paragraph" w:customStyle="1" w:styleId="CautionIndent3">
    <w:name w:val="Caution Indent 3"/>
    <w:basedOn w:val="CautionIndent2"/>
    <w:qFormat/>
    <w:rsid w:val="00092D4E"/>
    <w:pPr>
      <w:ind w:left="1980"/>
    </w:pPr>
  </w:style>
  <w:style w:type="character" w:customStyle="1" w:styleId="Heading3Char">
    <w:name w:val="Heading 3 Char"/>
    <w:link w:val="Heading3"/>
    <w:rsid w:val="001651C7"/>
    <w:rPr>
      <w:rFonts w:ascii="Arial" w:hAnsi="Arial"/>
      <w:b/>
      <w:bCs/>
      <w:color w:val="000000"/>
      <w:sz w:val="28"/>
      <w:szCs w:val="28"/>
    </w:rPr>
  </w:style>
  <w:style w:type="character" w:customStyle="1" w:styleId="Heading4Char">
    <w:name w:val="Heading 4 Char"/>
    <w:link w:val="Heading4"/>
    <w:rsid w:val="00D021A2"/>
    <w:rPr>
      <w:rFonts w:ascii="Arial" w:hAnsi="Arial" w:cs="Arial"/>
      <w:b/>
      <w:bCs/>
      <w:color w:val="000000"/>
      <w:sz w:val="24"/>
      <w:szCs w:val="24"/>
    </w:rPr>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uiPriority w:val="35"/>
    <w:rsid w:val="00674091"/>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092D4E"/>
    <w:pPr>
      <w:keepNext/>
      <w:keepLines/>
      <w:spacing w:before="120" w:after="120"/>
    </w:pPr>
    <w:rPr>
      <w:rFonts w:ascii="Arial" w:hAnsi="Arial"/>
      <w:b/>
      <w:kern w:val="16"/>
      <w:sz w:val="22"/>
      <w:szCs w:val="20"/>
    </w:rPr>
  </w:style>
  <w:style w:type="character" w:customStyle="1" w:styleId="TableTextChar1">
    <w:name w:val="Table Text Char1"/>
    <w:link w:val="TableText"/>
    <w:locked/>
    <w:rsid w:val="00092D4E"/>
    <w:rPr>
      <w:rFonts w:ascii="Arial" w:hAnsi="Arial"/>
      <w:color w:val="000000"/>
      <w:sz w:val="22"/>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2"/>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2475E4"/>
    <w:rPr>
      <w:rFonts w:ascii="Arial" w:hAnsi="Arial"/>
      <w:b/>
      <w:bCs/>
      <w:iCs/>
      <w:color w:val="000000"/>
      <w:sz w:val="24"/>
      <w:szCs w:val="22"/>
    </w:rPr>
  </w:style>
  <w:style w:type="character" w:customStyle="1" w:styleId="Heading6Char">
    <w:name w:val="Heading 6 Char"/>
    <w:link w:val="Heading6"/>
    <w:rsid w:val="00746679"/>
    <w:rPr>
      <w:rFonts w:ascii="Arial" w:hAnsi="Arial"/>
      <w:b/>
      <w:bCs/>
      <w:color w:val="000000"/>
      <w:sz w:val="24"/>
      <w:szCs w:val="22"/>
    </w:rPr>
  </w:style>
  <w:style w:type="character" w:customStyle="1" w:styleId="Heading7Char">
    <w:name w:val="Heading 7 Char"/>
    <w:link w:val="Heading7"/>
    <w:rsid w:val="00746679"/>
    <w:rPr>
      <w:rFonts w:ascii="Arial" w:hAnsi="Arial"/>
      <w:b/>
      <w:color w:val="000000"/>
      <w:sz w:val="24"/>
      <w:szCs w:val="22"/>
    </w:rPr>
  </w:style>
  <w:style w:type="character" w:customStyle="1" w:styleId="Heading8Char">
    <w:name w:val="Heading 8 Char"/>
    <w:link w:val="Heading8"/>
    <w:rsid w:val="00746679"/>
    <w:rPr>
      <w:rFonts w:ascii="Arial" w:hAnsi="Arial"/>
      <w:b/>
      <w:iCs/>
      <w:color w:val="000000"/>
      <w:sz w:val="24"/>
      <w:szCs w:val="24"/>
    </w:rPr>
  </w:style>
  <w:style w:type="character" w:customStyle="1" w:styleId="Heading9Char">
    <w:name w:val="Heading 9 Char"/>
    <w:link w:val="Heading9"/>
    <w:rsid w:val="00746679"/>
    <w:rPr>
      <w:rFonts w:ascii="Arial" w:hAnsi="Arial" w:cs="Arial"/>
      <w:b/>
      <w:color w:val="000000"/>
      <w:sz w:val="24"/>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rsid w:val="004F3D19"/>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uiPriority w:val="99"/>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092D4E"/>
    <w:rPr>
      <w:rFonts w:eastAsia="Times New Roman"/>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Cs w:val="24"/>
    </w:rPr>
  </w:style>
  <w:style w:type="character" w:styleId="UnresolvedMention">
    <w:name w:val="Unresolved Mention"/>
    <w:basedOn w:val="DefaultParagraphFont"/>
    <w:uiPriority w:val="99"/>
    <w:semiHidden/>
    <w:unhideWhenUsed/>
    <w:rsid w:val="00706581"/>
    <w:rPr>
      <w:color w:val="808080"/>
      <w:shd w:val="clear" w:color="auto" w:fill="E6E6E6"/>
    </w:rPr>
  </w:style>
  <w:style w:type="paragraph" w:customStyle="1" w:styleId="CautionListBullet">
    <w:name w:val="Caution List Bullet"/>
    <w:qFormat/>
    <w:rsid w:val="00356131"/>
    <w:pPr>
      <w:numPr>
        <w:numId w:val="59"/>
      </w:numPr>
      <w:tabs>
        <w:tab w:val="left" w:pos="1620"/>
      </w:tabs>
      <w:spacing w:before="120"/>
      <w:ind w:left="1620"/>
    </w:pPr>
    <w:rPr>
      <w:rFonts w:ascii="Arial" w:hAnsi="Arial" w:cs="Arial"/>
      <w:b/>
      <w:color w:val="000000"/>
      <w:sz w:val="22"/>
      <w:szCs w:val="22"/>
    </w:rPr>
  </w:style>
  <w:style w:type="character" w:customStyle="1" w:styleId="fontstyle01">
    <w:name w:val="fontstyle01"/>
    <w:basedOn w:val="DefaultParagraphFont"/>
    <w:rsid w:val="008E3C48"/>
    <w:rPr>
      <w:rFonts w:ascii="Calibri-Light" w:hAnsi="Calibri-Light" w:hint="default"/>
      <w:b w:val="0"/>
      <w:bCs w:val="0"/>
      <w:i w:val="0"/>
      <w:iCs w:val="0"/>
      <w:color w:val="000000"/>
      <w:sz w:val="24"/>
      <w:szCs w:val="24"/>
    </w:rPr>
  </w:style>
  <w:style w:type="paragraph" w:styleId="TOCHeading">
    <w:name w:val="TOC Heading"/>
    <w:basedOn w:val="Title2"/>
    <w:next w:val="Normal"/>
    <w:uiPriority w:val="39"/>
    <w:unhideWhenUsed/>
    <w:qFormat/>
    <w:rsid w:val="003E664E"/>
    <w:rPr>
      <w:rFonts w:eastAsiaTheme="minorHAnsi"/>
      <w:color w:val="000000" w:themeColor="text1"/>
      <w:szCs w:val="28"/>
      <w:lang w:eastAsia="en-US"/>
    </w:rPr>
  </w:style>
  <w:style w:type="paragraph" w:customStyle="1" w:styleId="TableLsitBullet2">
    <w:name w:val="Table Lsit Bullet 2"/>
    <w:basedOn w:val="TableListBullet"/>
    <w:qFormat/>
    <w:rsid w:val="003E664E"/>
    <w:pPr>
      <w:numPr>
        <w:numId w:val="0"/>
      </w:numPr>
      <w:tabs>
        <w:tab w:val="clear" w:pos="360"/>
      </w:tabs>
      <w:ind w:left="360" w:hanging="360"/>
    </w:pPr>
    <w:rPr>
      <w:i/>
    </w:rPr>
  </w:style>
  <w:style w:type="paragraph" w:customStyle="1" w:styleId="GlossaryTable">
    <w:name w:val="Glossary Table"/>
    <w:basedOn w:val="Normal"/>
    <w:qFormat/>
    <w:rsid w:val="003E664E"/>
    <w:pPr>
      <w:spacing w:before="120"/>
    </w:pPr>
    <w:rPr>
      <w:rFonts w:eastAsiaTheme="minorHAnsi" w:cstheme="minorBidi"/>
      <w:color w:val="000000" w:themeColor="text1"/>
    </w:rPr>
  </w:style>
  <w:style w:type="paragraph" w:customStyle="1" w:styleId="HeadingTOC">
    <w:name w:val="Heading TOC"/>
    <w:basedOn w:val="HeadingFront-BackMatter"/>
    <w:next w:val="BodyText"/>
    <w:autoRedefine/>
    <w:qFormat/>
    <w:rsid w:val="003E664E"/>
    <w:pPr>
      <w:keepNext/>
      <w:keepLines/>
    </w:pPr>
  </w:style>
  <w:style w:type="paragraph" w:customStyle="1" w:styleId="indent">
    <w:name w:val="indent"/>
    <w:basedOn w:val="Index1"/>
    <w:rsid w:val="003E664E"/>
    <w:pPr>
      <w:tabs>
        <w:tab w:val="right" w:leader="dot" w:pos="4310"/>
      </w:tabs>
    </w:pPr>
    <w:rPr>
      <w:rFonts w:eastAsiaTheme="minorHAnsi"/>
      <w:noProof/>
      <w:color w:val="000000" w:themeColor="text1"/>
      <w:lang w:eastAsia="en-US"/>
    </w:rPr>
  </w:style>
  <w:style w:type="paragraph" w:customStyle="1" w:styleId="Institution">
    <w:name w:val="Institution"/>
    <w:basedOn w:val="Normal"/>
    <w:rsid w:val="003E664E"/>
    <w:pPr>
      <w:jc w:val="center"/>
    </w:pPr>
    <w:rPr>
      <w:rFonts w:ascii="Arial" w:eastAsiaTheme="minorHAnsi" w:hAnsi="Arial" w:cs="Arial"/>
      <w:b/>
      <w:color w:val="000000" w:themeColor="text1"/>
    </w:rPr>
  </w:style>
  <w:style w:type="character" w:customStyle="1" w:styleId="DocumentMapChar">
    <w:name w:val="Document Map Char"/>
    <w:basedOn w:val="DefaultParagraphFont"/>
    <w:link w:val="DocumentMap"/>
    <w:semiHidden/>
    <w:rsid w:val="003E664E"/>
    <w:rPr>
      <w:rFonts w:ascii="Tahoma" w:hAnsi="Tahoma"/>
      <w:color w:val="000000"/>
      <w:sz w:val="24"/>
      <w:szCs w:val="22"/>
      <w:shd w:val="clear" w:color="auto" w:fill="000080"/>
    </w:rPr>
  </w:style>
  <w:style w:type="paragraph" w:customStyle="1" w:styleId="Image">
    <w:name w:val="Image"/>
    <w:basedOn w:val="Normal"/>
    <w:qFormat/>
    <w:rsid w:val="003E664E"/>
    <w:pPr>
      <w:jc w:val="center"/>
    </w:pPr>
    <w:rPr>
      <w:rFonts w:eastAsiaTheme="minorHAnsi" w:cstheme="minorBidi"/>
      <w:color w:val="000000" w:themeColor="text1"/>
    </w:rPr>
  </w:style>
  <w:style w:type="paragraph" w:customStyle="1" w:styleId="APIParametersListBullet">
    <w:name w:val="API_Parameters_List_Bullet"/>
    <w:qFormat/>
    <w:rsid w:val="003E664E"/>
    <w:pPr>
      <w:numPr>
        <w:numId w:val="62"/>
      </w:numPr>
      <w:tabs>
        <w:tab w:val="clear" w:pos="360"/>
        <w:tab w:val="left" w:pos="4860"/>
      </w:tabs>
      <w:spacing w:before="120"/>
      <w:ind w:left="4860"/>
    </w:pPr>
    <w:rPr>
      <w:color w:val="000000"/>
      <w:sz w:val="22"/>
    </w:rPr>
  </w:style>
  <w:style w:type="paragraph" w:customStyle="1" w:styleId="APIText">
    <w:name w:val="API_Text"/>
    <w:basedOn w:val="BodyText"/>
    <w:qFormat/>
    <w:rsid w:val="003E664E"/>
    <w:pPr>
      <w:ind w:left="2160" w:hanging="2160"/>
    </w:pPr>
    <w:rPr>
      <w:rFonts w:eastAsiaTheme="minorHAnsi" w:cstheme="minorBidi"/>
      <w:bCs/>
      <w:color w:val="000000" w:themeColor="text1"/>
      <w:szCs w:val="22"/>
      <w:lang w:eastAsia="en-US"/>
    </w:rPr>
  </w:style>
  <w:style w:type="paragraph" w:customStyle="1" w:styleId="APIParameters">
    <w:name w:val="API_Parameters"/>
    <w:basedOn w:val="BodyText"/>
    <w:qFormat/>
    <w:rsid w:val="003E664E"/>
    <w:pPr>
      <w:tabs>
        <w:tab w:val="left" w:pos="2160"/>
      </w:tabs>
      <w:ind w:left="4140" w:hanging="4140"/>
    </w:pPr>
    <w:rPr>
      <w:rFonts w:eastAsiaTheme="minorHAnsi" w:cstheme="minorBidi"/>
      <w:bCs/>
      <w:color w:val="000000" w:themeColor="text1"/>
      <w:szCs w:val="22"/>
      <w:lang w:eastAsia="en-US"/>
    </w:rPr>
  </w:style>
  <w:style w:type="paragraph" w:customStyle="1" w:styleId="APIDescriptionNote">
    <w:name w:val="API_Description_Note"/>
    <w:basedOn w:val="Normal"/>
    <w:qFormat/>
    <w:rsid w:val="003E664E"/>
    <w:pPr>
      <w:spacing w:before="120"/>
      <w:ind w:left="2693" w:hanging="533"/>
    </w:pPr>
    <w:rPr>
      <w:rFonts w:eastAsiaTheme="minorHAnsi" w:cstheme="minorBidi"/>
      <w:bCs/>
      <w:noProof/>
      <w:color w:val="000000" w:themeColor="text1"/>
    </w:rPr>
  </w:style>
  <w:style w:type="paragraph" w:customStyle="1" w:styleId="APIDescriptionCaution">
    <w:name w:val="API_Description_Caution"/>
    <w:basedOn w:val="APIText"/>
    <w:qFormat/>
    <w:rsid w:val="003E664E"/>
    <w:pPr>
      <w:ind w:left="3067" w:hanging="907"/>
    </w:pPr>
    <w:rPr>
      <w:rFonts w:ascii="Arial" w:hAnsi="Arial" w:cs="Arial"/>
      <w:b/>
      <w:iCs/>
      <w:noProof/>
      <w:sz w:val="20"/>
      <w:szCs w:val="20"/>
    </w:rPr>
  </w:style>
  <w:style w:type="paragraph" w:customStyle="1" w:styleId="APIParametersCode">
    <w:name w:val="API_Parameters_Code"/>
    <w:basedOn w:val="Normal"/>
    <w:qFormat/>
    <w:rsid w:val="003E664E"/>
    <w:pPr>
      <w:spacing w:before="60" w:after="60"/>
      <w:ind w:left="4500"/>
    </w:pPr>
    <w:rPr>
      <w:rFonts w:ascii="Courier New" w:eastAsiaTheme="minorHAnsi" w:hAnsi="Courier New" w:cs="Courier New"/>
      <w:bCs/>
      <w:color w:val="000000" w:themeColor="text1"/>
      <w:sz w:val="18"/>
      <w:szCs w:val="18"/>
    </w:rPr>
  </w:style>
  <w:style w:type="paragraph" w:customStyle="1" w:styleId="TipIndent2">
    <w:name w:val="Tip Indent 2"/>
    <w:basedOn w:val="Tip"/>
    <w:qFormat/>
    <w:rsid w:val="003E664E"/>
    <w:pPr>
      <w:ind w:left="1066"/>
    </w:pPr>
  </w:style>
  <w:style w:type="paragraph" w:customStyle="1" w:styleId="ListNumberIndent2">
    <w:name w:val="List Number Indent 2"/>
    <w:basedOn w:val="ListNumberIndent"/>
    <w:qFormat/>
    <w:rsid w:val="003E664E"/>
    <w:pPr>
      <w:keepNext w:val="0"/>
      <w:keepLines w:val="0"/>
      <w:tabs>
        <w:tab w:val="clear" w:pos="720"/>
        <w:tab w:val="num" w:pos="1440"/>
      </w:tabs>
      <w:ind w:left="1440" w:hanging="360"/>
    </w:pPr>
    <w:rPr>
      <w:rFonts w:eastAsiaTheme="minorHAnsi" w:cstheme="minorBidi"/>
      <w:color w:val="000000" w:themeColor="text1"/>
      <w:szCs w:val="22"/>
      <w:lang w:eastAsia="en-US"/>
    </w:rPr>
  </w:style>
  <w:style w:type="paragraph" w:customStyle="1" w:styleId="Tip">
    <w:name w:val="Tip"/>
    <w:basedOn w:val="Normal"/>
    <w:qFormat/>
    <w:rsid w:val="003E664E"/>
    <w:pPr>
      <w:spacing w:before="120"/>
      <w:ind w:left="346" w:hanging="346"/>
    </w:pPr>
    <w:rPr>
      <w:rFonts w:eastAsiaTheme="minorHAnsi" w:cstheme="minorBidi"/>
      <w:i/>
      <w:color w:val="000000" w:themeColor="text1"/>
    </w:rPr>
  </w:style>
  <w:style w:type="paragraph" w:customStyle="1" w:styleId="TableListBulletIndent">
    <w:name w:val="Table List Bullet Indent"/>
    <w:basedOn w:val="TableListBullet"/>
    <w:qFormat/>
    <w:rsid w:val="003E664E"/>
    <w:pPr>
      <w:tabs>
        <w:tab w:val="clear" w:pos="360"/>
        <w:tab w:val="left" w:pos="693"/>
      </w:tabs>
      <w:ind w:left="693"/>
    </w:pPr>
  </w:style>
  <w:style w:type="paragraph" w:customStyle="1" w:styleId="TableListBulletIndent2">
    <w:name w:val="Table List Bullet Indent 2"/>
    <w:basedOn w:val="TableListBulletIndent"/>
    <w:qFormat/>
    <w:rsid w:val="003E664E"/>
    <w:pPr>
      <w:tabs>
        <w:tab w:val="clear" w:pos="693"/>
        <w:tab w:val="left" w:pos="1053"/>
      </w:tabs>
      <w:ind w:left="1053"/>
    </w:pPr>
  </w:style>
  <w:style w:type="paragraph" w:styleId="z-BottomofForm">
    <w:name w:val="HTML Bottom of Form"/>
    <w:next w:val="Normal"/>
    <w:link w:val="z-BottomofFormChar"/>
    <w:hidden/>
    <w:rsid w:val="003E664E"/>
    <w:pPr>
      <w:widowControl w:val="0"/>
      <w:pBdr>
        <w:top w:val="double" w:sz="2" w:space="0" w:color="000000"/>
      </w:pBdr>
      <w:jc w:val="center"/>
    </w:pPr>
    <w:rPr>
      <w:rFonts w:ascii="Arial" w:hAnsi="Arial"/>
      <w:snapToGrid w:val="0"/>
      <w:vanish/>
      <w:sz w:val="16"/>
    </w:rPr>
  </w:style>
  <w:style w:type="character" w:customStyle="1" w:styleId="z-BottomofFormChar">
    <w:name w:val="z-Bottom of Form Char"/>
    <w:basedOn w:val="DefaultParagraphFont"/>
    <w:link w:val="z-BottomofForm"/>
    <w:rsid w:val="003E664E"/>
    <w:rPr>
      <w:rFonts w:ascii="Arial" w:hAnsi="Arial"/>
      <w:snapToGrid w:val="0"/>
      <w:vanish/>
      <w:sz w:val="16"/>
    </w:rPr>
  </w:style>
  <w:style w:type="paragraph" w:styleId="z-TopofForm">
    <w:name w:val="HTML Top of Form"/>
    <w:next w:val="Normal"/>
    <w:link w:val="z-TopofFormChar"/>
    <w:hidden/>
    <w:rsid w:val="003E664E"/>
    <w:pPr>
      <w:widowControl w:val="0"/>
      <w:pBdr>
        <w:bottom w:val="double" w:sz="2" w:space="0" w:color="000000"/>
      </w:pBdr>
      <w:jc w:val="center"/>
    </w:pPr>
    <w:rPr>
      <w:rFonts w:ascii="Arial" w:hAnsi="Arial"/>
      <w:snapToGrid w:val="0"/>
      <w:vanish/>
      <w:sz w:val="16"/>
    </w:rPr>
  </w:style>
  <w:style w:type="character" w:customStyle="1" w:styleId="z-TopofFormChar">
    <w:name w:val="z-Top of Form Char"/>
    <w:basedOn w:val="DefaultParagraphFont"/>
    <w:link w:val="z-TopofForm"/>
    <w:rsid w:val="003E664E"/>
    <w:rPr>
      <w:rFonts w:ascii="Arial" w:hAnsi="Arial"/>
      <w:snapToGrid w:val="0"/>
      <w:vanish/>
      <w:sz w:val="16"/>
    </w:rPr>
  </w:style>
  <w:style w:type="character" w:customStyle="1" w:styleId="Sample">
    <w:name w:val="Sample"/>
    <w:rsid w:val="003E664E"/>
    <w:rPr>
      <w:rFonts w:ascii="Courier New" w:hAnsi="Courier New"/>
    </w:rPr>
  </w:style>
  <w:style w:type="paragraph" w:customStyle="1" w:styleId="CodeIndentBold">
    <w:name w:val="Code Indent Bold"/>
    <w:basedOn w:val="Normal"/>
    <w:qFormat/>
    <w:rsid w:val="003E664E"/>
    <w:pPr>
      <w:spacing w:before="120"/>
      <w:ind w:left="360"/>
    </w:pPr>
    <w:rPr>
      <w:rFonts w:ascii="Courier New" w:hAnsi="Courier New" w:cs="Courier New"/>
      <w:b/>
      <w:color w:val="000000" w:themeColor="text1"/>
      <w:sz w:val="18"/>
      <w:szCs w:val="18"/>
    </w:rPr>
  </w:style>
  <w:style w:type="paragraph" w:styleId="NoteHeading">
    <w:name w:val="Note Heading"/>
    <w:basedOn w:val="Normal"/>
    <w:next w:val="Normal"/>
    <w:link w:val="NoteHeadingChar"/>
    <w:rsid w:val="003E664E"/>
    <w:rPr>
      <w:rFonts w:eastAsiaTheme="minorHAnsi" w:cstheme="minorBidi"/>
      <w:color w:val="000000" w:themeColor="text1"/>
    </w:rPr>
  </w:style>
  <w:style w:type="character" w:customStyle="1" w:styleId="NoteHeadingChar">
    <w:name w:val="Note Heading Char"/>
    <w:basedOn w:val="DefaultParagraphFont"/>
    <w:link w:val="NoteHeading"/>
    <w:rsid w:val="003E664E"/>
    <w:rPr>
      <w:rFonts w:eastAsiaTheme="minorHAnsi" w:cstheme="minorBidi"/>
      <w:color w:val="000000" w:themeColor="text1"/>
      <w:sz w:val="24"/>
      <w:szCs w:val="22"/>
    </w:rPr>
  </w:style>
  <w:style w:type="character" w:customStyle="1" w:styleId="SubtitleChar">
    <w:name w:val="Subtitle Char"/>
    <w:link w:val="Subtitle"/>
    <w:rsid w:val="003E664E"/>
    <w:rPr>
      <w:rFonts w:ascii="Arial" w:hAnsi="Arial" w:cs="Arial"/>
      <w:color w:val="000000"/>
      <w:sz w:val="24"/>
      <w:szCs w:val="24"/>
    </w:rPr>
  </w:style>
  <w:style w:type="paragraph" w:customStyle="1" w:styleId="APIDescriptionText">
    <w:name w:val="API_Description_Text"/>
    <w:basedOn w:val="APIText"/>
    <w:qFormat/>
    <w:rsid w:val="003E664E"/>
    <w:pPr>
      <w:ind w:firstLine="0"/>
    </w:pPr>
    <w:rPr>
      <w:rFonts w:eastAsia="Batang"/>
      <w:lang w:eastAsia="ko-KR"/>
    </w:rPr>
  </w:style>
  <w:style w:type="paragraph" w:customStyle="1" w:styleId="APIDescriptionTextIndent">
    <w:name w:val="API_Description_Text_Indent"/>
    <w:basedOn w:val="APIDescriptionText"/>
    <w:qFormat/>
    <w:rsid w:val="003E664E"/>
    <w:pPr>
      <w:ind w:left="2520"/>
    </w:pPr>
  </w:style>
  <w:style w:type="paragraph" w:customStyle="1" w:styleId="CodeExamplewBox">
    <w:name w:val="Code Example w Box"/>
    <w:basedOn w:val="CodeExample"/>
    <w:qFormat/>
    <w:rsid w:val="003E664E"/>
    <w:pPr>
      <w:pBdr>
        <w:top w:val="single" w:sz="8" w:space="3" w:color="auto"/>
        <w:left w:val="single" w:sz="8" w:space="3" w:color="auto"/>
        <w:bottom w:val="single" w:sz="8" w:space="3" w:color="auto"/>
        <w:right w:val="single" w:sz="8" w:space="3" w:color="auto"/>
      </w:pBdr>
      <w:spacing w:before="0" w:after="0"/>
      <w:ind w:left="180"/>
    </w:pPr>
    <w:rPr>
      <w:rFonts w:eastAsia="Times New Roman"/>
      <w:color w:val="000000" w:themeColor="text1"/>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1092">
      <w:bodyDiv w:val="1"/>
      <w:marLeft w:val="0"/>
      <w:marRight w:val="0"/>
      <w:marTop w:val="0"/>
      <w:marBottom w:val="0"/>
      <w:divBdr>
        <w:top w:val="none" w:sz="0" w:space="0" w:color="auto"/>
        <w:left w:val="none" w:sz="0" w:space="0" w:color="auto"/>
        <w:bottom w:val="none" w:sz="0" w:space="0" w:color="auto"/>
        <w:right w:val="none" w:sz="0" w:space="0" w:color="auto"/>
      </w:divBdr>
    </w:div>
    <w:div w:id="163054180">
      <w:bodyDiv w:val="1"/>
      <w:marLeft w:val="0"/>
      <w:marRight w:val="0"/>
      <w:marTop w:val="0"/>
      <w:marBottom w:val="0"/>
      <w:divBdr>
        <w:top w:val="none" w:sz="0" w:space="0" w:color="auto"/>
        <w:left w:val="none" w:sz="0" w:space="0" w:color="auto"/>
        <w:bottom w:val="none" w:sz="0" w:space="0" w:color="auto"/>
        <w:right w:val="none" w:sz="0" w:space="0" w:color="auto"/>
      </w:divBdr>
    </w:div>
    <w:div w:id="239026144">
      <w:bodyDiv w:val="1"/>
      <w:marLeft w:val="0"/>
      <w:marRight w:val="0"/>
      <w:marTop w:val="0"/>
      <w:marBottom w:val="0"/>
      <w:divBdr>
        <w:top w:val="none" w:sz="0" w:space="0" w:color="auto"/>
        <w:left w:val="none" w:sz="0" w:space="0" w:color="auto"/>
        <w:bottom w:val="none" w:sz="0" w:space="0" w:color="auto"/>
        <w:right w:val="none" w:sz="0" w:space="0" w:color="auto"/>
      </w:divBdr>
    </w:div>
    <w:div w:id="423259230">
      <w:bodyDiv w:val="1"/>
      <w:marLeft w:val="0"/>
      <w:marRight w:val="0"/>
      <w:marTop w:val="0"/>
      <w:marBottom w:val="0"/>
      <w:divBdr>
        <w:top w:val="none" w:sz="0" w:space="0" w:color="auto"/>
        <w:left w:val="none" w:sz="0" w:space="0" w:color="auto"/>
        <w:bottom w:val="none" w:sz="0" w:space="0" w:color="auto"/>
        <w:right w:val="none" w:sz="0" w:space="0" w:color="auto"/>
      </w:divBdr>
    </w:div>
    <w:div w:id="727612576">
      <w:bodyDiv w:val="1"/>
      <w:marLeft w:val="0"/>
      <w:marRight w:val="0"/>
      <w:marTop w:val="0"/>
      <w:marBottom w:val="0"/>
      <w:divBdr>
        <w:top w:val="none" w:sz="0" w:space="0" w:color="auto"/>
        <w:left w:val="none" w:sz="0" w:space="0" w:color="auto"/>
        <w:bottom w:val="none" w:sz="0" w:space="0" w:color="auto"/>
        <w:right w:val="none" w:sz="0" w:space="0" w:color="auto"/>
      </w:divBdr>
    </w:div>
    <w:div w:id="729810221">
      <w:bodyDiv w:val="1"/>
      <w:marLeft w:val="0"/>
      <w:marRight w:val="0"/>
      <w:marTop w:val="0"/>
      <w:marBottom w:val="0"/>
      <w:divBdr>
        <w:top w:val="none" w:sz="0" w:space="0" w:color="auto"/>
        <w:left w:val="none" w:sz="0" w:space="0" w:color="auto"/>
        <w:bottom w:val="none" w:sz="0" w:space="0" w:color="auto"/>
        <w:right w:val="none" w:sz="0" w:space="0" w:color="auto"/>
      </w:divBdr>
    </w:div>
    <w:div w:id="760487308">
      <w:bodyDiv w:val="1"/>
      <w:marLeft w:val="0"/>
      <w:marRight w:val="0"/>
      <w:marTop w:val="0"/>
      <w:marBottom w:val="0"/>
      <w:divBdr>
        <w:top w:val="none" w:sz="0" w:space="0" w:color="auto"/>
        <w:left w:val="none" w:sz="0" w:space="0" w:color="auto"/>
        <w:bottom w:val="none" w:sz="0" w:space="0" w:color="auto"/>
        <w:right w:val="none" w:sz="0" w:space="0" w:color="auto"/>
      </w:divBdr>
    </w:div>
    <w:div w:id="828710259">
      <w:bodyDiv w:val="1"/>
      <w:marLeft w:val="0"/>
      <w:marRight w:val="0"/>
      <w:marTop w:val="0"/>
      <w:marBottom w:val="0"/>
      <w:divBdr>
        <w:top w:val="none" w:sz="0" w:space="0" w:color="auto"/>
        <w:left w:val="none" w:sz="0" w:space="0" w:color="auto"/>
        <w:bottom w:val="none" w:sz="0" w:space="0" w:color="auto"/>
        <w:right w:val="none" w:sz="0" w:space="0" w:color="auto"/>
      </w:divBdr>
    </w:div>
    <w:div w:id="945577052">
      <w:bodyDiv w:val="1"/>
      <w:marLeft w:val="0"/>
      <w:marRight w:val="0"/>
      <w:marTop w:val="0"/>
      <w:marBottom w:val="0"/>
      <w:divBdr>
        <w:top w:val="none" w:sz="0" w:space="0" w:color="auto"/>
        <w:left w:val="none" w:sz="0" w:space="0" w:color="auto"/>
        <w:bottom w:val="none" w:sz="0" w:space="0" w:color="auto"/>
        <w:right w:val="none" w:sz="0" w:space="0" w:color="auto"/>
      </w:divBdr>
    </w:div>
    <w:div w:id="960840732">
      <w:bodyDiv w:val="1"/>
      <w:marLeft w:val="0"/>
      <w:marRight w:val="0"/>
      <w:marTop w:val="0"/>
      <w:marBottom w:val="0"/>
      <w:divBdr>
        <w:top w:val="none" w:sz="0" w:space="0" w:color="auto"/>
        <w:left w:val="none" w:sz="0" w:space="0" w:color="auto"/>
        <w:bottom w:val="none" w:sz="0" w:space="0" w:color="auto"/>
        <w:right w:val="none" w:sz="0" w:space="0" w:color="auto"/>
      </w:divBdr>
    </w:div>
    <w:div w:id="986012711">
      <w:bodyDiv w:val="1"/>
      <w:marLeft w:val="0"/>
      <w:marRight w:val="0"/>
      <w:marTop w:val="0"/>
      <w:marBottom w:val="0"/>
      <w:divBdr>
        <w:top w:val="none" w:sz="0" w:space="0" w:color="auto"/>
        <w:left w:val="none" w:sz="0" w:space="0" w:color="auto"/>
        <w:bottom w:val="none" w:sz="0" w:space="0" w:color="auto"/>
        <w:right w:val="none" w:sz="0" w:space="0" w:color="auto"/>
      </w:divBdr>
    </w:div>
    <w:div w:id="1119030509">
      <w:bodyDiv w:val="1"/>
      <w:marLeft w:val="0"/>
      <w:marRight w:val="0"/>
      <w:marTop w:val="0"/>
      <w:marBottom w:val="0"/>
      <w:divBdr>
        <w:top w:val="none" w:sz="0" w:space="0" w:color="auto"/>
        <w:left w:val="none" w:sz="0" w:space="0" w:color="auto"/>
        <w:bottom w:val="none" w:sz="0" w:space="0" w:color="auto"/>
        <w:right w:val="none" w:sz="0" w:space="0" w:color="auto"/>
      </w:divBdr>
    </w:div>
    <w:div w:id="1128159225">
      <w:bodyDiv w:val="1"/>
      <w:marLeft w:val="0"/>
      <w:marRight w:val="0"/>
      <w:marTop w:val="0"/>
      <w:marBottom w:val="0"/>
      <w:divBdr>
        <w:top w:val="none" w:sz="0" w:space="0" w:color="auto"/>
        <w:left w:val="none" w:sz="0" w:space="0" w:color="auto"/>
        <w:bottom w:val="none" w:sz="0" w:space="0" w:color="auto"/>
        <w:right w:val="none" w:sz="0" w:space="0" w:color="auto"/>
      </w:divBdr>
    </w:div>
    <w:div w:id="1258247314">
      <w:bodyDiv w:val="1"/>
      <w:marLeft w:val="0"/>
      <w:marRight w:val="0"/>
      <w:marTop w:val="0"/>
      <w:marBottom w:val="0"/>
      <w:divBdr>
        <w:top w:val="none" w:sz="0" w:space="0" w:color="auto"/>
        <w:left w:val="none" w:sz="0" w:space="0" w:color="auto"/>
        <w:bottom w:val="none" w:sz="0" w:space="0" w:color="auto"/>
        <w:right w:val="none" w:sz="0" w:space="0" w:color="auto"/>
      </w:divBdr>
    </w:div>
    <w:div w:id="1347369069">
      <w:bodyDiv w:val="1"/>
      <w:marLeft w:val="0"/>
      <w:marRight w:val="0"/>
      <w:marTop w:val="0"/>
      <w:marBottom w:val="0"/>
      <w:divBdr>
        <w:top w:val="none" w:sz="0" w:space="0" w:color="auto"/>
        <w:left w:val="none" w:sz="0" w:space="0" w:color="auto"/>
        <w:bottom w:val="none" w:sz="0" w:space="0" w:color="auto"/>
        <w:right w:val="none" w:sz="0" w:space="0" w:color="auto"/>
      </w:divBdr>
    </w:div>
    <w:div w:id="1684431000">
      <w:bodyDiv w:val="1"/>
      <w:marLeft w:val="0"/>
      <w:marRight w:val="0"/>
      <w:marTop w:val="0"/>
      <w:marBottom w:val="0"/>
      <w:divBdr>
        <w:top w:val="none" w:sz="0" w:space="0" w:color="auto"/>
        <w:left w:val="none" w:sz="0" w:space="0" w:color="auto"/>
        <w:bottom w:val="none" w:sz="0" w:space="0" w:color="auto"/>
        <w:right w:val="none" w:sz="0" w:space="0" w:color="auto"/>
      </w:divBdr>
    </w:div>
    <w:div w:id="213379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yperlink" Target="http://www.adobe.com/" TargetMode="External"/><Relationship Id="rId42" Type="http://schemas.openxmlformats.org/officeDocument/2006/relationships/header" Target="header14.xml"/><Relationship Id="rId47" Type="http://schemas.openxmlformats.org/officeDocument/2006/relationships/hyperlink" Target="http://www.va.gov/vdl/application.asp?appid=86" TargetMode="External"/><Relationship Id="rId63" Type="http://schemas.openxmlformats.org/officeDocument/2006/relationships/header" Target="header28.xml"/><Relationship Id="rId68" Type="http://schemas.openxmlformats.org/officeDocument/2006/relationships/header" Target="header33.xml"/><Relationship Id="rId84" Type="http://schemas.openxmlformats.org/officeDocument/2006/relationships/header" Target="header47.xml"/><Relationship Id="rId89" Type="http://schemas.openxmlformats.org/officeDocument/2006/relationships/image" Target="media/image8.emf"/><Relationship Id="rId112" Type="http://schemas.openxmlformats.org/officeDocument/2006/relationships/header" Target="header60.xml"/><Relationship Id="rId16" Type="http://schemas.openxmlformats.org/officeDocument/2006/relationships/header" Target="header4.xml"/><Relationship Id="rId107" Type="http://schemas.openxmlformats.org/officeDocument/2006/relationships/hyperlink" Target="https://www.va.gov/vdl/application.asp?appid=218" TargetMode="External"/><Relationship Id="rId11" Type="http://schemas.openxmlformats.org/officeDocument/2006/relationships/header" Target="header2.xml"/><Relationship Id="rId24" Type="http://schemas.openxmlformats.org/officeDocument/2006/relationships/header" Target="header6.xml"/><Relationship Id="rId32" Type="http://schemas.openxmlformats.org/officeDocument/2006/relationships/header" Target="header10.xml"/><Relationship Id="rId37" Type="http://schemas.openxmlformats.org/officeDocument/2006/relationships/hyperlink" Target="http://www1.va.gov/vapubs/viewPublication.asp?Pub_ID=56" TargetMode="External"/><Relationship Id="rId40" Type="http://schemas.openxmlformats.org/officeDocument/2006/relationships/hyperlink" Target="http://www.va.gov/vdl/application.asp?appid=5" TargetMode="External"/><Relationship Id="rId45" Type="http://schemas.openxmlformats.org/officeDocument/2006/relationships/header" Target="header17.xml"/><Relationship Id="rId53" Type="http://schemas.openxmlformats.org/officeDocument/2006/relationships/header" Target="header18.xml"/><Relationship Id="rId58" Type="http://schemas.openxmlformats.org/officeDocument/2006/relationships/header" Target="header23.xml"/><Relationship Id="rId66" Type="http://schemas.openxmlformats.org/officeDocument/2006/relationships/header" Target="header31.xml"/><Relationship Id="rId74" Type="http://schemas.openxmlformats.org/officeDocument/2006/relationships/header" Target="header39.xml"/><Relationship Id="rId79" Type="http://schemas.openxmlformats.org/officeDocument/2006/relationships/header" Target="header44.xml"/><Relationship Id="rId87" Type="http://schemas.openxmlformats.org/officeDocument/2006/relationships/header" Target="header50.xml"/><Relationship Id="rId102" Type="http://schemas.openxmlformats.org/officeDocument/2006/relationships/hyperlink" Target="http://www.va.gov/vdl/application.asp?appid=10" TargetMode="External"/><Relationship Id="rId110" Type="http://schemas.openxmlformats.org/officeDocument/2006/relationships/header" Target="header58.xm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26.xml"/><Relationship Id="rId82" Type="http://schemas.openxmlformats.org/officeDocument/2006/relationships/oleObject" Target="embeddings/oleObject3.bin"/><Relationship Id="rId90" Type="http://schemas.openxmlformats.org/officeDocument/2006/relationships/oleObject" Target="embeddings/oleObject4.bin"/><Relationship Id="rId95" Type="http://schemas.openxmlformats.org/officeDocument/2006/relationships/image" Target="media/image11.wmf"/><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hyperlink" Target="http://www.va.gov/vdl/" TargetMode="External"/><Relationship Id="rId27" Type="http://schemas.openxmlformats.org/officeDocument/2006/relationships/header" Target="header9.xml"/><Relationship Id="rId30" Type="http://schemas.openxmlformats.org/officeDocument/2006/relationships/hyperlink" Target="http://www1.va.gov/vapubs/viewPublication.asp?Pub_ID=637&amp;FType=2" TargetMode="External"/><Relationship Id="rId35" Type="http://schemas.openxmlformats.org/officeDocument/2006/relationships/hyperlink" Target="http://www.va.gov/vdl/application.asp?appid=5" TargetMode="External"/><Relationship Id="rId43" Type="http://schemas.openxmlformats.org/officeDocument/2006/relationships/header" Target="header15.xml"/><Relationship Id="rId48" Type="http://schemas.openxmlformats.org/officeDocument/2006/relationships/image" Target="media/image5.emf"/><Relationship Id="rId56" Type="http://schemas.openxmlformats.org/officeDocument/2006/relationships/header" Target="header21.xml"/><Relationship Id="rId64" Type="http://schemas.openxmlformats.org/officeDocument/2006/relationships/header" Target="header29.xml"/><Relationship Id="rId69" Type="http://schemas.openxmlformats.org/officeDocument/2006/relationships/header" Target="header34.xml"/><Relationship Id="rId77" Type="http://schemas.openxmlformats.org/officeDocument/2006/relationships/header" Target="header42.xml"/><Relationship Id="rId100" Type="http://schemas.openxmlformats.org/officeDocument/2006/relationships/header" Target="header55.xml"/><Relationship Id="rId105" Type="http://schemas.openxmlformats.org/officeDocument/2006/relationships/hyperlink" Target="http://www.va.gov/vdl/application.asp?appid=130" TargetMode="External"/><Relationship Id="rId113" Type="http://schemas.openxmlformats.org/officeDocument/2006/relationships/header" Target="header61.xm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eader" Target="header37.xml"/><Relationship Id="rId80" Type="http://schemas.openxmlformats.org/officeDocument/2006/relationships/header" Target="header45.xml"/><Relationship Id="rId85" Type="http://schemas.openxmlformats.org/officeDocument/2006/relationships/header" Target="header48.xml"/><Relationship Id="rId93" Type="http://schemas.openxmlformats.org/officeDocument/2006/relationships/image" Target="media/image10.wmf"/><Relationship Id="rId98" Type="http://schemas.openxmlformats.org/officeDocument/2006/relationships/header" Target="header5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header" Target="header7.xml"/><Relationship Id="rId33" Type="http://schemas.openxmlformats.org/officeDocument/2006/relationships/header" Target="header11.xml"/><Relationship Id="rId38" Type="http://schemas.openxmlformats.org/officeDocument/2006/relationships/header" Target="header12.xml"/><Relationship Id="rId46" Type="http://schemas.openxmlformats.org/officeDocument/2006/relationships/hyperlink" Target="http://www.va.gov/vdl/application.asp?appid=61" TargetMode="External"/><Relationship Id="rId59" Type="http://schemas.openxmlformats.org/officeDocument/2006/relationships/header" Target="header24.xml"/><Relationship Id="rId67" Type="http://schemas.openxmlformats.org/officeDocument/2006/relationships/header" Target="header32.xml"/><Relationship Id="rId103" Type="http://schemas.openxmlformats.org/officeDocument/2006/relationships/hyperlink" Target="http://www.va.gov/vdl/application.asp?appid=2" TargetMode="External"/><Relationship Id="rId108" Type="http://schemas.openxmlformats.org/officeDocument/2006/relationships/header" Target="header56.xml"/><Relationship Id="rId116" Type="http://schemas.openxmlformats.org/officeDocument/2006/relationships/theme" Target="theme/theme1.xml"/><Relationship Id="rId20" Type="http://schemas.openxmlformats.org/officeDocument/2006/relationships/hyperlink" Target="http://www.va.gov/vapubs/viewPublication.asp?Pub_ID=718&amp;FType=2" TargetMode="External"/><Relationship Id="rId41" Type="http://schemas.openxmlformats.org/officeDocument/2006/relationships/hyperlink" Target="http://www.va.gov/vdl/application.asp?appid=5" TargetMode="External"/><Relationship Id="rId54" Type="http://schemas.openxmlformats.org/officeDocument/2006/relationships/header" Target="header19.xml"/><Relationship Id="rId62" Type="http://schemas.openxmlformats.org/officeDocument/2006/relationships/header" Target="header27.xml"/><Relationship Id="rId70" Type="http://schemas.openxmlformats.org/officeDocument/2006/relationships/header" Target="header35.xml"/><Relationship Id="rId75" Type="http://schemas.openxmlformats.org/officeDocument/2006/relationships/header" Target="header40.xml"/><Relationship Id="rId83" Type="http://schemas.openxmlformats.org/officeDocument/2006/relationships/header" Target="header46.xml"/><Relationship Id="rId88" Type="http://schemas.openxmlformats.org/officeDocument/2006/relationships/header" Target="header51.xml"/><Relationship Id="rId91" Type="http://schemas.openxmlformats.org/officeDocument/2006/relationships/image" Target="media/image9.wmf"/><Relationship Id="rId96" Type="http://schemas.openxmlformats.org/officeDocument/2006/relationships/oleObject" Target="embeddings/oleObject7.bin"/><Relationship Id="rId111" Type="http://schemas.openxmlformats.org/officeDocument/2006/relationships/header" Target="header5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www.va.gov/vdl/application.asp?appid=10" TargetMode="External"/><Relationship Id="rId28" Type="http://schemas.openxmlformats.org/officeDocument/2006/relationships/hyperlink" Target="http://www.va.gov/vdl/application.asp?appid=23" TargetMode="External"/><Relationship Id="rId36" Type="http://schemas.openxmlformats.org/officeDocument/2006/relationships/hyperlink" Target="http://nvlpubs.nist.gov/nistpubs/SpecialPublications/NIST.SP.800-63-2.pdf" TargetMode="External"/><Relationship Id="rId49" Type="http://schemas.openxmlformats.org/officeDocument/2006/relationships/oleObject" Target="embeddings/oleObject1.bin"/><Relationship Id="rId57" Type="http://schemas.openxmlformats.org/officeDocument/2006/relationships/header" Target="header22.xml"/><Relationship Id="rId106" Type="http://schemas.openxmlformats.org/officeDocument/2006/relationships/hyperlink" Target="http://www.va.gov/vdl/application.asp?appid=115" TargetMode="External"/><Relationship Id="rId114" Type="http://schemas.openxmlformats.org/officeDocument/2006/relationships/footer" Target="footer5.xml"/><Relationship Id="rId10" Type="http://schemas.openxmlformats.org/officeDocument/2006/relationships/footer" Target="footer1.xml"/><Relationship Id="rId31" Type="http://schemas.openxmlformats.org/officeDocument/2006/relationships/hyperlink" Target="http://www1.va.gov/vapubs/viewPublication.asp?Pub_ID=56" TargetMode="External"/><Relationship Id="rId44" Type="http://schemas.openxmlformats.org/officeDocument/2006/relationships/header" Target="header16.xml"/><Relationship Id="rId52" Type="http://schemas.openxmlformats.org/officeDocument/2006/relationships/hyperlink" Target="http://www.va.gov/vdl/application.asp?appid=61" TargetMode="External"/><Relationship Id="rId60" Type="http://schemas.openxmlformats.org/officeDocument/2006/relationships/header" Target="header25.xml"/><Relationship Id="rId65" Type="http://schemas.openxmlformats.org/officeDocument/2006/relationships/header" Target="header30.xml"/><Relationship Id="rId73" Type="http://schemas.openxmlformats.org/officeDocument/2006/relationships/header" Target="header38.xml"/><Relationship Id="rId78" Type="http://schemas.openxmlformats.org/officeDocument/2006/relationships/header" Target="header43.xml"/><Relationship Id="rId81" Type="http://schemas.openxmlformats.org/officeDocument/2006/relationships/image" Target="media/image7.wmf"/><Relationship Id="rId86" Type="http://schemas.openxmlformats.org/officeDocument/2006/relationships/header" Target="header49.xml"/><Relationship Id="rId94" Type="http://schemas.openxmlformats.org/officeDocument/2006/relationships/oleObject" Target="embeddings/oleObject6.bin"/><Relationship Id="rId99" Type="http://schemas.openxmlformats.org/officeDocument/2006/relationships/header" Target="header54.xml"/><Relationship Id="rId101" Type="http://schemas.openxmlformats.org/officeDocument/2006/relationships/hyperlink" Target="http://www.va.gov/vdl/application.asp?appID=12"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header" Target="header13.xml"/><Relationship Id="rId109" Type="http://schemas.openxmlformats.org/officeDocument/2006/relationships/header" Target="header57.xml"/><Relationship Id="rId34" Type="http://schemas.openxmlformats.org/officeDocument/2006/relationships/image" Target="media/image4.jpg"/><Relationship Id="rId50" Type="http://schemas.openxmlformats.org/officeDocument/2006/relationships/image" Target="media/image6.emf"/><Relationship Id="rId55" Type="http://schemas.openxmlformats.org/officeDocument/2006/relationships/header" Target="header20.xml"/><Relationship Id="rId76" Type="http://schemas.openxmlformats.org/officeDocument/2006/relationships/header" Target="header41.xml"/><Relationship Id="rId97" Type="http://schemas.openxmlformats.org/officeDocument/2006/relationships/header" Target="header52.xml"/><Relationship Id="rId104" Type="http://schemas.openxmlformats.org/officeDocument/2006/relationships/hyperlink" Target="http://www.va.gov/vdl/application.asp?appid=129" TargetMode="External"/><Relationship Id="rId7" Type="http://schemas.openxmlformats.org/officeDocument/2006/relationships/endnotes" Target="endnotes.xml"/><Relationship Id="rId71" Type="http://schemas.openxmlformats.org/officeDocument/2006/relationships/header" Target="header36.xml"/><Relationship Id="rId92"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hyperlink" Target="http://www.va.gov/vdl/application.asp?appid=15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B76162-72B5-4925-B77E-681577294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8</TotalTime>
  <Pages>146</Pages>
  <Words>227142</Words>
  <Characters>1294712</Characters>
  <Application>Microsoft Office Word</Application>
  <DocSecurity>0</DocSecurity>
  <Lines>10789</Lines>
  <Paragraphs>3037</Paragraphs>
  <ScaleCrop>false</ScaleCrop>
  <HeadingPairs>
    <vt:vector size="2" baseType="variant">
      <vt:variant>
        <vt:lpstr>Title</vt:lpstr>
      </vt:variant>
      <vt:variant>
        <vt:i4>1</vt:i4>
      </vt:variant>
    </vt:vector>
  </HeadingPairs>
  <TitlesOfParts>
    <vt:vector size="1" baseType="lpstr">
      <vt:lpstr>Kernel 8.0 and Kernel Toolkit 7.3 Systems Management Guide</vt:lpstr>
    </vt:vector>
  </TitlesOfParts>
  <Company>Dept. of Veterans Affairs (VA)</Company>
  <LinksUpToDate>false</LinksUpToDate>
  <CharactersWithSpaces>1518817</CharactersWithSpaces>
  <SharedDoc>false</SharedDoc>
  <HLinks>
    <vt:vector size="6708" baseType="variant">
      <vt:variant>
        <vt:i4>7012465</vt:i4>
      </vt:variant>
      <vt:variant>
        <vt:i4>9051</vt:i4>
      </vt:variant>
      <vt:variant>
        <vt:i4>0</vt:i4>
      </vt:variant>
      <vt:variant>
        <vt:i4>5</vt:i4>
      </vt:variant>
      <vt:variant>
        <vt:lpwstr>http://www.va.gov/vdl/application.asp?appid=115</vt:lpwstr>
      </vt:variant>
      <vt:variant>
        <vt:lpwstr/>
      </vt:variant>
      <vt:variant>
        <vt:i4>6881393</vt:i4>
      </vt:variant>
      <vt:variant>
        <vt:i4>9048</vt:i4>
      </vt:variant>
      <vt:variant>
        <vt:i4>0</vt:i4>
      </vt:variant>
      <vt:variant>
        <vt:i4>5</vt:i4>
      </vt:variant>
      <vt:variant>
        <vt:lpwstr>http://www.va.gov/vdl/application.asp?appid=130</vt:lpwstr>
      </vt:variant>
      <vt:variant>
        <vt:lpwstr/>
      </vt:variant>
      <vt:variant>
        <vt:i4>6815857</vt:i4>
      </vt:variant>
      <vt:variant>
        <vt:i4>9045</vt:i4>
      </vt:variant>
      <vt:variant>
        <vt:i4>0</vt:i4>
      </vt:variant>
      <vt:variant>
        <vt:i4>5</vt:i4>
      </vt:variant>
      <vt:variant>
        <vt:lpwstr>http://www.va.gov/vdl/application.asp?appid=129</vt:lpwstr>
      </vt:variant>
      <vt:variant>
        <vt:lpwstr/>
      </vt:variant>
      <vt:variant>
        <vt:i4>5898304</vt:i4>
      </vt:variant>
      <vt:variant>
        <vt:i4>9042</vt:i4>
      </vt:variant>
      <vt:variant>
        <vt:i4>0</vt:i4>
      </vt:variant>
      <vt:variant>
        <vt:i4>5</vt:i4>
      </vt:variant>
      <vt:variant>
        <vt:lpwstr>http://www.va.gov/vdl/application.asp?appid=2</vt:lpwstr>
      </vt:variant>
      <vt:variant>
        <vt:lpwstr/>
      </vt:variant>
      <vt:variant>
        <vt:i4>6815857</vt:i4>
      </vt:variant>
      <vt:variant>
        <vt:i4>9039</vt:i4>
      </vt:variant>
      <vt:variant>
        <vt:i4>0</vt:i4>
      </vt:variant>
      <vt:variant>
        <vt:i4>5</vt:i4>
      </vt:variant>
      <vt:variant>
        <vt:lpwstr>http://www.va.gov/vdl/application.asp?appID=12</vt:lpwstr>
      </vt:variant>
      <vt:variant>
        <vt:lpwstr/>
      </vt:variant>
      <vt:variant>
        <vt:i4>1703951</vt:i4>
      </vt:variant>
      <vt:variant>
        <vt:i4>7833</vt:i4>
      </vt:variant>
      <vt:variant>
        <vt:i4>0</vt:i4>
      </vt:variant>
      <vt:variant>
        <vt:i4>5</vt:i4>
      </vt:variant>
      <vt:variant>
        <vt:lpwstr/>
      </vt:variant>
      <vt:variant>
        <vt:lpwstr>kids</vt:lpwstr>
      </vt:variant>
      <vt:variant>
        <vt:i4>7864378</vt:i4>
      </vt:variant>
      <vt:variant>
        <vt:i4>7803</vt:i4>
      </vt:variant>
      <vt:variant>
        <vt:i4>0</vt:i4>
      </vt:variant>
      <vt:variant>
        <vt:i4>5</vt:i4>
      </vt:variant>
      <vt:variant>
        <vt:lpwstr>http://www.va.gov/vdl/</vt:lpwstr>
      </vt:variant>
      <vt:variant>
        <vt:lpwstr/>
      </vt:variant>
      <vt:variant>
        <vt:i4>5898304</vt:i4>
      </vt:variant>
      <vt:variant>
        <vt:i4>7800</vt:i4>
      </vt:variant>
      <vt:variant>
        <vt:i4>0</vt:i4>
      </vt:variant>
      <vt:variant>
        <vt:i4>5</vt:i4>
      </vt:variant>
      <vt:variant>
        <vt:lpwstr>http://www.va.gov/vdl/application.asp?appid=2</vt:lpwstr>
      </vt:variant>
      <vt:variant>
        <vt:lpwstr/>
      </vt:variant>
      <vt:variant>
        <vt:i4>6815857</vt:i4>
      </vt:variant>
      <vt:variant>
        <vt:i4>7797</vt:i4>
      </vt:variant>
      <vt:variant>
        <vt:i4>0</vt:i4>
      </vt:variant>
      <vt:variant>
        <vt:i4>5</vt:i4>
      </vt:variant>
      <vt:variant>
        <vt:lpwstr>http://www.va.gov/vdl/application.asp?appid=12</vt:lpwstr>
      </vt:variant>
      <vt:variant>
        <vt:lpwstr/>
      </vt:variant>
      <vt:variant>
        <vt:i4>5898304</vt:i4>
      </vt:variant>
      <vt:variant>
        <vt:i4>7746</vt:i4>
      </vt:variant>
      <vt:variant>
        <vt:i4>0</vt:i4>
      </vt:variant>
      <vt:variant>
        <vt:i4>5</vt:i4>
      </vt:variant>
      <vt:variant>
        <vt:lpwstr>http://www.va.gov/vdl/application.asp?appid=9</vt:lpwstr>
      </vt:variant>
      <vt:variant>
        <vt:lpwstr/>
      </vt:variant>
      <vt:variant>
        <vt:i4>5898304</vt:i4>
      </vt:variant>
      <vt:variant>
        <vt:i4>7743</vt:i4>
      </vt:variant>
      <vt:variant>
        <vt:i4>0</vt:i4>
      </vt:variant>
      <vt:variant>
        <vt:i4>5</vt:i4>
      </vt:variant>
      <vt:variant>
        <vt:lpwstr>http://www.va.gov/vdl/application.asp?appid=9</vt:lpwstr>
      </vt:variant>
      <vt:variant>
        <vt:lpwstr/>
      </vt:variant>
      <vt:variant>
        <vt:i4>5898304</vt:i4>
      </vt:variant>
      <vt:variant>
        <vt:i4>7740</vt:i4>
      </vt:variant>
      <vt:variant>
        <vt:i4>0</vt:i4>
      </vt:variant>
      <vt:variant>
        <vt:i4>5</vt:i4>
      </vt:variant>
      <vt:variant>
        <vt:lpwstr>http://www.va.gov/vdl/application.asp?appid=9</vt:lpwstr>
      </vt:variant>
      <vt:variant>
        <vt:lpwstr/>
      </vt:variant>
      <vt:variant>
        <vt:i4>5898304</vt:i4>
      </vt:variant>
      <vt:variant>
        <vt:i4>7737</vt:i4>
      </vt:variant>
      <vt:variant>
        <vt:i4>0</vt:i4>
      </vt:variant>
      <vt:variant>
        <vt:i4>5</vt:i4>
      </vt:variant>
      <vt:variant>
        <vt:lpwstr>http://www.va.gov/vdl/application.asp?appid=9</vt:lpwstr>
      </vt:variant>
      <vt:variant>
        <vt:lpwstr/>
      </vt:variant>
      <vt:variant>
        <vt:i4>6881394</vt:i4>
      </vt:variant>
      <vt:variant>
        <vt:i4>7716</vt:i4>
      </vt:variant>
      <vt:variant>
        <vt:i4>0</vt:i4>
      </vt:variant>
      <vt:variant>
        <vt:i4>5</vt:i4>
      </vt:variant>
      <vt:variant>
        <vt:lpwstr>http://www.va.gov/vdl/application.asp?appid=23</vt:lpwstr>
      </vt:variant>
      <vt:variant>
        <vt:lpwstr/>
      </vt:variant>
      <vt:variant>
        <vt:i4>5898304</vt:i4>
      </vt:variant>
      <vt:variant>
        <vt:i4>7707</vt:i4>
      </vt:variant>
      <vt:variant>
        <vt:i4>0</vt:i4>
      </vt:variant>
      <vt:variant>
        <vt:i4>5</vt:i4>
      </vt:variant>
      <vt:variant>
        <vt:lpwstr>http://www.va.gov/vdl/application.asp?appid=9</vt:lpwstr>
      </vt:variant>
      <vt:variant>
        <vt:lpwstr/>
      </vt:variant>
      <vt:variant>
        <vt:i4>7078001</vt:i4>
      </vt:variant>
      <vt:variant>
        <vt:i4>7704</vt:i4>
      </vt:variant>
      <vt:variant>
        <vt:i4>0</vt:i4>
      </vt:variant>
      <vt:variant>
        <vt:i4>5</vt:i4>
      </vt:variant>
      <vt:variant>
        <vt:lpwstr>http://www.va.gov/vdl/application.asp?appid=163</vt:lpwstr>
      </vt:variant>
      <vt:variant>
        <vt:lpwstr/>
      </vt:variant>
      <vt:variant>
        <vt:i4>6881394</vt:i4>
      </vt:variant>
      <vt:variant>
        <vt:i4>7662</vt:i4>
      </vt:variant>
      <vt:variant>
        <vt:i4>0</vt:i4>
      </vt:variant>
      <vt:variant>
        <vt:i4>5</vt:i4>
      </vt:variant>
      <vt:variant>
        <vt:lpwstr>http://www.va.gov/vdl/application.asp?appid=23</vt:lpwstr>
      </vt:variant>
      <vt:variant>
        <vt:lpwstr/>
      </vt:variant>
      <vt:variant>
        <vt:i4>7274609</vt:i4>
      </vt:variant>
      <vt:variant>
        <vt:i4>7659</vt:i4>
      </vt:variant>
      <vt:variant>
        <vt:i4>0</vt:i4>
      </vt:variant>
      <vt:variant>
        <vt:i4>5</vt:i4>
      </vt:variant>
      <vt:variant>
        <vt:lpwstr>http://www.va.gov/vdl/application.asp?appid=15</vt:lpwstr>
      </vt:variant>
      <vt:variant>
        <vt:lpwstr/>
      </vt:variant>
      <vt:variant>
        <vt:i4>5898304</vt:i4>
      </vt:variant>
      <vt:variant>
        <vt:i4>7647</vt:i4>
      </vt:variant>
      <vt:variant>
        <vt:i4>0</vt:i4>
      </vt:variant>
      <vt:variant>
        <vt:i4>5</vt:i4>
      </vt:variant>
      <vt:variant>
        <vt:lpwstr>http://www.va.gov/vdl/application.asp?appid=8</vt:lpwstr>
      </vt:variant>
      <vt:variant>
        <vt:lpwstr/>
      </vt:variant>
      <vt:variant>
        <vt:i4>7274609</vt:i4>
      </vt:variant>
      <vt:variant>
        <vt:i4>7641</vt:i4>
      </vt:variant>
      <vt:variant>
        <vt:i4>0</vt:i4>
      </vt:variant>
      <vt:variant>
        <vt:i4>5</vt:i4>
      </vt:variant>
      <vt:variant>
        <vt:lpwstr>http://www.va.gov/vdl/application.asp?appid=15</vt:lpwstr>
      </vt:variant>
      <vt:variant>
        <vt:lpwstr/>
      </vt:variant>
      <vt:variant>
        <vt:i4>5898304</vt:i4>
      </vt:variant>
      <vt:variant>
        <vt:i4>7629</vt:i4>
      </vt:variant>
      <vt:variant>
        <vt:i4>0</vt:i4>
      </vt:variant>
      <vt:variant>
        <vt:i4>5</vt:i4>
      </vt:variant>
      <vt:variant>
        <vt:lpwstr>http://www.va.gov/vdl/application.asp?appid=8</vt:lpwstr>
      </vt:variant>
      <vt:variant>
        <vt:lpwstr/>
      </vt:variant>
      <vt:variant>
        <vt:i4>7274609</vt:i4>
      </vt:variant>
      <vt:variant>
        <vt:i4>7608</vt:i4>
      </vt:variant>
      <vt:variant>
        <vt:i4>0</vt:i4>
      </vt:variant>
      <vt:variant>
        <vt:i4>5</vt:i4>
      </vt:variant>
      <vt:variant>
        <vt:lpwstr>http://www.va.gov/vdl/application.asp?appid=15</vt:lpwstr>
      </vt:variant>
      <vt:variant>
        <vt:lpwstr/>
      </vt:variant>
      <vt:variant>
        <vt:i4>5898304</vt:i4>
      </vt:variant>
      <vt:variant>
        <vt:i4>7599</vt:i4>
      </vt:variant>
      <vt:variant>
        <vt:i4>0</vt:i4>
      </vt:variant>
      <vt:variant>
        <vt:i4>5</vt:i4>
      </vt:variant>
      <vt:variant>
        <vt:lpwstr>http://www.va.gov/vdl/application.asp?appid=5</vt:lpwstr>
      </vt:variant>
      <vt:variant>
        <vt:lpwstr/>
      </vt:variant>
      <vt:variant>
        <vt:i4>7012470</vt:i4>
      </vt:variant>
      <vt:variant>
        <vt:i4>7374</vt:i4>
      </vt:variant>
      <vt:variant>
        <vt:i4>0</vt:i4>
      </vt:variant>
      <vt:variant>
        <vt:i4>5</vt:i4>
      </vt:variant>
      <vt:variant>
        <vt:lpwstr>http://www.va.gov/vdl/application.asp?appid=61</vt:lpwstr>
      </vt:variant>
      <vt:variant>
        <vt:lpwstr/>
      </vt:variant>
      <vt:variant>
        <vt:i4>7078008</vt:i4>
      </vt:variant>
      <vt:variant>
        <vt:i4>7152</vt:i4>
      </vt:variant>
      <vt:variant>
        <vt:i4>0</vt:i4>
      </vt:variant>
      <vt:variant>
        <vt:i4>5</vt:i4>
      </vt:variant>
      <vt:variant>
        <vt:lpwstr>http://www.va.gov/vdl/application.asp?appid=86</vt:lpwstr>
      </vt:variant>
      <vt:variant>
        <vt:lpwstr/>
      </vt:variant>
      <vt:variant>
        <vt:i4>7012470</vt:i4>
      </vt:variant>
      <vt:variant>
        <vt:i4>7149</vt:i4>
      </vt:variant>
      <vt:variant>
        <vt:i4>0</vt:i4>
      </vt:variant>
      <vt:variant>
        <vt:i4>5</vt:i4>
      </vt:variant>
      <vt:variant>
        <vt:lpwstr>http://www.va.gov/vdl/application.asp?appid=61</vt:lpwstr>
      </vt:variant>
      <vt:variant>
        <vt:lpwstr/>
      </vt:variant>
      <vt:variant>
        <vt:i4>5898304</vt:i4>
      </vt:variant>
      <vt:variant>
        <vt:i4>7074</vt:i4>
      </vt:variant>
      <vt:variant>
        <vt:i4>0</vt:i4>
      </vt:variant>
      <vt:variant>
        <vt:i4>5</vt:i4>
      </vt:variant>
      <vt:variant>
        <vt:lpwstr>http://www.va.gov/vdl/application.asp?appid=5</vt:lpwstr>
      </vt:variant>
      <vt:variant>
        <vt:lpwstr/>
      </vt:variant>
      <vt:variant>
        <vt:i4>5898304</vt:i4>
      </vt:variant>
      <vt:variant>
        <vt:i4>7047</vt:i4>
      </vt:variant>
      <vt:variant>
        <vt:i4>0</vt:i4>
      </vt:variant>
      <vt:variant>
        <vt:i4>5</vt:i4>
      </vt:variant>
      <vt:variant>
        <vt:lpwstr>http://www.va.gov/vdl/application.asp?appid=5</vt:lpwstr>
      </vt:variant>
      <vt:variant>
        <vt:lpwstr/>
      </vt:variant>
      <vt:variant>
        <vt:i4>5898304</vt:i4>
      </vt:variant>
      <vt:variant>
        <vt:i4>6966</vt:i4>
      </vt:variant>
      <vt:variant>
        <vt:i4>0</vt:i4>
      </vt:variant>
      <vt:variant>
        <vt:i4>5</vt:i4>
      </vt:variant>
      <vt:variant>
        <vt:lpwstr>http://www.va.gov/vdl/application.asp?appid=5</vt:lpwstr>
      </vt:variant>
      <vt:variant>
        <vt:lpwstr/>
      </vt:variant>
      <vt:variant>
        <vt:i4>7274609</vt:i4>
      </vt:variant>
      <vt:variant>
        <vt:i4>6780</vt:i4>
      </vt:variant>
      <vt:variant>
        <vt:i4>0</vt:i4>
      </vt:variant>
      <vt:variant>
        <vt:i4>5</vt:i4>
      </vt:variant>
      <vt:variant>
        <vt:lpwstr>http://www.va.gov/vdl/application.asp?appid=151</vt:lpwstr>
      </vt:variant>
      <vt:variant>
        <vt:lpwstr/>
      </vt:variant>
      <vt:variant>
        <vt:i4>6881394</vt:i4>
      </vt:variant>
      <vt:variant>
        <vt:i4>6777</vt:i4>
      </vt:variant>
      <vt:variant>
        <vt:i4>0</vt:i4>
      </vt:variant>
      <vt:variant>
        <vt:i4>5</vt:i4>
      </vt:variant>
      <vt:variant>
        <vt:lpwstr>http://www.va.gov/vdl/application.asp?appid=23</vt:lpwstr>
      </vt:variant>
      <vt:variant>
        <vt:lpwstr/>
      </vt:variant>
      <vt:variant>
        <vt:i4>6946929</vt:i4>
      </vt:variant>
      <vt:variant>
        <vt:i4>6771</vt:i4>
      </vt:variant>
      <vt:variant>
        <vt:i4>0</vt:i4>
      </vt:variant>
      <vt:variant>
        <vt:i4>5</vt:i4>
      </vt:variant>
      <vt:variant>
        <vt:lpwstr>http://www.va.gov/vdl/application.asp?appid=10</vt:lpwstr>
      </vt:variant>
      <vt:variant>
        <vt:lpwstr/>
      </vt:variant>
      <vt:variant>
        <vt:i4>7864378</vt:i4>
      </vt:variant>
      <vt:variant>
        <vt:i4>6768</vt:i4>
      </vt:variant>
      <vt:variant>
        <vt:i4>0</vt:i4>
      </vt:variant>
      <vt:variant>
        <vt:i4>5</vt:i4>
      </vt:variant>
      <vt:variant>
        <vt:lpwstr>http://www.va.gov/vdl/</vt:lpwstr>
      </vt:variant>
      <vt:variant>
        <vt:lpwstr/>
      </vt:variant>
      <vt:variant>
        <vt:i4>5111831</vt:i4>
      </vt:variant>
      <vt:variant>
        <vt:i4>6765</vt:i4>
      </vt:variant>
      <vt:variant>
        <vt:i4>0</vt:i4>
      </vt:variant>
      <vt:variant>
        <vt:i4>5</vt:i4>
      </vt:variant>
      <vt:variant>
        <vt:lpwstr>http://www.adobe.com/</vt:lpwstr>
      </vt:variant>
      <vt:variant>
        <vt:lpwstr/>
      </vt:variant>
      <vt:variant>
        <vt:i4>1245245</vt:i4>
      </vt:variant>
      <vt:variant>
        <vt:i4>6737</vt:i4>
      </vt:variant>
      <vt:variant>
        <vt:i4>0</vt:i4>
      </vt:variant>
      <vt:variant>
        <vt:i4>5</vt:i4>
      </vt:variant>
      <vt:variant>
        <vt:lpwstr/>
      </vt:variant>
      <vt:variant>
        <vt:lpwstr>_Toc433187211</vt:lpwstr>
      </vt:variant>
      <vt:variant>
        <vt:i4>1245245</vt:i4>
      </vt:variant>
      <vt:variant>
        <vt:i4>6731</vt:i4>
      </vt:variant>
      <vt:variant>
        <vt:i4>0</vt:i4>
      </vt:variant>
      <vt:variant>
        <vt:i4>5</vt:i4>
      </vt:variant>
      <vt:variant>
        <vt:lpwstr/>
      </vt:variant>
      <vt:variant>
        <vt:lpwstr>_Toc433187210</vt:lpwstr>
      </vt:variant>
      <vt:variant>
        <vt:i4>1179709</vt:i4>
      </vt:variant>
      <vt:variant>
        <vt:i4>6725</vt:i4>
      </vt:variant>
      <vt:variant>
        <vt:i4>0</vt:i4>
      </vt:variant>
      <vt:variant>
        <vt:i4>5</vt:i4>
      </vt:variant>
      <vt:variant>
        <vt:lpwstr/>
      </vt:variant>
      <vt:variant>
        <vt:lpwstr>_Toc433187209</vt:lpwstr>
      </vt:variant>
      <vt:variant>
        <vt:i4>1179709</vt:i4>
      </vt:variant>
      <vt:variant>
        <vt:i4>6719</vt:i4>
      </vt:variant>
      <vt:variant>
        <vt:i4>0</vt:i4>
      </vt:variant>
      <vt:variant>
        <vt:i4>5</vt:i4>
      </vt:variant>
      <vt:variant>
        <vt:lpwstr/>
      </vt:variant>
      <vt:variant>
        <vt:lpwstr>_Toc433187208</vt:lpwstr>
      </vt:variant>
      <vt:variant>
        <vt:i4>1179709</vt:i4>
      </vt:variant>
      <vt:variant>
        <vt:i4>6713</vt:i4>
      </vt:variant>
      <vt:variant>
        <vt:i4>0</vt:i4>
      </vt:variant>
      <vt:variant>
        <vt:i4>5</vt:i4>
      </vt:variant>
      <vt:variant>
        <vt:lpwstr/>
      </vt:variant>
      <vt:variant>
        <vt:lpwstr>_Toc433187207</vt:lpwstr>
      </vt:variant>
      <vt:variant>
        <vt:i4>1179709</vt:i4>
      </vt:variant>
      <vt:variant>
        <vt:i4>6707</vt:i4>
      </vt:variant>
      <vt:variant>
        <vt:i4>0</vt:i4>
      </vt:variant>
      <vt:variant>
        <vt:i4>5</vt:i4>
      </vt:variant>
      <vt:variant>
        <vt:lpwstr/>
      </vt:variant>
      <vt:variant>
        <vt:lpwstr>_Toc433187206</vt:lpwstr>
      </vt:variant>
      <vt:variant>
        <vt:i4>1179709</vt:i4>
      </vt:variant>
      <vt:variant>
        <vt:i4>6701</vt:i4>
      </vt:variant>
      <vt:variant>
        <vt:i4>0</vt:i4>
      </vt:variant>
      <vt:variant>
        <vt:i4>5</vt:i4>
      </vt:variant>
      <vt:variant>
        <vt:lpwstr/>
      </vt:variant>
      <vt:variant>
        <vt:lpwstr>_Toc433187205</vt:lpwstr>
      </vt:variant>
      <vt:variant>
        <vt:i4>1179709</vt:i4>
      </vt:variant>
      <vt:variant>
        <vt:i4>6695</vt:i4>
      </vt:variant>
      <vt:variant>
        <vt:i4>0</vt:i4>
      </vt:variant>
      <vt:variant>
        <vt:i4>5</vt:i4>
      </vt:variant>
      <vt:variant>
        <vt:lpwstr/>
      </vt:variant>
      <vt:variant>
        <vt:lpwstr>_Toc433187204</vt:lpwstr>
      </vt:variant>
      <vt:variant>
        <vt:i4>1179709</vt:i4>
      </vt:variant>
      <vt:variant>
        <vt:i4>6689</vt:i4>
      </vt:variant>
      <vt:variant>
        <vt:i4>0</vt:i4>
      </vt:variant>
      <vt:variant>
        <vt:i4>5</vt:i4>
      </vt:variant>
      <vt:variant>
        <vt:lpwstr/>
      </vt:variant>
      <vt:variant>
        <vt:lpwstr>_Toc433187203</vt:lpwstr>
      </vt:variant>
      <vt:variant>
        <vt:i4>1179709</vt:i4>
      </vt:variant>
      <vt:variant>
        <vt:i4>6683</vt:i4>
      </vt:variant>
      <vt:variant>
        <vt:i4>0</vt:i4>
      </vt:variant>
      <vt:variant>
        <vt:i4>5</vt:i4>
      </vt:variant>
      <vt:variant>
        <vt:lpwstr/>
      </vt:variant>
      <vt:variant>
        <vt:lpwstr>_Toc433187202</vt:lpwstr>
      </vt:variant>
      <vt:variant>
        <vt:i4>1179709</vt:i4>
      </vt:variant>
      <vt:variant>
        <vt:i4>6677</vt:i4>
      </vt:variant>
      <vt:variant>
        <vt:i4>0</vt:i4>
      </vt:variant>
      <vt:variant>
        <vt:i4>5</vt:i4>
      </vt:variant>
      <vt:variant>
        <vt:lpwstr/>
      </vt:variant>
      <vt:variant>
        <vt:lpwstr>_Toc433187201</vt:lpwstr>
      </vt:variant>
      <vt:variant>
        <vt:i4>1179709</vt:i4>
      </vt:variant>
      <vt:variant>
        <vt:i4>6671</vt:i4>
      </vt:variant>
      <vt:variant>
        <vt:i4>0</vt:i4>
      </vt:variant>
      <vt:variant>
        <vt:i4>5</vt:i4>
      </vt:variant>
      <vt:variant>
        <vt:lpwstr/>
      </vt:variant>
      <vt:variant>
        <vt:lpwstr>_Toc433187200</vt:lpwstr>
      </vt:variant>
      <vt:variant>
        <vt:i4>1769534</vt:i4>
      </vt:variant>
      <vt:variant>
        <vt:i4>6665</vt:i4>
      </vt:variant>
      <vt:variant>
        <vt:i4>0</vt:i4>
      </vt:variant>
      <vt:variant>
        <vt:i4>5</vt:i4>
      </vt:variant>
      <vt:variant>
        <vt:lpwstr/>
      </vt:variant>
      <vt:variant>
        <vt:lpwstr>_Toc433187199</vt:lpwstr>
      </vt:variant>
      <vt:variant>
        <vt:i4>1769534</vt:i4>
      </vt:variant>
      <vt:variant>
        <vt:i4>6659</vt:i4>
      </vt:variant>
      <vt:variant>
        <vt:i4>0</vt:i4>
      </vt:variant>
      <vt:variant>
        <vt:i4>5</vt:i4>
      </vt:variant>
      <vt:variant>
        <vt:lpwstr/>
      </vt:variant>
      <vt:variant>
        <vt:lpwstr>_Toc433187198</vt:lpwstr>
      </vt:variant>
      <vt:variant>
        <vt:i4>1769534</vt:i4>
      </vt:variant>
      <vt:variant>
        <vt:i4>6653</vt:i4>
      </vt:variant>
      <vt:variant>
        <vt:i4>0</vt:i4>
      </vt:variant>
      <vt:variant>
        <vt:i4>5</vt:i4>
      </vt:variant>
      <vt:variant>
        <vt:lpwstr/>
      </vt:variant>
      <vt:variant>
        <vt:lpwstr>_Toc433187197</vt:lpwstr>
      </vt:variant>
      <vt:variant>
        <vt:i4>1769534</vt:i4>
      </vt:variant>
      <vt:variant>
        <vt:i4>6647</vt:i4>
      </vt:variant>
      <vt:variant>
        <vt:i4>0</vt:i4>
      </vt:variant>
      <vt:variant>
        <vt:i4>5</vt:i4>
      </vt:variant>
      <vt:variant>
        <vt:lpwstr/>
      </vt:variant>
      <vt:variant>
        <vt:lpwstr>_Toc433187196</vt:lpwstr>
      </vt:variant>
      <vt:variant>
        <vt:i4>1769534</vt:i4>
      </vt:variant>
      <vt:variant>
        <vt:i4>6641</vt:i4>
      </vt:variant>
      <vt:variant>
        <vt:i4>0</vt:i4>
      </vt:variant>
      <vt:variant>
        <vt:i4>5</vt:i4>
      </vt:variant>
      <vt:variant>
        <vt:lpwstr/>
      </vt:variant>
      <vt:variant>
        <vt:lpwstr>_Toc433187195</vt:lpwstr>
      </vt:variant>
      <vt:variant>
        <vt:i4>1769534</vt:i4>
      </vt:variant>
      <vt:variant>
        <vt:i4>6635</vt:i4>
      </vt:variant>
      <vt:variant>
        <vt:i4>0</vt:i4>
      </vt:variant>
      <vt:variant>
        <vt:i4>5</vt:i4>
      </vt:variant>
      <vt:variant>
        <vt:lpwstr/>
      </vt:variant>
      <vt:variant>
        <vt:lpwstr>_Toc433187194</vt:lpwstr>
      </vt:variant>
      <vt:variant>
        <vt:i4>1769534</vt:i4>
      </vt:variant>
      <vt:variant>
        <vt:i4>6629</vt:i4>
      </vt:variant>
      <vt:variant>
        <vt:i4>0</vt:i4>
      </vt:variant>
      <vt:variant>
        <vt:i4>5</vt:i4>
      </vt:variant>
      <vt:variant>
        <vt:lpwstr/>
      </vt:variant>
      <vt:variant>
        <vt:lpwstr>_Toc433187193</vt:lpwstr>
      </vt:variant>
      <vt:variant>
        <vt:i4>1769534</vt:i4>
      </vt:variant>
      <vt:variant>
        <vt:i4>6623</vt:i4>
      </vt:variant>
      <vt:variant>
        <vt:i4>0</vt:i4>
      </vt:variant>
      <vt:variant>
        <vt:i4>5</vt:i4>
      </vt:variant>
      <vt:variant>
        <vt:lpwstr/>
      </vt:variant>
      <vt:variant>
        <vt:lpwstr>_Toc433187192</vt:lpwstr>
      </vt:variant>
      <vt:variant>
        <vt:i4>1769534</vt:i4>
      </vt:variant>
      <vt:variant>
        <vt:i4>6617</vt:i4>
      </vt:variant>
      <vt:variant>
        <vt:i4>0</vt:i4>
      </vt:variant>
      <vt:variant>
        <vt:i4>5</vt:i4>
      </vt:variant>
      <vt:variant>
        <vt:lpwstr/>
      </vt:variant>
      <vt:variant>
        <vt:lpwstr>_Toc433187191</vt:lpwstr>
      </vt:variant>
      <vt:variant>
        <vt:i4>1769534</vt:i4>
      </vt:variant>
      <vt:variant>
        <vt:i4>6611</vt:i4>
      </vt:variant>
      <vt:variant>
        <vt:i4>0</vt:i4>
      </vt:variant>
      <vt:variant>
        <vt:i4>5</vt:i4>
      </vt:variant>
      <vt:variant>
        <vt:lpwstr/>
      </vt:variant>
      <vt:variant>
        <vt:lpwstr>_Toc433187190</vt:lpwstr>
      </vt:variant>
      <vt:variant>
        <vt:i4>1703998</vt:i4>
      </vt:variant>
      <vt:variant>
        <vt:i4>6605</vt:i4>
      </vt:variant>
      <vt:variant>
        <vt:i4>0</vt:i4>
      </vt:variant>
      <vt:variant>
        <vt:i4>5</vt:i4>
      </vt:variant>
      <vt:variant>
        <vt:lpwstr/>
      </vt:variant>
      <vt:variant>
        <vt:lpwstr>_Toc433187189</vt:lpwstr>
      </vt:variant>
      <vt:variant>
        <vt:i4>1703998</vt:i4>
      </vt:variant>
      <vt:variant>
        <vt:i4>6599</vt:i4>
      </vt:variant>
      <vt:variant>
        <vt:i4>0</vt:i4>
      </vt:variant>
      <vt:variant>
        <vt:i4>5</vt:i4>
      </vt:variant>
      <vt:variant>
        <vt:lpwstr/>
      </vt:variant>
      <vt:variant>
        <vt:lpwstr>_Toc433187188</vt:lpwstr>
      </vt:variant>
      <vt:variant>
        <vt:i4>1703998</vt:i4>
      </vt:variant>
      <vt:variant>
        <vt:i4>6593</vt:i4>
      </vt:variant>
      <vt:variant>
        <vt:i4>0</vt:i4>
      </vt:variant>
      <vt:variant>
        <vt:i4>5</vt:i4>
      </vt:variant>
      <vt:variant>
        <vt:lpwstr/>
      </vt:variant>
      <vt:variant>
        <vt:lpwstr>_Toc433187187</vt:lpwstr>
      </vt:variant>
      <vt:variant>
        <vt:i4>1703998</vt:i4>
      </vt:variant>
      <vt:variant>
        <vt:i4>6587</vt:i4>
      </vt:variant>
      <vt:variant>
        <vt:i4>0</vt:i4>
      </vt:variant>
      <vt:variant>
        <vt:i4>5</vt:i4>
      </vt:variant>
      <vt:variant>
        <vt:lpwstr/>
      </vt:variant>
      <vt:variant>
        <vt:lpwstr>_Toc433187186</vt:lpwstr>
      </vt:variant>
      <vt:variant>
        <vt:i4>1703998</vt:i4>
      </vt:variant>
      <vt:variant>
        <vt:i4>6581</vt:i4>
      </vt:variant>
      <vt:variant>
        <vt:i4>0</vt:i4>
      </vt:variant>
      <vt:variant>
        <vt:i4>5</vt:i4>
      </vt:variant>
      <vt:variant>
        <vt:lpwstr/>
      </vt:variant>
      <vt:variant>
        <vt:lpwstr>_Toc433187185</vt:lpwstr>
      </vt:variant>
      <vt:variant>
        <vt:i4>1703998</vt:i4>
      </vt:variant>
      <vt:variant>
        <vt:i4>6575</vt:i4>
      </vt:variant>
      <vt:variant>
        <vt:i4>0</vt:i4>
      </vt:variant>
      <vt:variant>
        <vt:i4>5</vt:i4>
      </vt:variant>
      <vt:variant>
        <vt:lpwstr/>
      </vt:variant>
      <vt:variant>
        <vt:lpwstr>_Toc433187184</vt:lpwstr>
      </vt:variant>
      <vt:variant>
        <vt:i4>1703998</vt:i4>
      </vt:variant>
      <vt:variant>
        <vt:i4>6569</vt:i4>
      </vt:variant>
      <vt:variant>
        <vt:i4>0</vt:i4>
      </vt:variant>
      <vt:variant>
        <vt:i4>5</vt:i4>
      </vt:variant>
      <vt:variant>
        <vt:lpwstr/>
      </vt:variant>
      <vt:variant>
        <vt:lpwstr>_Toc433187183</vt:lpwstr>
      </vt:variant>
      <vt:variant>
        <vt:i4>1703998</vt:i4>
      </vt:variant>
      <vt:variant>
        <vt:i4>6563</vt:i4>
      </vt:variant>
      <vt:variant>
        <vt:i4>0</vt:i4>
      </vt:variant>
      <vt:variant>
        <vt:i4>5</vt:i4>
      </vt:variant>
      <vt:variant>
        <vt:lpwstr/>
      </vt:variant>
      <vt:variant>
        <vt:lpwstr>_Toc433187182</vt:lpwstr>
      </vt:variant>
      <vt:variant>
        <vt:i4>1703998</vt:i4>
      </vt:variant>
      <vt:variant>
        <vt:i4>6557</vt:i4>
      </vt:variant>
      <vt:variant>
        <vt:i4>0</vt:i4>
      </vt:variant>
      <vt:variant>
        <vt:i4>5</vt:i4>
      </vt:variant>
      <vt:variant>
        <vt:lpwstr/>
      </vt:variant>
      <vt:variant>
        <vt:lpwstr>_Toc433187181</vt:lpwstr>
      </vt:variant>
      <vt:variant>
        <vt:i4>1703998</vt:i4>
      </vt:variant>
      <vt:variant>
        <vt:i4>6551</vt:i4>
      </vt:variant>
      <vt:variant>
        <vt:i4>0</vt:i4>
      </vt:variant>
      <vt:variant>
        <vt:i4>5</vt:i4>
      </vt:variant>
      <vt:variant>
        <vt:lpwstr/>
      </vt:variant>
      <vt:variant>
        <vt:lpwstr>_Toc433187180</vt:lpwstr>
      </vt:variant>
      <vt:variant>
        <vt:i4>1376318</vt:i4>
      </vt:variant>
      <vt:variant>
        <vt:i4>6545</vt:i4>
      </vt:variant>
      <vt:variant>
        <vt:i4>0</vt:i4>
      </vt:variant>
      <vt:variant>
        <vt:i4>5</vt:i4>
      </vt:variant>
      <vt:variant>
        <vt:lpwstr/>
      </vt:variant>
      <vt:variant>
        <vt:lpwstr>_Toc433187179</vt:lpwstr>
      </vt:variant>
      <vt:variant>
        <vt:i4>1376318</vt:i4>
      </vt:variant>
      <vt:variant>
        <vt:i4>6539</vt:i4>
      </vt:variant>
      <vt:variant>
        <vt:i4>0</vt:i4>
      </vt:variant>
      <vt:variant>
        <vt:i4>5</vt:i4>
      </vt:variant>
      <vt:variant>
        <vt:lpwstr/>
      </vt:variant>
      <vt:variant>
        <vt:lpwstr>_Toc433187178</vt:lpwstr>
      </vt:variant>
      <vt:variant>
        <vt:i4>1376318</vt:i4>
      </vt:variant>
      <vt:variant>
        <vt:i4>6533</vt:i4>
      </vt:variant>
      <vt:variant>
        <vt:i4>0</vt:i4>
      </vt:variant>
      <vt:variant>
        <vt:i4>5</vt:i4>
      </vt:variant>
      <vt:variant>
        <vt:lpwstr/>
      </vt:variant>
      <vt:variant>
        <vt:lpwstr>_Toc433187177</vt:lpwstr>
      </vt:variant>
      <vt:variant>
        <vt:i4>1376318</vt:i4>
      </vt:variant>
      <vt:variant>
        <vt:i4>6527</vt:i4>
      </vt:variant>
      <vt:variant>
        <vt:i4>0</vt:i4>
      </vt:variant>
      <vt:variant>
        <vt:i4>5</vt:i4>
      </vt:variant>
      <vt:variant>
        <vt:lpwstr/>
      </vt:variant>
      <vt:variant>
        <vt:lpwstr>_Toc433187176</vt:lpwstr>
      </vt:variant>
      <vt:variant>
        <vt:i4>1376318</vt:i4>
      </vt:variant>
      <vt:variant>
        <vt:i4>6521</vt:i4>
      </vt:variant>
      <vt:variant>
        <vt:i4>0</vt:i4>
      </vt:variant>
      <vt:variant>
        <vt:i4>5</vt:i4>
      </vt:variant>
      <vt:variant>
        <vt:lpwstr/>
      </vt:variant>
      <vt:variant>
        <vt:lpwstr>_Toc433187175</vt:lpwstr>
      </vt:variant>
      <vt:variant>
        <vt:i4>1376318</vt:i4>
      </vt:variant>
      <vt:variant>
        <vt:i4>6515</vt:i4>
      </vt:variant>
      <vt:variant>
        <vt:i4>0</vt:i4>
      </vt:variant>
      <vt:variant>
        <vt:i4>5</vt:i4>
      </vt:variant>
      <vt:variant>
        <vt:lpwstr/>
      </vt:variant>
      <vt:variant>
        <vt:lpwstr>_Toc433187174</vt:lpwstr>
      </vt:variant>
      <vt:variant>
        <vt:i4>1376318</vt:i4>
      </vt:variant>
      <vt:variant>
        <vt:i4>6509</vt:i4>
      </vt:variant>
      <vt:variant>
        <vt:i4>0</vt:i4>
      </vt:variant>
      <vt:variant>
        <vt:i4>5</vt:i4>
      </vt:variant>
      <vt:variant>
        <vt:lpwstr/>
      </vt:variant>
      <vt:variant>
        <vt:lpwstr>_Toc433187173</vt:lpwstr>
      </vt:variant>
      <vt:variant>
        <vt:i4>1376318</vt:i4>
      </vt:variant>
      <vt:variant>
        <vt:i4>6503</vt:i4>
      </vt:variant>
      <vt:variant>
        <vt:i4>0</vt:i4>
      </vt:variant>
      <vt:variant>
        <vt:i4>5</vt:i4>
      </vt:variant>
      <vt:variant>
        <vt:lpwstr/>
      </vt:variant>
      <vt:variant>
        <vt:lpwstr>_Toc433187172</vt:lpwstr>
      </vt:variant>
      <vt:variant>
        <vt:i4>1376318</vt:i4>
      </vt:variant>
      <vt:variant>
        <vt:i4>6497</vt:i4>
      </vt:variant>
      <vt:variant>
        <vt:i4>0</vt:i4>
      </vt:variant>
      <vt:variant>
        <vt:i4>5</vt:i4>
      </vt:variant>
      <vt:variant>
        <vt:lpwstr/>
      </vt:variant>
      <vt:variant>
        <vt:lpwstr>_Toc433187171</vt:lpwstr>
      </vt:variant>
      <vt:variant>
        <vt:i4>1376318</vt:i4>
      </vt:variant>
      <vt:variant>
        <vt:i4>6491</vt:i4>
      </vt:variant>
      <vt:variant>
        <vt:i4>0</vt:i4>
      </vt:variant>
      <vt:variant>
        <vt:i4>5</vt:i4>
      </vt:variant>
      <vt:variant>
        <vt:lpwstr/>
      </vt:variant>
      <vt:variant>
        <vt:lpwstr>_Toc433187170</vt:lpwstr>
      </vt:variant>
      <vt:variant>
        <vt:i4>1310782</vt:i4>
      </vt:variant>
      <vt:variant>
        <vt:i4>6485</vt:i4>
      </vt:variant>
      <vt:variant>
        <vt:i4>0</vt:i4>
      </vt:variant>
      <vt:variant>
        <vt:i4>5</vt:i4>
      </vt:variant>
      <vt:variant>
        <vt:lpwstr/>
      </vt:variant>
      <vt:variant>
        <vt:lpwstr>_Toc433187169</vt:lpwstr>
      </vt:variant>
      <vt:variant>
        <vt:i4>1310782</vt:i4>
      </vt:variant>
      <vt:variant>
        <vt:i4>6479</vt:i4>
      </vt:variant>
      <vt:variant>
        <vt:i4>0</vt:i4>
      </vt:variant>
      <vt:variant>
        <vt:i4>5</vt:i4>
      </vt:variant>
      <vt:variant>
        <vt:lpwstr/>
      </vt:variant>
      <vt:variant>
        <vt:lpwstr>_Toc433187168</vt:lpwstr>
      </vt:variant>
      <vt:variant>
        <vt:i4>1310782</vt:i4>
      </vt:variant>
      <vt:variant>
        <vt:i4>6473</vt:i4>
      </vt:variant>
      <vt:variant>
        <vt:i4>0</vt:i4>
      </vt:variant>
      <vt:variant>
        <vt:i4>5</vt:i4>
      </vt:variant>
      <vt:variant>
        <vt:lpwstr/>
      </vt:variant>
      <vt:variant>
        <vt:lpwstr>_Toc433187167</vt:lpwstr>
      </vt:variant>
      <vt:variant>
        <vt:i4>1310782</vt:i4>
      </vt:variant>
      <vt:variant>
        <vt:i4>6467</vt:i4>
      </vt:variant>
      <vt:variant>
        <vt:i4>0</vt:i4>
      </vt:variant>
      <vt:variant>
        <vt:i4>5</vt:i4>
      </vt:variant>
      <vt:variant>
        <vt:lpwstr/>
      </vt:variant>
      <vt:variant>
        <vt:lpwstr>_Toc433187166</vt:lpwstr>
      </vt:variant>
      <vt:variant>
        <vt:i4>1310782</vt:i4>
      </vt:variant>
      <vt:variant>
        <vt:i4>6461</vt:i4>
      </vt:variant>
      <vt:variant>
        <vt:i4>0</vt:i4>
      </vt:variant>
      <vt:variant>
        <vt:i4>5</vt:i4>
      </vt:variant>
      <vt:variant>
        <vt:lpwstr/>
      </vt:variant>
      <vt:variant>
        <vt:lpwstr>_Toc433187165</vt:lpwstr>
      </vt:variant>
      <vt:variant>
        <vt:i4>1310782</vt:i4>
      </vt:variant>
      <vt:variant>
        <vt:i4>6455</vt:i4>
      </vt:variant>
      <vt:variant>
        <vt:i4>0</vt:i4>
      </vt:variant>
      <vt:variant>
        <vt:i4>5</vt:i4>
      </vt:variant>
      <vt:variant>
        <vt:lpwstr/>
      </vt:variant>
      <vt:variant>
        <vt:lpwstr>_Toc433187164</vt:lpwstr>
      </vt:variant>
      <vt:variant>
        <vt:i4>1310782</vt:i4>
      </vt:variant>
      <vt:variant>
        <vt:i4>6449</vt:i4>
      </vt:variant>
      <vt:variant>
        <vt:i4>0</vt:i4>
      </vt:variant>
      <vt:variant>
        <vt:i4>5</vt:i4>
      </vt:variant>
      <vt:variant>
        <vt:lpwstr/>
      </vt:variant>
      <vt:variant>
        <vt:lpwstr>_Toc433187163</vt:lpwstr>
      </vt:variant>
      <vt:variant>
        <vt:i4>1310782</vt:i4>
      </vt:variant>
      <vt:variant>
        <vt:i4>6443</vt:i4>
      </vt:variant>
      <vt:variant>
        <vt:i4>0</vt:i4>
      </vt:variant>
      <vt:variant>
        <vt:i4>5</vt:i4>
      </vt:variant>
      <vt:variant>
        <vt:lpwstr/>
      </vt:variant>
      <vt:variant>
        <vt:lpwstr>_Toc433187162</vt:lpwstr>
      </vt:variant>
      <vt:variant>
        <vt:i4>1310782</vt:i4>
      </vt:variant>
      <vt:variant>
        <vt:i4>6437</vt:i4>
      </vt:variant>
      <vt:variant>
        <vt:i4>0</vt:i4>
      </vt:variant>
      <vt:variant>
        <vt:i4>5</vt:i4>
      </vt:variant>
      <vt:variant>
        <vt:lpwstr/>
      </vt:variant>
      <vt:variant>
        <vt:lpwstr>_Toc433187161</vt:lpwstr>
      </vt:variant>
      <vt:variant>
        <vt:i4>1310782</vt:i4>
      </vt:variant>
      <vt:variant>
        <vt:i4>6431</vt:i4>
      </vt:variant>
      <vt:variant>
        <vt:i4>0</vt:i4>
      </vt:variant>
      <vt:variant>
        <vt:i4>5</vt:i4>
      </vt:variant>
      <vt:variant>
        <vt:lpwstr/>
      </vt:variant>
      <vt:variant>
        <vt:lpwstr>_Toc433187160</vt:lpwstr>
      </vt:variant>
      <vt:variant>
        <vt:i4>1507390</vt:i4>
      </vt:variant>
      <vt:variant>
        <vt:i4>6425</vt:i4>
      </vt:variant>
      <vt:variant>
        <vt:i4>0</vt:i4>
      </vt:variant>
      <vt:variant>
        <vt:i4>5</vt:i4>
      </vt:variant>
      <vt:variant>
        <vt:lpwstr/>
      </vt:variant>
      <vt:variant>
        <vt:lpwstr>_Toc433187159</vt:lpwstr>
      </vt:variant>
      <vt:variant>
        <vt:i4>1507390</vt:i4>
      </vt:variant>
      <vt:variant>
        <vt:i4>6416</vt:i4>
      </vt:variant>
      <vt:variant>
        <vt:i4>0</vt:i4>
      </vt:variant>
      <vt:variant>
        <vt:i4>5</vt:i4>
      </vt:variant>
      <vt:variant>
        <vt:lpwstr/>
      </vt:variant>
      <vt:variant>
        <vt:lpwstr>_Toc433187158</vt:lpwstr>
      </vt:variant>
      <vt:variant>
        <vt:i4>1507390</vt:i4>
      </vt:variant>
      <vt:variant>
        <vt:i4>6410</vt:i4>
      </vt:variant>
      <vt:variant>
        <vt:i4>0</vt:i4>
      </vt:variant>
      <vt:variant>
        <vt:i4>5</vt:i4>
      </vt:variant>
      <vt:variant>
        <vt:lpwstr/>
      </vt:variant>
      <vt:variant>
        <vt:lpwstr>_Toc433187157</vt:lpwstr>
      </vt:variant>
      <vt:variant>
        <vt:i4>1507390</vt:i4>
      </vt:variant>
      <vt:variant>
        <vt:i4>6404</vt:i4>
      </vt:variant>
      <vt:variant>
        <vt:i4>0</vt:i4>
      </vt:variant>
      <vt:variant>
        <vt:i4>5</vt:i4>
      </vt:variant>
      <vt:variant>
        <vt:lpwstr/>
      </vt:variant>
      <vt:variant>
        <vt:lpwstr>_Toc433187156</vt:lpwstr>
      </vt:variant>
      <vt:variant>
        <vt:i4>1507390</vt:i4>
      </vt:variant>
      <vt:variant>
        <vt:i4>6398</vt:i4>
      </vt:variant>
      <vt:variant>
        <vt:i4>0</vt:i4>
      </vt:variant>
      <vt:variant>
        <vt:i4>5</vt:i4>
      </vt:variant>
      <vt:variant>
        <vt:lpwstr/>
      </vt:variant>
      <vt:variant>
        <vt:lpwstr>_Toc433187155</vt:lpwstr>
      </vt:variant>
      <vt:variant>
        <vt:i4>1507390</vt:i4>
      </vt:variant>
      <vt:variant>
        <vt:i4>6392</vt:i4>
      </vt:variant>
      <vt:variant>
        <vt:i4>0</vt:i4>
      </vt:variant>
      <vt:variant>
        <vt:i4>5</vt:i4>
      </vt:variant>
      <vt:variant>
        <vt:lpwstr/>
      </vt:variant>
      <vt:variant>
        <vt:lpwstr>_Toc433187154</vt:lpwstr>
      </vt:variant>
      <vt:variant>
        <vt:i4>1507390</vt:i4>
      </vt:variant>
      <vt:variant>
        <vt:i4>6386</vt:i4>
      </vt:variant>
      <vt:variant>
        <vt:i4>0</vt:i4>
      </vt:variant>
      <vt:variant>
        <vt:i4>5</vt:i4>
      </vt:variant>
      <vt:variant>
        <vt:lpwstr/>
      </vt:variant>
      <vt:variant>
        <vt:lpwstr>_Toc433187153</vt:lpwstr>
      </vt:variant>
      <vt:variant>
        <vt:i4>1507390</vt:i4>
      </vt:variant>
      <vt:variant>
        <vt:i4>6380</vt:i4>
      </vt:variant>
      <vt:variant>
        <vt:i4>0</vt:i4>
      </vt:variant>
      <vt:variant>
        <vt:i4>5</vt:i4>
      </vt:variant>
      <vt:variant>
        <vt:lpwstr/>
      </vt:variant>
      <vt:variant>
        <vt:lpwstr>_Toc433187152</vt:lpwstr>
      </vt:variant>
      <vt:variant>
        <vt:i4>1507390</vt:i4>
      </vt:variant>
      <vt:variant>
        <vt:i4>6374</vt:i4>
      </vt:variant>
      <vt:variant>
        <vt:i4>0</vt:i4>
      </vt:variant>
      <vt:variant>
        <vt:i4>5</vt:i4>
      </vt:variant>
      <vt:variant>
        <vt:lpwstr/>
      </vt:variant>
      <vt:variant>
        <vt:lpwstr>_Toc433187151</vt:lpwstr>
      </vt:variant>
      <vt:variant>
        <vt:i4>1507390</vt:i4>
      </vt:variant>
      <vt:variant>
        <vt:i4>6368</vt:i4>
      </vt:variant>
      <vt:variant>
        <vt:i4>0</vt:i4>
      </vt:variant>
      <vt:variant>
        <vt:i4>5</vt:i4>
      </vt:variant>
      <vt:variant>
        <vt:lpwstr/>
      </vt:variant>
      <vt:variant>
        <vt:lpwstr>_Toc433187150</vt:lpwstr>
      </vt:variant>
      <vt:variant>
        <vt:i4>1441854</vt:i4>
      </vt:variant>
      <vt:variant>
        <vt:i4>6362</vt:i4>
      </vt:variant>
      <vt:variant>
        <vt:i4>0</vt:i4>
      </vt:variant>
      <vt:variant>
        <vt:i4>5</vt:i4>
      </vt:variant>
      <vt:variant>
        <vt:lpwstr/>
      </vt:variant>
      <vt:variant>
        <vt:lpwstr>_Toc433187149</vt:lpwstr>
      </vt:variant>
      <vt:variant>
        <vt:i4>1441854</vt:i4>
      </vt:variant>
      <vt:variant>
        <vt:i4>6356</vt:i4>
      </vt:variant>
      <vt:variant>
        <vt:i4>0</vt:i4>
      </vt:variant>
      <vt:variant>
        <vt:i4>5</vt:i4>
      </vt:variant>
      <vt:variant>
        <vt:lpwstr/>
      </vt:variant>
      <vt:variant>
        <vt:lpwstr>_Toc433187148</vt:lpwstr>
      </vt:variant>
      <vt:variant>
        <vt:i4>1441854</vt:i4>
      </vt:variant>
      <vt:variant>
        <vt:i4>6350</vt:i4>
      </vt:variant>
      <vt:variant>
        <vt:i4>0</vt:i4>
      </vt:variant>
      <vt:variant>
        <vt:i4>5</vt:i4>
      </vt:variant>
      <vt:variant>
        <vt:lpwstr/>
      </vt:variant>
      <vt:variant>
        <vt:lpwstr>_Toc433187147</vt:lpwstr>
      </vt:variant>
      <vt:variant>
        <vt:i4>1441854</vt:i4>
      </vt:variant>
      <vt:variant>
        <vt:i4>6344</vt:i4>
      </vt:variant>
      <vt:variant>
        <vt:i4>0</vt:i4>
      </vt:variant>
      <vt:variant>
        <vt:i4>5</vt:i4>
      </vt:variant>
      <vt:variant>
        <vt:lpwstr/>
      </vt:variant>
      <vt:variant>
        <vt:lpwstr>_Toc433187146</vt:lpwstr>
      </vt:variant>
      <vt:variant>
        <vt:i4>1441854</vt:i4>
      </vt:variant>
      <vt:variant>
        <vt:i4>6338</vt:i4>
      </vt:variant>
      <vt:variant>
        <vt:i4>0</vt:i4>
      </vt:variant>
      <vt:variant>
        <vt:i4>5</vt:i4>
      </vt:variant>
      <vt:variant>
        <vt:lpwstr/>
      </vt:variant>
      <vt:variant>
        <vt:lpwstr>_Toc433187145</vt:lpwstr>
      </vt:variant>
      <vt:variant>
        <vt:i4>1441854</vt:i4>
      </vt:variant>
      <vt:variant>
        <vt:i4>6332</vt:i4>
      </vt:variant>
      <vt:variant>
        <vt:i4>0</vt:i4>
      </vt:variant>
      <vt:variant>
        <vt:i4>5</vt:i4>
      </vt:variant>
      <vt:variant>
        <vt:lpwstr/>
      </vt:variant>
      <vt:variant>
        <vt:lpwstr>_Toc433187144</vt:lpwstr>
      </vt:variant>
      <vt:variant>
        <vt:i4>1441854</vt:i4>
      </vt:variant>
      <vt:variant>
        <vt:i4>6326</vt:i4>
      </vt:variant>
      <vt:variant>
        <vt:i4>0</vt:i4>
      </vt:variant>
      <vt:variant>
        <vt:i4>5</vt:i4>
      </vt:variant>
      <vt:variant>
        <vt:lpwstr/>
      </vt:variant>
      <vt:variant>
        <vt:lpwstr>_Toc433187143</vt:lpwstr>
      </vt:variant>
      <vt:variant>
        <vt:i4>1441854</vt:i4>
      </vt:variant>
      <vt:variant>
        <vt:i4>6320</vt:i4>
      </vt:variant>
      <vt:variant>
        <vt:i4>0</vt:i4>
      </vt:variant>
      <vt:variant>
        <vt:i4>5</vt:i4>
      </vt:variant>
      <vt:variant>
        <vt:lpwstr/>
      </vt:variant>
      <vt:variant>
        <vt:lpwstr>_Toc433187142</vt:lpwstr>
      </vt:variant>
      <vt:variant>
        <vt:i4>1441854</vt:i4>
      </vt:variant>
      <vt:variant>
        <vt:i4>6314</vt:i4>
      </vt:variant>
      <vt:variant>
        <vt:i4>0</vt:i4>
      </vt:variant>
      <vt:variant>
        <vt:i4>5</vt:i4>
      </vt:variant>
      <vt:variant>
        <vt:lpwstr/>
      </vt:variant>
      <vt:variant>
        <vt:lpwstr>_Toc433187141</vt:lpwstr>
      </vt:variant>
      <vt:variant>
        <vt:i4>1441854</vt:i4>
      </vt:variant>
      <vt:variant>
        <vt:i4>6308</vt:i4>
      </vt:variant>
      <vt:variant>
        <vt:i4>0</vt:i4>
      </vt:variant>
      <vt:variant>
        <vt:i4>5</vt:i4>
      </vt:variant>
      <vt:variant>
        <vt:lpwstr/>
      </vt:variant>
      <vt:variant>
        <vt:lpwstr>_Toc433187140</vt:lpwstr>
      </vt:variant>
      <vt:variant>
        <vt:i4>1114174</vt:i4>
      </vt:variant>
      <vt:variant>
        <vt:i4>6302</vt:i4>
      </vt:variant>
      <vt:variant>
        <vt:i4>0</vt:i4>
      </vt:variant>
      <vt:variant>
        <vt:i4>5</vt:i4>
      </vt:variant>
      <vt:variant>
        <vt:lpwstr/>
      </vt:variant>
      <vt:variant>
        <vt:lpwstr>_Toc433187139</vt:lpwstr>
      </vt:variant>
      <vt:variant>
        <vt:i4>1114174</vt:i4>
      </vt:variant>
      <vt:variant>
        <vt:i4>6296</vt:i4>
      </vt:variant>
      <vt:variant>
        <vt:i4>0</vt:i4>
      </vt:variant>
      <vt:variant>
        <vt:i4>5</vt:i4>
      </vt:variant>
      <vt:variant>
        <vt:lpwstr/>
      </vt:variant>
      <vt:variant>
        <vt:lpwstr>_Toc433187138</vt:lpwstr>
      </vt:variant>
      <vt:variant>
        <vt:i4>1114174</vt:i4>
      </vt:variant>
      <vt:variant>
        <vt:i4>6290</vt:i4>
      </vt:variant>
      <vt:variant>
        <vt:i4>0</vt:i4>
      </vt:variant>
      <vt:variant>
        <vt:i4>5</vt:i4>
      </vt:variant>
      <vt:variant>
        <vt:lpwstr/>
      </vt:variant>
      <vt:variant>
        <vt:lpwstr>_Toc433187137</vt:lpwstr>
      </vt:variant>
      <vt:variant>
        <vt:i4>1114174</vt:i4>
      </vt:variant>
      <vt:variant>
        <vt:i4>6284</vt:i4>
      </vt:variant>
      <vt:variant>
        <vt:i4>0</vt:i4>
      </vt:variant>
      <vt:variant>
        <vt:i4>5</vt:i4>
      </vt:variant>
      <vt:variant>
        <vt:lpwstr/>
      </vt:variant>
      <vt:variant>
        <vt:lpwstr>_Toc433187136</vt:lpwstr>
      </vt:variant>
      <vt:variant>
        <vt:i4>1114174</vt:i4>
      </vt:variant>
      <vt:variant>
        <vt:i4>6278</vt:i4>
      </vt:variant>
      <vt:variant>
        <vt:i4>0</vt:i4>
      </vt:variant>
      <vt:variant>
        <vt:i4>5</vt:i4>
      </vt:variant>
      <vt:variant>
        <vt:lpwstr/>
      </vt:variant>
      <vt:variant>
        <vt:lpwstr>_Toc433187135</vt:lpwstr>
      </vt:variant>
      <vt:variant>
        <vt:i4>1114174</vt:i4>
      </vt:variant>
      <vt:variant>
        <vt:i4>6272</vt:i4>
      </vt:variant>
      <vt:variant>
        <vt:i4>0</vt:i4>
      </vt:variant>
      <vt:variant>
        <vt:i4>5</vt:i4>
      </vt:variant>
      <vt:variant>
        <vt:lpwstr/>
      </vt:variant>
      <vt:variant>
        <vt:lpwstr>_Toc433187134</vt:lpwstr>
      </vt:variant>
      <vt:variant>
        <vt:i4>1114174</vt:i4>
      </vt:variant>
      <vt:variant>
        <vt:i4>6266</vt:i4>
      </vt:variant>
      <vt:variant>
        <vt:i4>0</vt:i4>
      </vt:variant>
      <vt:variant>
        <vt:i4>5</vt:i4>
      </vt:variant>
      <vt:variant>
        <vt:lpwstr/>
      </vt:variant>
      <vt:variant>
        <vt:lpwstr>_Toc433187133</vt:lpwstr>
      </vt:variant>
      <vt:variant>
        <vt:i4>1114174</vt:i4>
      </vt:variant>
      <vt:variant>
        <vt:i4>6260</vt:i4>
      </vt:variant>
      <vt:variant>
        <vt:i4>0</vt:i4>
      </vt:variant>
      <vt:variant>
        <vt:i4>5</vt:i4>
      </vt:variant>
      <vt:variant>
        <vt:lpwstr/>
      </vt:variant>
      <vt:variant>
        <vt:lpwstr>_Toc433187132</vt:lpwstr>
      </vt:variant>
      <vt:variant>
        <vt:i4>1114174</vt:i4>
      </vt:variant>
      <vt:variant>
        <vt:i4>6254</vt:i4>
      </vt:variant>
      <vt:variant>
        <vt:i4>0</vt:i4>
      </vt:variant>
      <vt:variant>
        <vt:i4>5</vt:i4>
      </vt:variant>
      <vt:variant>
        <vt:lpwstr/>
      </vt:variant>
      <vt:variant>
        <vt:lpwstr>_Toc433187131</vt:lpwstr>
      </vt:variant>
      <vt:variant>
        <vt:i4>1114174</vt:i4>
      </vt:variant>
      <vt:variant>
        <vt:i4>6248</vt:i4>
      </vt:variant>
      <vt:variant>
        <vt:i4>0</vt:i4>
      </vt:variant>
      <vt:variant>
        <vt:i4>5</vt:i4>
      </vt:variant>
      <vt:variant>
        <vt:lpwstr/>
      </vt:variant>
      <vt:variant>
        <vt:lpwstr>_Toc433187130</vt:lpwstr>
      </vt:variant>
      <vt:variant>
        <vt:i4>1048638</vt:i4>
      </vt:variant>
      <vt:variant>
        <vt:i4>6242</vt:i4>
      </vt:variant>
      <vt:variant>
        <vt:i4>0</vt:i4>
      </vt:variant>
      <vt:variant>
        <vt:i4>5</vt:i4>
      </vt:variant>
      <vt:variant>
        <vt:lpwstr/>
      </vt:variant>
      <vt:variant>
        <vt:lpwstr>_Toc433187129</vt:lpwstr>
      </vt:variant>
      <vt:variant>
        <vt:i4>1048638</vt:i4>
      </vt:variant>
      <vt:variant>
        <vt:i4>6236</vt:i4>
      </vt:variant>
      <vt:variant>
        <vt:i4>0</vt:i4>
      </vt:variant>
      <vt:variant>
        <vt:i4>5</vt:i4>
      </vt:variant>
      <vt:variant>
        <vt:lpwstr/>
      </vt:variant>
      <vt:variant>
        <vt:lpwstr>_Toc433187128</vt:lpwstr>
      </vt:variant>
      <vt:variant>
        <vt:i4>1048638</vt:i4>
      </vt:variant>
      <vt:variant>
        <vt:i4>6230</vt:i4>
      </vt:variant>
      <vt:variant>
        <vt:i4>0</vt:i4>
      </vt:variant>
      <vt:variant>
        <vt:i4>5</vt:i4>
      </vt:variant>
      <vt:variant>
        <vt:lpwstr/>
      </vt:variant>
      <vt:variant>
        <vt:lpwstr>_Toc433187127</vt:lpwstr>
      </vt:variant>
      <vt:variant>
        <vt:i4>1048638</vt:i4>
      </vt:variant>
      <vt:variant>
        <vt:i4>6224</vt:i4>
      </vt:variant>
      <vt:variant>
        <vt:i4>0</vt:i4>
      </vt:variant>
      <vt:variant>
        <vt:i4>5</vt:i4>
      </vt:variant>
      <vt:variant>
        <vt:lpwstr/>
      </vt:variant>
      <vt:variant>
        <vt:lpwstr>_Toc433187126</vt:lpwstr>
      </vt:variant>
      <vt:variant>
        <vt:i4>1048638</vt:i4>
      </vt:variant>
      <vt:variant>
        <vt:i4>6218</vt:i4>
      </vt:variant>
      <vt:variant>
        <vt:i4>0</vt:i4>
      </vt:variant>
      <vt:variant>
        <vt:i4>5</vt:i4>
      </vt:variant>
      <vt:variant>
        <vt:lpwstr/>
      </vt:variant>
      <vt:variant>
        <vt:lpwstr>_Toc433187125</vt:lpwstr>
      </vt:variant>
      <vt:variant>
        <vt:i4>1048638</vt:i4>
      </vt:variant>
      <vt:variant>
        <vt:i4>6212</vt:i4>
      </vt:variant>
      <vt:variant>
        <vt:i4>0</vt:i4>
      </vt:variant>
      <vt:variant>
        <vt:i4>5</vt:i4>
      </vt:variant>
      <vt:variant>
        <vt:lpwstr/>
      </vt:variant>
      <vt:variant>
        <vt:lpwstr>_Toc433187124</vt:lpwstr>
      </vt:variant>
      <vt:variant>
        <vt:i4>1048638</vt:i4>
      </vt:variant>
      <vt:variant>
        <vt:i4>6206</vt:i4>
      </vt:variant>
      <vt:variant>
        <vt:i4>0</vt:i4>
      </vt:variant>
      <vt:variant>
        <vt:i4>5</vt:i4>
      </vt:variant>
      <vt:variant>
        <vt:lpwstr/>
      </vt:variant>
      <vt:variant>
        <vt:lpwstr>_Toc433187123</vt:lpwstr>
      </vt:variant>
      <vt:variant>
        <vt:i4>1048638</vt:i4>
      </vt:variant>
      <vt:variant>
        <vt:i4>6200</vt:i4>
      </vt:variant>
      <vt:variant>
        <vt:i4>0</vt:i4>
      </vt:variant>
      <vt:variant>
        <vt:i4>5</vt:i4>
      </vt:variant>
      <vt:variant>
        <vt:lpwstr/>
      </vt:variant>
      <vt:variant>
        <vt:lpwstr>_Toc433187122</vt:lpwstr>
      </vt:variant>
      <vt:variant>
        <vt:i4>1048638</vt:i4>
      </vt:variant>
      <vt:variant>
        <vt:i4>6194</vt:i4>
      </vt:variant>
      <vt:variant>
        <vt:i4>0</vt:i4>
      </vt:variant>
      <vt:variant>
        <vt:i4>5</vt:i4>
      </vt:variant>
      <vt:variant>
        <vt:lpwstr/>
      </vt:variant>
      <vt:variant>
        <vt:lpwstr>_Toc433187121</vt:lpwstr>
      </vt:variant>
      <vt:variant>
        <vt:i4>1048638</vt:i4>
      </vt:variant>
      <vt:variant>
        <vt:i4>6188</vt:i4>
      </vt:variant>
      <vt:variant>
        <vt:i4>0</vt:i4>
      </vt:variant>
      <vt:variant>
        <vt:i4>5</vt:i4>
      </vt:variant>
      <vt:variant>
        <vt:lpwstr/>
      </vt:variant>
      <vt:variant>
        <vt:lpwstr>_Toc433187120</vt:lpwstr>
      </vt:variant>
      <vt:variant>
        <vt:i4>1245246</vt:i4>
      </vt:variant>
      <vt:variant>
        <vt:i4>6182</vt:i4>
      </vt:variant>
      <vt:variant>
        <vt:i4>0</vt:i4>
      </vt:variant>
      <vt:variant>
        <vt:i4>5</vt:i4>
      </vt:variant>
      <vt:variant>
        <vt:lpwstr/>
      </vt:variant>
      <vt:variant>
        <vt:lpwstr>_Toc433187119</vt:lpwstr>
      </vt:variant>
      <vt:variant>
        <vt:i4>1245246</vt:i4>
      </vt:variant>
      <vt:variant>
        <vt:i4>6176</vt:i4>
      </vt:variant>
      <vt:variant>
        <vt:i4>0</vt:i4>
      </vt:variant>
      <vt:variant>
        <vt:i4>5</vt:i4>
      </vt:variant>
      <vt:variant>
        <vt:lpwstr/>
      </vt:variant>
      <vt:variant>
        <vt:lpwstr>_Toc433187118</vt:lpwstr>
      </vt:variant>
      <vt:variant>
        <vt:i4>1245246</vt:i4>
      </vt:variant>
      <vt:variant>
        <vt:i4>6170</vt:i4>
      </vt:variant>
      <vt:variant>
        <vt:i4>0</vt:i4>
      </vt:variant>
      <vt:variant>
        <vt:i4>5</vt:i4>
      </vt:variant>
      <vt:variant>
        <vt:lpwstr/>
      </vt:variant>
      <vt:variant>
        <vt:lpwstr>_Toc433187117</vt:lpwstr>
      </vt:variant>
      <vt:variant>
        <vt:i4>1245246</vt:i4>
      </vt:variant>
      <vt:variant>
        <vt:i4>6164</vt:i4>
      </vt:variant>
      <vt:variant>
        <vt:i4>0</vt:i4>
      </vt:variant>
      <vt:variant>
        <vt:i4>5</vt:i4>
      </vt:variant>
      <vt:variant>
        <vt:lpwstr/>
      </vt:variant>
      <vt:variant>
        <vt:lpwstr>_Toc433187116</vt:lpwstr>
      </vt:variant>
      <vt:variant>
        <vt:i4>1245246</vt:i4>
      </vt:variant>
      <vt:variant>
        <vt:i4>6158</vt:i4>
      </vt:variant>
      <vt:variant>
        <vt:i4>0</vt:i4>
      </vt:variant>
      <vt:variant>
        <vt:i4>5</vt:i4>
      </vt:variant>
      <vt:variant>
        <vt:lpwstr/>
      </vt:variant>
      <vt:variant>
        <vt:lpwstr>_Toc433187115</vt:lpwstr>
      </vt:variant>
      <vt:variant>
        <vt:i4>1245246</vt:i4>
      </vt:variant>
      <vt:variant>
        <vt:i4>6152</vt:i4>
      </vt:variant>
      <vt:variant>
        <vt:i4>0</vt:i4>
      </vt:variant>
      <vt:variant>
        <vt:i4>5</vt:i4>
      </vt:variant>
      <vt:variant>
        <vt:lpwstr/>
      </vt:variant>
      <vt:variant>
        <vt:lpwstr>_Toc433187114</vt:lpwstr>
      </vt:variant>
      <vt:variant>
        <vt:i4>1245246</vt:i4>
      </vt:variant>
      <vt:variant>
        <vt:i4>6146</vt:i4>
      </vt:variant>
      <vt:variant>
        <vt:i4>0</vt:i4>
      </vt:variant>
      <vt:variant>
        <vt:i4>5</vt:i4>
      </vt:variant>
      <vt:variant>
        <vt:lpwstr/>
      </vt:variant>
      <vt:variant>
        <vt:lpwstr>_Toc433187113</vt:lpwstr>
      </vt:variant>
      <vt:variant>
        <vt:i4>1245246</vt:i4>
      </vt:variant>
      <vt:variant>
        <vt:i4>6140</vt:i4>
      </vt:variant>
      <vt:variant>
        <vt:i4>0</vt:i4>
      </vt:variant>
      <vt:variant>
        <vt:i4>5</vt:i4>
      </vt:variant>
      <vt:variant>
        <vt:lpwstr/>
      </vt:variant>
      <vt:variant>
        <vt:lpwstr>_Toc433187112</vt:lpwstr>
      </vt:variant>
      <vt:variant>
        <vt:i4>1245246</vt:i4>
      </vt:variant>
      <vt:variant>
        <vt:i4>6134</vt:i4>
      </vt:variant>
      <vt:variant>
        <vt:i4>0</vt:i4>
      </vt:variant>
      <vt:variant>
        <vt:i4>5</vt:i4>
      </vt:variant>
      <vt:variant>
        <vt:lpwstr/>
      </vt:variant>
      <vt:variant>
        <vt:lpwstr>_Toc433187111</vt:lpwstr>
      </vt:variant>
      <vt:variant>
        <vt:i4>1245246</vt:i4>
      </vt:variant>
      <vt:variant>
        <vt:i4>6128</vt:i4>
      </vt:variant>
      <vt:variant>
        <vt:i4>0</vt:i4>
      </vt:variant>
      <vt:variant>
        <vt:i4>5</vt:i4>
      </vt:variant>
      <vt:variant>
        <vt:lpwstr/>
      </vt:variant>
      <vt:variant>
        <vt:lpwstr>_Toc433187110</vt:lpwstr>
      </vt:variant>
      <vt:variant>
        <vt:i4>1179710</vt:i4>
      </vt:variant>
      <vt:variant>
        <vt:i4>6122</vt:i4>
      </vt:variant>
      <vt:variant>
        <vt:i4>0</vt:i4>
      </vt:variant>
      <vt:variant>
        <vt:i4>5</vt:i4>
      </vt:variant>
      <vt:variant>
        <vt:lpwstr/>
      </vt:variant>
      <vt:variant>
        <vt:lpwstr>_Toc433187109</vt:lpwstr>
      </vt:variant>
      <vt:variant>
        <vt:i4>1179710</vt:i4>
      </vt:variant>
      <vt:variant>
        <vt:i4>6116</vt:i4>
      </vt:variant>
      <vt:variant>
        <vt:i4>0</vt:i4>
      </vt:variant>
      <vt:variant>
        <vt:i4>5</vt:i4>
      </vt:variant>
      <vt:variant>
        <vt:lpwstr/>
      </vt:variant>
      <vt:variant>
        <vt:lpwstr>_Toc433187108</vt:lpwstr>
      </vt:variant>
      <vt:variant>
        <vt:i4>1179710</vt:i4>
      </vt:variant>
      <vt:variant>
        <vt:i4>6110</vt:i4>
      </vt:variant>
      <vt:variant>
        <vt:i4>0</vt:i4>
      </vt:variant>
      <vt:variant>
        <vt:i4>5</vt:i4>
      </vt:variant>
      <vt:variant>
        <vt:lpwstr/>
      </vt:variant>
      <vt:variant>
        <vt:lpwstr>_Toc433187107</vt:lpwstr>
      </vt:variant>
      <vt:variant>
        <vt:i4>1179710</vt:i4>
      </vt:variant>
      <vt:variant>
        <vt:i4>6104</vt:i4>
      </vt:variant>
      <vt:variant>
        <vt:i4>0</vt:i4>
      </vt:variant>
      <vt:variant>
        <vt:i4>5</vt:i4>
      </vt:variant>
      <vt:variant>
        <vt:lpwstr/>
      </vt:variant>
      <vt:variant>
        <vt:lpwstr>_Toc433187106</vt:lpwstr>
      </vt:variant>
      <vt:variant>
        <vt:i4>1179710</vt:i4>
      </vt:variant>
      <vt:variant>
        <vt:i4>6098</vt:i4>
      </vt:variant>
      <vt:variant>
        <vt:i4>0</vt:i4>
      </vt:variant>
      <vt:variant>
        <vt:i4>5</vt:i4>
      </vt:variant>
      <vt:variant>
        <vt:lpwstr/>
      </vt:variant>
      <vt:variant>
        <vt:lpwstr>_Toc433187105</vt:lpwstr>
      </vt:variant>
      <vt:variant>
        <vt:i4>1179710</vt:i4>
      </vt:variant>
      <vt:variant>
        <vt:i4>6092</vt:i4>
      </vt:variant>
      <vt:variant>
        <vt:i4>0</vt:i4>
      </vt:variant>
      <vt:variant>
        <vt:i4>5</vt:i4>
      </vt:variant>
      <vt:variant>
        <vt:lpwstr/>
      </vt:variant>
      <vt:variant>
        <vt:lpwstr>_Toc433187104</vt:lpwstr>
      </vt:variant>
      <vt:variant>
        <vt:i4>1179710</vt:i4>
      </vt:variant>
      <vt:variant>
        <vt:i4>6086</vt:i4>
      </vt:variant>
      <vt:variant>
        <vt:i4>0</vt:i4>
      </vt:variant>
      <vt:variant>
        <vt:i4>5</vt:i4>
      </vt:variant>
      <vt:variant>
        <vt:lpwstr/>
      </vt:variant>
      <vt:variant>
        <vt:lpwstr>_Toc433187103</vt:lpwstr>
      </vt:variant>
      <vt:variant>
        <vt:i4>1179710</vt:i4>
      </vt:variant>
      <vt:variant>
        <vt:i4>6080</vt:i4>
      </vt:variant>
      <vt:variant>
        <vt:i4>0</vt:i4>
      </vt:variant>
      <vt:variant>
        <vt:i4>5</vt:i4>
      </vt:variant>
      <vt:variant>
        <vt:lpwstr/>
      </vt:variant>
      <vt:variant>
        <vt:lpwstr>_Toc433187102</vt:lpwstr>
      </vt:variant>
      <vt:variant>
        <vt:i4>1179710</vt:i4>
      </vt:variant>
      <vt:variant>
        <vt:i4>6074</vt:i4>
      </vt:variant>
      <vt:variant>
        <vt:i4>0</vt:i4>
      </vt:variant>
      <vt:variant>
        <vt:i4>5</vt:i4>
      </vt:variant>
      <vt:variant>
        <vt:lpwstr/>
      </vt:variant>
      <vt:variant>
        <vt:lpwstr>_Toc433187101</vt:lpwstr>
      </vt:variant>
      <vt:variant>
        <vt:i4>1179710</vt:i4>
      </vt:variant>
      <vt:variant>
        <vt:i4>6068</vt:i4>
      </vt:variant>
      <vt:variant>
        <vt:i4>0</vt:i4>
      </vt:variant>
      <vt:variant>
        <vt:i4>5</vt:i4>
      </vt:variant>
      <vt:variant>
        <vt:lpwstr/>
      </vt:variant>
      <vt:variant>
        <vt:lpwstr>_Toc433187100</vt:lpwstr>
      </vt:variant>
      <vt:variant>
        <vt:i4>1769535</vt:i4>
      </vt:variant>
      <vt:variant>
        <vt:i4>6062</vt:i4>
      </vt:variant>
      <vt:variant>
        <vt:i4>0</vt:i4>
      </vt:variant>
      <vt:variant>
        <vt:i4>5</vt:i4>
      </vt:variant>
      <vt:variant>
        <vt:lpwstr/>
      </vt:variant>
      <vt:variant>
        <vt:lpwstr>_Toc433187099</vt:lpwstr>
      </vt:variant>
      <vt:variant>
        <vt:i4>1769535</vt:i4>
      </vt:variant>
      <vt:variant>
        <vt:i4>6056</vt:i4>
      </vt:variant>
      <vt:variant>
        <vt:i4>0</vt:i4>
      </vt:variant>
      <vt:variant>
        <vt:i4>5</vt:i4>
      </vt:variant>
      <vt:variant>
        <vt:lpwstr/>
      </vt:variant>
      <vt:variant>
        <vt:lpwstr>_Toc433187098</vt:lpwstr>
      </vt:variant>
      <vt:variant>
        <vt:i4>1769535</vt:i4>
      </vt:variant>
      <vt:variant>
        <vt:i4>6050</vt:i4>
      </vt:variant>
      <vt:variant>
        <vt:i4>0</vt:i4>
      </vt:variant>
      <vt:variant>
        <vt:i4>5</vt:i4>
      </vt:variant>
      <vt:variant>
        <vt:lpwstr/>
      </vt:variant>
      <vt:variant>
        <vt:lpwstr>_Toc433187097</vt:lpwstr>
      </vt:variant>
      <vt:variant>
        <vt:i4>1769535</vt:i4>
      </vt:variant>
      <vt:variant>
        <vt:i4>6044</vt:i4>
      </vt:variant>
      <vt:variant>
        <vt:i4>0</vt:i4>
      </vt:variant>
      <vt:variant>
        <vt:i4>5</vt:i4>
      </vt:variant>
      <vt:variant>
        <vt:lpwstr/>
      </vt:variant>
      <vt:variant>
        <vt:lpwstr>_Toc433187096</vt:lpwstr>
      </vt:variant>
      <vt:variant>
        <vt:i4>1769535</vt:i4>
      </vt:variant>
      <vt:variant>
        <vt:i4>6038</vt:i4>
      </vt:variant>
      <vt:variant>
        <vt:i4>0</vt:i4>
      </vt:variant>
      <vt:variant>
        <vt:i4>5</vt:i4>
      </vt:variant>
      <vt:variant>
        <vt:lpwstr/>
      </vt:variant>
      <vt:variant>
        <vt:lpwstr>_Toc433187095</vt:lpwstr>
      </vt:variant>
      <vt:variant>
        <vt:i4>1769535</vt:i4>
      </vt:variant>
      <vt:variant>
        <vt:i4>6032</vt:i4>
      </vt:variant>
      <vt:variant>
        <vt:i4>0</vt:i4>
      </vt:variant>
      <vt:variant>
        <vt:i4>5</vt:i4>
      </vt:variant>
      <vt:variant>
        <vt:lpwstr/>
      </vt:variant>
      <vt:variant>
        <vt:lpwstr>_Toc433187094</vt:lpwstr>
      </vt:variant>
      <vt:variant>
        <vt:i4>1769535</vt:i4>
      </vt:variant>
      <vt:variant>
        <vt:i4>6026</vt:i4>
      </vt:variant>
      <vt:variant>
        <vt:i4>0</vt:i4>
      </vt:variant>
      <vt:variant>
        <vt:i4>5</vt:i4>
      </vt:variant>
      <vt:variant>
        <vt:lpwstr/>
      </vt:variant>
      <vt:variant>
        <vt:lpwstr>_Toc433187093</vt:lpwstr>
      </vt:variant>
      <vt:variant>
        <vt:i4>1769535</vt:i4>
      </vt:variant>
      <vt:variant>
        <vt:i4>6020</vt:i4>
      </vt:variant>
      <vt:variant>
        <vt:i4>0</vt:i4>
      </vt:variant>
      <vt:variant>
        <vt:i4>5</vt:i4>
      </vt:variant>
      <vt:variant>
        <vt:lpwstr/>
      </vt:variant>
      <vt:variant>
        <vt:lpwstr>_Toc433187092</vt:lpwstr>
      </vt:variant>
      <vt:variant>
        <vt:i4>1769535</vt:i4>
      </vt:variant>
      <vt:variant>
        <vt:i4>6014</vt:i4>
      </vt:variant>
      <vt:variant>
        <vt:i4>0</vt:i4>
      </vt:variant>
      <vt:variant>
        <vt:i4>5</vt:i4>
      </vt:variant>
      <vt:variant>
        <vt:lpwstr/>
      </vt:variant>
      <vt:variant>
        <vt:lpwstr>_Toc433187091</vt:lpwstr>
      </vt:variant>
      <vt:variant>
        <vt:i4>1769535</vt:i4>
      </vt:variant>
      <vt:variant>
        <vt:i4>6008</vt:i4>
      </vt:variant>
      <vt:variant>
        <vt:i4>0</vt:i4>
      </vt:variant>
      <vt:variant>
        <vt:i4>5</vt:i4>
      </vt:variant>
      <vt:variant>
        <vt:lpwstr/>
      </vt:variant>
      <vt:variant>
        <vt:lpwstr>_Toc433187090</vt:lpwstr>
      </vt:variant>
      <vt:variant>
        <vt:i4>1703999</vt:i4>
      </vt:variant>
      <vt:variant>
        <vt:i4>6002</vt:i4>
      </vt:variant>
      <vt:variant>
        <vt:i4>0</vt:i4>
      </vt:variant>
      <vt:variant>
        <vt:i4>5</vt:i4>
      </vt:variant>
      <vt:variant>
        <vt:lpwstr/>
      </vt:variant>
      <vt:variant>
        <vt:lpwstr>_Toc433187089</vt:lpwstr>
      </vt:variant>
      <vt:variant>
        <vt:i4>1703999</vt:i4>
      </vt:variant>
      <vt:variant>
        <vt:i4>5996</vt:i4>
      </vt:variant>
      <vt:variant>
        <vt:i4>0</vt:i4>
      </vt:variant>
      <vt:variant>
        <vt:i4>5</vt:i4>
      </vt:variant>
      <vt:variant>
        <vt:lpwstr/>
      </vt:variant>
      <vt:variant>
        <vt:lpwstr>_Toc433187088</vt:lpwstr>
      </vt:variant>
      <vt:variant>
        <vt:i4>1703999</vt:i4>
      </vt:variant>
      <vt:variant>
        <vt:i4>5990</vt:i4>
      </vt:variant>
      <vt:variant>
        <vt:i4>0</vt:i4>
      </vt:variant>
      <vt:variant>
        <vt:i4>5</vt:i4>
      </vt:variant>
      <vt:variant>
        <vt:lpwstr/>
      </vt:variant>
      <vt:variant>
        <vt:lpwstr>_Toc433187087</vt:lpwstr>
      </vt:variant>
      <vt:variant>
        <vt:i4>1703999</vt:i4>
      </vt:variant>
      <vt:variant>
        <vt:i4>5984</vt:i4>
      </vt:variant>
      <vt:variant>
        <vt:i4>0</vt:i4>
      </vt:variant>
      <vt:variant>
        <vt:i4>5</vt:i4>
      </vt:variant>
      <vt:variant>
        <vt:lpwstr/>
      </vt:variant>
      <vt:variant>
        <vt:lpwstr>_Toc433187086</vt:lpwstr>
      </vt:variant>
      <vt:variant>
        <vt:i4>1703999</vt:i4>
      </vt:variant>
      <vt:variant>
        <vt:i4>5978</vt:i4>
      </vt:variant>
      <vt:variant>
        <vt:i4>0</vt:i4>
      </vt:variant>
      <vt:variant>
        <vt:i4>5</vt:i4>
      </vt:variant>
      <vt:variant>
        <vt:lpwstr/>
      </vt:variant>
      <vt:variant>
        <vt:lpwstr>_Toc433187085</vt:lpwstr>
      </vt:variant>
      <vt:variant>
        <vt:i4>1703999</vt:i4>
      </vt:variant>
      <vt:variant>
        <vt:i4>5972</vt:i4>
      </vt:variant>
      <vt:variant>
        <vt:i4>0</vt:i4>
      </vt:variant>
      <vt:variant>
        <vt:i4>5</vt:i4>
      </vt:variant>
      <vt:variant>
        <vt:lpwstr/>
      </vt:variant>
      <vt:variant>
        <vt:lpwstr>_Toc433187084</vt:lpwstr>
      </vt:variant>
      <vt:variant>
        <vt:i4>1703999</vt:i4>
      </vt:variant>
      <vt:variant>
        <vt:i4>5966</vt:i4>
      </vt:variant>
      <vt:variant>
        <vt:i4>0</vt:i4>
      </vt:variant>
      <vt:variant>
        <vt:i4>5</vt:i4>
      </vt:variant>
      <vt:variant>
        <vt:lpwstr/>
      </vt:variant>
      <vt:variant>
        <vt:lpwstr>_Toc433187083</vt:lpwstr>
      </vt:variant>
      <vt:variant>
        <vt:i4>1703999</vt:i4>
      </vt:variant>
      <vt:variant>
        <vt:i4>5960</vt:i4>
      </vt:variant>
      <vt:variant>
        <vt:i4>0</vt:i4>
      </vt:variant>
      <vt:variant>
        <vt:i4>5</vt:i4>
      </vt:variant>
      <vt:variant>
        <vt:lpwstr/>
      </vt:variant>
      <vt:variant>
        <vt:lpwstr>_Toc433187082</vt:lpwstr>
      </vt:variant>
      <vt:variant>
        <vt:i4>1703999</vt:i4>
      </vt:variant>
      <vt:variant>
        <vt:i4>5954</vt:i4>
      </vt:variant>
      <vt:variant>
        <vt:i4>0</vt:i4>
      </vt:variant>
      <vt:variant>
        <vt:i4>5</vt:i4>
      </vt:variant>
      <vt:variant>
        <vt:lpwstr/>
      </vt:variant>
      <vt:variant>
        <vt:lpwstr>_Toc433187081</vt:lpwstr>
      </vt:variant>
      <vt:variant>
        <vt:i4>1703999</vt:i4>
      </vt:variant>
      <vt:variant>
        <vt:i4>5948</vt:i4>
      </vt:variant>
      <vt:variant>
        <vt:i4>0</vt:i4>
      </vt:variant>
      <vt:variant>
        <vt:i4>5</vt:i4>
      </vt:variant>
      <vt:variant>
        <vt:lpwstr/>
      </vt:variant>
      <vt:variant>
        <vt:lpwstr>_Toc433187080</vt:lpwstr>
      </vt:variant>
      <vt:variant>
        <vt:i4>1376319</vt:i4>
      </vt:variant>
      <vt:variant>
        <vt:i4>5942</vt:i4>
      </vt:variant>
      <vt:variant>
        <vt:i4>0</vt:i4>
      </vt:variant>
      <vt:variant>
        <vt:i4>5</vt:i4>
      </vt:variant>
      <vt:variant>
        <vt:lpwstr/>
      </vt:variant>
      <vt:variant>
        <vt:lpwstr>_Toc433187079</vt:lpwstr>
      </vt:variant>
      <vt:variant>
        <vt:i4>1376319</vt:i4>
      </vt:variant>
      <vt:variant>
        <vt:i4>5936</vt:i4>
      </vt:variant>
      <vt:variant>
        <vt:i4>0</vt:i4>
      </vt:variant>
      <vt:variant>
        <vt:i4>5</vt:i4>
      </vt:variant>
      <vt:variant>
        <vt:lpwstr/>
      </vt:variant>
      <vt:variant>
        <vt:lpwstr>_Toc433187078</vt:lpwstr>
      </vt:variant>
      <vt:variant>
        <vt:i4>1376319</vt:i4>
      </vt:variant>
      <vt:variant>
        <vt:i4>5930</vt:i4>
      </vt:variant>
      <vt:variant>
        <vt:i4>0</vt:i4>
      </vt:variant>
      <vt:variant>
        <vt:i4>5</vt:i4>
      </vt:variant>
      <vt:variant>
        <vt:lpwstr/>
      </vt:variant>
      <vt:variant>
        <vt:lpwstr>_Toc433187077</vt:lpwstr>
      </vt:variant>
      <vt:variant>
        <vt:i4>1376319</vt:i4>
      </vt:variant>
      <vt:variant>
        <vt:i4>5924</vt:i4>
      </vt:variant>
      <vt:variant>
        <vt:i4>0</vt:i4>
      </vt:variant>
      <vt:variant>
        <vt:i4>5</vt:i4>
      </vt:variant>
      <vt:variant>
        <vt:lpwstr/>
      </vt:variant>
      <vt:variant>
        <vt:lpwstr>_Toc433187076</vt:lpwstr>
      </vt:variant>
      <vt:variant>
        <vt:i4>1376319</vt:i4>
      </vt:variant>
      <vt:variant>
        <vt:i4>5918</vt:i4>
      </vt:variant>
      <vt:variant>
        <vt:i4>0</vt:i4>
      </vt:variant>
      <vt:variant>
        <vt:i4>5</vt:i4>
      </vt:variant>
      <vt:variant>
        <vt:lpwstr/>
      </vt:variant>
      <vt:variant>
        <vt:lpwstr>_Toc433187075</vt:lpwstr>
      </vt:variant>
      <vt:variant>
        <vt:i4>1376319</vt:i4>
      </vt:variant>
      <vt:variant>
        <vt:i4>5912</vt:i4>
      </vt:variant>
      <vt:variant>
        <vt:i4>0</vt:i4>
      </vt:variant>
      <vt:variant>
        <vt:i4>5</vt:i4>
      </vt:variant>
      <vt:variant>
        <vt:lpwstr/>
      </vt:variant>
      <vt:variant>
        <vt:lpwstr>_Toc433187074</vt:lpwstr>
      </vt:variant>
      <vt:variant>
        <vt:i4>1376319</vt:i4>
      </vt:variant>
      <vt:variant>
        <vt:i4>5906</vt:i4>
      </vt:variant>
      <vt:variant>
        <vt:i4>0</vt:i4>
      </vt:variant>
      <vt:variant>
        <vt:i4>5</vt:i4>
      </vt:variant>
      <vt:variant>
        <vt:lpwstr/>
      </vt:variant>
      <vt:variant>
        <vt:lpwstr>_Toc433187073</vt:lpwstr>
      </vt:variant>
      <vt:variant>
        <vt:i4>1376319</vt:i4>
      </vt:variant>
      <vt:variant>
        <vt:i4>5900</vt:i4>
      </vt:variant>
      <vt:variant>
        <vt:i4>0</vt:i4>
      </vt:variant>
      <vt:variant>
        <vt:i4>5</vt:i4>
      </vt:variant>
      <vt:variant>
        <vt:lpwstr/>
      </vt:variant>
      <vt:variant>
        <vt:lpwstr>_Toc433187072</vt:lpwstr>
      </vt:variant>
      <vt:variant>
        <vt:i4>1376319</vt:i4>
      </vt:variant>
      <vt:variant>
        <vt:i4>5894</vt:i4>
      </vt:variant>
      <vt:variant>
        <vt:i4>0</vt:i4>
      </vt:variant>
      <vt:variant>
        <vt:i4>5</vt:i4>
      </vt:variant>
      <vt:variant>
        <vt:lpwstr/>
      </vt:variant>
      <vt:variant>
        <vt:lpwstr>_Toc433187071</vt:lpwstr>
      </vt:variant>
      <vt:variant>
        <vt:i4>1376319</vt:i4>
      </vt:variant>
      <vt:variant>
        <vt:i4>5888</vt:i4>
      </vt:variant>
      <vt:variant>
        <vt:i4>0</vt:i4>
      </vt:variant>
      <vt:variant>
        <vt:i4>5</vt:i4>
      </vt:variant>
      <vt:variant>
        <vt:lpwstr/>
      </vt:variant>
      <vt:variant>
        <vt:lpwstr>_Toc433187070</vt:lpwstr>
      </vt:variant>
      <vt:variant>
        <vt:i4>1310783</vt:i4>
      </vt:variant>
      <vt:variant>
        <vt:i4>5882</vt:i4>
      </vt:variant>
      <vt:variant>
        <vt:i4>0</vt:i4>
      </vt:variant>
      <vt:variant>
        <vt:i4>5</vt:i4>
      </vt:variant>
      <vt:variant>
        <vt:lpwstr/>
      </vt:variant>
      <vt:variant>
        <vt:lpwstr>_Toc433187069</vt:lpwstr>
      </vt:variant>
      <vt:variant>
        <vt:i4>1310783</vt:i4>
      </vt:variant>
      <vt:variant>
        <vt:i4>5876</vt:i4>
      </vt:variant>
      <vt:variant>
        <vt:i4>0</vt:i4>
      </vt:variant>
      <vt:variant>
        <vt:i4>5</vt:i4>
      </vt:variant>
      <vt:variant>
        <vt:lpwstr/>
      </vt:variant>
      <vt:variant>
        <vt:lpwstr>_Toc433187068</vt:lpwstr>
      </vt:variant>
      <vt:variant>
        <vt:i4>1310783</vt:i4>
      </vt:variant>
      <vt:variant>
        <vt:i4>5870</vt:i4>
      </vt:variant>
      <vt:variant>
        <vt:i4>0</vt:i4>
      </vt:variant>
      <vt:variant>
        <vt:i4>5</vt:i4>
      </vt:variant>
      <vt:variant>
        <vt:lpwstr/>
      </vt:variant>
      <vt:variant>
        <vt:lpwstr>_Toc433187067</vt:lpwstr>
      </vt:variant>
      <vt:variant>
        <vt:i4>1310783</vt:i4>
      </vt:variant>
      <vt:variant>
        <vt:i4>5864</vt:i4>
      </vt:variant>
      <vt:variant>
        <vt:i4>0</vt:i4>
      </vt:variant>
      <vt:variant>
        <vt:i4>5</vt:i4>
      </vt:variant>
      <vt:variant>
        <vt:lpwstr/>
      </vt:variant>
      <vt:variant>
        <vt:lpwstr>_Toc433187066</vt:lpwstr>
      </vt:variant>
      <vt:variant>
        <vt:i4>1310783</vt:i4>
      </vt:variant>
      <vt:variant>
        <vt:i4>5858</vt:i4>
      </vt:variant>
      <vt:variant>
        <vt:i4>0</vt:i4>
      </vt:variant>
      <vt:variant>
        <vt:i4>5</vt:i4>
      </vt:variant>
      <vt:variant>
        <vt:lpwstr/>
      </vt:variant>
      <vt:variant>
        <vt:lpwstr>_Toc433187065</vt:lpwstr>
      </vt:variant>
      <vt:variant>
        <vt:i4>1310783</vt:i4>
      </vt:variant>
      <vt:variant>
        <vt:i4>5852</vt:i4>
      </vt:variant>
      <vt:variant>
        <vt:i4>0</vt:i4>
      </vt:variant>
      <vt:variant>
        <vt:i4>5</vt:i4>
      </vt:variant>
      <vt:variant>
        <vt:lpwstr/>
      </vt:variant>
      <vt:variant>
        <vt:lpwstr>_Toc433187064</vt:lpwstr>
      </vt:variant>
      <vt:variant>
        <vt:i4>1310783</vt:i4>
      </vt:variant>
      <vt:variant>
        <vt:i4>5846</vt:i4>
      </vt:variant>
      <vt:variant>
        <vt:i4>0</vt:i4>
      </vt:variant>
      <vt:variant>
        <vt:i4>5</vt:i4>
      </vt:variant>
      <vt:variant>
        <vt:lpwstr/>
      </vt:variant>
      <vt:variant>
        <vt:lpwstr>_Toc433187063</vt:lpwstr>
      </vt:variant>
      <vt:variant>
        <vt:i4>1310783</vt:i4>
      </vt:variant>
      <vt:variant>
        <vt:i4>5840</vt:i4>
      </vt:variant>
      <vt:variant>
        <vt:i4>0</vt:i4>
      </vt:variant>
      <vt:variant>
        <vt:i4>5</vt:i4>
      </vt:variant>
      <vt:variant>
        <vt:lpwstr/>
      </vt:variant>
      <vt:variant>
        <vt:lpwstr>_Toc433187062</vt:lpwstr>
      </vt:variant>
      <vt:variant>
        <vt:i4>1310783</vt:i4>
      </vt:variant>
      <vt:variant>
        <vt:i4>5834</vt:i4>
      </vt:variant>
      <vt:variant>
        <vt:i4>0</vt:i4>
      </vt:variant>
      <vt:variant>
        <vt:i4>5</vt:i4>
      </vt:variant>
      <vt:variant>
        <vt:lpwstr/>
      </vt:variant>
      <vt:variant>
        <vt:lpwstr>_Toc433187061</vt:lpwstr>
      </vt:variant>
      <vt:variant>
        <vt:i4>1310783</vt:i4>
      </vt:variant>
      <vt:variant>
        <vt:i4>5828</vt:i4>
      </vt:variant>
      <vt:variant>
        <vt:i4>0</vt:i4>
      </vt:variant>
      <vt:variant>
        <vt:i4>5</vt:i4>
      </vt:variant>
      <vt:variant>
        <vt:lpwstr/>
      </vt:variant>
      <vt:variant>
        <vt:lpwstr>_Toc433187060</vt:lpwstr>
      </vt:variant>
      <vt:variant>
        <vt:i4>1507391</vt:i4>
      </vt:variant>
      <vt:variant>
        <vt:i4>5822</vt:i4>
      </vt:variant>
      <vt:variant>
        <vt:i4>0</vt:i4>
      </vt:variant>
      <vt:variant>
        <vt:i4>5</vt:i4>
      </vt:variant>
      <vt:variant>
        <vt:lpwstr/>
      </vt:variant>
      <vt:variant>
        <vt:lpwstr>_Toc433187059</vt:lpwstr>
      </vt:variant>
      <vt:variant>
        <vt:i4>1507391</vt:i4>
      </vt:variant>
      <vt:variant>
        <vt:i4>5816</vt:i4>
      </vt:variant>
      <vt:variant>
        <vt:i4>0</vt:i4>
      </vt:variant>
      <vt:variant>
        <vt:i4>5</vt:i4>
      </vt:variant>
      <vt:variant>
        <vt:lpwstr/>
      </vt:variant>
      <vt:variant>
        <vt:lpwstr>_Toc433187058</vt:lpwstr>
      </vt:variant>
      <vt:variant>
        <vt:i4>1507391</vt:i4>
      </vt:variant>
      <vt:variant>
        <vt:i4>5810</vt:i4>
      </vt:variant>
      <vt:variant>
        <vt:i4>0</vt:i4>
      </vt:variant>
      <vt:variant>
        <vt:i4>5</vt:i4>
      </vt:variant>
      <vt:variant>
        <vt:lpwstr/>
      </vt:variant>
      <vt:variant>
        <vt:lpwstr>_Toc433187057</vt:lpwstr>
      </vt:variant>
      <vt:variant>
        <vt:i4>1507391</vt:i4>
      </vt:variant>
      <vt:variant>
        <vt:i4>5804</vt:i4>
      </vt:variant>
      <vt:variant>
        <vt:i4>0</vt:i4>
      </vt:variant>
      <vt:variant>
        <vt:i4>5</vt:i4>
      </vt:variant>
      <vt:variant>
        <vt:lpwstr/>
      </vt:variant>
      <vt:variant>
        <vt:lpwstr>_Toc433187056</vt:lpwstr>
      </vt:variant>
      <vt:variant>
        <vt:i4>1507391</vt:i4>
      </vt:variant>
      <vt:variant>
        <vt:i4>5798</vt:i4>
      </vt:variant>
      <vt:variant>
        <vt:i4>0</vt:i4>
      </vt:variant>
      <vt:variant>
        <vt:i4>5</vt:i4>
      </vt:variant>
      <vt:variant>
        <vt:lpwstr/>
      </vt:variant>
      <vt:variant>
        <vt:lpwstr>_Toc433187055</vt:lpwstr>
      </vt:variant>
      <vt:variant>
        <vt:i4>1507391</vt:i4>
      </vt:variant>
      <vt:variant>
        <vt:i4>5792</vt:i4>
      </vt:variant>
      <vt:variant>
        <vt:i4>0</vt:i4>
      </vt:variant>
      <vt:variant>
        <vt:i4>5</vt:i4>
      </vt:variant>
      <vt:variant>
        <vt:lpwstr/>
      </vt:variant>
      <vt:variant>
        <vt:lpwstr>_Toc433187054</vt:lpwstr>
      </vt:variant>
      <vt:variant>
        <vt:i4>1507391</vt:i4>
      </vt:variant>
      <vt:variant>
        <vt:i4>5786</vt:i4>
      </vt:variant>
      <vt:variant>
        <vt:i4>0</vt:i4>
      </vt:variant>
      <vt:variant>
        <vt:i4>5</vt:i4>
      </vt:variant>
      <vt:variant>
        <vt:lpwstr/>
      </vt:variant>
      <vt:variant>
        <vt:lpwstr>_Toc433187053</vt:lpwstr>
      </vt:variant>
      <vt:variant>
        <vt:i4>1507391</vt:i4>
      </vt:variant>
      <vt:variant>
        <vt:i4>5780</vt:i4>
      </vt:variant>
      <vt:variant>
        <vt:i4>0</vt:i4>
      </vt:variant>
      <vt:variant>
        <vt:i4>5</vt:i4>
      </vt:variant>
      <vt:variant>
        <vt:lpwstr/>
      </vt:variant>
      <vt:variant>
        <vt:lpwstr>_Toc433187052</vt:lpwstr>
      </vt:variant>
      <vt:variant>
        <vt:i4>1507391</vt:i4>
      </vt:variant>
      <vt:variant>
        <vt:i4>5774</vt:i4>
      </vt:variant>
      <vt:variant>
        <vt:i4>0</vt:i4>
      </vt:variant>
      <vt:variant>
        <vt:i4>5</vt:i4>
      </vt:variant>
      <vt:variant>
        <vt:lpwstr/>
      </vt:variant>
      <vt:variant>
        <vt:lpwstr>_Toc433187051</vt:lpwstr>
      </vt:variant>
      <vt:variant>
        <vt:i4>1507391</vt:i4>
      </vt:variant>
      <vt:variant>
        <vt:i4>5768</vt:i4>
      </vt:variant>
      <vt:variant>
        <vt:i4>0</vt:i4>
      </vt:variant>
      <vt:variant>
        <vt:i4>5</vt:i4>
      </vt:variant>
      <vt:variant>
        <vt:lpwstr/>
      </vt:variant>
      <vt:variant>
        <vt:lpwstr>_Toc433187050</vt:lpwstr>
      </vt:variant>
      <vt:variant>
        <vt:i4>1441855</vt:i4>
      </vt:variant>
      <vt:variant>
        <vt:i4>5762</vt:i4>
      </vt:variant>
      <vt:variant>
        <vt:i4>0</vt:i4>
      </vt:variant>
      <vt:variant>
        <vt:i4>5</vt:i4>
      </vt:variant>
      <vt:variant>
        <vt:lpwstr/>
      </vt:variant>
      <vt:variant>
        <vt:lpwstr>_Toc433187049</vt:lpwstr>
      </vt:variant>
      <vt:variant>
        <vt:i4>1441855</vt:i4>
      </vt:variant>
      <vt:variant>
        <vt:i4>5756</vt:i4>
      </vt:variant>
      <vt:variant>
        <vt:i4>0</vt:i4>
      </vt:variant>
      <vt:variant>
        <vt:i4>5</vt:i4>
      </vt:variant>
      <vt:variant>
        <vt:lpwstr/>
      </vt:variant>
      <vt:variant>
        <vt:lpwstr>_Toc433187048</vt:lpwstr>
      </vt:variant>
      <vt:variant>
        <vt:i4>1441855</vt:i4>
      </vt:variant>
      <vt:variant>
        <vt:i4>5750</vt:i4>
      </vt:variant>
      <vt:variant>
        <vt:i4>0</vt:i4>
      </vt:variant>
      <vt:variant>
        <vt:i4>5</vt:i4>
      </vt:variant>
      <vt:variant>
        <vt:lpwstr/>
      </vt:variant>
      <vt:variant>
        <vt:lpwstr>_Toc433187047</vt:lpwstr>
      </vt:variant>
      <vt:variant>
        <vt:i4>1441855</vt:i4>
      </vt:variant>
      <vt:variant>
        <vt:i4>5744</vt:i4>
      </vt:variant>
      <vt:variant>
        <vt:i4>0</vt:i4>
      </vt:variant>
      <vt:variant>
        <vt:i4>5</vt:i4>
      </vt:variant>
      <vt:variant>
        <vt:lpwstr/>
      </vt:variant>
      <vt:variant>
        <vt:lpwstr>_Toc433187046</vt:lpwstr>
      </vt:variant>
      <vt:variant>
        <vt:i4>1441855</vt:i4>
      </vt:variant>
      <vt:variant>
        <vt:i4>5738</vt:i4>
      </vt:variant>
      <vt:variant>
        <vt:i4>0</vt:i4>
      </vt:variant>
      <vt:variant>
        <vt:i4>5</vt:i4>
      </vt:variant>
      <vt:variant>
        <vt:lpwstr/>
      </vt:variant>
      <vt:variant>
        <vt:lpwstr>_Toc433187045</vt:lpwstr>
      </vt:variant>
      <vt:variant>
        <vt:i4>1441855</vt:i4>
      </vt:variant>
      <vt:variant>
        <vt:i4>5732</vt:i4>
      </vt:variant>
      <vt:variant>
        <vt:i4>0</vt:i4>
      </vt:variant>
      <vt:variant>
        <vt:i4>5</vt:i4>
      </vt:variant>
      <vt:variant>
        <vt:lpwstr/>
      </vt:variant>
      <vt:variant>
        <vt:lpwstr>_Toc433187044</vt:lpwstr>
      </vt:variant>
      <vt:variant>
        <vt:i4>1441855</vt:i4>
      </vt:variant>
      <vt:variant>
        <vt:i4>5726</vt:i4>
      </vt:variant>
      <vt:variant>
        <vt:i4>0</vt:i4>
      </vt:variant>
      <vt:variant>
        <vt:i4>5</vt:i4>
      </vt:variant>
      <vt:variant>
        <vt:lpwstr/>
      </vt:variant>
      <vt:variant>
        <vt:lpwstr>_Toc433187043</vt:lpwstr>
      </vt:variant>
      <vt:variant>
        <vt:i4>1441855</vt:i4>
      </vt:variant>
      <vt:variant>
        <vt:i4>5720</vt:i4>
      </vt:variant>
      <vt:variant>
        <vt:i4>0</vt:i4>
      </vt:variant>
      <vt:variant>
        <vt:i4>5</vt:i4>
      </vt:variant>
      <vt:variant>
        <vt:lpwstr/>
      </vt:variant>
      <vt:variant>
        <vt:lpwstr>_Toc433187042</vt:lpwstr>
      </vt:variant>
      <vt:variant>
        <vt:i4>1441855</vt:i4>
      </vt:variant>
      <vt:variant>
        <vt:i4>5714</vt:i4>
      </vt:variant>
      <vt:variant>
        <vt:i4>0</vt:i4>
      </vt:variant>
      <vt:variant>
        <vt:i4>5</vt:i4>
      </vt:variant>
      <vt:variant>
        <vt:lpwstr/>
      </vt:variant>
      <vt:variant>
        <vt:lpwstr>_Toc433187041</vt:lpwstr>
      </vt:variant>
      <vt:variant>
        <vt:i4>1441855</vt:i4>
      </vt:variant>
      <vt:variant>
        <vt:i4>5708</vt:i4>
      </vt:variant>
      <vt:variant>
        <vt:i4>0</vt:i4>
      </vt:variant>
      <vt:variant>
        <vt:i4>5</vt:i4>
      </vt:variant>
      <vt:variant>
        <vt:lpwstr/>
      </vt:variant>
      <vt:variant>
        <vt:lpwstr>_Toc433187040</vt:lpwstr>
      </vt:variant>
      <vt:variant>
        <vt:i4>1114175</vt:i4>
      </vt:variant>
      <vt:variant>
        <vt:i4>5702</vt:i4>
      </vt:variant>
      <vt:variant>
        <vt:i4>0</vt:i4>
      </vt:variant>
      <vt:variant>
        <vt:i4>5</vt:i4>
      </vt:variant>
      <vt:variant>
        <vt:lpwstr/>
      </vt:variant>
      <vt:variant>
        <vt:lpwstr>_Toc433187039</vt:lpwstr>
      </vt:variant>
      <vt:variant>
        <vt:i4>1114175</vt:i4>
      </vt:variant>
      <vt:variant>
        <vt:i4>5696</vt:i4>
      </vt:variant>
      <vt:variant>
        <vt:i4>0</vt:i4>
      </vt:variant>
      <vt:variant>
        <vt:i4>5</vt:i4>
      </vt:variant>
      <vt:variant>
        <vt:lpwstr/>
      </vt:variant>
      <vt:variant>
        <vt:lpwstr>_Toc433187038</vt:lpwstr>
      </vt:variant>
      <vt:variant>
        <vt:i4>1114175</vt:i4>
      </vt:variant>
      <vt:variant>
        <vt:i4>5690</vt:i4>
      </vt:variant>
      <vt:variant>
        <vt:i4>0</vt:i4>
      </vt:variant>
      <vt:variant>
        <vt:i4>5</vt:i4>
      </vt:variant>
      <vt:variant>
        <vt:lpwstr/>
      </vt:variant>
      <vt:variant>
        <vt:lpwstr>_Toc433187037</vt:lpwstr>
      </vt:variant>
      <vt:variant>
        <vt:i4>1114175</vt:i4>
      </vt:variant>
      <vt:variant>
        <vt:i4>5684</vt:i4>
      </vt:variant>
      <vt:variant>
        <vt:i4>0</vt:i4>
      </vt:variant>
      <vt:variant>
        <vt:i4>5</vt:i4>
      </vt:variant>
      <vt:variant>
        <vt:lpwstr/>
      </vt:variant>
      <vt:variant>
        <vt:lpwstr>_Toc433187036</vt:lpwstr>
      </vt:variant>
      <vt:variant>
        <vt:i4>1114175</vt:i4>
      </vt:variant>
      <vt:variant>
        <vt:i4>5678</vt:i4>
      </vt:variant>
      <vt:variant>
        <vt:i4>0</vt:i4>
      </vt:variant>
      <vt:variant>
        <vt:i4>5</vt:i4>
      </vt:variant>
      <vt:variant>
        <vt:lpwstr/>
      </vt:variant>
      <vt:variant>
        <vt:lpwstr>_Toc433187035</vt:lpwstr>
      </vt:variant>
      <vt:variant>
        <vt:i4>1114175</vt:i4>
      </vt:variant>
      <vt:variant>
        <vt:i4>5672</vt:i4>
      </vt:variant>
      <vt:variant>
        <vt:i4>0</vt:i4>
      </vt:variant>
      <vt:variant>
        <vt:i4>5</vt:i4>
      </vt:variant>
      <vt:variant>
        <vt:lpwstr/>
      </vt:variant>
      <vt:variant>
        <vt:lpwstr>_Toc433187034</vt:lpwstr>
      </vt:variant>
      <vt:variant>
        <vt:i4>1114175</vt:i4>
      </vt:variant>
      <vt:variant>
        <vt:i4>5666</vt:i4>
      </vt:variant>
      <vt:variant>
        <vt:i4>0</vt:i4>
      </vt:variant>
      <vt:variant>
        <vt:i4>5</vt:i4>
      </vt:variant>
      <vt:variant>
        <vt:lpwstr/>
      </vt:variant>
      <vt:variant>
        <vt:lpwstr>_Toc433187033</vt:lpwstr>
      </vt:variant>
      <vt:variant>
        <vt:i4>1114175</vt:i4>
      </vt:variant>
      <vt:variant>
        <vt:i4>5660</vt:i4>
      </vt:variant>
      <vt:variant>
        <vt:i4>0</vt:i4>
      </vt:variant>
      <vt:variant>
        <vt:i4>5</vt:i4>
      </vt:variant>
      <vt:variant>
        <vt:lpwstr/>
      </vt:variant>
      <vt:variant>
        <vt:lpwstr>_Toc433187032</vt:lpwstr>
      </vt:variant>
      <vt:variant>
        <vt:i4>1114175</vt:i4>
      </vt:variant>
      <vt:variant>
        <vt:i4>5654</vt:i4>
      </vt:variant>
      <vt:variant>
        <vt:i4>0</vt:i4>
      </vt:variant>
      <vt:variant>
        <vt:i4>5</vt:i4>
      </vt:variant>
      <vt:variant>
        <vt:lpwstr/>
      </vt:variant>
      <vt:variant>
        <vt:lpwstr>_Toc433187031</vt:lpwstr>
      </vt:variant>
      <vt:variant>
        <vt:i4>1114175</vt:i4>
      </vt:variant>
      <vt:variant>
        <vt:i4>5648</vt:i4>
      </vt:variant>
      <vt:variant>
        <vt:i4>0</vt:i4>
      </vt:variant>
      <vt:variant>
        <vt:i4>5</vt:i4>
      </vt:variant>
      <vt:variant>
        <vt:lpwstr/>
      </vt:variant>
      <vt:variant>
        <vt:lpwstr>_Toc433187030</vt:lpwstr>
      </vt:variant>
      <vt:variant>
        <vt:i4>1048639</vt:i4>
      </vt:variant>
      <vt:variant>
        <vt:i4>5642</vt:i4>
      </vt:variant>
      <vt:variant>
        <vt:i4>0</vt:i4>
      </vt:variant>
      <vt:variant>
        <vt:i4>5</vt:i4>
      </vt:variant>
      <vt:variant>
        <vt:lpwstr/>
      </vt:variant>
      <vt:variant>
        <vt:lpwstr>_Toc433187029</vt:lpwstr>
      </vt:variant>
      <vt:variant>
        <vt:i4>1048639</vt:i4>
      </vt:variant>
      <vt:variant>
        <vt:i4>5636</vt:i4>
      </vt:variant>
      <vt:variant>
        <vt:i4>0</vt:i4>
      </vt:variant>
      <vt:variant>
        <vt:i4>5</vt:i4>
      </vt:variant>
      <vt:variant>
        <vt:lpwstr/>
      </vt:variant>
      <vt:variant>
        <vt:lpwstr>_Toc433187028</vt:lpwstr>
      </vt:variant>
      <vt:variant>
        <vt:i4>1048639</vt:i4>
      </vt:variant>
      <vt:variant>
        <vt:i4>5630</vt:i4>
      </vt:variant>
      <vt:variant>
        <vt:i4>0</vt:i4>
      </vt:variant>
      <vt:variant>
        <vt:i4>5</vt:i4>
      </vt:variant>
      <vt:variant>
        <vt:lpwstr/>
      </vt:variant>
      <vt:variant>
        <vt:lpwstr>_Toc433187027</vt:lpwstr>
      </vt:variant>
      <vt:variant>
        <vt:i4>1048639</vt:i4>
      </vt:variant>
      <vt:variant>
        <vt:i4>5624</vt:i4>
      </vt:variant>
      <vt:variant>
        <vt:i4>0</vt:i4>
      </vt:variant>
      <vt:variant>
        <vt:i4>5</vt:i4>
      </vt:variant>
      <vt:variant>
        <vt:lpwstr/>
      </vt:variant>
      <vt:variant>
        <vt:lpwstr>_Toc433187026</vt:lpwstr>
      </vt:variant>
      <vt:variant>
        <vt:i4>1048639</vt:i4>
      </vt:variant>
      <vt:variant>
        <vt:i4>5618</vt:i4>
      </vt:variant>
      <vt:variant>
        <vt:i4>0</vt:i4>
      </vt:variant>
      <vt:variant>
        <vt:i4>5</vt:i4>
      </vt:variant>
      <vt:variant>
        <vt:lpwstr/>
      </vt:variant>
      <vt:variant>
        <vt:lpwstr>_Toc433187025</vt:lpwstr>
      </vt:variant>
      <vt:variant>
        <vt:i4>1048639</vt:i4>
      </vt:variant>
      <vt:variant>
        <vt:i4>5612</vt:i4>
      </vt:variant>
      <vt:variant>
        <vt:i4>0</vt:i4>
      </vt:variant>
      <vt:variant>
        <vt:i4>5</vt:i4>
      </vt:variant>
      <vt:variant>
        <vt:lpwstr/>
      </vt:variant>
      <vt:variant>
        <vt:lpwstr>_Toc433187024</vt:lpwstr>
      </vt:variant>
      <vt:variant>
        <vt:i4>1048639</vt:i4>
      </vt:variant>
      <vt:variant>
        <vt:i4>5606</vt:i4>
      </vt:variant>
      <vt:variant>
        <vt:i4>0</vt:i4>
      </vt:variant>
      <vt:variant>
        <vt:i4>5</vt:i4>
      </vt:variant>
      <vt:variant>
        <vt:lpwstr/>
      </vt:variant>
      <vt:variant>
        <vt:lpwstr>_Toc433187023</vt:lpwstr>
      </vt:variant>
      <vt:variant>
        <vt:i4>1048639</vt:i4>
      </vt:variant>
      <vt:variant>
        <vt:i4>5600</vt:i4>
      </vt:variant>
      <vt:variant>
        <vt:i4>0</vt:i4>
      </vt:variant>
      <vt:variant>
        <vt:i4>5</vt:i4>
      </vt:variant>
      <vt:variant>
        <vt:lpwstr/>
      </vt:variant>
      <vt:variant>
        <vt:lpwstr>_Toc433187022</vt:lpwstr>
      </vt:variant>
      <vt:variant>
        <vt:i4>1048639</vt:i4>
      </vt:variant>
      <vt:variant>
        <vt:i4>5594</vt:i4>
      </vt:variant>
      <vt:variant>
        <vt:i4>0</vt:i4>
      </vt:variant>
      <vt:variant>
        <vt:i4>5</vt:i4>
      </vt:variant>
      <vt:variant>
        <vt:lpwstr/>
      </vt:variant>
      <vt:variant>
        <vt:lpwstr>_Toc433187021</vt:lpwstr>
      </vt:variant>
      <vt:variant>
        <vt:i4>1048639</vt:i4>
      </vt:variant>
      <vt:variant>
        <vt:i4>5588</vt:i4>
      </vt:variant>
      <vt:variant>
        <vt:i4>0</vt:i4>
      </vt:variant>
      <vt:variant>
        <vt:i4>5</vt:i4>
      </vt:variant>
      <vt:variant>
        <vt:lpwstr/>
      </vt:variant>
      <vt:variant>
        <vt:lpwstr>_Toc433187020</vt:lpwstr>
      </vt:variant>
      <vt:variant>
        <vt:i4>1245247</vt:i4>
      </vt:variant>
      <vt:variant>
        <vt:i4>5582</vt:i4>
      </vt:variant>
      <vt:variant>
        <vt:i4>0</vt:i4>
      </vt:variant>
      <vt:variant>
        <vt:i4>5</vt:i4>
      </vt:variant>
      <vt:variant>
        <vt:lpwstr/>
      </vt:variant>
      <vt:variant>
        <vt:lpwstr>_Toc433187019</vt:lpwstr>
      </vt:variant>
      <vt:variant>
        <vt:i4>1245247</vt:i4>
      </vt:variant>
      <vt:variant>
        <vt:i4>5576</vt:i4>
      </vt:variant>
      <vt:variant>
        <vt:i4>0</vt:i4>
      </vt:variant>
      <vt:variant>
        <vt:i4>5</vt:i4>
      </vt:variant>
      <vt:variant>
        <vt:lpwstr/>
      </vt:variant>
      <vt:variant>
        <vt:lpwstr>_Toc433187018</vt:lpwstr>
      </vt:variant>
      <vt:variant>
        <vt:i4>1245247</vt:i4>
      </vt:variant>
      <vt:variant>
        <vt:i4>5570</vt:i4>
      </vt:variant>
      <vt:variant>
        <vt:i4>0</vt:i4>
      </vt:variant>
      <vt:variant>
        <vt:i4>5</vt:i4>
      </vt:variant>
      <vt:variant>
        <vt:lpwstr/>
      </vt:variant>
      <vt:variant>
        <vt:lpwstr>_Toc433187017</vt:lpwstr>
      </vt:variant>
      <vt:variant>
        <vt:i4>1245247</vt:i4>
      </vt:variant>
      <vt:variant>
        <vt:i4>5564</vt:i4>
      </vt:variant>
      <vt:variant>
        <vt:i4>0</vt:i4>
      </vt:variant>
      <vt:variant>
        <vt:i4>5</vt:i4>
      </vt:variant>
      <vt:variant>
        <vt:lpwstr/>
      </vt:variant>
      <vt:variant>
        <vt:lpwstr>_Toc433187016</vt:lpwstr>
      </vt:variant>
      <vt:variant>
        <vt:i4>1245247</vt:i4>
      </vt:variant>
      <vt:variant>
        <vt:i4>5558</vt:i4>
      </vt:variant>
      <vt:variant>
        <vt:i4>0</vt:i4>
      </vt:variant>
      <vt:variant>
        <vt:i4>5</vt:i4>
      </vt:variant>
      <vt:variant>
        <vt:lpwstr/>
      </vt:variant>
      <vt:variant>
        <vt:lpwstr>_Toc433187015</vt:lpwstr>
      </vt:variant>
      <vt:variant>
        <vt:i4>1245247</vt:i4>
      </vt:variant>
      <vt:variant>
        <vt:i4>5552</vt:i4>
      </vt:variant>
      <vt:variant>
        <vt:i4>0</vt:i4>
      </vt:variant>
      <vt:variant>
        <vt:i4>5</vt:i4>
      </vt:variant>
      <vt:variant>
        <vt:lpwstr/>
      </vt:variant>
      <vt:variant>
        <vt:lpwstr>_Toc433187014</vt:lpwstr>
      </vt:variant>
      <vt:variant>
        <vt:i4>1245247</vt:i4>
      </vt:variant>
      <vt:variant>
        <vt:i4>5546</vt:i4>
      </vt:variant>
      <vt:variant>
        <vt:i4>0</vt:i4>
      </vt:variant>
      <vt:variant>
        <vt:i4>5</vt:i4>
      </vt:variant>
      <vt:variant>
        <vt:lpwstr/>
      </vt:variant>
      <vt:variant>
        <vt:lpwstr>_Toc433187013</vt:lpwstr>
      </vt:variant>
      <vt:variant>
        <vt:i4>1245247</vt:i4>
      </vt:variant>
      <vt:variant>
        <vt:i4>5540</vt:i4>
      </vt:variant>
      <vt:variant>
        <vt:i4>0</vt:i4>
      </vt:variant>
      <vt:variant>
        <vt:i4>5</vt:i4>
      </vt:variant>
      <vt:variant>
        <vt:lpwstr/>
      </vt:variant>
      <vt:variant>
        <vt:lpwstr>_Toc433187012</vt:lpwstr>
      </vt:variant>
      <vt:variant>
        <vt:i4>1245247</vt:i4>
      </vt:variant>
      <vt:variant>
        <vt:i4>5534</vt:i4>
      </vt:variant>
      <vt:variant>
        <vt:i4>0</vt:i4>
      </vt:variant>
      <vt:variant>
        <vt:i4>5</vt:i4>
      </vt:variant>
      <vt:variant>
        <vt:lpwstr/>
      </vt:variant>
      <vt:variant>
        <vt:lpwstr>_Toc433187011</vt:lpwstr>
      </vt:variant>
      <vt:variant>
        <vt:i4>1245247</vt:i4>
      </vt:variant>
      <vt:variant>
        <vt:i4>5528</vt:i4>
      </vt:variant>
      <vt:variant>
        <vt:i4>0</vt:i4>
      </vt:variant>
      <vt:variant>
        <vt:i4>5</vt:i4>
      </vt:variant>
      <vt:variant>
        <vt:lpwstr/>
      </vt:variant>
      <vt:variant>
        <vt:lpwstr>_Toc433187010</vt:lpwstr>
      </vt:variant>
      <vt:variant>
        <vt:i4>1179711</vt:i4>
      </vt:variant>
      <vt:variant>
        <vt:i4>5522</vt:i4>
      </vt:variant>
      <vt:variant>
        <vt:i4>0</vt:i4>
      </vt:variant>
      <vt:variant>
        <vt:i4>5</vt:i4>
      </vt:variant>
      <vt:variant>
        <vt:lpwstr/>
      </vt:variant>
      <vt:variant>
        <vt:lpwstr>_Toc433187009</vt:lpwstr>
      </vt:variant>
      <vt:variant>
        <vt:i4>1179711</vt:i4>
      </vt:variant>
      <vt:variant>
        <vt:i4>5516</vt:i4>
      </vt:variant>
      <vt:variant>
        <vt:i4>0</vt:i4>
      </vt:variant>
      <vt:variant>
        <vt:i4>5</vt:i4>
      </vt:variant>
      <vt:variant>
        <vt:lpwstr/>
      </vt:variant>
      <vt:variant>
        <vt:lpwstr>_Toc433187008</vt:lpwstr>
      </vt:variant>
      <vt:variant>
        <vt:i4>1179711</vt:i4>
      </vt:variant>
      <vt:variant>
        <vt:i4>5510</vt:i4>
      </vt:variant>
      <vt:variant>
        <vt:i4>0</vt:i4>
      </vt:variant>
      <vt:variant>
        <vt:i4>5</vt:i4>
      </vt:variant>
      <vt:variant>
        <vt:lpwstr/>
      </vt:variant>
      <vt:variant>
        <vt:lpwstr>_Toc433187007</vt:lpwstr>
      </vt:variant>
      <vt:variant>
        <vt:i4>1179711</vt:i4>
      </vt:variant>
      <vt:variant>
        <vt:i4>5504</vt:i4>
      </vt:variant>
      <vt:variant>
        <vt:i4>0</vt:i4>
      </vt:variant>
      <vt:variant>
        <vt:i4>5</vt:i4>
      </vt:variant>
      <vt:variant>
        <vt:lpwstr/>
      </vt:variant>
      <vt:variant>
        <vt:lpwstr>_Toc433187006</vt:lpwstr>
      </vt:variant>
      <vt:variant>
        <vt:i4>1179711</vt:i4>
      </vt:variant>
      <vt:variant>
        <vt:i4>5498</vt:i4>
      </vt:variant>
      <vt:variant>
        <vt:i4>0</vt:i4>
      </vt:variant>
      <vt:variant>
        <vt:i4>5</vt:i4>
      </vt:variant>
      <vt:variant>
        <vt:lpwstr/>
      </vt:variant>
      <vt:variant>
        <vt:lpwstr>_Toc433187005</vt:lpwstr>
      </vt:variant>
      <vt:variant>
        <vt:i4>1179711</vt:i4>
      </vt:variant>
      <vt:variant>
        <vt:i4>5492</vt:i4>
      </vt:variant>
      <vt:variant>
        <vt:i4>0</vt:i4>
      </vt:variant>
      <vt:variant>
        <vt:i4>5</vt:i4>
      </vt:variant>
      <vt:variant>
        <vt:lpwstr/>
      </vt:variant>
      <vt:variant>
        <vt:lpwstr>_Toc433187004</vt:lpwstr>
      </vt:variant>
      <vt:variant>
        <vt:i4>1179711</vt:i4>
      </vt:variant>
      <vt:variant>
        <vt:i4>5486</vt:i4>
      </vt:variant>
      <vt:variant>
        <vt:i4>0</vt:i4>
      </vt:variant>
      <vt:variant>
        <vt:i4>5</vt:i4>
      </vt:variant>
      <vt:variant>
        <vt:lpwstr/>
      </vt:variant>
      <vt:variant>
        <vt:lpwstr>_Toc433187003</vt:lpwstr>
      </vt:variant>
      <vt:variant>
        <vt:i4>1179711</vt:i4>
      </vt:variant>
      <vt:variant>
        <vt:i4>5480</vt:i4>
      </vt:variant>
      <vt:variant>
        <vt:i4>0</vt:i4>
      </vt:variant>
      <vt:variant>
        <vt:i4>5</vt:i4>
      </vt:variant>
      <vt:variant>
        <vt:lpwstr/>
      </vt:variant>
      <vt:variant>
        <vt:lpwstr>_Toc433187002</vt:lpwstr>
      </vt:variant>
      <vt:variant>
        <vt:i4>1179711</vt:i4>
      </vt:variant>
      <vt:variant>
        <vt:i4>5474</vt:i4>
      </vt:variant>
      <vt:variant>
        <vt:i4>0</vt:i4>
      </vt:variant>
      <vt:variant>
        <vt:i4>5</vt:i4>
      </vt:variant>
      <vt:variant>
        <vt:lpwstr/>
      </vt:variant>
      <vt:variant>
        <vt:lpwstr>_Toc433187001</vt:lpwstr>
      </vt:variant>
      <vt:variant>
        <vt:i4>1179711</vt:i4>
      </vt:variant>
      <vt:variant>
        <vt:i4>5468</vt:i4>
      </vt:variant>
      <vt:variant>
        <vt:i4>0</vt:i4>
      </vt:variant>
      <vt:variant>
        <vt:i4>5</vt:i4>
      </vt:variant>
      <vt:variant>
        <vt:lpwstr/>
      </vt:variant>
      <vt:variant>
        <vt:lpwstr>_Toc433187000</vt:lpwstr>
      </vt:variant>
      <vt:variant>
        <vt:i4>1703990</vt:i4>
      </vt:variant>
      <vt:variant>
        <vt:i4>5462</vt:i4>
      </vt:variant>
      <vt:variant>
        <vt:i4>0</vt:i4>
      </vt:variant>
      <vt:variant>
        <vt:i4>5</vt:i4>
      </vt:variant>
      <vt:variant>
        <vt:lpwstr/>
      </vt:variant>
      <vt:variant>
        <vt:lpwstr>_Toc433186999</vt:lpwstr>
      </vt:variant>
      <vt:variant>
        <vt:i4>1703990</vt:i4>
      </vt:variant>
      <vt:variant>
        <vt:i4>5456</vt:i4>
      </vt:variant>
      <vt:variant>
        <vt:i4>0</vt:i4>
      </vt:variant>
      <vt:variant>
        <vt:i4>5</vt:i4>
      </vt:variant>
      <vt:variant>
        <vt:lpwstr/>
      </vt:variant>
      <vt:variant>
        <vt:lpwstr>_Toc433186998</vt:lpwstr>
      </vt:variant>
      <vt:variant>
        <vt:i4>1703990</vt:i4>
      </vt:variant>
      <vt:variant>
        <vt:i4>5450</vt:i4>
      </vt:variant>
      <vt:variant>
        <vt:i4>0</vt:i4>
      </vt:variant>
      <vt:variant>
        <vt:i4>5</vt:i4>
      </vt:variant>
      <vt:variant>
        <vt:lpwstr/>
      </vt:variant>
      <vt:variant>
        <vt:lpwstr>_Toc433186997</vt:lpwstr>
      </vt:variant>
      <vt:variant>
        <vt:i4>1703990</vt:i4>
      </vt:variant>
      <vt:variant>
        <vt:i4>5444</vt:i4>
      </vt:variant>
      <vt:variant>
        <vt:i4>0</vt:i4>
      </vt:variant>
      <vt:variant>
        <vt:i4>5</vt:i4>
      </vt:variant>
      <vt:variant>
        <vt:lpwstr/>
      </vt:variant>
      <vt:variant>
        <vt:lpwstr>_Toc433186996</vt:lpwstr>
      </vt:variant>
      <vt:variant>
        <vt:i4>1703990</vt:i4>
      </vt:variant>
      <vt:variant>
        <vt:i4>5438</vt:i4>
      </vt:variant>
      <vt:variant>
        <vt:i4>0</vt:i4>
      </vt:variant>
      <vt:variant>
        <vt:i4>5</vt:i4>
      </vt:variant>
      <vt:variant>
        <vt:lpwstr/>
      </vt:variant>
      <vt:variant>
        <vt:lpwstr>_Toc433186995</vt:lpwstr>
      </vt:variant>
      <vt:variant>
        <vt:i4>1703990</vt:i4>
      </vt:variant>
      <vt:variant>
        <vt:i4>5432</vt:i4>
      </vt:variant>
      <vt:variant>
        <vt:i4>0</vt:i4>
      </vt:variant>
      <vt:variant>
        <vt:i4>5</vt:i4>
      </vt:variant>
      <vt:variant>
        <vt:lpwstr/>
      </vt:variant>
      <vt:variant>
        <vt:lpwstr>_Toc433186994</vt:lpwstr>
      </vt:variant>
      <vt:variant>
        <vt:i4>1703990</vt:i4>
      </vt:variant>
      <vt:variant>
        <vt:i4>5426</vt:i4>
      </vt:variant>
      <vt:variant>
        <vt:i4>0</vt:i4>
      </vt:variant>
      <vt:variant>
        <vt:i4>5</vt:i4>
      </vt:variant>
      <vt:variant>
        <vt:lpwstr/>
      </vt:variant>
      <vt:variant>
        <vt:lpwstr>_Toc433186993</vt:lpwstr>
      </vt:variant>
      <vt:variant>
        <vt:i4>1703990</vt:i4>
      </vt:variant>
      <vt:variant>
        <vt:i4>5420</vt:i4>
      </vt:variant>
      <vt:variant>
        <vt:i4>0</vt:i4>
      </vt:variant>
      <vt:variant>
        <vt:i4>5</vt:i4>
      </vt:variant>
      <vt:variant>
        <vt:lpwstr/>
      </vt:variant>
      <vt:variant>
        <vt:lpwstr>_Toc433186992</vt:lpwstr>
      </vt:variant>
      <vt:variant>
        <vt:i4>1703990</vt:i4>
      </vt:variant>
      <vt:variant>
        <vt:i4>5414</vt:i4>
      </vt:variant>
      <vt:variant>
        <vt:i4>0</vt:i4>
      </vt:variant>
      <vt:variant>
        <vt:i4>5</vt:i4>
      </vt:variant>
      <vt:variant>
        <vt:lpwstr/>
      </vt:variant>
      <vt:variant>
        <vt:lpwstr>_Toc433186991</vt:lpwstr>
      </vt:variant>
      <vt:variant>
        <vt:i4>1703990</vt:i4>
      </vt:variant>
      <vt:variant>
        <vt:i4>5408</vt:i4>
      </vt:variant>
      <vt:variant>
        <vt:i4>0</vt:i4>
      </vt:variant>
      <vt:variant>
        <vt:i4>5</vt:i4>
      </vt:variant>
      <vt:variant>
        <vt:lpwstr/>
      </vt:variant>
      <vt:variant>
        <vt:lpwstr>_Toc433186990</vt:lpwstr>
      </vt:variant>
      <vt:variant>
        <vt:i4>1769526</vt:i4>
      </vt:variant>
      <vt:variant>
        <vt:i4>5402</vt:i4>
      </vt:variant>
      <vt:variant>
        <vt:i4>0</vt:i4>
      </vt:variant>
      <vt:variant>
        <vt:i4>5</vt:i4>
      </vt:variant>
      <vt:variant>
        <vt:lpwstr/>
      </vt:variant>
      <vt:variant>
        <vt:lpwstr>_Toc433186989</vt:lpwstr>
      </vt:variant>
      <vt:variant>
        <vt:i4>1769526</vt:i4>
      </vt:variant>
      <vt:variant>
        <vt:i4>5396</vt:i4>
      </vt:variant>
      <vt:variant>
        <vt:i4>0</vt:i4>
      </vt:variant>
      <vt:variant>
        <vt:i4>5</vt:i4>
      </vt:variant>
      <vt:variant>
        <vt:lpwstr/>
      </vt:variant>
      <vt:variant>
        <vt:lpwstr>_Toc433186988</vt:lpwstr>
      </vt:variant>
      <vt:variant>
        <vt:i4>1769526</vt:i4>
      </vt:variant>
      <vt:variant>
        <vt:i4>5390</vt:i4>
      </vt:variant>
      <vt:variant>
        <vt:i4>0</vt:i4>
      </vt:variant>
      <vt:variant>
        <vt:i4>5</vt:i4>
      </vt:variant>
      <vt:variant>
        <vt:lpwstr/>
      </vt:variant>
      <vt:variant>
        <vt:lpwstr>_Toc433186987</vt:lpwstr>
      </vt:variant>
      <vt:variant>
        <vt:i4>1769526</vt:i4>
      </vt:variant>
      <vt:variant>
        <vt:i4>5384</vt:i4>
      </vt:variant>
      <vt:variant>
        <vt:i4>0</vt:i4>
      </vt:variant>
      <vt:variant>
        <vt:i4>5</vt:i4>
      </vt:variant>
      <vt:variant>
        <vt:lpwstr/>
      </vt:variant>
      <vt:variant>
        <vt:lpwstr>_Toc433186986</vt:lpwstr>
      </vt:variant>
      <vt:variant>
        <vt:i4>1769526</vt:i4>
      </vt:variant>
      <vt:variant>
        <vt:i4>5378</vt:i4>
      </vt:variant>
      <vt:variant>
        <vt:i4>0</vt:i4>
      </vt:variant>
      <vt:variant>
        <vt:i4>5</vt:i4>
      </vt:variant>
      <vt:variant>
        <vt:lpwstr/>
      </vt:variant>
      <vt:variant>
        <vt:lpwstr>_Toc433186985</vt:lpwstr>
      </vt:variant>
      <vt:variant>
        <vt:i4>1769526</vt:i4>
      </vt:variant>
      <vt:variant>
        <vt:i4>5372</vt:i4>
      </vt:variant>
      <vt:variant>
        <vt:i4>0</vt:i4>
      </vt:variant>
      <vt:variant>
        <vt:i4>5</vt:i4>
      </vt:variant>
      <vt:variant>
        <vt:lpwstr/>
      </vt:variant>
      <vt:variant>
        <vt:lpwstr>_Toc433186984</vt:lpwstr>
      </vt:variant>
      <vt:variant>
        <vt:i4>1769526</vt:i4>
      </vt:variant>
      <vt:variant>
        <vt:i4>5366</vt:i4>
      </vt:variant>
      <vt:variant>
        <vt:i4>0</vt:i4>
      </vt:variant>
      <vt:variant>
        <vt:i4>5</vt:i4>
      </vt:variant>
      <vt:variant>
        <vt:lpwstr/>
      </vt:variant>
      <vt:variant>
        <vt:lpwstr>_Toc433186983</vt:lpwstr>
      </vt:variant>
      <vt:variant>
        <vt:i4>1769526</vt:i4>
      </vt:variant>
      <vt:variant>
        <vt:i4>5360</vt:i4>
      </vt:variant>
      <vt:variant>
        <vt:i4>0</vt:i4>
      </vt:variant>
      <vt:variant>
        <vt:i4>5</vt:i4>
      </vt:variant>
      <vt:variant>
        <vt:lpwstr/>
      </vt:variant>
      <vt:variant>
        <vt:lpwstr>_Toc433186982</vt:lpwstr>
      </vt:variant>
      <vt:variant>
        <vt:i4>1769526</vt:i4>
      </vt:variant>
      <vt:variant>
        <vt:i4>5354</vt:i4>
      </vt:variant>
      <vt:variant>
        <vt:i4>0</vt:i4>
      </vt:variant>
      <vt:variant>
        <vt:i4>5</vt:i4>
      </vt:variant>
      <vt:variant>
        <vt:lpwstr/>
      </vt:variant>
      <vt:variant>
        <vt:lpwstr>_Toc433186981</vt:lpwstr>
      </vt:variant>
      <vt:variant>
        <vt:i4>1769526</vt:i4>
      </vt:variant>
      <vt:variant>
        <vt:i4>5348</vt:i4>
      </vt:variant>
      <vt:variant>
        <vt:i4>0</vt:i4>
      </vt:variant>
      <vt:variant>
        <vt:i4>5</vt:i4>
      </vt:variant>
      <vt:variant>
        <vt:lpwstr/>
      </vt:variant>
      <vt:variant>
        <vt:lpwstr>_Toc433186980</vt:lpwstr>
      </vt:variant>
      <vt:variant>
        <vt:i4>1310774</vt:i4>
      </vt:variant>
      <vt:variant>
        <vt:i4>5342</vt:i4>
      </vt:variant>
      <vt:variant>
        <vt:i4>0</vt:i4>
      </vt:variant>
      <vt:variant>
        <vt:i4>5</vt:i4>
      </vt:variant>
      <vt:variant>
        <vt:lpwstr/>
      </vt:variant>
      <vt:variant>
        <vt:lpwstr>_Toc433186979</vt:lpwstr>
      </vt:variant>
      <vt:variant>
        <vt:i4>1310774</vt:i4>
      </vt:variant>
      <vt:variant>
        <vt:i4>5336</vt:i4>
      </vt:variant>
      <vt:variant>
        <vt:i4>0</vt:i4>
      </vt:variant>
      <vt:variant>
        <vt:i4>5</vt:i4>
      </vt:variant>
      <vt:variant>
        <vt:lpwstr/>
      </vt:variant>
      <vt:variant>
        <vt:lpwstr>_Toc433186978</vt:lpwstr>
      </vt:variant>
      <vt:variant>
        <vt:i4>1310774</vt:i4>
      </vt:variant>
      <vt:variant>
        <vt:i4>5330</vt:i4>
      </vt:variant>
      <vt:variant>
        <vt:i4>0</vt:i4>
      </vt:variant>
      <vt:variant>
        <vt:i4>5</vt:i4>
      </vt:variant>
      <vt:variant>
        <vt:lpwstr/>
      </vt:variant>
      <vt:variant>
        <vt:lpwstr>_Toc433186977</vt:lpwstr>
      </vt:variant>
      <vt:variant>
        <vt:i4>1310774</vt:i4>
      </vt:variant>
      <vt:variant>
        <vt:i4>5324</vt:i4>
      </vt:variant>
      <vt:variant>
        <vt:i4>0</vt:i4>
      </vt:variant>
      <vt:variant>
        <vt:i4>5</vt:i4>
      </vt:variant>
      <vt:variant>
        <vt:lpwstr/>
      </vt:variant>
      <vt:variant>
        <vt:lpwstr>_Toc433186976</vt:lpwstr>
      </vt:variant>
      <vt:variant>
        <vt:i4>1310774</vt:i4>
      </vt:variant>
      <vt:variant>
        <vt:i4>5318</vt:i4>
      </vt:variant>
      <vt:variant>
        <vt:i4>0</vt:i4>
      </vt:variant>
      <vt:variant>
        <vt:i4>5</vt:i4>
      </vt:variant>
      <vt:variant>
        <vt:lpwstr/>
      </vt:variant>
      <vt:variant>
        <vt:lpwstr>_Toc433186975</vt:lpwstr>
      </vt:variant>
      <vt:variant>
        <vt:i4>1310774</vt:i4>
      </vt:variant>
      <vt:variant>
        <vt:i4>5312</vt:i4>
      </vt:variant>
      <vt:variant>
        <vt:i4>0</vt:i4>
      </vt:variant>
      <vt:variant>
        <vt:i4>5</vt:i4>
      </vt:variant>
      <vt:variant>
        <vt:lpwstr/>
      </vt:variant>
      <vt:variant>
        <vt:lpwstr>_Toc433186974</vt:lpwstr>
      </vt:variant>
      <vt:variant>
        <vt:i4>1310774</vt:i4>
      </vt:variant>
      <vt:variant>
        <vt:i4>5306</vt:i4>
      </vt:variant>
      <vt:variant>
        <vt:i4>0</vt:i4>
      </vt:variant>
      <vt:variant>
        <vt:i4>5</vt:i4>
      </vt:variant>
      <vt:variant>
        <vt:lpwstr/>
      </vt:variant>
      <vt:variant>
        <vt:lpwstr>_Toc433186973</vt:lpwstr>
      </vt:variant>
      <vt:variant>
        <vt:i4>1310774</vt:i4>
      </vt:variant>
      <vt:variant>
        <vt:i4>5300</vt:i4>
      </vt:variant>
      <vt:variant>
        <vt:i4>0</vt:i4>
      </vt:variant>
      <vt:variant>
        <vt:i4>5</vt:i4>
      </vt:variant>
      <vt:variant>
        <vt:lpwstr/>
      </vt:variant>
      <vt:variant>
        <vt:lpwstr>_Toc433186972</vt:lpwstr>
      </vt:variant>
      <vt:variant>
        <vt:i4>1310774</vt:i4>
      </vt:variant>
      <vt:variant>
        <vt:i4>5294</vt:i4>
      </vt:variant>
      <vt:variant>
        <vt:i4>0</vt:i4>
      </vt:variant>
      <vt:variant>
        <vt:i4>5</vt:i4>
      </vt:variant>
      <vt:variant>
        <vt:lpwstr/>
      </vt:variant>
      <vt:variant>
        <vt:lpwstr>_Toc433186971</vt:lpwstr>
      </vt:variant>
      <vt:variant>
        <vt:i4>1310774</vt:i4>
      </vt:variant>
      <vt:variant>
        <vt:i4>5288</vt:i4>
      </vt:variant>
      <vt:variant>
        <vt:i4>0</vt:i4>
      </vt:variant>
      <vt:variant>
        <vt:i4>5</vt:i4>
      </vt:variant>
      <vt:variant>
        <vt:lpwstr/>
      </vt:variant>
      <vt:variant>
        <vt:lpwstr>_Toc433186970</vt:lpwstr>
      </vt:variant>
      <vt:variant>
        <vt:i4>1376310</vt:i4>
      </vt:variant>
      <vt:variant>
        <vt:i4>5282</vt:i4>
      </vt:variant>
      <vt:variant>
        <vt:i4>0</vt:i4>
      </vt:variant>
      <vt:variant>
        <vt:i4>5</vt:i4>
      </vt:variant>
      <vt:variant>
        <vt:lpwstr/>
      </vt:variant>
      <vt:variant>
        <vt:lpwstr>_Toc433186969</vt:lpwstr>
      </vt:variant>
      <vt:variant>
        <vt:i4>1376310</vt:i4>
      </vt:variant>
      <vt:variant>
        <vt:i4>5276</vt:i4>
      </vt:variant>
      <vt:variant>
        <vt:i4>0</vt:i4>
      </vt:variant>
      <vt:variant>
        <vt:i4>5</vt:i4>
      </vt:variant>
      <vt:variant>
        <vt:lpwstr/>
      </vt:variant>
      <vt:variant>
        <vt:lpwstr>_Toc433186968</vt:lpwstr>
      </vt:variant>
      <vt:variant>
        <vt:i4>1376310</vt:i4>
      </vt:variant>
      <vt:variant>
        <vt:i4>5270</vt:i4>
      </vt:variant>
      <vt:variant>
        <vt:i4>0</vt:i4>
      </vt:variant>
      <vt:variant>
        <vt:i4>5</vt:i4>
      </vt:variant>
      <vt:variant>
        <vt:lpwstr/>
      </vt:variant>
      <vt:variant>
        <vt:lpwstr>_Toc433186967</vt:lpwstr>
      </vt:variant>
      <vt:variant>
        <vt:i4>1376310</vt:i4>
      </vt:variant>
      <vt:variant>
        <vt:i4>5264</vt:i4>
      </vt:variant>
      <vt:variant>
        <vt:i4>0</vt:i4>
      </vt:variant>
      <vt:variant>
        <vt:i4>5</vt:i4>
      </vt:variant>
      <vt:variant>
        <vt:lpwstr/>
      </vt:variant>
      <vt:variant>
        <vt:lpwstr>_Toc433186966</vt:lpwstr>
      </vt:variant>
      <vt:variant>
        <vt:i4>1376310</vt:i4>
      </vt:variant>
      <vt:variant>
        <vt:i4>5258</vt:i4>
      </vt:variant>
      <vt:variant>
        <vt:i4>0</vt:i4>
      </vt:variant>
      <vt:variant>
        <vt:i4>5</vt:i4>
      </vt:variant>
      <vt:variant>
        <vt:lpwstr/>
      </vt:variant>
      <vt:variant>
        <vt:lpwstr>_Toc433186965</vt:lpwstr>
      </vt:variant>
      <vt:variant>
        <vt:i4>1376310</vt:i4>
      </vt:variant>
      <vt:variant>
        <vt:i4>5252</vt:i4>
      </vt:variant>
      <vt:variant>
        <vt:i4>0</vt:i4>
      </vt:variant>
      <vt:variant>
        <vt:i4>5</vt:i4>
      </vt:variant>
      <vt:variant>
        <vt:lpwstr/>
      </vt:variant>
      <vt:variant>
        <vt:lpwstr>_Toc433186964</vt:lpwstr>
      </vt:variant>
      <vt:variant>
        <vt:i4>1376310</vt:i4>
      </vt:variant>
      <vt:variant>
        <vt:i4>5246</vt:i4>
      </vt:variant>
      <vt:variant>
        <vt:i4>0</vt:i4>
      </vt:variant>
      <vt:variant>
        <vt:i4>5</vt:i4>
      </vt:variant>
      <vt:variant>
        <vt:lpwstr/>
      </vt:variant>
      <vt:variant>
        <vt:lpwstr>_Toc433186963</vt:lpwstr>
      </vt:variant>
      <vt:variant>
        <vt:i4>1376310</vt:i4>
      </vt:variant>
      <vt:variant>
        <vt:i4>5240</vt:i4>
      </vt:variant>
      <vt:variant>
        <vt:i4>0</vt:i4>
      </vt:variant>
      <vt:variant>
        <vt:i4>5</vt:i4>
      </vt:variant>
      <vt:variant>
        <vt:lpwstr/>
      </vt:variant>
      <vt:variant>
        <vt:lpwstr>_Toc433186962</vt:lpwstr>
      </vt:variant>
      <vt:variant>
        <vt:i4>1376310</vt:i4>
      </vt:variant>
      <vt:variant>
        <vt:i4>5234</vt:i4>
      </vt:variant>
      <vt:variant>
        <vt:i4>0</vt:i4>
      </vt:variant>
      <vt:variant>
        <vt:i4>5</vt:i4>
      </vt:variant>
      <vt:variant>
        <vt:lpwstr/>
      </vt:variant>
      <vt:variant>
        <vt:lpwstr>_Toc433186961</vt:lpwstr>
      </vt:variant>
      <vt:variant>
        <vt:i4>1376310</vt:i4>
      </vt:variant>
      <vt:variant>
        <vt:i4>5228</vt:i4>
      </vt:variant>
      <vt:variant>
        <vt:i4>0</vt:i4>
      </vt:variant>
      <vt:variant>
        <vt:i4>5</vt:i4>
      </vt:variant>
      <vt:variant>
        <vt:lpwstr/>
      </vt:variant>
      <vt:variant>
        <vt:lpwstr>_Toc433186960</vt:lpwstr>
      </vt:variant>
      <vt:variant>
        <vt:i4>1441846</vt:i4>
      </vt:variant>
      <vt:variant>
        <vt:i4>5222</vt:i4>
      </vt:variant>
      <vt:variant>
        <vt:i4>0</vt:i4>
      </vt:variant>
      <vt:variant>
        <vt:i4>5</vt:i4>
      </vt:variant>
      <vt:variant>
        <vt:lpwstr/>
      </vt:variant>
      <vt:variant>
        <vt:lpwstr>_Toc433186959</vt:lpwstr>
      </vt:variant>
      <vt:variant>
        <vt:i4>1441846</vt:i4>
      </vt:variant>
      <vt:variant>
        <vt:i4>5216</vt:i4>
      </vt:variant>
      <vt:variant>
        <vt:i4>0</vt:i4>
      </vt:variant>
      <vt:variant>
        <vt:i4>5</vt:i4>
      </vt:variant>
      <vt:variant>
        <vt:lpwstr/>
      </vt:variant>
      <vt:variant>
        <vt:lpwstr>_Toc433186958</vt:lpwstr>
      </vt:variant>
      <vt:variant>
        <vt:i4>1441846</vt:i4>
      </vt:variant>
      <vt:variant>
        <vt:i4>5210</vt:i4>
      </vt:variant>
      <vt:variant>
        <vt:i4>0</vt:i4>
      </vt:variant>
      <vt:variant>
        <vt:i4>5</vt:i4>
      </vt:variant>
      <vt:variant>
        <vt:lpwstr/>
      </vt:variant>
      <vt:variant>
        <vt:lpwstr>_Toc433186957</vt:lpwstr>
      </vt:variant>
      <vt:variant>
        <vt:i4>1441846</vt:i4>
      </vt:variant>
      <vt:variant>
        <vt:i4>5204</vt:i4>
      </vt:variant>
      <vt:variant>
        <vt:i4>0</vt:i4>
      </vt:variant>
      <vt:variant>
        <vt:i4>5</vt:i4>
      </vt:variant>
      <vt:variant>
        <vt:lpwstr/>
      </vt:variant>
      <vt:variant>
        <vt:lpwstr>_Toc433186956</vt:lpwstr>
      </vt:variant>
      <vt:variant>
        <vt:i4>1441846</vt:i4>
      </vt:variant>
      <vt:variant>
        <vt:i4>5198</vt:i4>
      </vt:variant>
      <vt:variant>
        <vt:i4>0</vt:i4>
      </vt:variant>
      <vt:variant>
        <vt:i4>5</vt:i4>
      </vt:variant>
      <vt:variant>
        <vt:lpwstr/>
      </vt:variant>
      <vt:variant>
        <vt:lpwstr>_Toc433186955</vt:lpwstr>
      </vt:variant>
      <vt:variant>
        <vt:i4>1441846</vt:i4>
      </vt:variant>
      <vt:variant>
        <vt:i4>5192</vt:i4>
      </vt:variant>
      <vt:variant>
        <vt:i4>0</vt:i4>
      </vt:variant>
      <vt:variant>
        <vt:i4>5</vt:i4>
      </vt:variant>
      <vt:variant>
        <vt:lpwstr/>
      </vt:variant>
      <vt:variant>
        <vt:lpwstr>_Toc433186954</vt:lpwstr>
      </vt:variant>
      <vt:variant>
        <vt:i4>1441846</vt:i4>
      </vt:variant>
      <vt:variant>
        <vt:i4>5186</vt:i4>
      </vt:variant>
      <vt:variant>
        <vt:i4>0</vt:i4>
      </vt:variant>
      <vt:variant>
        <vt:i4>5</vt:i4>
      </vt:variant>
      <vt:variant>
        <vt:lpwstr/>
      </vt:variant>
      <vt:variant>
        <vt:lpwstr>_Toc433186953</vt:lpwstr>
      </vt:variant>
      <vt:variant>
        <vt:i4>1441846</vt:i4>
      </vt:variant>
      <vt:variant>
        <vt:i4>5180</vt:i4>
      </vt:variant>
      <vt:variant>
        <vt:i4>0</vt:i4>
      </vt:variant>
      <vt:variant>
        <vt:i4>5</vt:i4>
      </vt:variant>
      <vt:variant>
        <vt:lpwstr/>
      </vt:variant>
      <vt:variant>
        <vt:lpwstr>_Toc433186952</vt:lpwstr>
      </vt:variant>
      <vt:variant>
        <vt:i4>1441846</vt:i4>
      </vt:variant>
      <vt:variant>
        <vt:i4>5174</vt:i4>
      </vt:variant>
      <vt:variant>
        <vt:i4>0</vt:i4>
      </vt:variant>
      <vt:variant>
        <vt:i4>5</vt:i4>
      </vt:variant>
      <vt:variant>
        <vt:lpwstr/>
      </vt:variant>
      <vt:variant>
        <vt:lpwstr>_Toc433186951</vt:lpwstr>
      </vt:variant>
      <vt:variant>
        <vt:i4>1441846</vt:i4>
      </vt:variant>
      <vt:variant>
        <vt:i4>5168</vt:i4>
      </vt:variant>
      <vt:variant>
        <vt:i4>0</vt:i4>
      </vt:variant>
      <vt:variant>
        <vt:i4>5</vt:i4>
      </vt:variant>
      <vt:variant>
        <vt:lpwstr/>
      </vt:variant>
      <vt:variant>
        <vt:lpwstr>_Toc433186950</vt:lpwstr>
      </vt:variant>
      <vt:variant>
        <vt:i4>1507382</vt:i4>
      </vt:variant>
      <vt:variant>
        <vt:i4>5162</vt:i4>
      </vt:variant>
      <vt:variant>
        <vt:i4>0</vt:i4>
      </vt:variant>
      <vt:variant>
        <vt:i4>5</vt:i4>
      </vt:variant>
      <vt:variant>
        <vt:lpwstr/>
      </vt:variant>
      <vt:variant>
        <vt:lpwstr>_Toc433186949</vt:lpwstr>
      </vt:variant>
      <vt:variant>
        <vt:i4>1507382</vt:i4>
      </vt:variant>
      <vt:variant>
        <vt:i4>5156</vt:i4>
      </vt:variant>
      <vt:variant>
        <vt:i4>0</vt:i4>
      </vt:variant>
      <vt:variant>
        <vt:i4>5</vt:i4>
      </vt:variant>
      <vt:variant>
        <vt:lpwstr/>
      </vt:variant>
      <vt:variant>
        <vt:lpwstr>_Toc433186948</vt:lpwstr>
      </vt:variant>
      <vt:variant>
        <vt:i4>1507382</vt:i4>
      </vt:variant>
      <vt:variant>
        <vt:i4>5150</vt:i4>
      </vt:variant>
      <vt:variant>
        <vt:i4>0</vt:i4>
      </vt:variant>
      <vt:variant>
        <vt:i4>5</vt:i4>
      </vt:variant>
      <vt:variant>
        <vt:lpwstr/>
      </vt:variant>
      <vt:variant>
        <vt:lpwstr>_Toc433186947</vt:lpwstr>
      </vt:variant>
      <vt:variant>
        <vt:i4>1507382</vt:i4>
      </vt:variant>
      <vt:variant>
        <vt:i4>5144</vt:i4>
      </vt:variant>
      <vt:variant>
        <vt:i4>0</vt:i4>
      </vt:variant>
      <vt:variant>
        <vt:i4>5</vt:i4>
      </vt:variant>
      <vt:variant>
        <vt:lpwstr/>
      </vt:variant>
      <vt:variant>
        <vt:lpwstr>_Toc433186946</vt:lpwstr>
      </vt:variant>
      <vt:variant>
        <vt:i4>1507382</vt:i4>
      </vt:variant>
      <vt:variant>
        <vt:i4>5138</vt:i4>
      </vt:variant>
      <vt:variant>
        <vt:i4>0</vt:i4>
      </vt:variant>
      <vt:variant>
        <vt:i4>5</vt:i4>
      </vt:variant>
      <vt:variant>
        <vt:lpwstr/>
      </vt:variant>
      <vt:variant>
        <vt:lpwstr>_Toc433186945</vt:lpwstr>
      </vt:variant>
      <vt:variant>
        <vt:i4>1507382</vt:i4>
      </vt:variant>
      <vt:variant>
        <vt:i4>5132</vt:i4>
      </vt:variant>
      <vt:variant>
        <vt:i4>0</vt:i4>
      </vt:variant>
      <vt:variant>
        <vt:i4>5</vt:i4>
      </vt:variant>
      <vt:variant>
        <vt:lpwstr/>
      </vt:variant>
      <vt:variant>
        <vt:lpwstr>_Toc433186944</vt:lpwstr>
      </vt:variant>
      <vt:variant>
        <vt:i4>1507382</vt:i4>
      </vt:variant>
      <vt:variant>
        <vt:i4>5126</vt:i4>
      </vt:variant>
      <vt:variant>
        <vt:i4>0</vt:i4>
      </vt:variant>
      <vt:variant>
        <vt:i4>5</vt:i4>
      </vt:variant>
      <vt:variant>
        <vt:lpwstr/>
      </vt:variant>
      <vt:variant>
        <vt:lpwstr>_Toc433186943</vt:lpwstr>
      </vt:variant>
      <vt:variant>
        <vt:i4>1507382</vt:i4>
      </vt:variant>
      <vt:variant>
        <vt:i4>5120</vt:i4>
      </vt:variant>
      <vt:variant>
        <vt:i4>0</vt:i4>
      </vt:variant>
      <vt:variant>
        <vt:i4>5</vt:i4>
      </vt:variant>
      <vt:variant>
        <vt:lpwstr/>
      </vt:variant>
      <vt:variant>
        <vt:lpwstr>_Toc433186942</vt:lpwstr>
      </vt:variant>
      <vt:variant>
        <vt:i4>1507382</vt:i4>
      </vt:variant>
      <vt:variant>
        <vt:i4>5114</vt:i4>
      </vt:variant>
      <vt:variant>
        <vt:i4>0</vt:i4>
      </vt:variant>
      <vt:variant>
        <vt:i4>5</vt:i4>
      </vt:variant>
      <vt:variant>
        <vt:lpwstr/>
      </vt:variant>
      <vt:variant>
        <vt:lpwstr>_Toc433186941</vt:lpwstr>
      </vt:variant>
      <vt:variant>
        <vt:i4>1507382</vt:i4>
      </vt:variant>
      <vt:variant>
        <vt:i4>5108</vt:i4>
      </vt:variant>
      <vt:variant>
        <vt:i4>0</vt:i4>
      </vt:variant>
      <vt:variant>
        <vt:i4>5</vt:i4>
      </vt:variant>
      <vt:variant>
        <vt:lpwstr/>
      </vt:variant>
      <vt:variant>
        <vt:lpwstr>_Toc433186940</vt:lpwstr>
      </vt:variant>
      <vt:variant>
        <vt:i4>1048630</vt:i4>
      </vt:variant>
      <vt:variant>
        <vt:i4>5102</vt:i4>
      </vt:variant>
      <vt:variant>
        <vt:i4>0</vt:i4>
      </vt:variant>
      <vt:variant>
        <vt:i4>5</vt:i4>
      </vt:variant>
      <vt:variant>
        <vt:lpwstr/>
      </vt:variant>
      <vt:variant>
        <vt:lpwstr>_Toc433186939</vt:lpwstr>
      </vt:variant>
      <vt:variant>
        <vt:i4>1048630</vt:i4>
      </vt:variant>
      <vt:variant>
        <vt:i4>5096</vt:i4>
      </vt:variant>
      <vt:variant>
        <vt:i4>0</vt:i4>
      </vt:variant>
      <vt:variant>
        <vt:i4>5</vt:i4>
      </vt:variant>
      <vt:variant>
        <vt:lpwstr/>
      </vt:variant>
      <vt:variant>
        <vt:lpwstr>_Toc433186938</vt:lpwstr>
      </vt:variant>
      <vt:variant>
        <vt:i4>1048630</vt:i4>
      </vt:variant>
      <vt:variant>
        <vt:i4>5090</vt:i4>
      </vt:variant>
      <vt:variant>
        <vt:i4>0</vt:i4>
      </vt:variant>
      <vt:variant>
        <vt:i4>5</vt:i4>
      </vt:variant>
      <vt:variant>
        <vt:lpwstr/>
      </vt:variant>
      <vt:variant>
        <vt:lpwstr>_Toc433186937</vt:lpwstr>
      </vt:variant>
      <vt:variant>
        <vt:i4>1048630</vt:i4>
      </vt:variant>
      <vt:variant>
        <vt:i4>5084</vt:i4>
      </vt:variant>
      <vt:variant>
        <vt:i4>0</vt:i4>
      </vt:variant>
      <vt:variant>
        <vt:i4>5</vt:i4>
      </vt:variant>
      <vt:variant>
        <vt:lpwstr/>
      </vt:variant>
      <vt:variant>
        <vt:lpwstr>_Toc433186936</vt:lpwstr>
      </vt:variant>
      <vt:variant>
        <vt:i4>1048630</vt:i4>
      </vt:variant>
      <vt:variant>
        <vt:i4>5078</vt:i4>
      </vt:variant>
      <vt:variant>
        <vt:i4>0</vt:i4>
      </vt:variant>
      <vt:variant>
        <vt:i4>5</vt:i4>
      </vt:variant>
      <vt:variant>
        <vt:lpwstr/>
      </vt:variant>
      <vt:variant>
        <vt:lpwstr>_Toc433186935</vt:lpwstr>
      </vt:variant>
      <vt:variant>
        <vt:i4>1048630</vt:i4>
      </vt:variant>
      <vt:variant>
        <vt:i4>5072</vt:i4>
      </vt:variant>
      <vt:variant>
        <vt:i4>0</vt:i4>
      </vt:variant>
      <vt:variant>
        <vt:i4>5</vt:i4>
      </vt:variant>
      <vt:variant>
        <vt:lpwstr/>
      </vt:variant>
      <vt:variant>
        <vt:lpwstr>_Toc433186934</vt:lpwstr>
      </vt:variant>
      <vt:variant>
        <vt:i4>1048630</vt:i4>
      </vt:variant>
      <vt:variant>
        <vt:i4>5066</vt:i4>
      </vt:variant>
      <vt:variant>
        <vt:i4>0</vt:i4>
      </vt:variant>
      <vt:variant>
        <vt:i4>5</vt:i4>
      </vt:variant>
      <vt:variant>
        <vt:lpwstr/>
      </vt:variant>
      <vt:variant>
        <vt:lpwstr>_Toc433186933</vt:lpwstr>
      </vt:variant>
      <vt:variant>
        <vt:i4>1048630</vt:i4>
      </vt:variant>
      <vt:variant>
        <vt:i4>5060</vt:i4>
      </vt:variant>
      <vt:variant>
        <vt:i4>0</vt:i4>
      </vt:variant>
      <vt:variant>
        <vt:i4>5</vt:i4>
      </vt:variant>
      <vt:variant>
        <vt:lpwstr/>
      </vt:variant>
      <vt:variant>
        <vt:lpwstr>_Toc433186932</vt:lpwstr>
      </vt:variant>
      <vt:variant>
        <vt:i4>1048630</vt:i4>
      </vt:variant>
      <vt:variant>
        <vt:i4>5054</vt:i4>
      </vt:variant>
      <vt:variant>
        <vt:i4>0</vt:i4>
      </vt:variant>
      <vt:variant>
        <vt:i4>5</vt:i4>
      </vt:variant>
      <vt:variant>
        <vt:lpwstr/>
      </vt:variant>
      <vt:variant>
        <vt:lpwstr>_Toc433186931</vt:lpwstr>
      </vt:variant>
      <vt:variant>
        <vt:i4>1048630</vt:i4>
      </vt:variant>
      <vt:variant>
        <vt:i4>5048</vt:i4>
      </vt:variant>
      <vt:variant>
        <vt:i4>0</vt:i4>
      </vt:variant>
      <vt:variant>
        <vt:i4>5</vt:i4>
      </vt:variant>
      <vt:variant>
        <vt:lpwstr/>
      </vt:variant>
      <vt:variant>
        <vt:lpwstr>_Toc433186930</vt:lpwstr>
      </vt:variant>
      <vt:variant>
        <vt:i4>1114166</vt:i4>
      </vt:variant>
      <vt:variant>
        <vt:i4>5042</vt:i4>
      </vt:variant>
      <vt:variant>
        <vt:i4>0</vt:i4>
      </vt:variant>
      <vt:variant>
        <vt:i4>5</vt:i4>
      </vt:variant>
      <vt:variant>
        <vt:lpwstr/>
      </vt:variant>
      <vt:variant>
        <vt:lpwstr>_Toc433186929</vt:lpwstr>
      </vt:variant>
      <vt:variant>
        <vt:i4>1114166</vt:i4>
      </vt:variant>
      <vt:variant>
        <vt:i4>5036</vt:i4>
      </vt:variant>
      <vt:variant>
        <vt:i4>0</vt:i4>
      </vt:variant>
      <vt:variant>
        <vt:i4>5</vt:i4>
      </vt:variant>
      <vt:variant>
        <vt:lpwstr/>
      </vt:variant>
      <vt:variant>
        <vt:lpwstr>_Toc433186928</vt:lpwstr>
      </vt:variant>
      <vt:variant>
        <vt:i4>1114166</vt:i4>
      </vt:variant>
      <vt:variant>
        <vt:i4>5030</vt:i4>
      </vt:variant>
      <vt:variant>
        <vt:i4>0</vt:i4>
      </vt:variant>
      <vt:variant>
        <vt:i4>5</vt:i4>
      </vt:variant>
      <vt:variant>
        <vt:lpwstr/>
      </vt:variant>
      <vt:variant>
        <vt:lpwstr>_Toc433186927</vt:lpwstr>
      </vt:variant>
      <vt:variant>
        <vt:i4>1114166</vt:i4>
      </vt:variant>
      <vt:variant>
        <vt:i4>5024</vt:i4>
      </vt:variant>
      <vt:variant>
        <vt:i4>0</vt:i4>
      </vt:variant>
      <vt:variant>
        <vt:i4>5</vt:i4>
      </vt:variant>
      <vt:variant>
        <vt:lpwstr/>
      </vt:variant>
      <vt:variant>
        <vt:lpwstr>_Toc433186926</vt:lpwstr>
      </vt:variant>
      <vt:variant>
        <vt:i4>1114166</vt:i4>
      </vt:variant>
      <vt:variant>
        <vt:i4>5018</vt:i4>
      </vt:variant>
      <vt:variant>
        <vt:i4>0</vt:i4>
      </vt:variant>
      <vt:variant>
        <vt:i4>5</vt:i4>
      </vt:variant>
      <vt:variant>
        <vt:lpwstr/>
      </vt:variant>
      <vt:variant>
        <vt:lpwstr>_Toc433186925</vt:lpwstr>
      </vt:variant>
      <vt:variant>
        <vt:i4>1114166</vt:i4>
      </vt:variant>
      <vt:variant>
        <vt:i4>5012</vt:i4>
      </vt:variant>
      <vt:variant>
        <vt:i4>0</vt:i4>
      </vt:variant>
      <vt:variant>
        <vt:i4>5</vt:i4>
      </vt:variant>
      <vt:variant>
        <vt:lpwstr/>
      </vt:variant>
      <vt:variant>
        <vt:lpwstr>_Toc433186924</vt:lpwstr>
      </vt:variant>
      <vt:variant>
        <vt:i4>1114166</vt:i4>
      </vt:variant>
      <vt:variant>
        <vt:i4>5006</vt:i4>
      </vt:variant>
      <vt:variant>
        <vt:i4>0</vt:i4>
      </vt:variant>
      <vt:variant>
        <vt:i4>5</vt:i4>
      </vt:variant>
      <vt:variant>
        <vt:lpwstr/>
      </vt:variant>
      <vt:variant>
        <vt:lpwstr>_Toc433186923</vt:lpwstr>
      </vt:variant>
      <vt:variant>
        <vt:i4>1114166</vt:i4>
      </vt:variant>
      <vt:variant>
        <vt:i4>5000</vt:i4>
      </vt:variant>
      <vt:variant>
        <vt:i4>0</vt:i4>
      </vt:variant>
      <vt:variant>
        <vt:i4>5</vt:i4>
      </vt:variant>
      <vt:variant>
        <vt:lpwstr/>
      </vt:variant>
      <vt:variant>
        <vt:lpwstr>_Toc433186922</vt:lpwstr>
      </vt:variant>
      <vt:variant>
        <vt:i4>1114166</vt:i4>
      </vt:variant>
      <vt:variant>
        <vt:i4>4994</vt:i4>
      </vt:variant>
      <vt:variant>
        <vt:i4>0</vt:i4>
      </vt:variant>
      <vt:variant>
        <vt:i4>5</vt:i4>
      </vt:variant>
      <vt:variant>
        <vt:lpwstr/>
      </vt:variant>
      <vt:variant>
        <vt:lpwstr>_Toc433186921</vt:lpwstr>
      </vt:variant>
      <vt:variant>
        <vt:i4>1114166</vt:i4>
      </vt:variant>
      <vt:variant>
        <vt:i4>4988</vt:i4>
      </vt:variant>
      <vt:variant>
        <vt:i4>0</vt:i4>
      </vt:variant>
      <vt:variant>
        <vt:i4>5</vt:i4>
      </vt:variant>
      <vt:variant>
        <vt:lpwstr/>
      </vt:variant>
      <vt:variant>
        <vt:lpwstr>_Toc433186920</vt:lpwstr>
      </vt:variant>
      <vt:variant>
        <vt:i4>1179702</vt:i4>
      </vt:variant>
      <vt:variant>
        <vt:i4>4982</vt:i4>
      </vt:variant>
      <vt:variant>
        <vt:i4>0</vt:i4>
      </vt:variant>
      <vt:variant>
        <vt:i4>5</vt:i4>
      </vt:variant>
      <vt:variant>
        <vt:lpwstr/>
      </vt:variant>
      <vt:variant>
        <vt:lpwstr>_Toc433186919</vt:lpwstr>
      </vt:variant>
      <vt:variant>
        <vt:i4>1179702</vt:i4>
      </vt:variant>
      <vt:variant>
        <vt:i4>4976</vt:i4>
      </vt:variant>
      <vt:variant>
        <vt:i4>0</vt:i4>
      </vt:variant>
      <vt:variant>
        <vt:i4>5</vt:i4>
      </vt:variant>
      <vt:variant>
        <vt:lpwstr/>
      </vt:variant>
      <vt:variant>
        <vt:lpwstr>_Toc433186918</vt:lpwstr>
      </vt:variant>
      <vt:variant>
        <vt:i4>1179702</vt:i4>
      </vt:variant>
      <vt:variant>
        <vt:i4>4970</vt:i4>
      </vt:variant>
      <vt:variant>
        <vt:i4>0</vt:i4>
      </vt:variant>
      <vt:variant>
        <vt:i4>5</vt:i4>
      </vt:variant>
      <vt:variant>
        <vt:lpwstr/>
      </vt:variant>
      <vt:variant>
        <vt:lpwstr>_Toc433186917</vt:lpwstr>
      </vt:variant>
      <vt:variant>
        <vt:i4>1179702</vt:i4>
      </vt:variant>
      <vt:variant>
        <vt:i4>4964</vt:i4>
      </vt:variant>
      <vt:variant>
        <vt:i4>0</vt:i4>
      </vt:variant>
      <vt:variant>
        <vt:i4>5</vt:i4>
      </vt:variant>
      <vt:variant>
        <vt:lpwstr/>
      </vt:variant>
      <vt:variant>
        <vt:lpwstr>_Toc433186916</vt:lpwstr>
      </vt:variant>
      <vt:variant>
        <vt:i4>1179702</vt:i4>
      </vt:variant>
      <vt:variant>
        <vt:i4>4958</vt:i4>
      </vt:variant>
      <vt:variant>
        <vt:i4>0</vt:i4>
      </vt:variant>
      <vt:variant>
        <vt:i4>5</vt:i4>
      </vt:variant>
      <vt:variant>
        <vt:lpwstr/>
      </vt:variant>
      <vt:variant>
        <vt:lpwstr>_Toc433186915</vt:lpwstr>
      </vt:variant>
      <vt:variant>
        <vt:i4>1179702</vt:i4>
      </vt:variant>
      <vt:variant>
        <vt:i4>4952</vt:i4>
      </vt:variant>
      <vt:variant>
        <vt:i4>0</vt:i4>
      </vt:variant>
      <vt:variant>
        <vt:i4>5</vt:i4>
      </vt:variant>
      <vt:variant>
        <vt:lpwstr/>
      </vt:variant>
      <vt:variant>
        <vt:lpwstr>_Toc433186914</vt:lpwstr>
      </vt:variant>
      <vt:variant>
        <vt:i4>1179702</vt:i4>
      </vt:variant>
      <vt:variant>
        <vt:i4>4946</vt:i4>
      </vt:variant>
      <vt:variant>
        <vt:i4>0</vt:i4>
      </vt:variant>
      <vt:variant>
        <vt:i4>5</vt:i4>
      </vt:variant>
      <vt:variant>
        <vt:lpwstr/>
      </vt:variant>
      <vt:variant>
        <vt:lpwstr>_Toc433186913</vt:lpwstr>
      </vt:variant>
      <vt:variant>
        <vt:i4>1179702</vt:i4>
      </vt:variant>
      <vt:variant>
        <vt:i4>4940</vt:i4>
      </vt:variant>
      <vt:variant>
        <vt:i4>0</vt:i4>
      </vt:variant>
      <vt:variant>
        <vt:i4>5</vt:i4>
      </vt:variant>
      <vt:variant>
        <vt:lpwstr/>
      </vt:variant>
      <vt:variant>
        <vt:lpwstr>_Toc433186912</vt:lpwstr>
      </vt:variant>
      <vt:variant>
        <vt:i4>1179702</vt:i4>
      </vt:variant>
      <vt:variant>
        <vt:i4>4934</vt:i4>
      </vt:variant>
      <vt:variant>
        <vt:i4>0</vt:i4>
      </vt:variant>
      <vt:variant>
        <vt:i4>5</vt:i4>
      </vt:variant>
      <vt:variant>
        <vt:lpwstr/>
      </vt:variant>
      <vt:variant>
        <vt:lpwstr>_Toc433186911</vt:lpwstr>
      </vt:variant>
      <vt:variant>
        <vt:i4>1179702</vt:i4>
      </vt:variant>
      <vt:variant>
        <vt:i4>4928</vt:i4>
      </vt:variant>
      <vt:variant>
        <vt:i4>0</vt:i4>
      </vt:variant>
      <vt:variant>
        <vt:i4>5</vt:i4>
      </vt:variant>
      <vt:variant>
        <vt:lpwstr/>
      </vt:variant>
      <vt:variant>
        <vt:lpwstr>_Toc433186910</vt:lpwstr>
      </vt:variant>
      <vt:variant>
        <vt:i4>1245238</vt:i4>
      </vt:variant>
      <vt:variant>
        <vt:i4>4922</vt:i4>
      </vt:variant>
      <vt:variant>
        <vt:i4>0</vt:i4>
      </vt:variant>
      <vt:variant>
        <vt:i4>5</vt:i4>
      </vt:variant>
      <vt:variant>
        <vt:lpwstr/>
      </vt:variant>
      <vt:variant>
        <vt:lpwstr>_Toc433186909</vt:lpwstr>
      </vt:variant>
      <vt:variant>
        <vt:i4>1245238</vt:i4>
      </vt:variant>
      <vt:variant>
        <vt:i4>4916</vt:i4>
      </vt:variant>
      <vt:variant>
        <vt:i4>0</vt:i4>
      </vt:variant>
      <vt:variant>
        <vt:i4>5</vt:i4>
      </vt:variant>
      <vt:variant>
        <vt:lpwstr/>
      </vt:variant>
      <vt:variant>
        <vt:lpwstr>_Toc433186908</vt:lpwstr>
      </vt:variant>
      <vt:variant>
        <vt:i4>1245238</vt:i4>
      </vt:variant>
      <vt:variant>
        <vt:i4>4910</vt:i4>
      </vt:variant>
      <vt:variant>
        <vt:i4>0</vt:i4>
      </vt:variant>
      <vt:variant>
        <vt:i4>5</vt:i4>
      </vt:variant>
      <vt:variant>
        <vt:lpwstr/>
      </vt:variant>
      <vt:variant>
        <vt:lpwstr>_Toc433186907</vt:lpwstr>
      </vt:variant>
      <vt:variant>
        <vt:i4>1245238</vt:i4>
      </vt:variant>
      <vt:variant>
        <vt:i4>4904</vt:i4>
      </vt:variant>
      <vt:variant>
        <vt:i4>0</vt:i4>
      </vt:variant>
      <vt:variant>
        <vt:i4>5</vt:i4>
      </vt:variant>
      <vt:variant>
        <vt:lpwstr/>
      </vt:variant>
      <vt:variant>
        <vt:lpwstr>_Toc433186906</vt:lpwstr>
      </vt:variant>
      <vt:variant>
        <vt:i4>1245238</vt:i4>
      </vt:variant>
      <vt:variant>
        <vt:i4>4898</vt:i4>
      </vt:variant>
      <vt:variant>
        <vt:i4>0</vt:i4>
      </vt:variant>
      <vt:variant>
        <vt:i4>5</vt:i4>
      </vt:variant>
      <vt:variant>
        <vt:lpwstr/>
      </vt:variant>
      <vt:variant>
        <vt:lpwstr>_Toc433186905</vt:lpwstr>
      </vt:variant>
      <vt:variant>
        <vt:i4>1245238</vt:i4>
      </vt:variant>
      <vt:variant>
        <vt:i4>4892</vt:i4>
      </vt:variant>
      <vt:variant>
        <vt:i4>0</vt:i4>
      </vt:variant>
      <vt:variant>
        <vt:i4>5</vt:i4>
      </vt:variant>
      <vt:variant>
        <vt:lpwstr/>
      </vt:variant>
      <vt:variant>
        <vt:lpwstr>_Toc433186904</vt:lpwstr>
      </vt:variant>
      <vt:variant>
        <vt:i4>1245238</vt:i4>
      </vt:variant>
      <vt:variant>
        <vt:i4>4886</vt:i4>
      </vt:variant>
      <vt:variant>
        <vt:i4>0</vt:i4>
      </vt:variant>
      <vt:variant>
        <vt:i4>5</vt:i4>
      </vt:variant>
      <vt:variant>
        <vt:lpwstr/>
      </vt:variant>
      <vt:variant>
        <vt:lpwstr>_Toc433186903</vt:lpwstr>
      </vt:variant>
      <vt:variant>
        <vt:i4>1245238</vt:i4>
      </vt:variant>
      <vt:variant>
        <vt:i4>4880</vt:i4>
      </vt:variant>
      <vt:variant>
        <vt:i4>0</vt:i4>
      </vt:variant>
      <vt:variant>
        <vt:i4>5</vt:i4>
      </vt:variant>
      <vt:variant>
        <vt:lpwstr/>
      </vt:variant>
      <vt:variant>
        <vt:lpwstr>_Toc433186902</vt:lpwstr>
      </vt:variant>
      <vt:variant>
        <vt:i4>1245238</vt:i4>
      </vt:variant>
      <vt:variant>
        <vt:i4>4874</vt:i4>
      </vt:variant>
      <vt:variant>
        <vt:i4>0</vt:i4>
      </vt:variant>
      <vt:variant>
        <vt:i4>5</vt:i4>
      </vt:variant>
      <vt:variant>
        <vt:lpwstr/>
      </vt:variant>
      <vt:variant>
        <vt:lpwstr>_Toc433186901</vt:lpwstr>
      </vt:variant>
      <vt:variant>
        <vt:i4>1245238</vt:i4>
      </vt:variant>
      <vt:variant>
        <vt:i4>4868</vt:i4>
      </vt:variant>
      <vt:variant>
        <vt:i4>0</vt:i4>
      </vt:variant>
      <vt:variant>
        <vt:i4>5</vt:i4>
      </vt:variant>
      <vt:variant>
        <vt:lpwstr/>
      </vt:variant>
      <vt:variant>
        <vt:lpwstr>_Toc433186900</vt:lpwstr>
      </vt:variant>
      <vt:variant>
        <vt:i4>1703991</vt:i4>
      </vt:variant>
      <vt:variant>
        <vt:i4>4862</vt:i4>
      </vt:variant>
      <vt:variant>
        <vt:i4>0</vt:i4>
      </vt:variant>
      <vt:variant>
        <vt:i4>5</vt:i4>
      </vt:variant>
      <vt:variant>
        <vt:lpwstr/>
      </vt:variant>
      <vt:variant>
        <vt:lpwstr>_Toc433186899</vt:lpwstr>
      </vt:variant>
      <vt:variant>
        <vt:i4>1703991</vt:i4>
      </vt:variant>
      <vt:variant>
        <vt:i4>4856</vt:i4>
      </vt:variant>
      <vt:variant>
        <vt:i4>0</vt:i4>
      </vt:variant>
      <vt:variant>
        <vt:i4>5</vt:i4>
      </vt:variant>
      <vt:variant>
        <vt:lpwstr/>
      </vt:variant>
      <vt:variant>
        <vt:lpwstr>_Toc433186898</vt:lpwstr>
      </vt:variant>
      <vt:variant>
        <vt:i4>1703991</vt:i4>
      </vt:variant>
      <vt:variant>
        <vt:i4>4850</vt:i4>
      </vt:variant>
      <vt:variant>
        <vt:i4>0</vt:i4>
      </vt:variant>
      <vt:variant>
        <vt:i4>5</vt:i4>
      </vt:variant>
      <vt:variant>
        <vt:lpwstr/>
      </vt:variant>
      <vt:variant>
        <vt:lpwstr>_Toc433186897</vt:lpwstr>
      </vt:variant>
      <vt:variant>
        <vt:i4>1703991</vt:i4>
      </vt:variant>
      <vt:variant>
        <vt:i4>4844</vt:i4>
      </vt:variant>
      <vt:variant>
        <vt:i4>0</vt:i4>
      </vt:variant>
      <vt:variant>
        <vt:i4>5</vt:i4>
      </vt:variant>
      <vt:variant>
        <vt:lpwstr/>
      </vt:variant>
      <vt:variant>
        <vt:lpwstr>_Toc433186896</vt:lpwstr>
      </vt:variant>
      <vt:variant>
        <vt:i4>1703991</vt:i4>
      </vt:variant>
      <vt:variant>
        <vt:i4>4838</vt:i4>
      </vt:variant>
      <vt:variant>
        <vt:i4>0</vt:i4>
      </vt:variant>
      <vt:variant>
        <vt:i4>5</vt:i4>
      </vt:variant>
      <vt:variant>
        <vt:lpwstr/>
      </vt:variant>
      <vt:variant>
        <vt:lpwstr>_Toc433186895</vt:lpwstr>
      </vt:variant>
      <vt:variant>
        <vt:i4>1703991</vt:i4>
      </vt:variant>
      <vt:variant>
        <vt:i4>4832</vt:i4>
      </vt:variant>
      <vt:variant>
        <vt:i4>0</vt:i4>
      </vt:variant>
      <vt:variant>
        <vt:i4>5</vt:i4>
      </vt:variant>
      <vt:variant>
        <vt:lpwstr/>
      </vt:variant>
      <vt:variant>
        <vt:lpwstr>_Toc433186894</vt:lpwstr>
      </vt:variant>
      <vt:variant>
        <vt:i4>1703991</vt:i4>
      </vt:variant>
      <vt:variant>
        <vt:i4>4826</vt:i4>
      </vt:variant>
      <vt:variant>
        <vt:i4>0</vt:i4>
      </vt:variant>
      <vt:variant>
        <vt:i4>5</vt:i4>
      </vt:variant>
      <vt:variant>
        <vt:lpwstr/>
      </vt:variant>
      <vt:variant>
        <vt:lpwstr>_Toc433186893</vt:lpwstr>
      </vt:variant>
      <vt:variant>
        <vt:i4>1703991</vt:i4>
      </vt:variant>
      <vt:variant>
        <vt:i4>4820</vt:i4>
      </vt:variant>
      <vt:variant>
        <vt:i4>0</vt:i4>
      </vt:variant>
      <vt:variant>
        <vt:i4>5</vt:i4>
      </vt:variant>
      <vt:variant>
        <vt:lpwstr/>
      </vt:variant>
      <vt:variant>
        <vt:lpwstr>_Toc433186892</vt:lpwstr>
      </vt:variant>
      <vt:variant>
        <vt:i4>1703991</vt:i4>
      </vt:variant>
      <vt:variant>
        <vt:i4>4814</vt:i4>
      </vt:variant>
      <vt:variant>
        <vt:i4>0</vt:i4>
      </vt:variant>
      <vt:variant>
        <vt:i4>5</vt:i4>
      </vt:variant>
      <vt:variant>
        <vt:lpwstr/>
      </vt:variant>
      <vt:variant>
        <vt:lpwstr>_Toc433186891</vt:lpwstr>
      </vt:variant>
      <vt:variant>
        <vt:i4>1703991</vt:i4>
      </vt:variant>
      <vt:variant>
        <vt:i4>4808</vt:i4>
      </vt:variant>
      <vt:variant>
        <vt:i4>0</vt:i4>
      </vt:variant>
      <vt:variant>
        <vt:i4>5</vt:i4>
      </vt:variant>
      <vt:variant>
        <vt:lpwstr/>
      </vt:variant>
      <vt:variant>
        <vt:lpwstr>_Toc433186890</vt:lpwstr>
      </vt:variant>
      <vt:variant>
        <vt:i4>1769527</vt:i4>
      </vt:variant>
      <vt:variant>
        <vt:i4>4802</vt:i4>
      </vt:variant>
      <vt:variant>
        <vt:i4>0</vt:i4>
      </vt:variant>
      <vt:variant>
        <vt:i4>5</vt:i4>
      </vt:variant>
      <vt:variant>
        <vt:lpwstr/>
      </vt:variant>
      <vt:variant>
        <vt:lpwstr>_Toc433186889</vt:lpwstr>
      </vt:variant>
      <vt:variant>
        <vt:i4>1769527</vt:i4>
      </vt:variant>
      <vt:variant>
        <vt:i4>4796</vt:i4>
      </vt:variant>
      <vt:variant>
        <vt:i4>0</vt:i4>
      </vt:variant>
      <vt:variant>
        <vt:i4>5</vt:i4>
      </vt:variant>
      <vt:variant>
        <vt:lpwstr/>
      </vt:variant>
      <vt:variant>
        <vt:lpwstr>_Toc433186888</vt:lpwstr>
      </vt:variant>
      <vt:variant>
        <vt:i4>1769527</vt:i4>
      </vt:variant>
      <vt:variant>
        <vt:i4>4790</vt:i4>
      </vt:variant>
      <vt:variant>
        <vt:i4>0</vt:i4>
      </vt:variant>
      <vt:variant>
        <vt:i4>5</vt:i4>
      </vt:variant>
      <vt:variant>
        <vt:lpwstr/>
      </vt:variant>
      <vt:variant>
        <vt:lpwstr>_Toc433186887</vt:lpwstr>
      </vt:variant>
      <vt:variant>
        <vt:i4>1769527</vt:i4>
      </vt:variant>
      <vt:variant>
        <vt:i4>4784</vt:i4>
      </vt:variant>
      <vt:variant>
        <vt:i4>0</vt:i4>
      </vt:variant>
      <vt:variant>
        <vt:i4>5</vt:i4>
      </vt:variant>
      <vt:variant>
        <vt:lpwstr/>
      </vt:variant>
      <vt:variant>
        <vt:lpwstr>_Toc433186886</vt:lpwstr>
      </vt:variant>
      <vt:variant>
        <vt:i4>1769527</vt:i4>
      </vt:variant>
      <vt:variant>
        <vt:i4>4778</vt:i4>
      </vt:variant>
      <vt:variant>
        <vt:i4>0</vt:i4>
      </vt:variant>
      <vt:variant>
        <vt:i4>5</vt:i4>
      </vt:variant>
      <vt:variant>
        <vt:lpwstr/>
      </vt:variant>
      <vt:variant>
        <vt:lpwstr>_Toc433186885</vt:lpwstr>
      </vt:variant>
      <vt:variant>
        <vt:i4>1769527</vt:i4>
      </vt:variant>
      <vt:variant>
        <vt:i4>4772</vt:i4>
      </vt:variant>
      <vt:variant>
        <vt:i4>0</vt:i4>
      </vt:variant>
      <vt:variant>
        <vt:i4>5</vt:i4>
      </vt:variant>
      <vt:variant>
        <vt:lpwstr/>
      </vt:variant>
      <vt:variant>
        <vt:lpwstr>_Toc433186884</vt:lpwstr>
      </vt:variant>
      <vt:variant>
        <vt:i4>1769527</vt:i4>
      </vt:variant>
      <vt:variant>
        <vt:i4>4766</vt:i4>
      </vt:variant>
      <vt:variant>
        <vt:i4>0</vt:i4>
      </vt:variant>
      <vt:variant>
        <vt:i4>5</vt:i4>
      </vt:variant>
      <vt:variant>
        <vt:lpwstr/>
      </vt:variant>
      <vt:variant>
        <vt:lpwstr>_Toc433186883</vt:lpwstr>
      </vt:variant>
      <vt:variant>
        <vt:i4>1769527</vt:i4>
      </vt:variant>
      <vt:variant>
        <vt:i4>4760</vt:i4>
      </vt:variant>
      <vt:variant>
        <vt:i4>0</vt:i4>
      </vt:variant>
      <vt:variant>
        <vt:i4>5</vt:i4>
      </vt:variant>
      <vt:variant>
        <vt:lpwstr/>
      </vt:variant>
      <vt:variant>
        <vt:lpwstr>_Toc433186882</vt:lpwstr>
      </vt:variant>
      <vt:variant>
        <vt:i4>1769527</vt:i4>
      </vt:variant>
      <vt:variant>
        <vt:i4>4754</vt:i4>
      </vt:variant>
      <vt:variant>
        <vt:i4>0</vt:i4>
      </vt:variant>
      <vt:variant>
        <vt:i4>5</vt:i4>
      </vt:variant>
      <vt:variant>
        <vt:lpwstr/>
      </vt:variant>
      <vt:variant>
        <vt:lpwstr>_Toc433186881</vt:lpwstr>
      </vt:variant>
      <vt:variant>
        <vt:i4>1769527</vt:i4>
      </vt:variant>
      <vt:variant>
        <vt:i4>4748</vt:i4>
      </vt:variant>
      <vt:variant>
        <vt:i4>0</vt:i4>
      </vt:variant>
      <vt:variant>
        <vt:i4>5</vt:i4>
      </vt:variant>
      <vt:variant>
        <vt:lpwstr/>
      </vt:variant>
      <vt:variant>
        <vt:lpwstr>_Toc433186880</vt:lpwstr>
      </vt:variant>
      <vt:variant>
        <vt:i4>1310775</vt:i4>
      </vt:variant>
      <vt:variant>
        <vt:i4>4742</vt:i4>
      </vt:variant>
      <vt:variant>
        <vt:i4>0</vt:i4>
      </vt:variant>
      <vt:variant>
        <vt:i4>5</vt:i4>
      </vt:variant>
      <vt:variant>
        <vt:lpwstr/>
      </vt:variant>
      <vt:variant>
        <vt:lpwstr>_Toc433186879</vt:lpwstr>
      </vt:variant>
      <vt:variant>
        <vt:i4>1310775</vt:i4>
      </vt:variant>
      <vt:variant>
        <vt:i4>4736</vt:i4>
      </vt:variant>
      <vt:variant>
        <vt:i4>0</vt:i4>
      </vt:variant>
      <vt:variant>
        <vt:i4>5</vt:i4>
      </vt:variant>
      <vt:variant>
        <vt:lpwstr/>
      </vt:variant>
      <vt:variant>
        <vt:lpwstr>_Toc433186878</vt:lpwstr>
      </vt:variant>
      <vt:variant>
        <vt:i4>1310775</vt:i4>
      </vt:variant>
      <vt:variant>
        <vt:i4>4730</vt:i4>
      </vt:variant>
      <vt:variant>
        <vt:i4>0</vt:i4>
      </vt:variant>
      <vt:variant>
        <vt:i4>5</vt:i4>
      </vt:variant>
      <vt:variant>
        <vt:lpwstr/>
      </vt:variant>
      <vt:variant>
        <vt:lpwstr>_Toc433186877</vt:lpwstr>
      </vt:variant>
      <vt:variant>
        <vt:i4>1310775</vt:i4>
      </vt:variant>
      <vt:variant>
        <vt:i4>4724</vt:i4>
      </vt:variant>
      <vt:variant>
        <vt:i4>0</vt:i4>
      </vt:variant>
      <vt:variant>
        <vt:i4>5</vt:i4>
      </vt:variant>
      <vt:variant>
        <vt:lpwstr/>
      </vt:variant>
      <vt:variant>
        <vt:lpwstr>_Toc433186876</vt:lpwstr>
      </vt:variant>
      <vt:variant>
        <vt:i4>1310775</vt:i4>
      </vt:variant>
      <vt:variant>
        <vt:i4>4718</vt:i4>
      </vt:variant>
      <vt:variant>
        <vt:i4>0</vt:i4>
      </vt:variant>
      <vt:variant>
        <vt:i4>5</vt:i4>
      </vt:variant>
      <vt:variant>
        <vt:lpwstr/>
      </vt:variant>
      <vt:variant>
        <vt:lpwstr>_Toc433186875</vt:lpwstr>
      </vt:variant>
      <vt:variant>
        <vt:i4>1310775</vt:i4>
      </vt:variant>
      <vt:variant>
        <vt:i4>4712</vt:i4>
      </vt:variant>
      <vt:variant>
        <vt:i4>0</vt:i4>
      </vt:variant>
      <vt:variant>
        <vt:i4>5</vt:i4>
      </vt:variant>
      <vt:variant>
        <vt:lpwstr/>
      </vt:variant>
      <vt:variant>
        <vt:lpwstr>_Toc433186874</vt:lpwstr>
      </vt:variant>
      <vt:variant>
        <vt:i4>1310775</vt:i4>
      </vt:variant>
      <vt:variant>
        <vt:i4>4706</vt:i4>
      </vt:variant>
      <vt:variant>
        <vt:i4>0</vt:i4>
      </vt:variant>
      <vt:variant>
        <vt:i4>5</vt:i4>
      </vt:variant>
      <vt:variant>
        <vt:lpwstr/>
      </vt:variant>
      <vt:variant>
        <vt:lpwstr>_Toc433186873</vt:lpwstr>
      </vt:variant>
      <vt:variant>
        <vt:i4>1310775</vt:i4>
      </vt:variant>
      <vt:variant>
        <vt:i4>4700</vt:i4>
      </vt:variant>
      <vt:variant>
        <vt:i4>0</vt:i4>
      </vt:variant>
      <vt:variant>
        <vt:i4>5</vt:i4>
      </vt:variant>
      <vt:variant>
        <vt:lpwstr/>
      </vt:variant>
      <vt:variant>
        <vt:lpwstr>_Toc433186872</vt:lpwstr>
      </vt:variant>
      <vt:variant>
        <vt:i4>1310775</vt:i4>
      </vt:variant>
      <vt:variant>
        <vt:i4>4694</vt:i4>
      </vt:variant>
      <vt:variant>
        <vt:i4>0</vt:i4>
      </vt:variant>
      <vt:variant>
        <vt:i4>5</vt:i4>
      </vt:variant>
      <vt:variant>
        <vt:lpwstr/>
      </vt:variant>
      <vt:variant>
        <vt:lpwstr>_Toc433186871</vt:lpwstr>
      </vt:variant>
      <vt:variant>
        <vt:i4>1310775</vt:i4>
      </vt:variant>
      <vt:variant>
        <vt:i4>4688</vt:i4>
      </vt:variant>
      <vt:variant>
        <vt:i4>0</vt:i4>
      </vt:variant>
      <vt:variant>
        <vt:i4>5</vt:i4>
      </vt:variant>
      <vt:variant>
        <vt:lpwstr/>
      </vt:variant>
      <vt:variant>
        <vt:lpwstr>_Toc433186870</vt:lpwstr>
      </vt:variant>
      <vt:variant>
        <vt:i4>1376311</vt:i4>
      </vt:variant>
      <vt:variant>
        <vt:i4>4682</vt:i4>
      </vt:variant>
      <vt:variant>
        <vt:i4>0</vt:i4>
      </vt:variant>
      <vt:variant>
        <vt:i4>5</vt:i4>
      </vt:variant>
      <vt:variant>
        <vt:lpwstr/>
      </vt:variant>
      <vt:variant>
        <vt:lpwstr>_Toc433186869</vt:lpwstr>
      </vt:variant>
      <vt:variant>
        <vt:i4>1376311</vt:i4>
      </vt:variant>
      <vt:variant>
        <vt:i4>4676</vt:i4>
      </vt:variant>
      <vt:variant>
        <vt:i4>0</vt:i4>
      </vt:variant>
      <vt:variant>
        <vt:i4>5</vt:i4>
      </vt:variant>
      <vt:variant>
        <vt:lpwstr/>
      </vt:variant>
      <vt:variant>
        <vt:lpwstr>_Toc433186868</vt:lpwstr>
      </vt:variant>
      <vt:variant>
        <vt:i4>1376311</vt:i4>
      </vt:variant>
      <vt:variant>
        <vt:i4>4670</vt:i4>
      </vt:variant>
      <vt:variant>
        <vt:i4>0</vt:i4>
      </vt:variant>
      <vt:variant>
        <vt:i4>5</vt:i4>
      </vt:variant>
      <vt:variant>
        <vt:lpwstr/>
      </vt:variant>
      <vt:variant>
        <vt:lpwstr>_Toc433186867</vt:lpwstr>
      </vt:variant>
      <vt:variant>
        <vt:i4>1376311</vt:i4>
      </vt:variant>
      <vt:variant>
        <vt:i4>4664</vt:i4>
      </vt:variant>
      <vt:variant>
        <vt:i4>0</vt:i4>
      </vt:variant>
      <vt:variant>
        <vt:i4>5</vt:i4>
      </vt:variant>
      <vt:variant>
        <vt:lpwstr/>
      </vt:variant>
      <vt:variant>
        <vt:lpwstr>_Toc433186866</vt:lpwstr>
      </vt:variant>
      <vt:variant>
        <vt:i4>1376311</vt:i4>
      </vt:variant>
      <vt:variant>
        <vt:i4>4658</vt:i4>
      </vt:variant>
      <vt:variant>
        <vt:i4>0</vt:i4>
      </vt:variant>
      <vt:variant>
        <vt:i4>5</vt:i4>
      </vt:variant>
      <vt:variant>
        <vt:lpwstr/>
      </vt:variant>
      <vt:variant>
        <vt:lpwstr>_Toc433186865</vt:lpwstr>
      </vt:variant>
      <vt:variant>
        <vt:i4>1376311</vt:i4>
      </vt:variant>
      <vt:variant>
        <vt:i4>4652</vt:i4>
      </vt:variant>
      <vt:variant>
        <vt:i4>0</vt:i4>
      </vt:variant>
      <vt:variant>
        <vt:i4>5</vt:i4>
      </vt:variant>
      <vt:variant>
        <vt:lpwstr/>
      </vt:variant>
      <vt:variant>
        <vt:lpwstr>_Toc433186864</vt:lpwstr>
      </vt:variant>
      <vt:variant>
        <vt:i4>1376311</vt:i4>
      </vt:variant>
      <vt:variant>
        <vt:i4>4646</vt:i4>
      </vt:variant>
      <vt:variant>
        <vt:i4>0</vt:i4>
      </vt:variant>
      <vt:variant>
        <vt:i4>5</vt:i4>
      </vt:variant>
      <vt:variant>
        <vt:lpwstr/>
      </vt:variant>
      <vt:variant>
        <vt:lpwstr>_Toc433186863</vt:lpwstr>
      </vt:variant>
      <vt:variant>
        <vt:i4>1376311</vt:i4>
      </vt:variant>
      <vt:variant>
        <vt:i4>4640</vt:i4>
      </vt:variant>
      <vt:variant>
        <vt:i4>0</vt:i4>
      </vt:variant>
      <vt:variant>
        <vt:i4>5</vt:i4>
      </vt:variant>
      <vt:variant>
        <vt:lpwstr/>
      </vt:variant>
      <vt:variant>
        <vt:lpwstr>_Toc433186862</vt:lpwstr>
      </vt:variant>
      <vt:variant>
        <vt:i4>1376311</vt:i4>
      </vt:variant>
      <vt:variant>
        <vt:i4>4634</vt:i4>
      </vt:variant>
      <vt:variant>
        <vt:i4>0</vt:i4>
      </vt:variant>
      <vt:variant>
        <vt:i4>5</vt:i4>
      </vt:variant>
      <vt:variant>
        <vt:lpwstr/>
      </vt:variant>
      <vt:variant>
        <vt:lpwstr>_Toc433186861</vt:lpwstr>
      </vt:variant>
      <vt:variant>
        <vt:i4>1376311</vt:i4>
      </vt:variant>
      <vt:variant>
        <vt:i4>4628</vt:i4>
      </vt:variant>
      <vt:variant>
        <vt:i4>0</vt:i4>
      </vt:variant>
      <vt:variant>
        <vt:i4>5</vt:i4>
      </vt:variant>
      <vt:variant>
        <vt:lpwstr/>
      </vt:variant>
      <vt:variant>
        <vt:lpwstr>_Toc433186860</vt:lpwstr>
      </vt:variant>
      <vt:variant>
        <vt:i4>1441847</vt:i4>
      </vt:variant>
      <vt:variant>
        <vt:i4>4622</vt:i4>
      </vt:variant>
      <vt:variant>
        <vt:i4>0</vt:i4>
      </vt:variant>
      <vt:variant>
        <vt:i4>5</vt:i4>
      </vt:variant>
      <vt:variant>
        <vt:lpwstr/>
      </vt:variant>
      <vt:variant>
        <vt:lpwstr>_Toc433186859</vt:lpwstr>
      </vt:variant>
      <vt:variant>
        <vt:i4>1441847</vt:i4>
      </vt:variant>
      <vt:variant>
        <vt:i4>4616</vt:i4>
      </vt:variant>
      <vt:variant>
        <vt:i4>0</vt:i4>
      </vt:variant>
      <vt:variant>
        <vt:i4>5</vt:i4>
      </vt:variant>
      <vt:variant>
        <vt:lpwstr/>
      </vt:variant>
      <vt:variant>
        <vt:lpwstr>_Toc433186858</vt:lpwstr>
      </vt:variant>
      <vt:variant>
        <vt:i4>1441847</vt:i4>
      </vt:variant>
      <vt:variant>
        <vt:i4>4610</vt:i4>
      </vt:variant>
      <vt:variant>
        <vt:i4>0</vt:i4>
      </vt:variant>
      <vt:variant>
        <vt:i4>5</vt:i4>
      </vt:variant>
      <vt:variant>
        <vt:lpwstr/>
      </vt:variant>
      <vt:variant>
        <vt:lpwstr>_Toc433186857</vt:lpwstr>
      </vt:variant>
      <vt:variant>
        <vt:i4>1441847</vt:i4>
      </vt:variant>
      <vt:variant>
        <vt:i4>4604</vt:i4>
      </vt:variant>
      <vt:variant>
        <vt:i4>0</vt:i4>
      </vt:variant>
      <vt:variant>
        <vt:i4>5</vt:i4>
      </vt:variant>
      <vt:variant>
        <vt:lpwstr/>
      </vt:variant>
      <vt:variant>
        <vt:lpwstr>_Toc433186856</vt:lpwstr>
      </vt:variant>
      <vt:variant>
        <vt:i4>1441847</vt:i4>
      </vt:variant>
      <vt:variant>
        <vt:i4>4598</vt:i4>
      </vt:variant>
      <vt:variant>
        <vt:i4>0</vt:i4>
      </vt:variant>
      <vt:variant>
        <vt:i4>5</vt:i4>
      </vt:variant>
      <vt:variant>
        <vt:lpwstr/>
      </vt:variant>
      <vt:variant>
        <vt:lpwstr>_Toc433186855</vt:lpwstr>
      </vt:variant>
      <vt:variant>
        <vt:i4>1441847</vt:i4>
      </vt:variant>
      <vt:variant>
        <vt:i4>4592</vt:i4>
      </vt:variant>
      <vt:variant>
        <vt:i4>0</vt:i4>
      </vt:variant>
      <vt:variant>
        <vt:i4>5</vt:i4>
      </vt:variant>
      <vt:variant>
        <vt:lpwstr/>
      </vt:variant>
      <vt:variant>
        <vt:lpwstr>_Toc433186854</vt:lpwstr>
      </vt:variant>
      <vt:variant>
        <vt:i4>1441847</vt:i4>
      </vt:variant>
      <vt:variant>
        <vt:i4>4586</vt:i4>
      </vt:variant>
      <vt:variant>
        <vt:i4>0</vt:i4>
      </vt:variant>
      <vt:variant>
        <vt:i4>5</vt:i4>
      </vt:variant>
      <vt:variant>
        <vt:lpwstr/>
      </vt:variant>
      <vt:variant>
        <vt:lpwstr>_Toc433186853</vt:lpwstr>
      </vt:variant>
      <vt:variant>
        <vt:i4>1441847</vt:i4>
      </vt:variant>
      <vt:variant>
        <vt:i4>4580</vt:i4>
      </vt:variant>
      <vt:variant>
        <vt:i4>0</vt:i4>
      </vt:variant>
      <vt:variant>
        <vt:i4>5</vt:i4>
      </vt:variant>
      <vt:variant>
        <vt:lpwstr/>
      </vt:variant>
      <vt:variant>
        <vt:lpwstr>_Toc433186852</vt:lpwstr>
      </vt:variant>
      <vt:variant>
        <vt:i4>1441847</vt:i4>
      </vt:variant>
      <vt:variant>
        <vt:i4>4574</vt:i4>
      </vt:variant>
      <vt:variant>
        <vt:i4>0</vt:i4>
      </vt:variant>
      <vt:variant>
        <vt:i4>5</vt:i4>
      </vt:variant>
      <vt:variant>
        <vt:lpwstr/>
      </vt:variant>
      <vt:variant>
        <vt:lpwstr>_Toc433186851</vt:lpwstr>
      </vt:variant>
      <vt:variant>
        <vt:i4>1441847</vt:i4>
      </vt:variant>
      <vt:variant>
        <vt:i4>4568</vt:i4>
      </vt:variant>
      <vt:variant>
        <vt:i4>0</vt:i4>
      </vt:variant>
      <vt:variant>
        <vt:i4>5</vt:i4>
      </vt:variant>
      <vt:variant>
        <vt:lpwstr/>
      </vt:variant>
      <vt:variant>
        <vt:lpwstr>_Toc433186850</vt:lpwstr>
      </vt:variant>
      <vt:variant>
        <vt:i4>1507383</vt:i4>
      </vt:variant>
      <vt:variant>
        <vt:i4>4562</vt:i4>
      </vt:variant>
      <vt:variant>
        <vt:i4>0</vt:i4>
      </vt:variant>
      <vt:variant>
        <vt:i4>5</vt:i4>
      </vt:variant>
      <vt:variant>
        <vt:lpwstr/>
      </vt:variant>
      <vt:variant>
        <vt:lpwstr>_Toc433186849</vt:lpwstr>
      </vt:variant>
      <vt:variant>
        <vt:i4>1507383</vt:i4>
      </vt:variant>
      <vt:variant>
        <vt:i4>4556</vt:i4>
      </vt:variant>
      <vt:variant>
        <vt:i4>0</vt:i4>
      </vt:variant>
      <vt:variant>
        <vt:i4>5</vt:i4>
      </vt:variant>
      <vt:variant>
        <vt:lpwstr/>
      </vt:variant>
      <vt:variant>
        <vt:lpwstr>_Toc433186848</vt:lpwstr>
      </vt:variant>
      <vt:variant>
        <vt:i4>1507383</vt:i4>
      </vt:variant>
      <vt:variant>
        <vt:i4>4550</vt:i4>
      </vt:variant>
      <vt:variant>
        <vt:i4>0</vt:i4>
      </vt:variant>
      <vt:variant>
        <vt:i4>5</vt:i4>
      </vt:variant>
      <vt:variant>
        <vt:lpwstr/>
      </vt:variant>
      <vt:variant>
        <vt:lpwstr>_Toc433186847</vt:lpwstr>
      </vt:variant>
      <vt:variant>
        <vt:i4>1507383</vt:i4>
      </vt:variant>
      <vt:variant>
        <vt:i4>4544</vt:i4>
      </vt:variant>
      <vt:variant>
        <vt:i4>0</vt:i4>
      </vt:variant>
      <vt:variant>
        <vt:i4>5</vt:i4>
      </vt:variant>
      <vt:variant>
        <vt:lpwstr/>
      </vt:variant>
      <vt:variant>
        <vt:lpwstr>_Toc433186846</vt:lpwstr>
      </vt:variant>
      <vt:variant>
        <vt:i4>1507383</vt:i4>
      </vt:variant>
      <vt:variant>
        <vt:i4>4538</vt:i4>
      </vt:variant>
      <vt:variant>
        <vt:i4>0</vt:i4>
      </vt:variant>
      <vt:variant>
        <vt:i4>5</vt:i4>
      </vt:variant>
      <vt:variant>
        <vt:lpwstr/>
      </vt:variant>
      <vt:variant>
        <vt:lpwstr>_Toc433186845</vt:lpwstr>
      </vt:variant>
      <vt:variant>
        <vt:i4>1507383</vt:i4>
      </vt:variant>
      <vt:variant>
        <vt:i4>4532</vt:i4>
      </vt:variant>
      <vt:variant>
        <vt:i4>0</vt:i4>
      </vt:variant>
      <vt:variant>
        <vt:i4>5</vt:i4>
      </vt:variant>
      <vt:variant>
        <vt:lpwstr/>
      </vt:variant>
      <vt:variant>
        <vt:lpwstr>_Toc433186844</vt:lpwstr>
      </vt:variant>
      <vt:variant>
        <vt:i4>1507383</vt:i4>
      </vt:variant>
      <vt:variant>
        <vt:i4>4526</vt:i4>
      </vt:variant>
      <vt:variant>
        <vt:i4>0</vt:i4>
      </vt:variant>
      <vt:variant>
        <vt:i4>5</vt:i4>
      </vt:variant>
      <vt:variant>
        <vt:lpwstr/>
      </vt:variant>
      <vt:variant>
        <vt:lpwstr>_Toc433186843</vt:lpwstr>
      </vt:variant>
      <vt:variant>
        <vt:i4>1507383</vt:i4>
      </vt:variant>
      <vt:variant>
        <vt:i4>4520</vt:i4>
      </vt:variant>
      <vt:variant>
        <vt:i4>0</vt:i4>
      </vt:variant>
      <vt:variant>
        <vt:i4>5</vt:i4>
      </vt:variant>
      <vt:variant>
        <vt:lpwstr/>
      </vt:variant>
      <vt:variant>
        <vt:lpwstr>_Toc433186842</vt:lpwstr>
      </vt:variant>
      <vt:variant>
        <vt:i4>1507383</vt:i4>
      </vt:variant>
      <vt:variant>
        <vt:i4>4514</vt:i4>
      </vt:variant>
      <vt:variant>
        <vt:i4>0</vt:i4>
      </vt:variant>
      <vt:variant>
        <vt:i4>5</vt:i4>
      </vt:variant>
      <vt:variant>
        <vt:lpwstr/>
      </vt:variant>
      <vt:variant>
        <vt:lpwstr>_Toc433186841</vt:lpwstr>
      </vt:variant>
      <vt:variant>
        <vt:i4>1507383</vt:i4>
      </vt:variant>
      <vt:variant>
        <vt:i4>4508</vt:i4>
      </vt:variant>
      <vt:variant>
        <vt:i4>0</vt:i4>
      </vt:variant>
      <vt:variant>
        <vt:i4>5</vt:i4>
      </vt:variant>
      <vt:variant>
        <vt:lpwstr/>
      </vt:variant>
      <vt:variant>
        <vt:lpwstr>_Toc433186840</vt:lpwstr>
      </vt:variant>
      <vt:variant>
        <vt:i4>1048631</vt:i4>
      </vt:variant>
      <vt:variant>
        <vt:i4>4502</vt:i4>
      </vt:variant>
      <vt:variant>
        <vt:i4>0</vt:i4>
      </vt:variant>
      <vt:variant>
        <vt:i4>5</vt:i4>
      </vt:variant>
      <vt:variant>
        <vt:lpwstr/>
      </vt:variant>
      <vt:variant>
        <vt:lpwstr>_Toc433186839</vt:lpwstr>
      </vt:variant>
      <vt:variant>
        <vt:i4>1048631</vt:i4>
      </vt:variant>
      <vt:variant>
        <vt:i4>4496</vt:i4>
      </vt:variant>
      <vt:variant>
        <vt:i4>0</vt:i4>
      </vt:variant>
      <vt:variant>
        <vt:i4>5</vt:i4>
      </vt:variant>
      <vt:variant>
        <vt:lpwstr/>
      </vt:variant>
      <vt:variant>
        <vt:lpwstr>_Toc433186838</vt:lpwstr>
      </vt:variant>
      <vt:variant>
        <vt:i4>1048631</vt:i4>
      </vt:variant>
      <vt:variant>
        <vt:i4>4490</vt:i4>
      </vt:variant>
      <vt:variant>
        <vt:i4>0</vt:i4>
      </vt:variant>
      <vt:variant>
        <vt:i4>5</vt:i4>
      </vt:variant>
      <vt:variant>
        <vt:lpwstr/>
      </vt:variant>
      <vt:variant>
        <vt:lpwstr>_Toc433186837</vt:lpwstr>
      </vt:variant>
      <vt:variant>
        <vt:i4>1048631</vt:i4>
      </vt:variant>
      <vt:variant>
        <vt:i4>4484</vt:i4>
      </vt:variant>
      <vt:variant>
        <vt:i4>0</vt:i4>
      </vt:variant>
      <vt:variant>
        <vt:i4>5</vt:i4>
      </vt:variant>
      <vt:variant>
        <vt:lpwstr/>
      </vt:variant>
      <vt:variant>
        <vt:lpwstr>_Toc433186836</vt:lpwstr>
      </vt:variant>
      <vt:variant>
        <vt:i4>1048631</vt:i4>
      </vt:variant>
      <vt:variant>
        <vt:i4>4478</vt:i4>
      </vt:variant>
      <vt:variant>
        <vt:i4>0</vt:i4>
      </vt:variant>
      <vt:variant>
        <vt:i4>5</vt:i4>
      </vt:variant>
      <vt:variant>
        <vt:lpwstr/>
      </vt:variant>
      <vt:variant>
        <vt:lpwstr>_Toc433186835</vt:lpwstr>
      </vt:variant>
      <vt:variant>
        <vt:i4>1048631</vt:i4>
      </vt:variant>
      <vt:variant>
        <vt:i4>4472</vt:i4>
      </vt:variant>
      <vt:variant>
        <vt:i4>0</vt:i4>
      </vt:variant>
      <vt:variant>
        <vt:i4>5</vt:i4>
      </vt:variant>
      <vt:variant>
        <vt:lpwstr/>
      </vt:variant>
      <vt:variant>
        <vt:lpwstr>_Toc433186834</vt:lpwstr>
      </vt:variant>
      <vt:variant>
        <vt:i4>1048631</vt:i4>
      </vt:variant>
      <vt:variant>
        <vt:i4>4466</vt:i4>
      </vt:variant>
      <vt:variant>
        <vt:i4>0</vt:i4>
      </vt:variant>
      <vt:variant>
        <vt:i4>5</vt:i4>
      </vt:variant>
      <vt:variant>
        <vt:lpwstr/>
      </vt:variant>
      <vt:variant>
        <vt:lpwstr>_Toc433186833</vt:lpwstr>
      </vt:variant>
      <vt:variant>
        <vt:i4>1048631</vt:i4>
      </vt:variant>
      <vt:variant>
        <vt:i4>4460</vt:i4>
      </vt:variant>
      <vt:variant>
        <vt:i4>0</vt:i4>
      </vt:variant>
      <vt:variant>
        <vt:i4>5</vt:i4>
      </vt:variant>
      <vt:variant>
        <vt:lpwstr/>
      </vt:variant>
      <vt:variant>
        <vt:lpwstr>_Toc433186832</vt:lpwstr>
      </vt:variant>
      <vt:variant>
        <vt:i4>1048631</vt:i4>
      </vt:variant>
      <vt:variant>
        <vt:i4>4454</vt:i4>
      </vt:variant>
      <vt:variant>
        <vt:i4>0</vt:i4>
      </vt:variant>
      <vt:variant>
        <vt:i4>5</vt:i4>
      </vt:variant>
      <vt:variant>
        <vt:lpwstr/>
      </vt:variant>
      <vt:variant>
        <vt:lpwstr>_Toc433186831</vt:lpwstr>
      </vt:variant>
      <vt:variant>
        <vt:i4>1048631</vt:i4>
      </vt:variant>
      <vt:variant>
        <vt:i4>4448</vt:i4>
      </vt:variant>
      <vt:variant>
        <vt:i4>0</vt:i4>
      </vt:variant>
      <vt:variant>
        <vt:i4>5</vt:i4>
      </vt:variant>
      <vt:variant>
        <vt:lpwstr/>
      </vt:variant>
      <vt:variant>
        <vt:lpwstr>_Toc433186830</vt:lpwstr>
      </vt:variant>
      <vt:variant>
        <vt:i4>1114167</vt:i4>
      </vt:variant>
      <vt:variant>
        <vt:i4>4442</vt:i4>
      </vt:variant>
      <vt:variant>
        <vt:i4>0</vt:i4>
      </vt:variant>
      <vt:variant>
        <vt:i4>5</vt:i4>
      </vt:variant>
      <vt:variant>
        <vt:lpwstr/>
      </vt:variant>
      <vt:variant>
        <vt:lpwstr>_Toc433186829</vt:lpwstr>
      </vt:variant>
      <vt:variant>
        <vt:i4>1114167</vt:i4>
      </vt:variant>
      <vt:variant>
        <vt:i4>4436</vt:i4>
      </vt:variant>
      <vt:variant>
        <vt:i4>0</vt:i4>
      </vt:variant>
      <vt:variant>
        <vt:i4>5</vt:i4>
      </vt:variant>
      <vt:variant>
        <vt:lpwstr/>
      </vt:variant>
      <vt:variant>
        <vt:lpwstr>_Toc433186828</vt:lpwstr>
      </vt:variant>
      <vt:variant>
        <vt:i4>1114167</vt:i4>
      </vt:variant>
      <vt:variant>
        <vt:i4>4430</vt:i4>
      </vt:variant>
      <vt:variant>
        <vt:i4>0</vt:i4>
      </vt:variant>
      <vt:variant>
        <vt:i4>5</vt:i4>
      </vt:variant>
      <vt:variant>
        <vt:lpwstr/>
      </vt:variant>
      <vt:variant>
        <vt:lpwstr>_Toc433186827</vt:lpwstr>
      </vt:variant>
      <vt:variant>
        <vt:i4>1114167</vt:i4>
      </vt:variant>
      <vt:variant>
        <vt:i4>4424</vt:i4>
      </vt:variant>
      <vt:variant>
        <vt:i4>0</vt:i4>
      </vt:variant>
      <vt:variant>
        <vt:i4>5</vt:i4>
      </vt:variant>
      <vt:variant>
        <vt:lpwstr/>
      </vt:variant>
      <vt:variant>
        <vt:lpwstr>_Toc433186826</vt:lpwstr>
      </vt:variant>
      <vt:variant>
        <vt:i4>1114167</vt:i4>
      </vt:variant>
      <vt:variant>
        <vt:i4>4418</vt:i4>
      </vt:variant>
      <vt:variant>
        <vt:i4>0</vt:i4>
      </vt:variant>
      <vt:variant>
        <vt:i4>5</vt:i4>
      </vt:variant>
      <vt:variant>
        <vt:lpwstr/>
      </vt:variant>
      <vt:variant>
        <vt:lpwstr>_Toc433186825</vt:lpwstr>
      </vt:variant>
      <vt:variant>
        <vt:i4>1114167</vt:i4>
      </vt:variant>
      <vt:variant>
        <vt:i4>4412</vt:i4>
      </vt:variant>
      <vt:variant>
        <vt:i4>0</vt:i4>
      </vt:variant>
      <vt:variant>
        <vt:i4>5</vt:i4>
      </vt:variant>
      <vt:variant>
        <vt:lpwstr/>
      </vt:variant>
      <vt:variant>
        <vt:lpwstr>_Toc433186824</vt:lpwstr>
      </vt:variant>
      <vt:variant>
        <vt:i4>1114167</vt:i4>
      </vt:variant>
      <vt:variant>
        <vt:i4>4406</vt:i4>
      </vt:variant>
      <vt:variant>
        <vt:i4>0</vt:i4>
      </vt:variant>
      <vt:variant>
        <vt:i4>5</vt:i4>
      </vt:variant>
      <vt:variant>
        <vt:lpwstr/>
      </vt:variant>
      <vt:variant>
        <vt:lpwstr>_Toc433186823</vt:lpwstr>
      </vt:variant>
      <vt:variant>
        <vt:i4>1114167</vt:i4>
      </vt:variant>
      <vt:variant>
        <vt:i4>4400</vt:i4>
      </vt:variant>
      <vt:variant>
        <vt:i4>0</vt:i4>
      </vt:variant>
      <vt:variant>
        <vt:i4>5</vt:i4>
      </vt:variant>
      <vt:variant>
        <vt:lpwstr/>
      </vt:variant>
      <vt:variant>
        <vt:lpwstr>_Toc433186822</vt:lpwstr>
      </vt:variant>
      <vt:variant>
        <vt:i4>1114167</vt:i4>
      </vt:variant>
      <vt:variant>
        <vt:i4>4394</vt:i4>
      </vt:variant>
      <vt:variant>
        <vt:i4>0</vt:i4>
      </vt:variant>
      <vt:variant>
        <vt:i4>5</vt:i4>
      </vt:variant>
      <vt:variant>
        <vt:lpwstr/>
      </vt:variant>
      <vt:variant>
        <vt:lpwstr>_Toc433186821</vt:lpwstr>
      </vt:variant>
      <vt:variant>
        <vt:i4>1114167</vt:i4>
      </vt:variant>
      <vt:variant>
        <vt:i4>4388</vt:i4>
      </vt:variant>
      <vt:variant>
        <vt:i4>0</vt:i4>
      </vt:variant>
      <vt:variant>
        <vt:i4>5</vt:i4>
      </vt:variant>
      <vt:variant>
        <vt:lpwstr/>
      </vt:variant>
      <vt:variant>
        <vt:lpwstr>_Toc433186820</vt:lpwstr>
      </vt:variant>
      <vt:variant>
        <vt:i4>1179703</vt:i4>
      </vt:variant>
      <vt:variant>
        <vt:i4>4382</vt:i4>
      </vt:variant>
      <vt:variant>
        <vt:i4>0</vt:i4>
      </vt:variant>
      <vt:variant>
        <vt:i4>5</vt:i4>
      </vt:variant>
      <vt:variant>
        <vt:lpwstr/>
      </vt:variant>
      <vt:variant>
        <vt:lpwstr>_Toc433186819</vt:lpwstr>
      </vt:variant>
      <vt:variant>
        <vt:i4>1179703</vt:i4>
      </vt:variant>
      <vt:variant>
        <vt:i4>4376</vt:i4>
      </vt:variant>
      <vt:variant>
        <vt:i4>0</vt:i4>
      </vt:variant>
      <vt:variant>
        <vt:i4>5</vt:i4>
      </vt:variant>
      <vt:variant>
        <vt:lpwstr/>
      </vt:variant>
      <vt:variant>
        <vt:lpwstr>_Toc433186818</vt:lpwstr>
      </vt:variant>
      <vt:variant>
        <vt:i4>1179703</vt:i4>
      </vt:variant>
      <vt:variant>
        <vt:i4>4370</vt:i4>
      </vt:variant>
      <vt:variant>
        <vt:i4>0</vt:i4>
      </vt:variant>
      <vt:variant>
        <vt:i4>5</vt:i4>
      </vt:variant>
      <vt:variant>
        <vt:lpwstr/>
      </vt:variant>
      <vt:variant>
        <vt:lpwstr>_Toc433186817</vt:lpwstr>
      </vt:variant>
      <vt:variant>
        <vt:i4>1179703</vt:i4>
      </vt:variant>
      <vt:variant>
        <vt:i4>4364</vt:i4>
      </vt:variant>
      <vt:variant>
        <vt:i4>0</vt:i4>
      </vt:variant>
      <vt:variant>
        <vt:i4>5</vt:i4>
      </vt:variant>
      <vt:variant>
        <vt:lpwstr/>
      </vt:variant>
      <vt:variant>
        <vt:lpwstr>_Toc433186816</vt:lpwstr>
      </vt:variant>
      <vt:variant>
        <vt:i4>1179703</vt:i4>
      </vt:variant>
      <vt:variant>
        <vt:i4>4358</vt:i4>
      </vt:variant>
      <vt:variant>
        <vt:i4>0</vt:i4>
      </vt:variant>
      <vt:variant>
        <vt:i4>5</vt:i4>
      </vt:variant>
      <vt:variant>
        <vt:lpwstr/>
      </vt:variant>
      <vt:variant>
        <vt:lpwstr>_Toc433186815</vt:lpwstr>
      </vt:variant>
      <vt:variant>
        <vt:i4>1179703</vt:i4>
      </vt:variant>
      <vt:variant>
        <vt:i4>4352</vt:i4>
      </vt:variant>
      <vt:variant>
        <vt:i4>0</vt:i4>
      </vt:variant>
      <vt:variant>
        <vt:i4>5</vt:i4>
      </vt:variant>
      <vt:variant>
        <vt:lpwstr/>
      </vt:variant>
      <vt:variant>
        <vt:lpwstr>_Toc433186814</vt:lpwstr>
      </vt:variant>
      <vt:variant>
        <vt:i4>1179703</vt:i4>
      </vt:variant>
      <vt:variant>
        <vt:i4>4346</vt:i4>
      </vt:variant>
      <vt:variant>
        <vt:i4>0</vt:i4>
      </vt:variant>
      <vt:variant>
        <vt:i4>5</vt:i4>
      </vt:variant>
      <vt:variant>
        <vt:lpwstr/>
      </vt:variant>
      <vt:variant>
        <vt:lpwstr>_Toc433186813</vt:lpwstr>
      </vt:variant>
      <vt:variant>
        <vt:i4>1179703</vt:i4>
      </vt:variant>
      <vt:variant>
        <vt:i4>4340</vt:i4>
      </vt:variant>
      <vt:variant>
        <vt:i4>0</vt:i4>
      </vt:variant>
      <vt:variant>
        <vt:i4>5</vt:i4>
      </vt:variant>
      <vt:variant>
        <vt:lpwstr/>
      </vt:variant>
      <vt:variant>
        <vt:lpwstr>_Toc433186812</vt:lpwstr>
      </vt:variant>
      <vt:variant>
        <vt:i4>1179703</vt:i4>
      </vt:variant>
      <vt:variant>
        <vt:i4>4331</vt:i4>
      </vt:variant>
      <vt:variant>
        <vt:i4>0</vt:i4>
      </vt:variant>
      <vt:variant>
        <vt:i4>5</vt:i4>
      </vt:variant>
      <vt:variant>
        <vt:lpwstr/>
      </vt:variant>
      <vt:variant>
        <vt:lpwstr>_Toc433186811</vt:lpwstr>
      </vt:variant>
      <vt:variant>
        <vt:i4>1179703</vt:i4>
      </vt:variant>
      <vt:variant>
        <vt:i4>4325</vt:i4>
      </vt:variant>
      <vt:variant>
        <vt:i4>0</vt:i4>
      </vt:variant>
      <vt:variant>
        <vt:i4>5</vt:i4>
      </vt:variant>
      <vt:variant>
        <vt:lpwstr/>
      </vt:variant>
      <vt:variant>
        <vt:lpwstr>_Toc433186810</vt:lpwstr>
      </vt:variant>
      <vt:variant>
        <vt:i4>1245239</vt:i4>
      </vt:variant>
      <vt:variant>
        <vt:i4>4319</vt:i4>
      </vt:variant>
      <vt:variant>
        <vt:i4>0</vt:i4>
      </vt:variant>
      <vt:variant>
        <vt:i4>5</vt:i4>
      </vt:variant>
      <vt:variant>
        <vt:lpwstr/>
      </vt:variant>
      <vt:variant>
        <vt:lpwstr>_Toc433186809</vt:lpwstr>
      </vt:variant>
      <vt:variant>
        <vt:i4>1245239</vt:i4>
      </vt:variant>
      <vt:variant>
        <vt:i4>4313</vt:i4>
      </vt:variant>
      <vt:variant>
        <vt:i4>0</vt:i4>
      </vt:variant>
      <vt:variant>
        <vt:i4>5</vt:i4>
      </vt:variant>
      <vt:variant>
        <vt:lpwstr/>
      </vt:variant>
      <vt:variant>
        <vt:lpwstr>_Toc433186808</vt:lpwstr>
      </vt:variant>
      <vt:variant>
        <vt:i4>1245239</vt:i4>
      </vt:variant>
      <vt:variant>
        <vt:i4>4307</vt:i4>
      </vt:variant>
      <vt:variant>
        <vt:i4>0</vt:i4>
      </vt:variant>
      <vt:variant>
        <vt:i4>5</vt:i4>
      </vt:variant>
      <vt:variant>
        <vt:lpwstr/>
      </vt:variant>
      <vt:variant>
        <vt:lpwstr>_Toc433186807</vt:lpwstr>
      </vt:variant>
      <vt:variant>
        <vt:i4>1245239</vt:i4>
      </vt:variant>
      <vt:variant>
        <vt:i4>4301</vt:i4>
      </vt:variant>
      <vt:variant>
        <vt:i4>0</vt:i4>
      </vt:variant>
      <vt:variant>
        <vt:i4>5</vt:i4>
      </vt:variant>
      <vt:variant>
        <vt:lpwstr/>
      </vt:variant>
      <vt:variant>
        <vt:lpwstr>_Toc433186806</vt:lpwstr>
      </vt:variant>
      <vt:variant>
        <vt:i4>1245239</vt:i4>
      </vt:variant>
      <vt:variant>
        <vt:i4>4295</vt:i4>
      </vt:variant>
      <vt:variant>
        <vt:i4>0</vt:i4>
      </vt:variant>
      <vt:variant>
        <vt:i4>5</vt:i4>
      </vt:variant>
      <vt:variant>
        <vt:lpwstr/>
      </vt:variant>
      <vt:variant>
        <vt:lpwstr>_Toc433186805</vt:lpwstr>
      </vt:variant>
      <vt:variant>
        <vt:i4>1245239</vt:i4>
      </vt:variant>
      <vt:variant>
        <vt:i4>4289</vt:i4>
      </vt:variant>
      <vt:variant>
        <vt:i4>0</vt:i4>
      </vt:variant>
      <vt:variant>
        <vt:i4>5</vt:i4>
      </vt:variant>
      <vt:variant>
        <vt:lpwstr/>
      </vt:variant>
      <vt:variant>
        <vt:lpwstr>_Toc433186804</vt:lpwstr>
      </vt:variant>
      <vt:variant>
        <vt:i4>1245239</vt:i4>
      </vt:variant>
      <vt:variant>
        <vt:i4>4283</vt:i4>
      </vt:variant>
      <vt:variant>
        <vt:i4>0</vt:i4>
      </vt:variant>
      <vt:variant>
        <vt:i4>5</vt:i4>
      </vt:variant>
      <vt:variant>
        <vt:lpwstr/>
      </vt:variant>
      <vt:variant>
        <vt:lpwstr>_Toc433186803</vt:lpwstr>
      </vt:variant>
      <vt:variant>
        <vt:i4>1245239</vt:i4>
      </vt:variant>
      <vt:variant>
        <vt:i4>4277</vt:i4>
      </vt:variant>
      <vt:variant>
        <vt:i4>0</vt:i4>
      </vt:variant>
      <vt:variant>
        <vt:i4>5</vt:i4>
      </vt:variant>
      <vt:variant>
        <vt:lpwstr/>
      </vt:variant>
      <vt:variant>
        <vt:lpwstr>_Toc433186802</vt:lpwstr>
      </vt:variant>
      <vt:variant>
        <vt:i4>1245239</vt:i4>
      </vt:variant>
      <vt:variant>
        <vt:i4>4271</vt:i4>
      </vt:variant>
      <vt:variant>
        <vt:i4>0</vt:i4>
      </vt:variant>
      <vt:variant>
        <vt:i4>5</vt:i4>
      </vt:variant>
      <vt:variant>
        <vt:lpwstr/>
      </vt:variant>
      <vt:variant>
        <vt:lpwstr>_Toc433186801</vt:lpwstr>
      </vt:variant>
      <vt:variant>
        <vt:i4>1245239</vt:i4>
      </vt:variant>
      <vt:variant>
        <vt:i4>4265</vt:i4>
      </vt:variant>
      <vt:variant>
        <vt:i4>0</vt:i4>
      </vt:variant>
      <vt:variant>
        <vt:i4>5</vt:i4>
      </vt:variant>
      <vt:variant>
        <vt:lpwstr/>
      </vt:variant>
      <vt:variant>
        <vt:lpwstr>_Toc433186800</vt:lpwstr>
      </vt:variant>
      <vt:variant>
        <vt:i4>1703992</vt:i4>
      </vt:variant>
      <vt:variant>
        <vt:i4>4259</vt:i4>
      </vt:variant>
      <vt:variant>
        <vt:i4>0</vt:i4>
      </vt:variant>
      <vt:variant>
        <vt:i4>5</vt:i4>
      </vt:variant>
      <vt:variant>
        <vt:lpwstr/>
      </vt:variant>
      <vt:variant>
        <vt:lpwstr>_Toc433186799</vt:lpwstr>
      </vt:variant>
      <vt:variant>
        <vt:i4>1703992</vt:i4>
      </vt:variant>
      <vt:variant>
        <vt:i4>4253</vt:i4>
      </vt:variant>
      <vt:variant>
        <vt:i4>0</vt:i4>
      </vt:variant>
      <vt:variant>
        <vt:i4>5</vt:i4>
      </vt:variant>
      <vt:variant>
        <vt:lpwstr/>
      </vt:variant>
      <vt:variant>
        <vt:lpwstr>_Toc433186798</vt:lpwstr>
      </vt:variant>
      <vt:variant>
        <vt:i4>1703992</vt:i4>
      </vt:variant>
      <vt:variant>
        <vt:i4>4247</vt:i4>
      </vt:variant>
      <vt:variant>
        <vt:i4>0</vt:i4>
      </vt:variant>
      <vt:variant>
        <vt:i4>5</vt:i4>
      </vt:variant>
      <vt:variant>
        <vt:lpwstr/>
      </vt:variant>
      <vt:variant>
        <vt:lpwstr>_Toc433186797</vt:lpwstr>
      </vt:variant>
      <vt:variant>
        <vt:i4>1703992</vt:i4>
      </vt:variant>
      <vt:variant>
        <vt:i4>4241</vt:i4>
      </vt:variant>
      <vt:variant>
        <vt:i4>0</vt:i4>
      </vt:variant>
      <vt:variant>
        <vt:i4>5</vt:i4>
      </vt:variant>
      <vt:variant>
        <vt:lpwstr/>
      </vt:variant>
      <vt:variant>
        <vt:lpwstr>_Toc433186796</vt:lpwstr>
      </vt:variant>
      <vt:variant>
        <vt:i4>1703992</vt:i4>
      </vt:variant>
      <vt:variant>
        <vt:i4>4235</vt:i4>
      </vt:variant>
      <vt:variant>
        <vt:i4>0</vt:i4>
      </vt:variant>
      <vt:variant>
        <vt:i4>5</vt:i4>
      </vt:variant>
      <vt:variant>
        <vt:lpwstr/>
      </vt:variant>
      <vt:variant>
        <vt:lpwstr>_Toc433186795</vt:lpwstr>
      </vt:variant>
      <vt:variant>
        <vt:i4>1703992</vt:i4>
      </vt:variant>
      <vt:variant>
        <vt:i4>4229</vt:i4>
      </vt:variant>
      <vt:variant>
        <vt:i4>0</vt:i4>
      </vt:variant>
      <vt:variant>
        <vt:i4>5</vt:i4>
      </vt:variant>
      <vt:variant>
        <vt:lpwstr/>
      </vt:variant>
      <vt:variant>
        <vt:lpwstr>_Toc433186794</vt:lpwstr>
      </vt:variant>
      <vt:variant>
        <vt:i4>1703992</vt:i4>
      </vt:variant>
      <vt:variant>
        <vt:i4>4223</vt:i4>
      </vt:variant>
      <vt:variant>
        <vt:i4>0</vt:i4>
      </vt:variant>
      <vt:variant>
        <vt:i4>5</vt:i4>
      </vt:variant>
      <vt:variant>
        <vt:lpwstr/>
      </vt:variant>
      <vt:variant>
        <vt:lpwstr>_Toc433186793</vt:lpwstr>
      </vt:variant>
      <vt:variant>
        <vt:i4>1703992</vt:i4>
      </vt:variant>
      <vt:variant>
        <vt:i4>4217</vt:i4>
      </vt:variant>
      <vt:variant>
        <vt:i4>0</vt:i4>
      </vt:variant>
      <vt:variant>
        <vt:i4>5</vt:i4>
      </vt:variant>
      <vt:variant>
        <vt:lpwstr/>
      </vt:variant>
      <vt:variant>
        <vt:lpwstr>_Toc433186792</vt:lpwstr>
      </vt:variant>
      <vt:variant>
        <vt:i4>1703992</vt:i4>
      </vt:variant>
      <vt:variant>
        <vt:i4>4211</vt:i4>
      </vt:variant>
      <vt:variant>
        <vt:i4>0</vt:i4>
      </vt:variant>
      <vt:variant>
        <vt:i4>5</vt:i4>
      </vt:variant>
      <vt:variant>
        <vt:lpwstr/>
      </vt:variant>
      <vt:variant>
        <vt:lpwstr>_Toc433186791</vt:lpwstr>
      </vt:variant>
      <vt:variant>
        <vt:i4>1703992</vt:i4>
      </vt:variant>
      <vt:variant>
        <vt:i4>4205</vt:i4>
      </vt:variant>
      <vt:variant>
        <vt:i4>0</vt:i4>
      </vt:variant>
      <vt:variant>
        <vt:i4>5</vt:i4>
      </vt:variant>
      <vt:variant>
        <vt:lpwstr/>
      </vt:variant>
      <vt:variant>
        <vt:lpwstr>_Toc433186790</vt:lpwstr>
      </vt:variant>
      <vt:variant>
        <vt:i4>1769528</vt:i4>
      </vt:variant>
      <vt:variant>
        <vt:i4>4199</vt:i4>
      </vt:variant>
      <vt:variant>
        <vt:i4>0</vt:i4>
      </vt:variant>
      <vt:variant>
        <vt:i4>5</vt:i4>
      </vt:variant>
      <vt:variant>
        <vt:lpwstr/>
      </vt:variant>
      <vt:variant>
        <vt:lpwstr>_Toc433186789</vt:lpwstr>
      </vt:variant>
      <vt:variant>
        <vt:i4>1769528</vt:i4>
      </vt:variant>
      <vt:variant>
        <vt:i4>4193</vt:i4>
      </vt:variant>
      <vt:variant>
        <vt:i4>0</vt:i4>
      </vt:variant>
      <vt:variant>
        <vt:i4>5</vt:i4>
      </vt:variant>
      <vt:variant>
        <vt:lpwstr/>
      </vt:variant>
      <vt:variant>
        <vt:lpwstr>_Toc433186788</vt:lpwstr>
      </vt:variant>
      <vt:variant>
        <vt:i4>1769528</vt:i4>
      </vt:variant>
      <vt:variant>
        <vt:i4>4187</vt:i4>
      </vt:variant>
      <vt:variant>
        <vt:i4>0</vt:i4>
      </vt:variant>
      <vt:variant>
        <vt:i4>5</vt:i4>
      </vt:variant>
      <vt:variant>
        <vt:lpwstr/>
      </vt:variant>
      <vt:variant>
        <vt:lpwstr>_Toc433186787</vt:lpwstr>
      </vt:variant>
      <vt:variant>
        <vt:i4>1769528</vt:i4>
      </vt:variant>
      <vt:variant>
        <vt:i4>4181</vt:i4>
      </vt:variant>
      <vt:variant>
        <vt:i4>0</vt:i4>
      </vt:variant>
      <vt:variant>
        <vt:i4>5</vt:i4>
      </vt:variant>
      <vt:variant>
        <vt:lpwstr/>
      </vt:variant>
      <vt:variant>
        <vt:lpwstr>_Toc433186786</vt:lpwstr>
      </vt:variant>
      <vt:variant>
        <vt:i4>1769528</vt:i4>
      </vt:variant>
      <vt:variant>
        <vt:i4>4175</vt:i4>
      </vt:variant>
      <vt:variant>
        <vt:i4>0</vt:i4>
      </vt:variant>
      <vt:variant>
        <vt:i4>5</vt:i4>
      </vt:variant>
      <vt:variant>
        <vt:lpwstr/>
      </vt:variant>
      <vt:variant>
        <vt:lpwstr>_Toc433186785</vt:lpwstr>
      </vt:variant>
      <vt:variant>
        <vt:i4>1769528</vt:i4>
      </vt:variant>
      <vt:variant>
        <vt:i4>4169</vt:i4>
      </vt:variant>
      <vt:variant>
        <vt:i4>0</vt:i4>
      </vt:variant>
      <vt:variant>
        <vt:i4>5</vt:i4>
      </vt:variant>
      <vt:variant>
        <vt:lpwstr/>
      </vt:variant>
      <vt:variant>
        <vt:lpwstr>_Toc433186784</vt:lpwstr>
      </vt:variant>
      <vt:variant>
        <vt:i4>1769528</vt:i4>
      </vt:variant>
      <vt:variant>
        <vt:i4>4163</vt:i4>
      </vt:variant>
      <vt:variant>
        <vt:i4>0</vt:i4>
      </vt:variant>
      <vt:variant>
        <vt:i4>5</vt:i4>
      </vt:variant>
      <vt:variant>
        <vt:lpwstr/>
      </vt:variant>
      <vt:variant>
        <vt:lpwstr>_Toc433186783</vt:lpwstr>
      </vt:variant>
      <vt:variant>
        <vt:i4>1769528</vt:i4>
      </vt:variant>
      <vt:variant>
        <vt:i4>4157</vt:i4>
      </vt:variant>
      <vt:variant>
        <vt:i4>0</vt:i4>
      </vt:variant>
      <vt:variant>
        <vt:i4>5</vt:i4>
      </vt:variant>
      <vt:variant>
        <vt:lpwstr/>
      </vt:variant>
      <vt:variant>
        <vt:lpwstr>_Toc433186782</vt:lpwstr>
      </vt:variant>
      <vt:variant>
        <vt:i4>1769528</vt:i4>
      </vt:variant>
      <vt:variant>
        <vt:i4>4151</vt:i4>
      </vt:variant>
      <vt:variant>
        <vt:i4>0</vt:i4>
      </vt:variant>
      <vt:variant>
        <vt:i4>5</vt:i4>
      </vt:variant>
      <vt:variant>
        <vt:lpwstr/>
      </vt:variant>
      <vt:variant>
        <vt:lpwstr>_Toc433186781</vt:lpwstr>
      </vt:variant>
      <vt:variant>
        <vt:i4>1769528</vt:i4>
      </vt:variant>
      <vt:variant>
        <vt:i4>4145</vt:i4>
      </vt:variant>
      <vt:variant>
        <vt:i4>0</vt:i4>
      </vt:variant>
      <vt:variant>
        <vt:i4>5</vt:i4>
      </vt:variant>
      <vt:variant>
        <vt:lpwstr/>
      </vt:variant>
      <vt:variant>
        <vt:lpwstr>_Toc433186780</vt:lpwstr>
      </vt:variant>
      <vt:variant>
        <vt:i4>1310776</vt:i4>
      </vt:variant>
      <vt:variant>
        <vt:i4>4139</vt:i4>
      </vt:variant>
      <vt:variant>
        <vt:i4>0</vt:i4>
      </vt:variant>
      <vt:variant>
        <vt:i4>5</vt:i4>
      </vt:variant>
      <vt:variant>
        <vt:lpwstr/>
      </vt:variant>
      <vt:variant>
        <vt:lpwstr>_Toc433186779</vt:lpwstr>
      </vt:variant>
      <vt:variant>
        <vt:i4>1310776</vt:i4>
      </vt:variant>
      <vt:variant>
        <vt:i4>4133</vt:i4>
      </vt:variant>
      <vt:variant>
        <vt:i4>0</vt:i4>
      </vt:variant>
      <vt:variant>
        <vt:i4>5</vt:i4>
      </vt:variant>
      <vt:variant>
        <vt:lpwstr/>
      </vt:variant>
      <vt:variant>
        <vt:lpwstr>_Toc433186778</vt:lpwstr>
      </vt:variant>
      <vt:variant>
        <vt:i4>1310776</vt:i4>
      </vt:variant>
      <vt:variant>
        <vt:i4>4127</vt:i4>
      </vt:variant>
      <vt:variant>
        <vt:i4>0</vt:i4>
      </vt:variant>
      <vt:variant>
        <vt:i4>5</vt:i4>
      </vt:variant>
      <vt:variant>
        <vt:lpwstr/>
      </vt:variant>
      <vt:variant>
        <vt:lpwstr>_Toc433186777</vt:lpwstr>
      </vt:variant>
      <vt:variant>
        <vt:i4>1310776</vt:i4>
      </vt:variant>
      <vt:variant>
        <vt:i4>4121</vt:i4>
      </vt:variant>
      <vt:variant>
        <vt:i4>0</vt:i4>
      </vt:variant>
      <vt:variant>
        <vt:i4>5</vt:i4>
      </vt:variant>
      <vt:variant>
        <vt:lpwstr/>
      </vt:variant>
      <vt:variant>
        <vt:lpwstr>_Toc433186776</vt:lpwstr>
      </vt:variant>
      <vt:variant>
        <vt:i4>1310776</vt:i4>
      </vt:variant>
      <vt:variant>
        <vt:i4>4115</vt:i4>
      </vt:variant>
      <vt:variant>
        <vt:i4>0</vt:i4>
      </vt:variant>
      <vt:variant>
        <vt:i4>5</vt:i4>
      </vt:variant>
      <vt:variant>
        <vt:lpwstr/>
      </vt:variant>
      <vt:variant>
        <vt:lpwstr>_Toc433186775</vt:lpwstr>
      </vt:variant>
      <vt:variant>
        <vt:i4>1310776</vt:i4>
      </vt:variant>
      <vt:variant>
        <vt:i4>4109</vt:i4>
      </vt:variant>
      <vt:variant>
        <vt:i4>0</vt:i4>
      </vt:variant>
      <vt:variant>
        <vt:i4>5</vt:i4>
      </vt:variant>
      <vt:variant>
        <vt:lpwstr/>
      </vt:variant>
      <vt:variant>
        <vt:lpwstr>_Toc433186774</vt:lpwstr>
      </vt:variant>
      <vt:variant>
        <vt:i4>1310776</vt:i4>
      </vt:variant>
      <vt:variant>
        <vt:i4>4103</vt:i4>
      </vt:variant>
      <vt:variant>
        <vt:i4>0</vt:i4>
      </vt:variant>
      <vt:variant>
        <vt:i4>5</vt:i4>
      </vt:variant>
      <vt:variant>
        <vt:lpwstr/>
      </vt:variant>
      <vt:variant>
        <vt:lpwstr>_Toc433186773</vt:lpwstr>
      </vt:variant>
      <vt:variant>
        <vt:i4>1310776</vt:i4>
      </vt:variant>
      <vt:variant>
        <vt:i4>4097</vt:i4>
      </vt:variant>
      <vt:variant>
        <vt:i4>0</vt:i4>
      </vt:variant>
      <vt:variant>
        <vt:i4>5</vt:i4>
      </vt:variant>
      <vt:variant>
        <vt:lpwstr/>
      </vt:variant>
      <vt:variant>
        <vt:lpwstr>_Toc433186772</vt:lpwstr>
      </vt:variant>
      <vt:variant>
        <vt:i4>1310776</vt:i4>
      </vt:variant>
      <vt:variant>
        <vt:i4>4091</vt:i4>
      </vt:variant>
      <vt:variant>
        <vt:i4>0</vt:i4>
      </vt:variant>
      <vt:variant>
        <vt:i4>5</vt:i4>
      </vt:variant>
      <vt:variant>
        <vt:lpwstr/>
      </vt:variant>
      <vt:variant>
        <vt:lpwstr>_Toc433186771</vt:lpwstr>
      </vt:variant>
      <vt:variant>
        <vt:i4>1310776</vt:i4>
      </vt:variant>
      <vt:variant>
        <vt:i4>4085</vt:i4>
      </vt:variant>
      <vt:variant>
        <vt:i4>0</vt:i4>
      </vt:variant>
      <vt:variant>
        <vt:i4>5</vt:i4>
      </vt:variant>
      <vt:variant>
        <vt:lpwstr/>
      </vt:variant>
      <vt:variant>
        <vt:lpwstr>_Toc433186770</vt:lpwstr>
      </vt:variant>
      <vt:variant>
        <vt:i4>1376312</vt:i4>
      </vt:variant>
      <vt:variant>
        <vt:i4>4079</vt:i4>
      </vt:variant>
      <vt:variant>
        <vt:i4>0</vt:i4>
      </vt:variant>
      <vt:variant>
        <vt:i4>5</vt:i4>
      </vt:variant>
      <vt:variant>
        <vt:lpwstr/>
      </vt:variant>
      <vt:variant>
        <vt:lpwstr>_Toc433186769</vt:lpwstr>
      </vt:variant>
      <vt:variant>
        <vt:i4>1376312</vt:i4>
      </vt:variant>
      <vt:variant>
        <vt:i4>4073</vt:i4>
      </vt:variant>
      <vt:variant>
        <vt:i4>0</vt:i4>
      </vt:variant>
      <vt:variant>
        <vt:i4>5</vt:i4>
      </vt:variant>
      <vt:variant>
        <vt:lpwstr/>
      </vt:variant>
      <vt:variant>
        <vt:lpwstr>_Toc433186768</vt:lpwstr>
      </vt:variant>
      <vt:variant>
        <vt:i4>1376312</vt:i4>
      </vt:variant>
      <vt:variant>
        <vt:i4>4067</vt:i4>
      </vt:variant>
      <vt:variant>
        <vt:i4>0</vt:i4>
      </vt:variant>
      <vt:variant>
        <vt:i4>5</vt:i4>
      </vt:variant>
      <vt:variant>
        <vt:lpwstr/>
      </vt:variant>
      <vt:variant>
        <vt:lpwstr>_Toc433186767</vt:lpwstr>
      </vt:variant>
      <vt:variant>
        <vt:i4>1376312</vt:i4>
      </vt:variant>
      <vt:variant>
        <vt:i4>4061</vt:i4>
      </vt:variant>
      <vt:variant>
        <vt:i4>0</vt:i4>
      </vt:variant>
      <vt:variant>
        <vt:i4>5</vt:i4>
      </vt:variant>
      <vt:variant>
        <vt:lpwstr/>
      </vt:variant>
      <vt:variant>
        <vt:lpwstr>_Toc433186766</vt:lpwstr>
      </vt:variant>
      <vt:variant>
        <vt:i4>1376312</vt:i4>
      </vt:variant>
      <vt:variant>
        <vt:i4>4055</vt:i4>
      </vt:variant>
      <vt:variant>
        <vt:i4>0</vt:i4>
      </vt:variant>
      <vt:variant>
        <vt:i4>5</vt:i4>
      </vt:variant>
      <vt:variant>
        <vt:lpwstr/>
      </vt:variant>
      <vt:variant>
        <vt:lpwstr>_Toc433186765</vt:lpwstr>
      </vt:variant>
      <vt:variant>
        <vt:i4>1376312</vt:i4>
      </vt:variant>
      <vt:variant>
        <vt:i4>4049</vt:i4>
      </vt:variant>
      <vt:variant>
        <vt:i4>0</vt:i4>
      </vt:variant>
      <vt:variant>
        <vt:i4>5</vt:i4>
      </vt:variant>
      <vt:variant>
        <vt:lpwstr/>
      </vt:variant>
      <vt:variant>
        <vt:lpwstr>_Toc433186764</vt:lpwstr>
      </vt:variant>
      <vt:variant>
        <vt:i4>1376312</vt:i4>
      </vt:variant>
      <vt:variant>
        <vt:i4>4043</vt:i4>
      </vt:variant>
      <vt:variant>
        <vt:i4>0</vt:i4>
      </vt:variant>
      <vt:variant>
        <vt:i4>5</vt:i4>
      </vt:variant>
      <vt:variant>
        <vt:lpwstr/>
      </vt:variant>
      <vt:variant>
        <vt:lpwstr>_Toc433186763</vt:lpwstr>
      </vt:variant>
      <vt:variant>
        <vt:i4>1376312</vt:i4>
      </vt:variant>
      <vt:variant>
        <vt:i4>4037</vt:i4>
      </vt:variant>
      <vt:variant>
        <vt:i4>0</vt:i4>
      </vt:variant>
      <vt:variant>
        <vt:i4>5</vt:i4>
      </vt:variant>
      <vt:variant>
        <vt:lpwstr/>
      </vt:variant>
      <vt:variant>
        <vt:lpwstr>_Toc433186762</vt:lpwstr>
      </vt:variant>
      <vt:variant>
        <vt:i4>1376312</vt:i4>
      </vt:variant>
      <vt:variant>
        <vt:i4>4031</vt:i4>
      </vt:variant>
      <vt:variant>
        <vt:i4>0</vt:i4>
      </vt:variant>
      <vt:variant>
        <vt:i4>5</vt:i4>
      </vt:variant>
      <vt:variant>
        <vt:lpwstr/>
      </vt:variant>
      <vt:variant>
        <vt:lpwstr>_Toc433186761</vt:lpwstr>
      </vt:variant>
      <vt:variant>
        <vt:i4>1376312</vt:i4>
      </vt:variant>
      <vt:variant>
        <vt:i4>4025</vt:i4>
      </vt:variant>
      <vt:variant>
        <vt:i4>0</vt:i4>
      </vt:variant>
      <vt:variant>
        <vt:i4>5</vt:i4>
      </vt:variant>
      <vt:variant>
        <vt:lpwstr/>
      </vt:variant>
      <vt:variant>
        <vt:lpwstr>_Toc433186760</vt:lpwstr>
      </vt:variant>
      <vt:variant>
        <vt:i4>1441848</vt:i4>
      </vt:variant>
      <vt:variant>
        <vt:i4>4019</vt:i4>
      </vt:variant>
      <vt:variant>
        <vt:i4>0</vt:i4>
      </vt:variant>
      <vt:variant>
        <vt:i4>5</vt:i4>
      </vt:variant>
      <vt:variant>
        <vt:lpwstr/>
      </vt:variant>
      <vt:variant>
        <vt:lpwstr>_Toc433186759</vt:lpwstr>
      </vt:variant>
      <vt:variant>
        <vt:i4>1441848</vt:i4>
      </vt:variant>
      <vt:variant>
        <vt:i4>4013</vt:i4>
      </vt:variant>
      <vt:variant>
        <vt:i4>0</vt:i4>
      </vt:variant>
      <vt:variant>
        <vt:i4>5</vt:i4>
      </vt:variant>
      <vt:variant>
        <vt:lpwstr/>
      </vt:variant>
      <vt:variant>
        <vt:lpwstr>_Toc433186758</vt:lpwstr>
      </vt:variant>
      <vt:variant>
        <vt:i4>1441848</vt:i4>
      </vt:variant>
      <vt:variant>
        <vt:i4>4007</vt:i4>
      </vt:variant>
      <vt:variant>
        <vt:i4>0</vt:i4>
      </vt:variant>
      <vt:variant>
        <vt:i4>5</vt:i4>
      </vt:variant>
      <vt:variant>
        <vt:lpwstr/>
      </vt:variant>
      <vt:variant>
        <vt:lpwstr>_Toc433186757</vt:lpwstr>
      </vt:variant>
      <vt:variant>
        <vt:i4>1441848</vt:i4>
      </vt:variant>
      <vt:variant>
        <vt:i4>4001</vt:i4>
      </vt:variant>
      <vt:variant>
        <vt:i4>0</vt:i4>
      </vt:variant>
      <vt:variant>
        <vt:i4>5</vt:i4>
      </vt:variant>
      <vt:variant>
        <vt:lpwstr/>
      </vt:variant>
      <vt:variant>
        <vt:lpwstr>_Toc433186756</vt:lpwstr>
      </vt:variant>
      <vt:variant>
        <vt:i4>1441848</vt:i4>
      </vt:variant>
      <vt:variant>
        <vt:i4>3995</vt:i4>
      </vt:variant>
      <vt:variant>
        <vt:i4>0</vt:i4>
      </vt:variant>
      <vt:variant>
        <vt:i4>5</vt:i4>
      </vt:variant>
      <vt:variant>
        <vt:lpwstr/>
      </vt:variant>
      <vt:variant>
        <vt:lpwstr>_Toc433186755</vt:lpwstr>
      </vt:variant>
      <vt:variant>
        <vt:i4>1441848</vt:i4>
      </vt:variant>
      <vt:variant>
        <vt:i4>3989</vt:i4>
      </vt:variant>
      <vt:variant>
        <vt:i4>0</vt:i4>
      </vt:variant>
      <vt:variant>
        <vt:i4>5</vt:i4>
      </vt:variant>
      <vt:variant>
        <vt:lpwstr/>
      </vt:variant>
      <vt:variant>
        <vt:lpwstr>_Toc433186754</vt:lpwstr>
      </vt:variant>
      <vt:variant>
        <vt:i4>1441848</vt:i4>
      </vt:variant>
      <vt:variant>
        <vt:i4>3983</vt:i4>
      </vt:variant>
      <vt:variant>
        <vt:i4>0</vt:i4>
      </vt:variant>
      <vt:variant>
        <vt:i4>5</vt:i4>
      </vt:variant>
      <vt:variant>
        <vt:lpwstr/>
      </vt:variant>
      <vt:variant>
        <vt:lpwstr>_Toc433186753</vt:lpwstr>
      </vt:variant>
      <vt:variant>
        <vt:i4>1441848</vt:i4>
      </vt:variant>
      <vt:variant>
        <vt:i4>3977</vt:i4>
      </vt:variant>
      <vt:variant>
        <vt:i4>0</vt:i4>
      </vt:variant>
      <vt:variant>
        <vt:i4>5</vt:i4>
      </vt:variant>
      <vt:variant>
        <vt:lpwstr/>
      </vt:variant>
      <vt:variant>
        <vt:lpwstr>_Toc433186752</vt:lpwstr>
      </vt:variant>
      <vt:variant>
        <vt:i4>1441848</vt:i4>
      </vt:variant>
      <vt:variant>
        <vt:i4>3971</vt:i4>
      </vt:variant>
      <vt:variant>
        <vt:i4>0</vt:i4>
      </vt:variant>
      <vt:variant>
        <vt:i4>5</vt:i4>
      </vt:variant>
      <vt:variant>
        <vt:lpwstr/>
      </vt:variant>
      <vt:variant>
        <vt:lpwstr>_Toc433186751</vt:lpwstr>
      </vt:variant>
      <vt:variant>
        <vt:i4>1441848</vt:i4>
      </vt:variant>
      <vt:variant>
        <vt:i4>3965</vt:i4>
      </vt:variant>
      <vt:variant>
        <vt:i4>0</vt:i4>
      </vt:variant>
      <vt:variant>
        <vt:i4>5</vt:i4>
      </vt:variant>
      <vt:variant>
        <vt:lpwstr/>
      </vt:variant>
      <vt:variant>
        <vt:lpwstr>_Toc433186750</vt:lpwstr>
      </vt:variant>
      <vt:variant>
        <vt:i4>1507384</vt:i4>
      </vt:variant>
      <vt:variant>
        <vt:i4>3959</vt:i4>
      </vt:variant>
      <vt:variant>
        <vt:i4>0</vt:i4>
      </vt:variant>
      <vt:variant>
        <vt:i4>5</vt:i4>
      </vt:variant>
      <vt:variant>
        <vt:lpwstr/>
      </vt:variant>
      <vt:variant>
        <vt:lpwstr>_Toc433186749</vt:lpwstr>
      </vt:variant>
      <vt:variant>
        <vt:i4>1507384</vt:i4>
      </vt:variant>
      <vt:variant>
        <vt:i4>3953</vt:i4>
      </vt:variant>
      <vt:variant>
        <vt:i4>0</vt:i4>
      </vt:variant>
      <vt:variant>
        <vt:i4>5</vt:i4>
      </vt:variant>
      <vt:variant>
        <vt:lpwstr/>
      </vt:variant>
      <vt:variant>
        <vt:lpwstr>_Toc433186748</vt:lpwstr>
      </vt:variant>
      <vt:variant>
        <vt:i4>1507384</vt:i4>
      </vt:variant>
      <vt:variant>
        <vt:i4>3947</vt:i4>
      </vt:variant>
      <vt:variant>
        <vt:i4>0</vt:i4>
      </vt:variant>
      <vt:variant>
        <vt:i4>5</vt:i4>
      </vt:variant>
      <vt:variant>
        <vt:lpwstr/>
      </vt:variant>
      <vt:variant>
        <vt:lpwstr>_Toc433186747</vt:lpwstr>
      </vt:variant>
      <vt:variant>
        <vt:i4>1507384</vt:i4>
      </vt:variant>
      <vt:variant>
        <vt:i4>3941</vt:i4>
      </vt:variant>
      <vt:variant>
        <vt:i4>0</vt:i4>
      </vt:variant>
      <vt:variant>
        <vt:i4>5</vt:i4>
      </vt:variant>
      <vt:variant>
        <vt:lpwstr/>
      </vt:variant>
      <vt:variant>
        <vt:lpwstr>_Toc433186746</vt:lpwstr>
      </vt:variant>
      <vt:variant>
        <vt:i4>1507384</vt:i4>
      </vt:variant>
      <vt:variant>
        <vt:i4>3935</vt:i4>
      </vt:variant>
      <vt:variant>
        <vt:i4>0</vt:i4>
      </vt:variant>
      <vt:variant>
        <vt:i4>5</vt:i4>
      </vt:variant>
      <vt:variant>
        <vt:lpwstr/>
      </vt:variant>
      <vt:variant>
        <vt:lpwstr>_Toc433186745</vt:lpwstr>
      </vt:variant>
      <vt:variant>
        <vt:i4>1507384</vt:i4>
      </vt:variant>
      <vt:variant>
        <vt:i4>3929</vt:i4>
      </vt:variant>
      <vt:variant>
        <vt:i4>0</vt:i4>
      </vt:variant>
      <vt:variant>
        <vt:i4>5</vt:i4>
      </vt:variant>
      <vt:variant>
        <vt:lpwstr/>
      </vt:variant>
      <vt:variant>
        <vt:lpwstr>_Toc433186744</vt:lpwstr>
      </vt:variant>
      <vt:variant>
        <vt:i4>1507384</vt:i4>
      </vt:variant>
      <vt:variant>
        <vt:i4>3923</vt:i4>
      </vt:variant>
      <vt:variant>
        <vt:i4>0</vt:i4>
      </vt:variant>
      <vt:variant>
        <vt:i4>5</vt:i4>
      </vt:variant>
      <vt:variant>
        <vt:lpwstr/>
      </vt:variant>
      <vt:variant>
        <vt:lpwstr>_Toc433186743</vt:lpwstr>
      </vt:variant>
      <vt:variant>
        <vt:i4>1507384</vt:i4>
      </vt:variant>
      <vt:variant>
        <vt:i4>3917</vt:i4>
      </vt:variant>
      <vt:variant>
        <vt:i4>0</vt:i4>
      </vt:variant>
      <vt:variant>
        <vt:i4>5</vt:i4>
      </vt:variant>
      <vt:variant>
        <vt:lpwstr/>
      </vt:variant>
      <vt:variant>
        <vt:lpwstr>_Toc433186742</vt:lpwstr>
      </vt:variant>
      <vt:variant>
        <vt:i4>1507384</vt:i4>
      </vt:variant>
      <vt:variant>
        <vt:i4>3911</vt:i4>
      </vt:variant>
      <vt:variant>
        <vt:i4>0</vt:i4>
      </vt:variant>
      <vt:variant>
        <vt:i4>5</vt:i4>
      </vt:variant>
      <vt:variant>
        <vt:lpwstr/>
      </vt:variant>
      <vt:variant>
        <vt:lpwstr>_Toc433186741</vt:lpwstr>
      </vt:variant>
      <vt:variant>
        <vt:i4>1507384</vt:i4>
      </vt:variant>
      <vt:variant>
        <vt:i4>3905</vt:i4>
      </vt:variant>
      <vt:variant>
        <vt:i4>0</vt:i4>
      </vt:variant>
      <vt:variant>
        <vt:i4>5</vt:i4>
      </vt:variant>
      <vt:variant>
        <vt:lpwstr/>
      </vt:variant>
      <vt:variant>
        <vt:lpwstr>_Toc433186740</vt:lpwstr>
      </vt:variant>
      <vt:variant>
        <vt:i4>1048632</vt:i4>
      </vt:variant>
      <vt:variant>
        <vt:i4>3899</vt:i4>
      </vt:variant>
      <vt:variant>
        <vt:i4>0</vt:i4>
      </vt:variant>
      <vt:variant>
        <vt:i4>5</vt:i4>
      </vt:variant>
      <vt:variant>
        <vt:lpwstr/>
      </vt:variant>
      <vt:variant>
        <vt:lpwstr>_Toc433186739</vt:lpwstr>
      </vt:variant>
      <vt:variant>
        <vt:i4>1048632</vt:i4>
      </vt:variant>
      <vt:variant>
        <vt:i4>3893</vt:i4>
      </vt:variant>
      <vt:variant>
        <vt:i4>0</vt:i4>
      </vt:variant>
      <vt:variant>
        <vt:i4>5</vt:i4>
      </vt:variant>
      <vt:variant>
        <vt:lpwstr/>
      </vt:variant>
      <vt:variant>
        <vt:lpwstr>_Toc433186738</vt:lpwstr>
      </vt:variant>
      <vt:variant>
        <vt:i4>1048632</vt:i4>
      </vt:variant>
      <vt:variant>
        <vt:i4>3887</vt:i4>
      </vt:variant>
      <vt:variant>
        <vt:i4>0</vt:i4>
      </vt:variant>
      <vt:variant>
        <vt:i4>5</vt:i4>
      </vt:variant>
      <vt:variant>
        <vt:lpwstr/>
      </vt:variant>
      <vt:variant>
        <vt:lpwstr>_Toc433186737</vt:lpwstr>
      </vt:variant>
      <vt:variant>
        <vt:i4>1048632</vt:i4>
      </vt:variant>
      <vt:variant>
        <vt:i4>3881</vt:i4>
      </vt:variant>
      <vt:variant>
        <vt:i4>0</vt:i4>
      </vt:variant>
      <vt:variant>
        <vt:i4>5</vt:i4>
      </vt:variant>
      <vt:variant>
        <vt:lpwstr/>
      </vt:variant>
      <vt:variant>
        <vt:lpwstr>_Toc433186736</vt:lpwstr>
      </vt:variant>
      <vt:variant>
        <vt:i4>1048632</vt:i4>
      </vt:variant>
      <vt:variant>
        <vt:i4>3875</vt:i4>
      </vt:variant>
      <vt:variant>
        <vt:i4>0</vt:i4>
      </vt:variant>
      <vt:variant>
        <vt:i4>5</vt:i4>
      </vt:variant>
      <vt:variant>
        <vt:lpwstr/>
      </vt:variant>
      <vt:variant>
        <vt:lpwstr>_Toc433186735</vt:lpwstr>
      </vt:variant>
      <vt:variant>
        <vt:i4>1048632</vt:i4>
      </vt:variant>
      <vt:variant>
        <vt:i4>3869</vt:i4>
      </vt:variant>
      <vt:variant>
        <vt:i4>0</vt:i4>
      </vt:variant>
      <vt:variant>
        <vt:i4>5</vt:i4>
      </vt:variant>
      <vt:variant>
        <vt:lpwstr/>
      </vt:variant>
      <vt:variant>
        <vt:lpwstr>_Toc433186734</vt:lpwstr>
      </vt:variant>
      <vt:variant>
        <vt:i4>1048632</vt:i4>
      </vt:variant>
      <vt:variant>
        <vt:i4>3863</vt:i4>
      </vt:variant>
      <vt:variant>
        <vt:i4>0</vt:i4>
      </vt:variant>
      <vt:variant>
        <vt:i4>5</vt:i4>
      </vt:variant>
      <vt:variant>
        <vt:lpwstr/>
      </vt:variant>
      <vt:variant>
        <vt:lpwstr>_Toc433186733</vt:lpwstr>
      </vt:variant>
      <vt:variant>
        <vt:i4>1048632</vt:i4>
      </vt:variant>
      <vt:variant>
        <vt:i4>3857</vt:i4>
      </vt:variant>
      <vt:variant>
        <vt:i4>0</vt:i4>
      </vt:variant>
      <vt:variant>
        <vt:i4>5</vt:i4>
      </vt:variant>
      <vt:variant>
        <vt:lpwstr/>
      </vt:variant>
      <vt:variant>
        <vt:lpwstr>_Toc433186732</vt:lpwstr>
      </vt:variant>
      <vt:variant>
        <vt:i4>1048632</vt:i4>
      </vt:variant>
      <vt:variant>
        <vt:i4>3851</vt:i4>
      </vt:variant>
      <vt:variant>
        <vt:i4>0</vt:i4>
      </vt:variant>
      <vt:variant>
        <vt:i4>5</vt:i4>
      </vt:variant>
      <vt:variant>
        <vt:lpwstr/>
      </vt:variant>
      <vt:variant>
        <vt:lpwstr>_Toc433186731</vt:lpwstr>
      </vt:variant>
      <vt:variant>
        <vt:i4>1048632</vt:i4>
      </vt:variant>
      <vt:variant>
        <vt:i4>3845</vt:i4>
      </vt:variant>
      <vt:variant>
        <vt:i4>0</vt:i4>
      </vt:variant>
      <vt:variant>
        <vt:i4>5</vt:i4>
      </vt:variant>
      <vt:variant>
        <vt:lpwstr/>
      </vt:variant>
      <vt:variant>
        <vt:lpwstr>_Toc433186730</vt:lpwstr>
      </vt:variant>
      <vt:variant>
        <vt:i4>1114168</vt:i4>
      </vt:variant>
      <vt:variant>
        <vt:i4>3839</vt:i4>
      </vt:variant>
      <vt:variant>
        <vt:i4>0</vt:i4>
      </vt:variant>
      <vt:variant>
        <vt:i4>5</vt:i4>
      </vt:variant>
      <vt:variant>
        <vt:lpwstr/>
      </vt:variant>
      <vt:variant>
        <vt:lpwstr>_Toc433186729</vt:lpwstr>
      </vt:variant>
      <vt:variant>
        <vt:i4>1114168</vt:i4>
      </vt:variant>
      <vt:variant>
        <vt:i4>3833</vt:i4>
      </vt:variant>
      <vt:variant>
        <vt:i4>0</vt:i4>
      </vt:variant>
      <vt:variant>
        <vt:i4>5</vt:i4>
      </vt:variant>
      <vt:variant>
        <vt:lpwstr/>
      </vt:variant>
      <vt:variant>
        <vt:lpwstr>_Toc433186728</vt:lpwstr>
      </vt:variant>
      <vt:variant>
        <vt:i4>1114168</vt:i4>
      </vt:variant>
      <vt:variant>
        <vt:i4>3827</vt:i4>
      </vt:variant>
      <vt:variant>
        <vt:i4>0</vt:i4>
      </vt:variant>
      <vt:variant>
        <vt:i4>5</vt:i4>
      </vt:variant>
      <vt:variant>
        <vt:lpwstr/>
      </vt:variant>
      <vt:variant>
        <vt:lpwstr>_Toc433186727</vt:lpwstr>
      </vt:variant>
      <vt:variant>
        <vt:i4>1114168</vt:i4>
      </vt:variant>
      <vt:variant>
        <vt:i4>3821</vt:i4>
      </vt:variant>
      <vt:variant>
        <vt:i4>0</vt:i4>
      </vt:variant>
      <vt:variant>
        <vt:i4>5</vt:i4>
      </vt:variant>
      <vt:variant>
        <vt:lpwstr/>
      </vt:variant>
      <vt:variant>
        <vt:lpwstr>_Toc433186726</vt:lpwstr>
      </vt:variant>
      <vt:variant>
        <vt:i4>1114168</vt:i4>
      </vt:variant>
      <vt:variant>
        <vt:i4>3815</vt:i4>
      </vt:variant>
      <vt:variant>
        <vt:i4>0</vt:i4>
      </vt:variant>
      <vt:variant>
        <vt:i4>5</vt:i4>
      </vt:variant>
      <vt:variant>
        <vt:lpwstr/>
      </vt:variant>
      <vt:variant>
        <vt:lpwstr>_Toc433186725</vt:lpwstr>
      </vt:variant>
      <vt:variant>
        <vt:i4>1114168</vt:i4>
      </vt:variant>
      <vt:variant>
        <vt:i4>3809</vt:i4>
      </vt:variant>
      <vt:variant>
        <vt:i4>0</vt:i4>
      </vt:variant>
      <vt:variant>
        <vt:i4>5</vt:i4>
      </vt:variant>
      <vt:variant>
        <vt:lpwstr/>
      </vt:variant>
      <vt:variant>
        <vt:lpwstr>_Toc433186724</vt:lpwstr>
      </vt:variant>
      <vt:variant>
        <vt:i4>1114168</vt:i4>
      </vt:variant>
      <vt:variant>
        <vt:i4>3803</vt:i4>
      </vt:variant>
      <vt:variant>
        <vt:i4>0</vt:i4>
      </vt:variant>
      <vt:variant>
        <vt:i4>5</vt:i4>
      </vt:variant>
      <vt:variant>
        <vt:lpwstr/>
      </vt:variant>
      <vt:variant>
        <vt:lpwstr>_Toc433186723</vt:lpwstr>
      </vt:variant>
      <vt:variant>
        <vt:i4>1114168</vt:i4>
      </vt:variant>
      <vt:variant>
        <vt:i4>3797</vt:i4>
      </vt:variant>
      <vt:variant>
        <vt:i4>0</vt:i4>
      </vt:variant>
      <vt:variant>
        <vt:i4>5</vt:i4>
      </vt:variant>
      <vt:variant>
        <vt:lpwstr/>
      </vt:variant>
      <vt:variant>
        <vt:lpwstr>_Toc433186722</vt:lpwstr>
      </vt:variant>
      <vt:variant>
        <vt:i4>1114168</vt:i4>
      </vt:variant>
      <vt:variant>
        <vt:i4>3791</vt:i4>
      </vt:variant>
      <vt:variant>
        <vt:i4>0</vt:i4>
      </vt:variant>
      <vt:variant>
        <vt:i4>5</vt:i4>
      </vt:variant>
      <vt:variant>
        <vt:lpwstr/>
      </vt:variant>
      <vt:variant>
        <vt:lpwstr>_Toc433186721</vt:lpwstr>
      </vt:variant>
      <vt:variant>
        <vt:i4>1114168</vt:i4>
      </vt:variant>
      <vt:variant>
        <vt:i4>3785</vt:i4>
      </vt:variant>
      <vt:variant>
        <vt:i4>0</vt:i4>
      </vt:variant>
      <vt:variant>
        <vt:i4>5</vt:i4>
      </vt:variant>
      <vt:variant>
        <vt:lpwstr/>
      </vt:variant>
      <vt:variant>
        <vt:lpwstr>_Toc433186720</vt:lpwstr>
      </vt:variant>
      <vt:variant>
        <vt:i4>1179704</vt:i4>
      </vt:variant>
      <vt:variant>
        <vt:i4>3779</vt:i4>
      </vt:variant>
      <vt:variant>
        <vt:i4>0</vt:i4>
      </vt:variant>
      <vt:variant>
        <vt:i4>5</vt:i4>
      </vt:variant>
      <vt:variant>
        <vt:lpwstr/>
      </vt:variant>
      <vt:variant>
        <vt:lpwstr>_Toc433186719</vt:lpwstr>
      </vt:variant>
      <vt:variant>
        <vt:i4>1179704</vt:i4>
      </vt:variant>
      <vt:variant>
        <vt:i4>3773</vt:i4>
      </vt:variant>
      <vt:variant>
        <vt:i4>0</vt:i4>
      </vt:variant>
      <vt:variant>
        <vt:i4>5</vt:i4>
      </vt:variant>
      <vt:variant>
        <vt:lpwstr/>
      </vt:variant>
      <vt:variant>
        <vt:lpwstr>_Toc433186718</vt:lpwstr>
      </vt:variant>
      <vt:variant>
        <vt:i4>1179704</vt:i4>
      </vt:variant>
      <vt:variant>
        <vt:i4>3767</vt:i4>
      </vt:variant>
      <vt:variant>
        <vt:i4>0</vt:i4>
      </vt:variant>
      <vt:variant>
        <vt:i4>5</vt:i4>
      </vt:variant>
      <vt:variant>
        <vt:lpwstr/>
      </vt:variant>
      <vt:variant>
        <vt:lpwstr>_Toc433186717</vt:lpwstr>
      </vt:variant>
      <vt:variant>
        <vt:i4>1179704</vt:i4>
      </vt:variant>
      <vt:variant>
        <vt:i4>3761</vt:i4>
      </vt:variant>
      <vt:variant>
        <vt:i4>0</vt:i4>
      </vt:variant>
      <vt:variant>
        <vt:i4>5</vt:i4>
      </vt:variant>
      <vt:variant>
        <vt:lpwstr/>
      </vt:variant>
      <vt:variant>
        <vt:lpwstr>_Toc433186716</vt:lpwstr>
      </vt:variant>
      <vt:variant>
        <vt:i4>1179704</vt:i4>
      </vt:variant>
      <vt:variant>
        <vt:i4>3755</vt:i4>
      </vt:variant>
      <vt:variant>
        <vt:i4>0</vt:i4>
      </vt:variant>
      <vt:variant>
        <vt:i4>5</vt:i4>
      </vt:variant>
      <vt:variant>
        <vt:lpwstr/>
      </vt:variant>
      <vt:variant>
        <vt:lpwstr>_Toc433186715</vt:lpwstr>
      </vt:variant>
      <vt:variant>
        <vt:i4>1179704</vt:i4>
      </vt:variant>
      <vt:variant>
        <vt:i4>3749</vt:i4>
      </vt:variant>
      <vt:variant>
        <vt:i4>0</vt:i4>
      </vt:variant>
      <vt:variant>
        <vt:i4>5</vt:i4>
      </vt:variant>
      <vt:variant>
        <vt:lpwstr/>
      </vt:variant>
      <vt:variant>
        <vt:lpwstr>_Toc433186714</vt:lpwstr>
      </vt:variant>
      <vt:variant>
        <vt:i4>1179704</vt:i4>
      </vt:variant>
      <vt:variant>
        <vt:i4>3743</vt:i4>
      </vt:variant>
      <vt:variant>
        <vt:i4>0</vt:i4>
      </vt:variant>
      <vt:variant>
        <vt:i4>5</vt:i4>
      </vt:variant>
      <vt:variant>
        <vt:lpwstr/>
      </vt:variant>
      <vt:variant>
        <vt:lpwstr>_Toc433186713</vt:lpwstr>
      </vt:variant>
      <vt:variant>
        <vt:i4>1179704</vt:i4>
      </vt:variant>
      <vt:variant>
        <vt:i4>3737</vt:i4>
      </vt:variant>
      <vt:variant>
        <vt:i4>0</vt:i4>
      </vt:variant>
      <vt:variant>
        <vt:i4>5</vt:i4>
      </vt:variant>
      <vt:variant>
        <vt:lpwstr/>
      </vt:variant>
      <vt:variant>
        <vt:lpwstr>_Toc433186712</vt:lpwstr>
      </vt:variant>
      <vt:variant>
        <vt:i4>1179704</vt:i4>
      </vt:variant>
      <vt:variant>
        <vt:i4>3731</vt:i4>
      </vt:variant>
      <vt:variant>
        <vt:i4>0</vt:i4>
      </vt:variant>
      <vt:variant>
        <vt:i4>5</vt:i4>
      </vt:variant>
      <vt:variant>
        <vt:lpwstr/>
      </vt:variant>
      <vt:variant>
        <vt:lpwstr>_Toc433186711</vt:lpwstr>
      </vt:variant>
      <vt:variant>
        <vt:i4>1179704</vt:i4>
      </vt:variant>
      <vt:variant>
        <vt:i4>3725</vt:i4>
      </vt:variant>
      <vt:variant>
        <vt:i4>0</vt:i4>
      </vt:variant>
      <vt:variant>
        <vt:i4>5</vt:i4>
      </vt:variant>
      <vt:variant>
        <vt:lpwstr/>
      </vt:variant>
      <vt:variant>
        <vt:lpwstr>_Toc433186710</vt:lpwstr>
      </vt:variant>
      <vt:variant>
        <vt:i4>1245240</vt:i4>
      </vt:variant>
      <vt:variant>
        <vt:i4>3719</vt:i4>
      </vt:variant>
      <vt:variant>
        <vt:i4>0</vt:i4>
      </vt:variant>
      <vt:variant>
        <vt:i4>5</vt:i4>
      </vt:variant>
      <vt:variant>
        <vt:lpwstr/>
      </vt:variant>
      <vt:variant>
        <vt:lpwstr>_Toc433186709</vt:lpwstr>
      </vt:variant>
      <vt:variant>
        <vt:i4>1245240</vt:i4>
      </vt:variant>
      <vt:variant>
        <vt:i4>3713</vt:i4>
      </vt:variant>
      <vt:variant>
        <vt:i4>0</vt:i4>
      </vt:variant>
      <vt:variant>
        <vt:i4>5</vt:i4>
      </vt:variant>
      <vt:variant>
        <vt:lpwstr/>
      </vt:variant>
      <vt:variant>
        <vt:lpwstr>_Toc433186708</vt:lpwstr>
      </vt:variant>
      <vt:variant>
        <vt:i4>1245240</vt:i4>
      </vt:variant>
      <vt:variant>
        <vt:i4>3707</vt:i4>
      </vt:variant>
      <vt:variant>
        <vt:i4>0</vt:i4>
      </vt:variant>
      <vt:variant>
        <vt:i4>5</vt:i4>
      </vt:variant>
      <vt:variant>
        <vt:lpwstr/>
      </vt:variant>
      <vt:variant>
        <vt:lpwstr>_Toc433186707</vt:lpwstr>
      </vt:variant>
      <vt:variant>
        <vt:i4>1245240</vt:i4>
      </vt:variant>
      <vt:variant>
        <vt:i4>3701</vt:i4>
      </vt:variant>
      <vt:variant>
        <vt:i4>0</vt:i4>
      </vt:variant>
      <vt:variant>
        <vt:i4>5</vt:i4>
      </vt:variant>
      <vt:variant>
        <vt:lpwstr/>
      </vt:variant>
      <vt:variant>
        <vt:lpwstr>_Toc433186706</vt:lpwstr>
      </vt:variant>
      <vt:variant>
        <vt:i4>1245240</vt:i4>
      </vt:variant>
      <vt:variant>
        <vt:i4>3695</vt:i4>
      </vt:variant>
      <vt:variant>
        <vt:i4>0</vt:i4>
      </vt:variant>
      <vt:variant>
        <vt:i4>5</vt:i4>
      </vt:variant>
      <vt:variant>
        <vt:lpwstr/>
      </vt:variant>
      <vt:variant>
        <vt:lpwstr>_Toc433186705</vt:lpwstr>
      </vt:variant>
      <vt:variant>
        <vt:i4>1245240</vt:i4>
      </vt:variant>
      <vt:variant>
        <vt:i4>3689</vt:i4>
      </vt:variant>
      <vt:variant>
        <vt:i4>0</vt:i4>
      </vt:variant>
      <vt:variant>
        <vt:i4>5</vt:i4>
      </vt:variant>
      <vt:variant>
        <vt:lpwstr/>
      </vt:variant>
      <vt:variant>
        <vt:lpwstr>_Toc433186704</vt:lpwstr>
      </vt:variant>
      <vt:variant>
        <vt:i4>1245240</vt:i4>
      </vt:variant>
      <vt:variant>
        <vt:i4>3683</vt:i4>
      </vt:variant>
      <vt:variant>
        <vt:i4>0</vt:i4>
      </vt:variant>
      <vt:variant>
        <vt:i4>5</vt:i4>
      </vt:variant>
      <vt:variant>
        <vt:lpwstr/>
      </vt:variant>
      <vt:variant>
        <vt:lpwstr>_Toc433186703</vt:lpwstr>
      </vt:variant>
      <vt:variant>
        <vt:i4>1245240</vt:i4>
      </vt:variant>
      <vt:variant>
        <vt:i4>3677</vt:i4>
      </vt:variant>
      <vt:variant>
        <vt:i4>0</vt:i4>
      </vt:variant>
      <vt:variant>
        <vt:i4>5</vt:i4>
      </vt:variant>
      <vt:variant>
        <vt:lpwstr/>
      </vt:variant>
      <vt:variant>
        <vt:lpwstr>_Toc433186702</vt:lpwstr>
      </vt:variant>
      <vt:variant>
        <vt:i4>1245240</vt:i4>
      </vt:variant>
      <vt:variant>
        <vt:i4>3671</vt:i4>
      </vt:variant>
      <vt:variant>
        <vt:i4>0</vt:i4>
      </vt:variant>
      <vt:variant>
        <vt:i4>5</vt:i4>
      </vt:variant>
      <vt:variant>
        <vt:lpwstr/>
      </vt:variant>
      <vt:variant>
        <vt:lpwstr>_Toc433186701</vt:lpwstr>
      </vt:variant>
      <vt:variant>
        <vt:i4>1245240</vt:i4>
      </vt:variant>
      <vt:variant>
        <vt:i4>3665</vt:i4>
      </vt:variant>
      <vt:variant>
        <vt:i4>0</vt:i4>
      </vt:variant>
      <vt:variant>
        <vt:i4>5</vt:i4>
      </vt:variant>
      <vt:variant>
        <vt:lpwstr/>
      </vt:variant>
      <vt:variant>
        <vt:lpwstr>_Toc433186700</vt:lpwstr>
      </vt:variant>
      <vt:variant>
        <vt:i4>1703993</vt:i4>
      </vt:variant>
      <vt:variant>
        <vt:i4>3659</vt:i4>
      </vt:variant>
      <vt:variant>
        <vt:i4>0</vt:i4>
      </vt:variant>
      <vt:variant>
        <vt:i4>5</vt:i4>
      </vt:variant>
      <vt:variant>
        <vt:lpwstr/>
      </vt:variant>
      <vt:variant>
        <vt:lpwstr>_Toc433186699</vt:lpwstr>
      </vt:variant>
      <vt:variant>
        <vt:i4>1703993</vt:i4>
      </vt:variant>
      <vt:variant>
        <vt:i4>3653</vt:i4>
      </vt:variant>
      <vt:variant>
        <vt:i4>0</vt:i4>
      </vt:variant>
      <vt:variant>
        <vt:i4>5</vt:i4>
      </vt:variant>
      <vt:variant>
        <vt:lpwstr/>
      </vt:variant>
      <vt:variant>
        <vt:lpwstr>_Toc433186698</vt:lpwstr>
      </vt:variant>
      <vt:variant>
        <vt:i4>1703993</vt:i4>
      </vt:variant>
      <vt:variant>
        <vt:i4>3647</vt:i4>
      </vt:variant>
      <vt:variant>
        <vt:i4>0</vt:i4>
      </vt:variant>
      <vt:variant>
        <vt:i4>5</vt:i4>
      </vt:variant>
      <vt:variant>
        <vt:lpwstr/>
      </vt:variant>
      <vt:variant>
        <vt:lpwstr>_Toc433186697</vt:lpwstr>
      </vt:variant>
      <vt:variant>
        <vt:i4>1703993</vt:i4>
      </vt:variant>
      <vt:variant>
        <vt:i4>3641</vt:i4>
      </vt:variant>
      <vt:variant>
        <vt:i4>0</vt:i4>
      </vt:variant>
      <vt:variant>
        <vt:i4>5</vt:i4>
      </vt:variant>
      <vt:variant>
        <vt:lpwstr/>
      </vt:variant>
      <vt:variant>
        <vt:lpwstr>_Toc433186696</vt:lpwstr>
      </vt:variant>
      <vt:variant>
        <vt:i4>1703993</vt:i4>
      </vt:variant>
      <vt:variant>
        <vt:i4>3635</vt:i4>
      </vt:variant>
      <vt:variant>
        <vt:i4>0</vt:i4>
      </vt:variant>
      <vt:variant>
        <vt:i4>5</vt:i4>
      </vt:variant>
      <vt:variant>
        <vt:lpwstr/>
      </vt:variant>
      <vt:variant>
        <vt:lpwstr>_Toc433186695</vt:lpwstr>
      </vt:variant>
      <vt:variant>
        <vt:i4>1703993</vt:i4>
      </vt:variant>
      <vt:variant>
        <vt:i4>3629</vt:i4>
      </vt:variant>
      <vt:variant>
        <vt:i4>0</vt:i4>
      </vt:variant>
      <vt:variant>
        <vt:i4>5</vt:i4>
      </vt:variant>
      <vt:variant>
        <vt:lpwstr/>
      </vt:variant>
      <vt:variant>
        <vt:lpwstr>_Toc433186694</vt:lpwstr>
      </vt:variant>
      <vt:variant>
        <vt:i4>1703993</vt:i4>
      </vt:variant>
      <vt:variant>
        <vt:i4>3623</vt:i4>
      </vt:variant>
      <vt:variant>
        <vt:i4>0</vt:i4>
      </vt:variant>
      <vt:variant>
        <vt:i4>5</vt:i4>
      </vt:variant>
      <vt:variant>
        <vt:lpwstr/>
      </vt:variant>
      <vt:variant>
        <vt:lpwstr>_Toc433186693</vt:lpwstr>
      </vt:variant>
      <vt:variant>
        <vt:i4>1703993</vt:i4>
      </vt:variant>
      <vt:variant>
        <vt:i4>3617</vt:i4>
      </vt:variant>
      <vt:variant>
        <vt:i4>0</vt:i4>
      </vt:variant>
      <vt:variant>
        <vt:i4>5</vt:i4>
      </vt:variant>
      <vt:variant>
        <vt:lpwstr/>
      </vt:variant>
      <vt:variant>
        <vt:lpwstr>_Toc433186692</vt:lpwstr>
      </vt:variant>
      <vt:variant>
        <vt:i4>1703993</vt:i4>
      </vt:variant>
      <vt:variant>
        <vt:i4>3611</vt:i4>
      </vt:variant>
      <vt:variant>
        <vt:i4>0</vt:i4>
      </vt:variant>
      <vt:variant>
        <vt:i4>5</vt:i4>
      </vt:variant>
      <vt:variant>
        <vt:lpwstr/>
      </vt:variant>
      <vt:variant>
        <vt:lpwstr>_Toc433186691</vt:lpwstr>
      </vt:variant>
      <vt:variant>
        <vt:i4>1703993</vt:i4>
      </vt:variant>
      <vt:variant>
        <vt:i4>3605</vt:i4>
      </vt:variant>
      <vt:variant>
        <vt:i4>0</vt:i4>
      </vt:variant>
      <vt:variant>
        <vt:i4>5</vt:i4>
      </vt:variant>
      <vt:variant>
        <vt:lpwstr/>
      </vt:variant>
      <vt:variant>
        <vt:lpwstr>_Toc433186690</vt:lpwstr>
      </vt:variant>
      <vt:variant>
        <vt:i4>1769529</vt:i4>
      </vt:variant>
      <vt:variant>
        <vt:i4>3599</vt:i4>
      </vt:variant>
      <vt:variant>
        <vt:i4>0</vt:i4>
      </vt:variant>
      <vt:variant>
        <vt:i4>5</vt:i4>
      </vt:variant>
      <vt:variant>
        <vt:lpwstr/>
      </vt:variant>
      <vt:variant>
        <vt:lpwstr>_Toc433186689</vt:lpwstr>
      </vt:variant>
      <vt:variant>
        <vt:i4>1769529</vt:i4>
      </vt:variant>
      <vt:variant>
        <vt:i4>3593</vt:i4>
      </vt:variant>
      <vt:variant>
        <vt:i4>0</vt:i4>
      </vt:variant>
      <vt:variant>
        <vt:i4>5</vt:i4>
      </vt:variant>
      <vt:variant>
        <vt:lpwstr/>
      </vt:variant>
      <vt:variant>
        <vt:lpwstr>_Toc433186688</vt:lpwstr>
      </vt:variant>
      <vt:variant>
        <vt:i4>1769529</vt:i4>
      </vt:variant>
      <vt:variant>
        <vt:i4>3587</vt:i4>
      </vt:variant>
      <vt:variant>
        <vt:i4>0</vt:i4>
      </vt:variant>
      <vt:variant>
        <vt:i4>5</vt:i4>
      </vt:variant>
      <vt:variant>
        <vt:lpwstr/>
      </vt:variant>
      <vt:variant>
        <vt:lpwstr>_Toc433186687</vt:lpwstr>
      </vt:variant>
      <vt:variant>
        <vt:i4>1769529</vt:i4>
      </vt:variant>
      <vt:variant>
        <vt:i4>3581</vt:i4>
      </vt:variant>
      <vt:variant>
        <vt:i4>0</vt:i4>
      </vt:variant>
      <vt:variant>
        <vt:i4>5</vt:i4>
      </vt:variant>
      <vt:variant>
        <vt:lpwstr/>
      </vt:variant>
      <vt:variant>
        <vt:lpwstr>_Toc433186686</vt:lpwstr>
      </vt:variant>
      <vt:variant>
        <vt:i4>1769529</vt:i4>
      </vt:variant>
      <vt:variant>
        <vt:i4>3575</vt:i4>
      </vt:variant>
      <vt:variant>
        <vt:i4>0</vt:i4>
      </vt:variant>
      <vt:variant>
        <vt:i4>5</vt:i4>
      </vt:variant>
      <vt:variant>
        <vt:lpwstr/>
      </vt:variant>
      <vt:variant>
        <vt:lpwstr>_Toc433186685</vt:lpwstr>
      </vt:variant>
      <vt:variant>
        <vt:i4>1769529</vt:i4>
      </vt:variant>
      <vt:variant>
        <vt:i4>3569</vt:i4>
      </vt:variant>
      <vt:variant>
        <vt:i4>0</vt:i4>
      </vt:variant>
      <vt:variant>
        <vt:i4>5</vt:i4>
      </vt:variant>
      <vt:variant>
        <vt:lpwstr/>
      </vt:variant>
      <vt:variant>
        <vt:lpwstr>_Toc433186684</vt:lpwstr>
      </vt:variant>
      <vt:variant>
        <vt:i4>1769529</vt:i4>
      </vt:variant>
      <vt:variant>
        <vt:i4>3563</vt:i4>
      </vt:variant>
      <vt:variant>
        <vt:i4>0</vt:i4>
      </vt:variant>
      <vt:variant>
        <vt:i4>5</vt:i4>
      </vt:variant>
      <vt:variant>
        <vt:lpwstr/>
      </vt:variant>
      <vt:variant>
        <vt:lpwstr>_Toc433186683</vt:lpwstr>
      </vt:variant>
      <vt:variant>
        <vt:i4>1769529</vt:i4>
      </vt:variant>
      <vt:variant>
        <vt:i4>3557</vt:i4>
      </vt:variant>
      <vt:variant>
        <vt:i4>0</vt:i4>
      </vt:variant>
      <vt:variant>
        <vt:i4>5</vt:i4>
      </vt:variant>
      <vt:variant>
        <vt:lpwstr/>
      </vt:variant>
      <vt:variant>
        <vt:lpwstr>_Toc433186682</vt:lpwstr>
      </vt:variant>
      <vt:variant>
        <vt:i4>1769529</vt:i4>
      </vt:variant>
      <vt:variant>
        <vt:i4>3551</vt:i4>
      </vt:variant>
      <vt:variant>
        <vt:i4>0</vt:i4>
      </vt:variant>
      <vt:variant>
        <vt:i4>5</vt:i4>
      </vt:variant>
      <vt:variant>
        <vt:lpwstr/>
      </vt:variant>
      <vt:variant>
        <vt:lpwstr>_Toc433186681</vt:lpwstr>
      </vt:variant>
      <vt:variant>
        <vt:i4>1769529</vt:i4>
      </vt:variant>
      <vt:variant>
        <vt:i4>3545</vt:i4>
      </vt:variant>
      <vt:variant>
        <vt:i4>0</vt:i4>
      </vt:variant>
      <vt:variant>
        <vt:i4>5</vt:i4>
      </vt:variant>
      <vt:variant>
        <vt:lpwstr/>
      </vt:variant>
      <vt:variant>
        <vt:lpwstr>_Toc433186680</vt:lpwstr>
      </vt:variant>
      <vt:variant>
        <vt:i4>1310777</vt:i4>
      </vt:variant>
      <vt:variant>
        <vt:i4>3539</vt:i4>
      </vt:variant>
      <vt:variant>
        <vt:i4>0</vt:i4>
      </vt:variant>
      <vt:variant>
        <vt:i4>5</vt:i4>
      </vt:variant>
      <vt:variant>
        <vt:lpwstr/>
      </vt:variant>
      <vt:variant>
        <vt:lpwstr>_Toc433186679</vt:lpwstr>
      </vt:variant>
      <vt:variant>
        <vt:i4>1310777</vt:i4>
      </vt:variant>
      <vt:variant>
        <vt:i4>3533</vt:i4>
      </vt:variant>
      <vt:variant>
        <vt:i4>0</vt:i4>
      </vt:variant>
      <vt:variant>
        <vt:i4>5</vt:i4>
      </vt:variant>
      <vt:variant>
        <vt:lpwstr/>
      </vt:variant>
      <vt:variant>
        <vt:lpwstr>_Toc433186678</vt:lpwstr>
      </vt:variant>
      <vt:variant>
        <vt:i4>1310777</vt:i4>
      </vt:variant>
      <vt:variant>
        <vt:i4>3527</vt:i4>
      </vt:variant>
      <vt:variant>
        <vt:i4>0</vt:i4>
      </vt:variant>
      <vt:variant>
        <vt:i4>5</vt:i4>
      </vt:variant>
      <vt:variant>
        <vt:lpwstr/>
      </vt:variant>
      <vt:variant>
        <vt:lpwstr>_Toc433186677</vt:lpwstr>
      </vt:variant>
      <vt:variant>
        <vt:i4>1310777</vt:i4>
      </vt:variant>
      <vt:variant>
        <vt:i4>3521</vt:i4>
      </vt:variant>
      <vt:variant>
        <vt:i4>0</vt:i4>
      </vt:variant>
      <vt:variant>
        <vt:i4>5</vt:i4>
      </vt:variant>
      <vt:variant>
        <vt:lpwstr/>
      </vt:variant>
      <vt:variant>
        <vt:lpwstr>_Toc433186676</vt:lpwstr>
      </vt:variant>
      <vt:variant>
        <vt:i4>1310777</vt:i4>
      </vt:variant>
      <vt:variant>
        <vt:i4>3515</vt:i4>
      </vt:variant>
      <vt:variant>
        <vt:i4>0</vt:i4>
      </vt:variant>
      <vt:variant>
        <vt:i4>5</vt:i4>
      </vt:variant>
      <vt:variant>
        <vt:lpwstr/>
      </vt:variant>
      <vt:variant>
        <vt:lpwstr>_Toc433186675</vt:lpwstr>
      </vt:variant>
      <vt:variant>
        <vt:i4>1310777</vt:i4>
      </vt:variant>
      <vt:variant>
        <vt:i4>3509</vt:i4>
      </vt:variant>
      <vt:variant>
        <vt:i4>0</vt:i4>
      </vt:variant>
      <vt:variant>
        <vt:i4>5</vt:i4>
      </vt:variant>
      <vt:variant>
        <vt:lpwstr/>
      </vt:variant>
      <vt:variant>
        <vt:lpwstr>_Toc433186674</vt:lpwstr>
      </vt:variant>
      <vt:variant>
        <vt:i4>1310777</vt:i4>
      </vt:variant>
      <vt:variant>
        <vt:i4>3503</vt:i4>
      </vt:variant>
      <vt:variant>
        <vt:i4>0</vt:i4>
      </vt:variant>
      <vt:variant>
        <vt:i4>5</vt:i4>
      </vt:variant>
      <vt:variant>
        <vt:lpwstr/>
      </vt:variant>
      <vt:variant>
        <vt:lpwstr>_Toc433186673</vt:lpwstr>
      </vt:variant>
      <vt:variant>
        <vt:i4>1310777</vt:i4>
      </vt:variant>
      <vt:variant>
        <vt:i4>3497</vt:i4>
      </vt:variant>
      <vt:variant>
        <vt:i4>0</vt:i4>
      </vt:variant>
      <vt:variant>
        <vt:i4>5</vt:i4>
      </vt:variant>
      <vt:variant>
        <vt:lpwstr/>
      </vt:variant>
      <vt:variant>
        <vt:lpwstr>_Toc433186672</vt:lpwstr>
      </vt:variant>
      <vt:variant>
        <vt:i4>1310777</vt:i4>
      </vt:variant>
      <vt:variant>
        <vt:i4>3491</vt:i4>
      </vt:variant>
      <vt:variant>
        <vt:i4>0</vt:i4>
      </vt:variant>
      <vt:variant>
        <vt:i4>5</vt:i4>
      </vt:variant>
      <vt:variant>
        <vt:lpwstr/>
      </vt:variant>
      <vt:variant>
        <vt:lpwstr>_Toc433186671</vt:lpwstr>
      </vt:variant>
      <vt:variant>
        <vt:i4>1310777</vt:i4>
      </vt:variant>
      <vt:variant>
        <vt:i4>3485</vt:i4>
      </vt:variant>
      <vt:variant>
        <vt:i4>0</vt:i4>
      </vt:variant>
      <vt:variant>
        <vt:i4>5</vt:i4>
      </vt:variant>
      <vt:variant>
        <vt:lpwstr/>
      </vt:variant>
      <vt:variant>
        <vt:lpwstr>_Toc433186670</vt:lpwstr>
      </vt:variant>
      <vt:variant>
        <vt:i4>1376313</vt:i4>
      </vt:variant>
      <vt:variant>
        <vt:i4>3479</vt:i4>
      </vt:variant>
      <vt:variant>
        <vt:i4>0</vt:i4>
      </vt:variant>
      <vt:variant>
        <vt:i4>5</vt:i4>
      </vt:variant>
      <vt:variant>
        <vt:lpwstr/>
      </vt:variant>
      <vt:variant>
        <vt:lpwstr>_Toc433186669</vt:lpwstr>
      </vt:variant>
      <vt:variant>
        <vt:i4>1376313</vt:i4>
      </vt:variant>
      <vt:variant>
        <vt:i4>3473</vt:i4>
      </vt:variant>
      <vt:variant>
        <vt:i4>0</vt:i4>
      </vt:variant>
      <vt:variant>
        <vt:i4>5</vt:i4>
      </vt:variant>
      <vt:variant>
        <vt:lpwstr/>
      </vt:variant>
      <vt:variant>
        <vt:lpwstr>_Toc433186668</vt:lpwstr>
      </vt:variant>
      <vt:variant>
        <vt:i4>1376313</vt:i4>
      </vt:variant>
      <vt:variant>
        <vt:i4>3467</vt:i4>
      </vt:variant>
      <vt:variant>
        <vt:i4>0</vt:i4>
      </vt:variant>
      <vt:variant>
        <vt:i4>5</vt:i4>
      </vt:variant>
      <vt:variant>
        <vt:lpwstr/>
      </vt:variant>
      <vt:variant>
        <vt:lpwstr>_Toc433186667</vt:lpwstr>
      </vt:variant>
      <vt:variant>
        <vt:i4>1376313</vt:i4>
      </vt:variant>
      <vt:variant>
        <vt:i4>3461</vt:i4>
      </vt:variant>
      <vt:variant>
        <vt:i4>0</vt:i4>
      </vt:variant>
      <vt:variant>
        <vt:i4>5</vt:i4>
      </vt:variant>
      <vt:variant>
        <vt:lpwstr/>
      </vt:variant>
      <vt:variant>
        <vt:lpwstr>_Toc433186666</vt:lpwstr>
      </vt:variant>
      <vt:variant>
        <vt:i4>1376313</vt:i4>
      </vt:variant>
      <vt:variant>
        <vt:i4>3455</vt:i4>
      </vt:variant>
      <vt:variant>
        <vt:i4>0</vt:i4>
      </vt:variant>
      <vt:variant>
        <vt:i4>5</vt:i4>
      </vt:variant>
      <vt:variant>
        <vt:lpwstr/>
      </vt:variant>
      <vt:variant>
        <vt:lpwstr>_Toc433186665</vt:lpwstr>
      </vt:variant>
      <vt:variant>
        <vt:i4>1376313</vt:i4>
      </vt:variant>
      <vt:variant>
        <vt:i4>3449</vt:i4>
      </vt:variant>
      <vt:variant>
        <vt:i4>0</vt:i4>
      </vt:variant>
      <vt:variant>
        <vt:i4>5</vt:i4>
      </vt:variant>
      <vt:variant>
        <vt:lpwstr/>
      </vt:variant>
      <vt:variant>
        <vt:lpwstr>_Toc433186664</vt:lpwstr>
      </vt:variant>
      <vt:variant>
        <vt:i4>1376313</vt:i4>
      </vt:variant>
      <vt:variant>
        <vt:i4>3443</vt:i4>
      </vt:variant>
      <vt:variant>
        <vt:i4>0</vt:i4>
      </vt:variant>
      <vt:variant>
        <vt:i4>5</vt:i4>
      </vt:variant>
      <vt:variant>
        <vt:lpwstr/>
      </vt:variant>
      <vt:variant>
        <vt:lpwstr>_Toc433186663</vt:lpwstr>
      </vt:variant>
      <vt:variant>
        <vt:i4>1376313</vt:i4>
      </vt:variant>
      <vt:variant>
        <vt:i4>3437</vt:i4>
      </vt:variant>
      <vt:variant>
        <vt:i4>0</vt:i4>
      </vt:variant>
      <vt:variant>
        <vt:i4>5</vt:i4>
      </vt:variant>
      <vt:variant>
        <vt:lpwstr/>
      </vt:variant>
      <vt:variant>
        <vt:lpwstr>_Toc433186662</vt:lpwstr>
      </vt:variant>
      <vt:variant>
        <vt:i4>1376313</vt:i4>
      </vt:variant>
      <vt:variant>
        <vt:i4>3431</vt:i4>
      </vt:variant>
      <vt:variant>
        <vt:i4>0</vt:i4>
      </vt:variant>
      <vt:variant>
        <vt:i4>5</vt:i4>
      </vt:variant>
      <vt:variant>
        <vt:lpwstr/>
      </vt:variant>
      <vt:variant>
        <vt:lpwstr>_Toc433186661</vt:lpwstr>
      </vt:variant>
      <vt:variant>
        <vt:i4>1376313</vt:i4>
      </vt:variant>
      <vt:variant>
        <vt:i4>3425</vt:i4>
      </vt:variant>
      <vt:variant>
        <vt:i4>0</vt:i4>
      </vt:variant>
      <vt:variant>
        <vt:i4>5</vt:i4>
      </vt:variant>
      <vt:variant>
        <vt:lpwstr/>
      </vt:variant>
      <vt:variant>
        <vt:lpwstr>_Toc433186660</vt:lpwstr>
      </vt:variant>
      <vt:variant>
        <vt:i4>1441849</vt:i4>
      </vt:variant>
      <vt:variant>
        <vt:i4>3419</vt:i4>
      </vt:variant>
      <vt:variant>
        <vt:i4>0</vt:i4>
      </vt:variant>
      <vt:variant>
        <vt:i4>5</vt:i4>
      </vt:variant>
      <vt:variant>
        <vt:lpwstr/>
      </vt:variant>
      <vt:variant>
        <vt:lpwstr>_Toc433186659</vt:lpwstr>
      </vt:variant>
      <vt:variant>
        <vt:i4>1441849</vt:i4>
      </vt:variant>
      <vt:variant>
        <vt:i4>3413</vt:i4>
      </vt:variant>
      <vt:variant>
        <vt:i4>0</vt:i4>
      </vt:variant>
      <vt:variant>
        <vt:i4>5</vt:i4>
      </vt:variant>
      <vt:variant>
        <vt:lpwstr/>
      </vt:variant>
      <vt:variant>
        <vt:lpwstr>_Toc433186658</vt:lpwstr>
      </vt:variant>
      <vt:variant>
        <vt:i4>1441849</vt:i4>
      </vt:variant>
      <vt:variant>
        <vt:i4>3407</vt:i4>
      </vt:variant>
      <vt:variant>
        <vt:i4>0</vt:i4>
      </vt:variant>
      <vt:variant>
        <vt:i4>5</vt:i4>
      </vt:variant>
      <vt:variant>
        <vt:lpwstr/>
      </vt:variant>
      <vt:variant>
        <vt:lpwstr>_Toc433186657</vt:lpwstr>
      </vt:variant>
      <vt:variant>
        <vt:i4>1441849</vt:i4>
      </vt:variant>
      <vt:variant>
        <vt:i4>3401</vt:i4>
      </vt:variant>
      <vt:variant>
        <vt:i4>0</vt:i4>
      </vt:variant>
      <vt:variant>
        <vt:i4>5</vt:i4>
      </vt:variant>
      <vt:variant>
        <vt:lpwstr/>
      </vt:variant>
      <vt:variant>
        <vt:lpwstr>_Toc433186656</vt:lpwstr>
      </vt:variant>
      <vt:variant>
        <vt:i4>1441849</vt:i4>
      </vt:variant>
      <vt:variant>
        <vt:i4>3395</vt:i4>
      </vt:variant>
      <vt:variant>
        <vt:i4>0</vt:i4>
      </vt:variant>
      <vt:variant>
        <vt:i4>5</vt:i4>
      </vt:variant>
      <vt:variant>
        <vt:lpwstr/>
      </vt:variant>
      <vt:variant>
        <vt:lpwstr>_Toc433186655</vt:lpwstr>
      </vt:variant>
      <vt:variant>
        <vt:i4>1441849</vt:i4>
      </vt:variant>
      <vt:variant>
        <vt:i4>3389</vt:i4>
      </vt:variant>
      <vt:variant>
        <vt:i4>0</vt:i4>
      </vt:variant>
      <vt:variant>
        <vt:i4>5</vt:i4>
      </vt:variant>
      <vt:variant>
        <vt:lpwstr/>
      </vt:variant>
      <vt:variant>
        <vt:lpwstr>_Toc433186654</vt:lpwstr>
      </vt:variant>
      <vt:variant>
        <vt:i4>1441849</vt:i4>
      </vt:variant>
      <vt:variant>
        <vt:i4>3383</vt:i4>
      </vt:variant>
      <vt:variant>
        <vt:i4>0</vt:i4>
      </vt:variant>
      <vt:variant>
        <vt:i4>5</vt:i4>
      </vt:variant>
      <vt:variant>
        <vt:lpwstr/>
      </vt:variant>
      <vt:variant>
        <vt:lpwstr>_Toc433186653</vt:lpwstr>
      </vt:variant>
      <vt:variant>
        <vt:i4>1441849</vt:i4>
      </vt:variant>
      <vt:variant>
        <vt:i4>3377</vt:i4>
      </vt:variant>
      <vt:variant>
        <vt:i4>0</vt:i4>
      </vt:variant>
      <vt:variant>
        <vt:i4>5</vt:i4>
      </vt:variant>
      <vt:variant>
        <vt:lpwstr/>
      </vt:variant>
      <vt:variant>
        <vt:lpwstr>_Toc433186652</vt:lpwstr>
      </vt:variant>
      <vt:variant>
        <vt:i4>1441849</vt:i4>
      </vt:variant>
      <vt:variant>
        <vt:i4>3371</vt:i4>
      </vt:variant>
      <vt:variant>
        <vt:i4>0</vt:i4>
      </vt:variant>
      <vt:variant>
        <vt:i4>5</vt:i4>
      </vt:variant>
      <vt:variant>
        <vt:lpwstr/>
      </vt:variant>
      <vt:variant>
        <vt:lpwstr>_Toc433186651</vt:lpwstr>
      </vt:variant>
      <vt:variant>
        <vt:i4>1441849</vt:i4>
      </vt:variant>
      <vt:variant>
        <vt:i4>3365</vt:i4>
      </vt:variant>
      <vt:variant>
        <vt:i4>0</vt:i4>
      </vt:variant>
      <vt:variant>
        <vt:i4>5</vt:i4>
      </vt:variant>
      <vt:variant>
        <vt:lpwstr/>
      </vt:variant>
      <vt:variant>
        <vt:lpwstr>_Toc433186650</vt:lpwstr>
      </vt:variant>
      <vt:variant>
        <vt:i4>1507385</vt:i4>
      </vt:variant>
      <vt:variant>
        <vt:i4>3359</vt:i4>
      </vt:variant>
      <vt:variant>
        <vt:i4>0</vt:i4>
      </vt:variant>
      <vt:variant>
        <vt:i4>5</vt:i4>
      </vt:variant>
      <vt:variant>
        <vt:lpwstr/>
      </vt:variant>
      <vt:variant>
        <vt:lpwstr>_Toc433186649</vt:lpwstr>
      </vt:variant>
      <vt:variant>
        <vt:i4>1507385</vt:i4>
      </vt:variant>
      <vt:variant>
        <vt:i4>3353</vt:i4>
      </vt:variant>
      <vt:variant>
        <vt:i4>0</vt:i4>
      </vt:variant>
      <vt:variant>
        <vt:i4>5</vt:i4>
      </vt:variant>
      <vt:variant>
        <vt:lpwstr/>
      </vt:variant>
      <vt:variant>
        <vt:lpwstr>_Toc433186648</vt:lpwstr>
      </vt:variant>
      <vt:variant>
        <vt:i4>1507385</vt:i4>
      </vt:variant>
      <vt:variant>
        <vt:i4>3347</vt:i4>
      </vt:variant>
      <vt:variant>
        <vt:i4>0</vt:i4>
      </vt:variant>
      <vt:variant>
        <vt:i4>5</vt:i4>
      </vt:variant>
      <vt:variant>
        <vt:lpwstr/>
      </vt:variant>
      <vt:variant>
        <vt:lpwstr>_Toc433186647</vt:lpwstr>
      </vt:variant>
      <vt:variant>
        <vt:i4>1507385</vt:i4>
      </vt:variant>
      <vt:variant>
        <vt:i4>3341</vt:i4>
      </vt:variant>
      <vt:variant>
        <vt:i4>0</vt:i4>
      </vt:variant>
      <vt:variant>
        <vt:i4>5</vt:i4>
      </vt:variant>
      <vt:variant>
        <vt:lpwstr/>
      </vt:variant>
      <vt:variant>
        <vt:lpwstr>_Toc433186646</vt:lpwstr>
      </vt:variant>
      <vt:variant>
        <vt:i4>1507385</vt:i4>
      </vt:variant>
      <vt:variant>
        <vt:i4>3335</vt:i4>
      </vt:variant>
      <vt:variant>
        <vt:i4>0</vt:i4>
      </vt:variant>
      <vt:variant>
        <vt:i4>5</vt:i4>
      </vt:variant>
      <vt:variant>
        <vt:lpwstr/>
      </vt:variant>
      <vt:variant>
        <vt:lpwstr>_Toc433186645</vt:lpwstr>
      </vt:variant>
      <vt:variant>
        <vt:i4>1507385</vt:i4>
      </vt:variant>
      <vt:variant>
        <vt:i4>3329</vt:i4>
      </vt:variant>
      <vt:variant>
        <vt:i4>0</vt:i4>
      </vt:variant>
      <vt:variant>
        <vt:i4>5</vt:i4>
      </vt:variant>
      <vt:variant>
        <vt:lpwstr/>
      </vt:variant>
      <vt:variant>
        <vt:lpwstr>_Toc433186644</vt:lpwstr>
      </vt:variant>
      <vt:variant>
        <vt:i4>1507385</vt:i4>
      </vt:variant>
      <vt:variant>
        <vt:i4>3323</vt:i4>
      </vt:variant>
      <vt:variant>
        <vt:i4>0</vt:i4>
      </vt:variant>
      <vt:variant>
        <vt:i4>5</vt:i4>
      </vt:variant>
      <vt:variant>
        <vt:lpwstr/>
      </vt:variant>
      <vt:variant>
        <vt:lpwstr>_Toc433186643</vt:lpwstr>
      </vt:variant>
      <vt:variant>
        <vt:i4>1507385</vt:i4>
      </vt:variant>
      <vt:variant>
        <vt:i4>3317</vt:i4>
      </vt:variant>
      <vt:variant>
        <vt:i4>0</vt:i4>
      </vt:variant>
      <vt:variant>
        <vt:i4>5</vt:i4>
      </vt:variant>
      <vt:variant>
        <vt:lpwstr/>
      </vt:variant>
      <vt:variant>
        <vt:lpwstr>_Toc433186642</vt:lpwstr>
      </vt:variant>
      <vt:variant>
        <vt:i4>1507385</vt:i4>
      </vt:variant>
      <vt:variant>
        <vt:i4>3311</vt:i4>
      </vt:variant>
      <vt:variant>
        <vt:i4>0</vt:i4>
      </vt:variant>
      <vt:variant>
        <vt:i4>5</vt:i4>
      </vt:variant>
      <vt:variant>
        <vt:lpwstr/>
      </vt:variant>
      <vt:variant>
        <vt:lpwstr>_Toc433186641</vt:lpwstr>
      </vt:variant>
      <vt:variant>
        <vt:i4>1507385</vt:i4>
      </vt:variant>
      <vt:variant>
        <vt:i4>3305</vt:i4>
      </vt:variant>
      <vt:variant>
        <vt:i4>0</vt:i4>
      </vt:variant>
      <vt:variant>
        <vt:i4>5</vt:i4>
      </vt:variant>
      <vt:variant>
        <vt:lpwstr/>
      </vt:variant>
      <vt:variant>
        <vt:lpwstr>_Toc433186640</vt:lpwstr>
      </vt:variant>
      <vt:variant>
        <vt:i4>1048633</vt:i4>
      </vt:variant>
      <vt:variant>
        <vt:i4>3299</vt:i4>
      </vt:variant>
      <vt:variant>
        <vt:i4>0</vt:i4>
      </vt:variant>
      <vt:variant>
        <vt:i4>5</vt:i4>
      </vt:variant>
      <vt:variant>
        <vt:lpwstr/>
      </vt:variant>
      <vt:variant>
        <vt:lpwstr>_Toc433186639</vt:lpwstr>
      </vt:variant>
      <vt:variant>
        <vt:i4>1048633</vt:i4>
      </vt:variant>
      <vt:variant>
        <vt:i4>3293</vt:i4>
      </vt:variant>
      <vt:variant>
        <vt:i4>0</vt:i4>
      </vt:variant>
      <vt:variant>
        <vt:i4>5</vt:i4>
      </vt:variant>
      <vt:variant>
        <vt:lpwstr/>
      </vt:variant>
      <vt:variant>
        <vt:lpwstr>_Toc433186638</vt:lpwstr>
      </vt:variant>
      <vt:variant>
        <vt:i4>1048633</vt:i4>
      </vt:variant>
      <vt:variant>
        <vt:i4>3287</vt:i4>
      </vt:variant>
      <vt:variant>
        <vt:i4>0</vt:i4>
      </vt:variant>
      <vt:variant>
        <vt:i4>5</vt:i4>
      </vt:variant>
      <vt:variant>
        <vt:lpwstr/>
      </vt:variant>
      <vt:variant>
        <vt:lpwstr>_Toc433186637</vt:lpwstr>
      </vt:variant>
      <vt:variant>
        <vt:i4>1048633</vt:i4>
      </vt:variant>
      <vt:variant>
        <vt:i4>3281</vt:i4>
      </vt:variant>
      <vt:variant>
        <vt:i4>0</vt:i4>
      </vt:variant>
      <vt:variant>
        <vt:i4>5</vt:i4>
      </vt:variant>
      <vt:variant>
        <vt:lpwstr/>
      </vt:variant>
      <vt:variant>
        <vt:lpwstr>_Toc433186636</vt:lpwstr>
      </vt:variant>
      <vt:variant>
        <vt:i4>1048633</vt:i4>
      </vt:variant>
      <vt:variant>
        <vt:i4>3275</vt:i4>
      </vt:variant>
      <vt:variant>
        <vt:i4>0</vt:i4>
      </vt:variant>
      <vt:variant>
        <vt:i4>5</vt:i4>
      </vt:variant>
      <vt:variant>
        <vt:lpwstr/>
      </vt:variant>
      <vt:variant>
        <vt:lpwstr>_Toc433186635</vt:lpwstr>
      </vt:variant>
      <vt:variant>
        <vt:i4>1048633</vt:i4>
      </vt:variant>
      <vt:variant>
        <vt:i4>3269</vt:i4>
      </vt:variant>
      <vt:variant>
        <vt:i4>0</vt:i4>
      </vt:variant>
      <vt:variant>
        <vt:i4>5</vt:i4>
      </vt:variant>
      <vt:variant>
        <vt:lpwstr/>
      </vt:variant>
      <vt:variant>
        <vt:lpwstr>_Toc433186634</vt:lpwstr>
      </vt:variant>
      <vt:variant>
        <vt:i4>1048633</vt:i4>
      </vt:variant>
      <vt:variant>
        <vt:i4>3263</vt:i4>
      </vt:variant>
      <vt:variant>
        <vt:i4>0</vt:i4>
      </vt:variant>
      <vt:variant>
        <vt:i4>5</vt:i4>
      </vt:variant>
      <vt:variant>
        <vt:lpwstr/>
      </vt:variant>
      <vt:variant>
        <vt:lpwstr>_Toc433186633</vt:lpwstr>
      </vt:variant>
      <vt:variant>
        <vt:i4>1048633</vt:i4>
      </vt:variant>
      <vt:variant>
        <vt:i4>3257</vt:i4>
      </vt:variant>
      <vt:variant>
        <vt:i4>0</vt:i4>
      </vt:variant>
      <vt:variant>
        <vt:i4>5</vt:i4>
      </vt:variant>
      <vt:variant>
        <vt:lpwstr/>
      </vt:variant>
      <vt:variant>
        <vt:lpwstr>_Toc433186632</vt:lpwstr>
      </vt:variant>
      <vt:variant>
        <vt:i4>1048633</vt:i4>
      </vt:variant>
      <vt:variant>
        <vt:i4>3251</vt:i4>
      </vt:variant>
      <vt:variant>
        <vt:i4>0</vt:i4>
      </vt:variant>
      <vt:variant>
        <vt:i4>5</vt:i4>
      </vt:variant>
      <vt:variant>
        <vt:lpwstr/>
      </vt:variant>
      <vt:variant>
        <vt:lpwstr>_Toc433186631</vt:lpwstr>
      </vt:variant>
      <vt:variant>
        <vt:i4>1048633</vt:i4>
      </vt:variant>
      <vt:variant>
        <vt:i4>3245</vt:i4>
      </vt:variant>
      <vt:variant>
        <vt:i4>0</vt:i4>
      </vt:variant>
      <vt:variant>
        <vt:i4>5</vt:i4>
      </vt:variant>
      <vt:variant>
        <vt:lpwstr/>
      </vt:variant>
      <vt:variant>
        <vt:lpwstr>_Toc433186630</vt:lpwstr>
      </vt:variant>
      <vt:variant>
        <vt:i4>1114169</vt:i4>
      </vt:variant>
      <vt:variant>
        <vt:i4>3239</vt:i4>
      </vt:variant>
      <vt:variant>
        <vt:i4>0</vt:i4>
      </vt:variant>
      <vt:variant>
        <vt:i4>5</vt:i4>
      </vt:variant>
      <vt:variant>
        <vt:lpwstr/>
      </vt:variant>
      <vt:variant>
        <vt:lpwstr>_Toc433186629</vt:lpwstr>
      </vt:variant>
      <vt:variant>
        <vt:i4>1114169</vt:i4>
      </vt:variant>
      <vt:variant>
        <vt:i4>3233</vt:i4>
      </vt:variant>
      <vt:variant>
        <vt:i4>0</vt:i4>
      </vt:variant>
      <vt:variant>
        <vt:i4>5</vt:i4>
      </vt:variant>
      <vt:variant>
        <vt:lpwstr/>
      </vt:variant>
      <vt:variant>
        <vt:lpwstr>_Toc433186628</vt:lpwstr>
      </vt:variant>
      <vt:variant>
        <vt:i4>1114169</vt:i4>
      </vt:variant>
      <vt:variant>
        <vt:i4>3227</vt:i4>
      </vt:variant>
      <vt:variant>
        <vt:i4>0</vt:i4>
      </vt:variant>
      <vt:variant>
        <vt:i4>5</vt:i4>
      </vt:variant>
      <vt:variant>
        <vt:lpwstr/>
      </vt:variant>
      <vt:variant>
        <vt:lpwstr>_Toc433186627</vt:lpwstr>
      </vt:variant>
      <vt:variant>
        <vt:i4>1114169</vt:i4>
      </vt:variant>
      <vt:variant>
        <vt:i4>3221</vt:i4>
      </vt:variant>
      <vt:variant>
        <vt:i4>0</vt:i4>
      </vt:variant>
      <vt:variant>
        <vt:i4>5</vt:i4>
      </vt:variant>
      <vt:variant>
        <vt:lpwstr/>
      </vt:variant>
      <vt:variant>
        <vt:lpwstr>_Toc433186626</vt:lpwstr>
      </vt:variant>
      <vt:variant>
        <vt:i4>1114169</vt:i4>
      </vt:variant>
      <vt:variant>
        <vt:i4>3215</vt:i4>
      </vt:variant>
      <vt:variant>
        <vt:i4>0</vt:i4>
      </vt:variant>
      <vt:variant>
        <vt:i4>5</vt:i4>
      </vt:variant>
      <vt:variant>
        <vt:lpwstr/>
      </vt:variant>
      <vt:variant>
        <vt:lpwstr>_Toc433186625</vt:lpwstr>
      </vt:variant>
      <vt:variant>
        <vt:i4>1114169</vt:i4>
      </vt:variant>
      <vt:variant>
        <vt:i4>3209</vt:i4>
      </vt:variant>
      <vt:variant>
        <vt:i4>0</vt:i4>
      </vt:variant>
      <vt:variant>
        <vt:i4>5</vt:i4>
      </vt:variant>
      <vt:variant>
        <vt:lpwstr/>
      </vt:variant>
      <vt:variant>
        <vt:lpwstr>_Toc433186624</vt:lpwstr>
      </vt:variant>
      <vt:variant>
        <vt:i4>1114169</vt:i4>
      </vt:variant>
      <vt:variant>
        <vt:i4>3203</vt:i4>
      </vt:variant>
      <vt:variant>
        <vt:i4>0</vt:i4>
      </vt:variant>
      <vt:variant>
        <vt:i4>5</vt:i4>
      </vt:variant>
      <vt:variant>
        <vt:lpwstr/>
      </vt:variant>
      <vt:variant>
        <vt:lpwstr>_Toc433186623</vt:lpwstr>
      </vt:variant>
      <vt:variant>
        <vt:i4>1114169</vt:i4>
      </vt:variant>
      <vt:variant>
        <vt:i4>3197</vt:i4>
      </vt:variant>
      <vt:variant>
        <vt:i4>0</vt:i4>
      </vt:variant>
      <vt:variant>
        <vt:i4>5</vt:i4>
      </vt:variant>
      <vt:variant>
        <vt:lpwstr/>
      </vt:variant>
      <vt:variant>
        <vt:lpwstr>_Toc433186622</vt:lpwstr>
      </vt:variant>
      <vt:variant>
        <vt:i4>1114169</vt:i4>
      </vt:variant>
      <vt:variant>
        <vt:i4>3191</vt:i4>
      </vt:variant>
      <vt:variant>
        <vt:i4>0</vt:i4>
      </vt:variant>
      <vt:variant>
        <vt:i4>5</vt:i4>
      </vt:variant>
      <vt:variant>
        <vt:lpwstr/>
      </vt:variant>
      <vt:variant>
        <vt:lpwstr>_Toc433186621</vt:lpwstr>
      </vt:variant>
      <vt:variant>
        <vt:i4>1114169</vt:i4>
      </vt:variant>
      <vt:variant>
        <vt:i4>3185</vt:i4>
      </vt:variant>
      <vt:variant>
        <vt:i4>0</vt:i4>
      </vt:variant>
      <vt:variant>
        <vt:i4>5</vt:i4>
      </vt:variant>
      <vt:variant>
        <vt:lpwstr/>
      </vt:variant>
      <vt:variant>
        <vt:lpwstr>_Toc433186620</vt:lpwstr>
      </vt:variant>
      <vt:variant>
        <vt:i4>1179705</vt:i4>
      </vt:variant>
      <vt:variant>
        <vt:i4>3179</vt:i4>
      </vt:variant>
      <vt:variant>
        <vt:i4>0</vt:i4>
      </vt:variant>
      <vt:variant>
        <vt:i4>5</vt:i4>
      </vt:variant>
      <vt:variant>
        <vt:lpwstr/>
      </vt:variant>
      <vt:variant>
        <vt:lpwstr>_Toc433186619</vt:lpwstr>
      </vt:variant>
      <vt:variant>
        <vt:i4>1179705</vt:i4>
      </vt:variant>
      <vt:variant>
        <vt:i4>3173</vt:i4>
      </vt:variant>
      <vt:variant>
        <vt:i4>0</vt:i4>
      </vt:variant>
      <vt:variant>
        <vt:i4>5</vt:i4>
      </vt:variant>
      <vt:variant>
        <vt:lpwstr/>
      </vt:variant>
      <vt:variant>
        <vt:lpwstr>_Toc433186618</vt:lpwstr>
      </vt:variant>
      <vt:variant>
        <vt:i4>1179705</vt:i4>
      </vt:variant>
      <vt:variant>
        <vt:i4>3167</vt:i4>
      </vt:variant>
      <vt:variant>
        <vt:i4>0</vt:i4>
      </vt:variant>
      <vt:variant>
        <vt:i4>5</vt:i4>
      </vt:variant>
      <vt:variant>
        <vt:lpwstr/>
      </vt:variant>
      <vt:variant>
        <vt:lpwstr>_Toc433186617</vt:lpwstr>
      </vt:variant>
      <vt:variant>
        <vt:i4>1179705</vt:i4>
      </vt:variant>
      <vt:variant>
        <vt:i4>3161</vt:i4>
      </vt:variant>
      <vt:variant>
        <vt:i4>0</vt:i4>
      </vt:variant>
      <vt:variant>
        <vt:i4>5</vt:i4>
      </vt:variant>
      <vt:variant>
        <vt:lpwstr/>
      </vt:variant>
      <vt:variant>
        <vt:lpwstr>_Toc433186616</vt:lpwstr>
      </vt:variant>
      <vt:variant>
        <vt:i4>1179705</vt:i4>
      </vt:variant>
      <vt:variant>
        <vt:i4>3155</vt:i4>
      </vt:variant>
      <vt:variant>
        <vt:i4>0</vt:i4>
      </vt:variant>
      <vt:variant>
        <vt:i4>5</vt:i4>
      </vt:variant>
      <vt:variant>
        <vt:lpwstr/>
      </vt:variant>
      <vt:variant>
        <vt:lpwstr>_Toc433186615</vt:lpwstr>
      </vt:variant>
      <vt:variant>
        <vt:i4>1179705</vt:i4>
      </vt:variant>
      <vt:variant>
        <vt:i4>3149</vt:i4>
      </vt:variant>
      <vt:variant>
        <vt:i4>0</vt:i4>
      </vt:variant>
      <vt:variant>
        <vt:i4>5</vt:i4>
      </vt:variant>
      <vt:variant>
        <vt:lpwstr/>
      </vt:variant>
      <vt:variant>
        <vt:lpwstr>_Toc433186614</vt:lpwstr>
      </vt:variant>
      <vt:variant>
        <vt:i4>1179705</vt:i4>
      </vt:variant>
      <vt:variant>
        <vt:i4>3143</vt:i4>
      </vt:variant>
      <vt:variant>
        <vt:i4>0</vt:i4>
      </vt:variant>
      <vt:variant>
        <vt:i4>5</vt:i4>
      </vt:variant>
      <vt:variant>
        <vt:lpwstr/>
      </vt:variant>
      <vt:variant>
        <vt:lpwstr>_Toc433186613</vt:lpwstr>
      </vt:variant>
      <vt:variant>
        <vt:i4>1179705</vt:i4>
      </vt:variant>
      <vt:variant>
        <vt:i4>3137</vt:i4>
      </vt:variant>
      <vt:variant>
        <vt:i4>0</vt:i4>
      </vt:variant>
      <vt:variant>
        <vt:i4>5</vt:i4>
      </vt:variant>
      <vt:variant>
        <vt:lpwstr/>
      </vt:variant>
      <vt:variant>
        <vt:lpwstr>_Toc433186612</vt:lpwstr>
      </vt:variant>
      <vt:variant>
        <vt:i4>1179705</vt:i4>
      </vt:variant>
      <vt:variant>
        <vt:i4>3131</vt:i4>
      </vt:variant>
      <vt:variant>
        <vt:i4>0</vt:i4>
      </vt:variant>
      <vt:variant>
        <vt:i4>5</vt:i4>
      </vt:variant>
      <vt:variant>
        <vt:lpwstr/>
      </vt:variant>
      <vt:variant>
        <vt:lpwstr>_Toc433186611</vt:lpwstr>
      </vt:variant>
      <vt:variant>
        <vt:i4>1179705</vt:i4>
      </vt:variant>
      <vt:variant>
        <vt:i4>3125</vt:i4>
      </vt:variant>
      <vt:variant>
        <vt:i4>0</vt:i4>
      </vt:variant>
      <vt:variant>
        <vt:i4>5</vt:i4>
      </vt:variant>
      <vt:variant>
        <vt:lpwstr/>
      </vt:variant>
      <vt:variant>
        <vt:lpwstr>_Toc433186610</vt:lpwstr>
      </vt:variant>
      <vt:variant>
        <vt:i4>1245241</vt:i4>
      </vt:variant>
      <vt:variant>
        <vt:i4>3119</vt:i4>
      </vt:variant>
      <vt:variant>
        <vt:i4>0</vt:i4>
      </vt:variant>
      <vt:variant>
        <vt:i4>5</vt:i4>
      </vt:variant>
      <vt:variant>
        <vt:lpwstr/>
      </vt:variant>
      <vt:variant>
        <vt:lpwstr>_Toc433186609</vt:lpwstr>
      </vt:variant>
      <vt:variant>
        <vt:i4>1245241</vt:i4>
      </vt:variant>
      <vt:variant>
        <vt:i4>3113</vt:i4>
      </vt:variant>
      <vt:variant>
        <vt:i4>0</vt:i4>
      </vt:variant>
      <vt:variant>
        <vt:i4>5</vt:i4>
      </vt:variant>
      <vt:variant>
        <vt:lpwstr/>
      </vt:variant>
      <vt:variant>
        <vt:lpwstr>_Toc433186608</vt:lpwstr>
      </vt:variant>
      <vt:variant>
        <vt:i4>1245241</vt:i4>
      </vt:variant>
      <vt:variant>
        <vt:i4>3107</vt:i4>
      </vt:variant>
      <vt:variant>
        <vt:i4>0</vt:i4>
      </vt:variant>
      <vt:variant>
        <vt:i4>5</vt:i4>
      </vt:variant>
      <vt:variant>
        <vt:lpwstr/>
      </vt:variant>
      <vt:variant>
        <vt:lpwstr>_Toc433186607</vt:lpwstr>
      </vt:variant>
      <vt:variant>
        <vt:i4>1245241</vt:i4>
      </vt:variant>
      <vt:variant>
        <vt:i4>3101</vt:i4>
      </vt:variant>
      <vt:variant>
        <vt:i4>0</vt:i4>
      </vt:variant>
      <vt:variant>
        <vt:i4>5</vt:i4>
      </vt:variant>
      <vt:variant>
        <vt:lpwstr/>
      </vt:variant>
      <vt:variant>
        <vt:lpwstr>_Toc433186606</vt:lpwstr>
      </vt:variant>
      <vt:variant>
        <vt:i4>1245241</vt:i4>
      </vt:variant>
      <vt:variant>
        <vt:i4>3095</vt:i4>
      </vt:variant>
      <vt:variant>
        <vt:i4>0</vt:i4>
      </vt:variant>
      <vt:variant>
        <vt:i4>5</vt:i4>
      </vt:variant>
      <vt:variant>
        <vt:lpwstr/>
      </vt:variant>
      <vt:variant>
        <vt:lpwstr>_Toc433186605</vt:lpwstr>
      </vt:variant>
      <vt:variant>
        <vt:i4>1245241</vt:i4>
      </vt:variant>
      <vt:variant>
        <vt:i4>3089</vt:i4>
      </vt:variant>
      <vt:variant>
        <vt:i4>0</vt:i4>
      </vt:variant>
      <vt:variant>
        <vt:i4>5</vt:i4>
      </vt:variant>
      <vt:variant>
        <vt:lpwstr/>
      </vt:variant>
      <vt:variant>
        <vt:lpwstr>_Toc433186604</vt:lpwstr>
      </vt:variant>
      <vt:variant>
        <vt:i4>1245241</vt:i4>
      </vt:variant>
      <vt:variant>
        <vt:i4>3083</vt:i4>
      </vt:variant>
      <vt:variant>
        <vt:i4>0</vt:i4>
      </vt:variant>
      <vt:variant>
        <vt:i4>5</vt:i4>
      </vt:variant>
      <vt:variant>
        <vt:lpwstr/>
      </vt:variant>
      <vt:variant>
        <vt:lpwstr>_Toc433186603</vt:lpwstr>
      </vt:variant>
      <vt:variant>
        <vt:i4>1245241</vt:i4>
      </vt:variant>
      <vt:variant>
        <vt:i4>3077</vt:i4>
      </vt:variant>
      <vt:variant>
        <vt:i4>0</vt:i4>
      </vt:variant>
      <vt:variant>
        <vt:i4>5</vt:i4>
      </vt:variant>
      <vt:variant>
        <vt:lpwstr/>
      </vt:variant>
      <vt:variant>
        <vt:lpwstr>_Toc433186602</vt:lpwstr>
      </vt:variant>
      <vt:variant>
        <vt:i4>1245241</vt:i4>
      </vt:variant>
      <vt:variant>
        <vt:i4>3071</vt:i4>
      </vt:variant>
      <vt:variant>
        <vt:i4>0</vt:i4>
      </vt:variant>
      <vt:variant>
        <vt:i4>5</vt:i4>
      </vt:variant>
      <vt:variant>
        <vt:lpwstr/>
      </vt:variant>
      <vt:variant>
        <vt:lpwstr>_Toc433186601</vt:lpwstr>
      </vt:variant>
      <vt:variant>
        <vt:i4>1245241</vt:i4>
      </vt:variant>
      <vt:variant>
        <vt:i4>3065</vt:i4>
      </vt:variant>
      <vt:variant>
        <vt:i4>0</vt:i4>
      </vt:variant>
      <vt:variant>
        <vt:i4>5</vt:i4>
      </vt:variant>
      <vt:variant>
        <vt:lpwstr/>
      </vt:variant>
      <vt:variant>
        <vt:lpwstr>_Toc433186600</vt:lpwstr>
      </vt:variant>
      <vt:variant>
        <vt:i4>1703994</vt:i4>
      </vt:variant>
      <vt:variant>
        <vt:i4>3059</vt:i4>
      </vt:variant>
      <vt:variant>
        <vt:i4>0</vt:i4>
      </vt:variant>
      <vt:variant>
        <vt:i4>5</vt:i4>
      </vt:variant>
      <vt:variant>
        <vt:lpwstr/>
      </vt:variant>
      <vt:variant>
        <vt:lpwstr>_Toc433186599</vt:lpwstr>
      </vt:variant>
      <vt:variant>
        <vt:i4>1703994</vt:i4>
      </vt:variant>
      <vt:variant>
        <vt:i4>3053</vt:i4>
      </vt:variant>
      <vt:variant>
        <vt:i4>0</vt:i4>
      </vt:variant>
      <vt:variant>
        <vt:i4>5</vt:i4>
      </vt:variant>
      <vt:variant>
        <vt:lpwstr/>
      </vt:variant>
      <vt:variant>
        <vt:lpwstr>_Toc433186598</vt:lpwstr>
      </vt:variant>
      <vt:variant>
        <vt:i4>1703994</vt:i4>
      </vt:variant>
      <vt:variant>
        <vt:i4>3047</vt:i4>
      </vt:variant>
      <vt:variant>
        <vt:i4>0</vt:i4>
      </vt:variant>
      <vt:variant>
        <vt:i4>5</vt:i4>
      </vt:variant>
      <vt:variant>
        <vt:lpwstr/>
      </vt:variant>
      <vt:variant>
        <vt:lpwstr>_Toc433186597</vt:lpwstr>
      </vt:variant>
      <vt:variant>
        <vt:i4>1703994</vt:i4>
      </vt:variant>
      <vt:variant>
        <vt:i4>3041</vt:i4>
      </vt:variant>
      <vt:variant>
        <vt:i4>0</vt:i4>
      </vt:variant>
      <vt:variant>
        <vt:i4>5</vt:i4>
      </vt:variant>
      <vt:variant>
        <vt:lpwstr/>
      </vt:variant>
      <vt:variant>
        <vt:lpwstr>_Toc433186596</vt:lpwstr>
      </vt:variant>
      <vt:variant>
        <vt:i4>1703994</vt:i4>
      </vt:variant>
      <vt:variant>
        <vt:i4>3035</vt:i4>
      </vt:variant>
      <vt:variant>
        <vt:i4>0</vt:i4>
      </vt:variant>
      <vt:variant>
        <vt:i4>5</vt:i4>
      </vt:variant>
      <vt:variant>
        <vt:lpwstr/>
      </vt:variant>
      <vt:variant>
        <vt:lpwstr>_Toc433186595</vt:lpwstr>
      </vt:variant>
      <vt:variant>
        <vt:i4>1703994</vt:i4>
      </vt:variant>
      <vt:variant>
        <vt:i4>3029</vt:i4>
      </vt:variant>
      <vt:variant>
        <vt:i4>0</vt:i4>
      </vt:variant>
      <vt:variant>
        <vt:i4>5</vt:i4>
      </vt:variant>
      <vt:variant>
        <vt:lpwstr/>
      </vt:variant>
      <vt:variant>
        <vt:lpwstr>_Toc433186594</vt:lpwstr>
      </vt:variant>
      <vt:variant>
        <vt:i4>1703994</vt:i4>
      </vt:variant>
      <vt:variant>
        <vt:i4>3023</vt:i4>
      </vt:variant>
      <vt:variant>
        <vt:i4>0</vt:i4>
      </vt:variant>
      <vt:variant>
        <vt:i4>5</vt:i4>
      </vt:variant>
      <vt:variant>
        <vt:lpwstr/>
      </vt:variant>
      <vt:variant>
        <vt:lpwstr>_Toc433186593</vt:lpwstr>
      </vt:variant>
      <vt:variant>
        <vt:i4>1703994</vt:i4>
      </vt:variant>
      <vt:variant>
        <vt:i4>3017</vt:i4>
      </vt:variant>
      <vt:variant>
        <vt:i4>0</vt:i4>
      </vt:variant>
      <vt:variant>
        <vt:i4>5</vt:i4>
      </vt:variant>
      <vt:variant>
        <vt:lpwstr/>
      </vt:variant>
      <vt:variant>
        <vt:lpwstr>_Toc433186592</vt:lpwstr>
      </vt:variant>
      <vt:variant>
        <vt:i4>1703994</vt:i4>
      </vt:variant>
      <vt:variant>
        <vt:i4>3011</vt:i4>
      </vt:variant>
      <vt:variant>
        <vt:i4>0</vt:i4>
      </vt:variant>
      <vt:variant>
        <vt:i4>5</vt:i4>
      </vt:variant>
      <vt:variant>
        <vt:lpwstr/>
      </vt:variant>
      <vt:variant>
        <vt:lpwstr>_Toc433186591</vt:lpwstr>
      </vt:variant>
      <vt:variant>
        <vt:i4>1703994</vt:i4>
      </vt:variant>
      <vt:variant>
        <vt:i4>3005</vt:i4>
      </vt:variant>
      <vt:variant>
        <vt:i4>0</vt:i4>
      </vt:variant>
      <vt:variant>
        <vt:i4>5</vt:i4>
      </vt:variant>
      <vt:variant>
        <vt:lpwstr/>
      </vt:variant>
      <vt:variant>
        <vt:lpwstr>_Toc433186590</vt:lpwstr>
      </vt:variant>
      <vt:variant>
        <vt:i4>1769530</vt:i4>
      </vt:variant>
      <vt:variant>
        <vt:i4>2999</vt:i4>
      </vt:variant>
      <vt:variant>
        <vt:i4>0</vt:i4>
      </vt:variant>
      <vt:variant>
        <vt:i4>5</vt:i4>
      </vt:variant>
      <vt:variant>
        <vt:lpwstr/>
      </vt:variant>
      <vt:variant>
        <vt:lpwstr>_Toc433186589</vt:lpwstr>
      </vt:variant>
      <vt:variant>
        <vt:i4>1769530</vt:i4>
      </vt:variant>
      <vt:variant>
        <vt:i4>2993</vt:i4>
      </vt:variant>
      <vt:variant>
        <vt:i4>0</vt:i4>
      </vt:variant>
      <vt:variant>
        <vt:i4>5</vt:i4>
      </vt:variant>
      <vt:variant>
        <vt:lpwstr/>
      </vt:variant>
      <vt:variant>
        <vt:lpwstr>_Toc433186588</vt:lpwstr>
      </vt:variant>
      <vt:variant>
        <vt:i4>1769530</vt:i4>
      </vt:variant>
      <vt:variant>
        <vt:i4>2987</vt:i4>
      </vt:variant>
      <vt:variant>
        <vt:i4>0</vt:i4>
      </vt:variant>
      <vt:variant>
        <vt:i4>5</vt:i4>
      </vt:variant>
      <vt:variant>
        <vt:lpwstr/>
      </vt:variant>
      <vt:variant>
        <vt:lpwstr>_Toc433186587</vt:lpwstr>
      </vt:variant>
      <vt:variant>
        <vt:i4>1769530</vt:i4>
      </vt:variant>
      <vt:variant>
        <vt:i4>2981</vt:i4>
      </vt:variant>
      <vt:variant>
        <vt:i4>0</vt:i4>
      </vt:variant>
      <vt:variant>
        <vt:i4>5</vt:i4>
      </vt:variant>
      <vt:variant>
        <vt:lpwstr/>
      </vt:variant>
      <vt:variant>
        <vt:lpwstr>_Toc433186586</vt:lpwstr>
      </vt:variant>
      <vt:variant>
        <vt:i4>1769530</vt:i4>
      </vt:variant>
      <vt:variant>
        <vt:i4>2975</vt:i4>
      </vt:variant>
      <vt:variant>
        <vt:i4>0</vt:i4>
      </vt:variant>
      <vt:variant>
        <vt:i4>5</vt:i4>
      </vt:variant>
      <vt:variant>
        <vt:lpwstr/>
      </vt:variant>
      <vt:variant>
        <vt:lpwstr>_Toc433186585</vt:lpwstr>
      </vt:variant>
      <vt:variant>
        <vt:i4>1769530</vt:i4>
      </vt:variant>
      <vt:variant>
        <vt:i4>2969</vt:i4>
      </vt:variant>
      <vt:variant>
        <vt:i4>0</vt:i4>
      </vt:variant>
      <vt:variant>
        <vt:i4>5</vt:i4>
      </vt:variant>
      <vt:variant>
        <vt:lpwstr/>
      </vt:variant>
      <vt:variant>
        <vt:lpwstr>_Toc433186584</vt:lpwstr>
      </vt:variant>
      <vt:variant>
        <vt:i4>1769530</vt:i4>
      </vt:variant>
      <vt:variant>
        <vt:i4>2963</vt:i4>
      </vt:variant>
      <vt:variant>
        <vt:i4>0</vt:i4>
      </vt:variant>
      <vt:variant>
        <vt:i4>5</vt:i4>
      </vt:variant>
      <vt:variant>
        <vt:lpwstr/>
      </vt:variant>
      <vt:variant>
        <vt:lpwstr>_Toc433186583</vt:lpwstr>
      </vt:variant>
      <vt:variant>
        <vt:i4>1769530</vt:i4>
      </vt:variant>
      <vt:variant>
        <vt:i4>2957</vt:i4>
      </vt:variant>
      <vt:variant>
        <vt:i4>0</vt:i4>
      </vt:variant>
      <vt:variant>
        <vt:i4>5</vt:i4>
      </vt:variant>
      <vt:variant>
        <vt:lpwstr/>
      </vt:variant>
      <vt:variant>
        <vt:lpwstr>_Toc433186582</vt:lpwstr>
      </vt:variant>
      <vt:variant>
        <vt:i4>1769530</vt:i4>
      </vt:variant>
      <vt:variant>
        <vt:i4>2951</vt:i4>
      </vt:variant>
      <vt:variant>
        <vt:i4>0</vt:i4>
      </vt:variant>
      <vt:variant>
        <vt:i4>5</vt:i4>
      </vt:variant>
      <vt:variant>
        <vt:lpwstr/>
      </vt:variant>
      <vt:variant>
        <vt:lpwstr>_Toc433186581</vt:lpwstr>
      </vt:variant>
      <vt:variant>
        <vt:i4>1769530</vt:i4>
      </vt:variant>
      <vt:variant>
        <vt:i4>2945</vt:i4>
      </vt:variant>
      <vt:variant>
        <vt:i4>0</vt:i4>
      </vt:variant>
      <vt:variant>
        <vt:i4>5</vt:i4>
      </vt:variant>
      <vt:variant>
        <vt:lpwstr/>
      </vt:variant>
      <vt:variant>
        <vt:lpwstr>_Toc433186580</vt:lpwstr>
      </vt:variant>
      <vt:variant>
        <vt:i4>1310778</vt:i4>
      </vt:variant>
      <vt:variant>
        <vt:i4>2939</vt:i4>
      </vt:variant>
      <vt:variant>
        <vt:i4>0</vt:i4>
      </vt:variant>
      <vt:variant>
        <vt:i4>5</vt:i4>
      </vt:variant>
      <vt:variant>
        <vt:lpwstr/>
      </vt:variant>
      <vt:variant>
        <vt:lpwstr>_Toc433186579</vt:lpwstr>
      </vt:variant>
      <vt:variant>
        <vt:i4>1310778</vt:i4>
      </vt:variant>
      <vt:variant>
        <vt:i4>2933</vt:i4>
      </vt:variant>
      <vt:variant>
        <vt:i4>0</vt:i4>
      </vt:variant>
      <vt:variant>
        <vt:i4>5</vt:i4>
      </vt:variant>
      <vt:variant>
        <vt:lpwstr/>
      </vt:variant>
      <vt:variant>
        <vt:lpwstr>_Toc433186578</vt:lpwstr>
      </vt:variant>
      <vt:variant>
        <vt:i4>1310778</vt:i4>
      </vt:variant>
      <vt:variant>
        <vt:i4>2927</vt:i4>
      </vt:variant>
      <vt:variant>
        <vt:i4>0</vt:i4>
      </vt:variant>
      <vt:variant>
        <vt:i4>5</vt:i4>
      </vt:variant>
      <vt:variant>
        <vt:lpwstr/>
      </vt:variant>
      <vt:variant>
        <vt:lpwstr>_Toc433186577</vt:lpwstr>
      </vt:variant>
      <vt:variant>
        <vt:i4>1310778</vt:i4>
      </vt:variant>
      <vt:variant>
        <vt:i4>2921</vt:i4>
      </vt:variant>
      <vt:variant>
        <vt:i4>0</vt:i4>
      </vt:variant>
      <vt:variant>
        <vt:i4>5</vt:i4>
      </vt:variant>
      <vt:variant>
        <vt:lpwstr/>
      </vt:variant>
      <vt:variant>
        <vt:lpwstr>_Toc433186576</vt:lpwstr>
      </vt:variant>
      <vt:variant>
        <vt:i4>1310778</vt:i4>
      </vt:variant>
      <vt:variant>
        <vt:i4>2915</vt:i4>
      </vt:variant>
      <vt:variant>
        <vt:i4>0</vt:i4>
      </vt:variant>
      <vt:variant>
        <vt:i4>5</vt:i4>
      </vt:variant>
      <vt:variant>
        <vt:lpwstr/>
      </vt:variant>
      <vt:variant>
        <vt:lpwstr>_Toc433186575</vt:lpwstr>
      </vt:variant>
      <vt:variant>
        <vt:i4>1310778</vt:i4>
      </vt:variant>
      <vt:variant>
        <vt:i4>2909</vt:i4>
      </vt:variant>
      <vt:variant>
        <vt:i4>0</vt:i4>
      </vt:variant>
      <vt:variant>
        <vt:i4>5</vt:i4>
      </vt:variant>
      <vt:variant>
        <vt:lpwstr/>
      </vt:variant>
      <vt:variant>
        <vt:lpwstr>_Toc433186574</vt:lpwstr>
      </vt:variant>
      <vt:variant>
        <vt:i4>1310778</vt:i4>
      </vt:variant>
      <vt:variant>
        <vt:i4>2903</vt:i4>
      </vt:variant>
      <vt:variant>
        <vt:i4>0</vt:i4>
      </vt:variant>
      <vt:variant>
        <vt:i4>5</vt:i4>
      </vt:variant>
      <vt:variant>
        <vt:lpwstr/>
      </vt:variant>
      <vt:variant>
        <vt:lpwstr>_Toc433186573</vt:lpwstr>
      </vt:variant>
      <vt:variant>
        <vt:i4>1310778</vt:i4>
      </vt:variant>
      <vt:variant>
        <vt:i4>2897</vt:i4>
      </vt:variant>
      <vt:variant>
        <vt:i4>0</vt:i4>
      </vt:variant>
      <vt:variant>
        <vt:i4>5</vt:i4>
      </vt:variant>
      <vt:variant>
        <vt:lpwstr/>
      </vt:variant>
      <vt:variant>
        <vt:lpwstr>_Toc433186572</vt:lpwstr>
      </vt:variant>
      <vt:variant>
        <vt:i4>1310778</vt:i4>
      </vt:variant>
      <vt:variant>
        <vt:i4>2891</vt:i4>
      </vt:variant>
      <vt:variant>
        <vt:i4>0</vt:i4>
      </vt:variant>
      <vt:variant>
        <vt:i4>5</vt:i4>
      </vt:variant>
      <vt:variant>
        <vt:lpwstr/>
      </vt:variant>
      <vt:variant>
        <vt:lpwstr>_Toc433186571</vt:lpwstr>
      </vt:variant>
      <vt:variant>
        <vt:i4>1310778</vt:i4>
      </vt:variant>
      <vt:variant>
        <vt:i4>2885</vt:i4>
      </vt:variant>
      <vt:variant>
        <vt:i4>0</vt:i4>
      </vt:variant>
      <vt:variant>
        <vt:i4>5</vt:i4>
      </vt:variant>
      <vt:variant>
        <vt:lpwstr/>
      </vt:variant>
      <vt:variant>
        <vt:lpwstr>_Toc433186570</vt:lpwstr>
      </vt:variant>
      <vt:variant>
        <vt:i4>1376314</vt:i4>
      </vt:variant>
      <vt:variant>
        <vt:i4>2879</vt:i4>
      </vt:variant>
      <vt:variant>
        <vt:i4>0</vt:i4>
      </vt:variant>
      <vt:variant>
        <vt:i4>5</vt:i4>
      </vt:variant>
      <vt:variant>
        <vt:lpwstr/>
      </vt:variant>
      <vt:variant>
        <vt:lpwstr>_Toc433186569</vt:lpwstr>
      </vt:variant>
      <vt:variant>
        <vt:i4>1376314</vt:i4>
      </vt:variant>
      <vt:variant>
        <vt:i4>2873</vt:i4>
      </vt:variant>
      <vt:variant>
        <vt:i4>0</vt:i4>
      </vt:variant>
      <vt:variant>
        <vt:i4>5</vt:i4>
      </vt:variant>
      <vt:variant>
        <vt:lpwstr/>
      </vt:variant>
      <vt:variant>
        <vt:lpwstr>_Toc433186568</vt:lpwstr>
      </vt:variant>
      <vt:variant>
        <vt:i4>1376314</vt:i4>
      </vt:variant>
      <vt:variant>
        <vt:i4>2867</vt:i4>
      </vt:variant>
      <vt:variant>
        <vt:i4>0</vt:i4>
      </vt:variant>
      <vt:variant>
        <vt:i4>5</vt:i4>
      </vt:variant>
      <vt:variant>
        <vt:lpwstr/>
      </vt:variant>
      <vt:variant>
        <vt:lpwstr>_Toc433186567</vt:lpwstr>
      </vt:variant>
      <vt:variant>
        <vt:i4>1376314</vt:i4>
      </vt:variant>
      <vt:variant>
        <vt:i4>2861</vt:i4>
      </vt:variant>
      <vt:variant>
        <vt:i4>0</vt:i4>
      </vt:variant>
      <vt:variant>
        <vt:i4>5</vt:i4>
      </vt:variant>
      <vt:variant>
        <vt:lpwstr/>
      </vt:variant>
      <vt:variant>
        <vt:lpwstr>_Toc433186566</vt:lpwstr>
      </vt:variant>
      <vt:variant>
        <vt:i4>1376314</vt:i4>
      </vt:variant>
      <vt:variant>
        <vt:i4>2855</vt:i4>
      </vt:variant>
      <vt:variant>
        <vt:i4>0</vt:i4>
      </vt:variant>
      <vt:variant>
        <vt:i4>5</vt:i4>
      </vt:variant>
      <vt:variant>
        <vt:lpwstr/>
      </vt:variant>
      <vt:variant>
        <vt:lpwstr>_Toc433186565</vt:lpwstr>
      </vt:variant>
      <vt:variant>
        <vt:i4>1376314</vt:i4>
      </vt:variant>
      <vt:variant>
        <vt:i4>2849</vt:i4>
      </vt:variant>
      <vt:variant>
        <vt:i4>0</vt:i4>
      </vt:variant>
      <vt:variant>
        <vt:i4>5</vt:i4>
      </vt:variant>
      <vt:variant>
        <vt:lpwstr/>
      </vt:variant>
      <vt:variant>
        <vt:lpwstr>_Toc433186564</vt:lpwstr>
      </vt:variant>
      <vt:variant>
        <vt:i4>1376314</vt:i4>
      </vt:variant>
      <vt:variant>
        <vt:i4>2843</vt:i4>
      </vt:variant>
      <vt:variant>
        <vt:i4>0</vt:i4>
      </vt:variant>
      <vt:variant>
        <vt:i4>5</vt:i4>
      </vt:variant>
      <vt:variant>
        <vt:lpwstr/>
      </vt:variant>
      <vt:variant>
        <vt:lpwstr>_Toc433186563</vt:lpwstr>
      </vt:variant>
      <vt:variant>
        <vt:i4>1376314</vt:i4>
      </vt:variant>
      <vt:variant>
        <vt:i4>2837</vt:i4>
      </vt:variant>
      <vt:variant>
        <vt:i4>0</vt:i4>
      </vt:variant>
      <vt:variant>
        <vt:i4>5</vt:i4>
      </vt:variant>
      <vt:variant>
        <vt:lpwstr/>
      </vt:variant>
      <vt:variant>
        <vt:lpwstr>_Toc433186562</vt:lpwstr>
      </vt:variant>
      <vt:variant>
        <vt:i4>1376314</vt:i4>
      </vt:variant>
      <vt:variant>
        <vt:i4>2831</vt:i4>
      </vt:variant>
      <vt:variant>
        <vt:i4>0</vt:i4>
      </vt:variant>
      <vt:variant>
        <vt:i4>5</vt:i4>
      </vt:variant>
      <vt:variant>
        <vt:lpwstr/>
      </vt:variant>
      <vt:variant>
        <vt:lpwstr>_Toc433186561</vt:lpwstr>
      </vt:variant>
      <vt:variant>
        <vt:i4>1376314</vt:i4>
      </vt:variant>
      <vt:variant>
        <vt:i4>2825</vt:i4>
      </vt:variant>
      <vt:variant>
        <vt:i4>0</vt:i4>
      </vt:variant>
      <vt:variant>
        <vt:i4>5</vt:i4>
      </vt:variant>
      <vt:variant>
        <vt:lpwstr/>
      </vt:variant>
      <vt:variant>
        <vt:lpwstr>_Toc433186560</vt:lpwstr>
      </vt:variant>
      <vt:variant>
        <vt:i4>1441850</vt:i4>
      </vt:variant>
      <vt:variant>
        <vt:i4>2819</vt:i4>
      </vt:variant>
      <vt:variant>
        <vt:i4>0</vt:i4>
      </vt:variant>
      <vt:variant>
        <vt:i4>5</vt:i4>
      </vt:variant>
      <vt:variant>
        <vt:lpwstr/>
      </vt:variant>
      <vt:variant>
        <vt:lpwstr>_Toc433186559</vt:lpwstr>
      </vt:variant>
      <vt:variant>
        <vt:i4>1441850</vt:i4>
      </vt:variant>
      <vt:variant>
        <vt:i4>2813</vt:i4>
      </vt:variant>
      <vt:variant>
        <vt:i4>0</vt:i4>
      </vt:variant>
      <vt:variant>
        <vt:i4>5</vt:i4>
      </vt:variant>
      <vt:variant>
        <vt:lpwstr/>
      </vt:variant>
      <vt:variant>
        <vt:lpwstr>_Toc433186558</vt:lpwstr>
      </vt:variant>
      <vt:variant>
        <vt:i4>1441850</vt:i4>
      </vt:variant>
      <vt:variant>
        <vt:i4>2807</vt:i4>
      </vt:variant>
      <vt:variant>
        <vt:i4>0</vt:i4>
      </vt:variant>
      <vt:variant>
        <vt:i4>5</vt:i4>
      </vt:variant>
      <vt:variant>
        <vt:lpwstr/>
      </vt:variant>
      <vt:variant>
        <vt:lpwstr>_Toc433186557</vt:lpwstr>
      </vt:variant>
      <vt:variant>
        <vt:i4>1441850</vt:i4>
      </vt:variant>
      <vt:variant>
        <vt:i4>2801</vt:i4>
      </vt:variant>
      <vt:variant>
        <vt:i4>0</vt:i4>
      </vt:variant>
      <vt:variant>
        <vt:i4>5</vt:i4>
      </vt:variant>
      <vt:variant>
        <vt:lpwstr/>
      </vt:variant>
      <vt:variant>
        <vt:lpwstr>_Toc433186556</vt:lpwstr>
      </vt:variant>
      <vt:variant>
        <vt:i4>1441850</vt:i4>
      </vt:variant>
      <vt:variant>
        <vt:i4>2795</vt:i4>
      </vt:variant>
      <vt:variant>
        <vt:i4>0</vt:i4>
      </vt:variant>
      <vt:variant>
        <vt:i4>5</vt:i4>
      </vt:variant>
      <vt:variant>
        <vt:lpwstr/>
      </vt:variant>
      <vt:variant>
        <vt:lpwstr>_Toc433186555</vt:lpwstr>
      </vt:variant>
      <vt:variant>
        <vt:i4>1441850</vt:i4>
      </vt:variant>
      <vt:variant>
        <vt:i4>2789</vt:i4>
      </vt:variant>
      <vt:variant>
        <vt:i4>0</vt:i4>
      </vt:variant>
      <vt:variant>
        <vt:i4>5</vt:i4>
      </vt:variant>
      <vt:variant>
        <vt:lpwstr/>
      </vt:variant>
      <vt:variant>
        <vt:lpwstr>_Toc433186554</vt:lpwstr>
      </vt:variant>
      <vt:variant>
        <vt:i4>1441850</vt:i4>
      </vt:variant>
      <vt:variant>
        <vt:i4>2783</vt:i4>
      </vt:variant>
      <vt:variant>
        <vt:i4>0</vt:i4>
      </vt:variant>
      <vt:variant>
        <vt:i4>5</vt:i4>
      </vt:variant>
      <vt:variant>
        <vt:lpwstr/>
      </vt:variant>
      <vt:variant>
        <vt:lpwstr>_Toc433186553</vt:lpwstr>
      </vt:variant>
      <vt:variant>
        <vt:i4>1441850</vt:i4>
      </vt:variant>
      <vt:variant>
        <vt:i4>2777</vt:i4>
      </vt:variant>
      <vt:variant>
        <vt:i4>0</vt:i4>
      </vt:variant>
      <vt:variant>
        <vt:i4>5</vt:i4>
      </vt:variant>
      <vt:variant>
        <vt:lpwstr/>
      </vt:variant>
      <vt:variant>
        <vt:lpwstr>_Toc433186552</vt:lpwstr>
      </vt:variant>
      <vt:variant>
        <vt:i4>1441850</vt:i4>
      </vt:variant>
      <vt:variant>
        <vt:i4>2771</vt:i4>
      </vt:variant>
      <vt:variant>
        <vt:i4>0</vt:i4>
      </vt:variant>
      <vt:variant>
        <vt:i4>5</vt:i4>
      </vt:variant>
      <vt:variant>
        <vt:lpwstr/>
      </vt:variant>
      <vt:variant>
        <vt:lpwstr>_Toc433186551</vt:lpwstr>
      </vt:variant>
      <vt:variant>
        <vt:i4>1441850</vt:i4>
      </vt:variant>
      <vt:variant>
        <vt:i4>2765</vt:i4>
      </vt:variant>
      <vt:variant>
        <vt:i4>0</vt:i4>
      </vt:variant>
      <vt:variant>
        <vt:i4>5</vt:i4>
      </vt:variant>
      <vt:variant>
        <vt:lpwstr/>
      </vt:variant>
      <vt:variant>
        <vt:lpwstr>_Toc433186550</vt:lpwstr>
      </vt:variant>
      <vt:variant>
        <vt:i4>1507386</vt:i4>
      </vt:variant>
      <vt:variant>
        <vt:i4>2759</vt:i4>
      </vt:variant>
      <vt:variant>
        <vt:i4>0</vt:i4>
      </vt:variant>
      <vt:variant>
        <vt:i4>5</vt:i4>
      </vt:variant>
      <vt:variant>
        <vt:lpwstr/>
      </vt:variant>
      <vt:variant>
        <vt:lpwstr>_Toc433186549</vt:lpwstr>
      </vt:variant>
      <vt:variant>
        <vt:i4>1507386</vt:i4>
      </vt:variant>
      <vt:variant>
        <vt:i4>2753</vt:i4>
      </vt:variant>
      <vt:variant>
        <vt:i4>0</vt:i4>
      </vt:variant>
      <vt:variant>
        <vt:i4>5</vt:i4>
      </vt:variant>
      <vt:variant>
        <vt:lpwstr/>
      </vt:variant>
      <vt:variant>
        <vt:lpwstr>_Toc433186548</vt:lpwstr>
      </vt:variant>
      <vt:variant>
        <vt:i4>1507386</vt:i4>
      </vt:variant>
      <vt:variant>
        <vt:i4>2747</vt:i4>
      </vt:variant>
      <vt:variant>
        <vt:i4>0</vt:i4>
      </vt:variant>
      <vt:variant>
        <vt:i4>5</vt:i4>
      </vt:variant>
      <vt:variant>
        <vt:lpwstr/>
      </vt:variant>
      <vt:variant>
        <vt:lpwstr>_Toc433186547</vt:lpwstr>
      </vt:variant>
      <vt:variant>
        <vt:i4>1507386</vt:i4>
      </vt:variant>
      <vt:variant>
        <vt:i4>2741</vt:i4>
      </vt:variant>
      <vt:variant>
        <vt:i4>0</vt:i4>
      </vt:variant>
      <vt:variant>
        <vt:i4>5</vt:i4>
      </vt:variant>
      <vt:variant>
        <vt:lpwstr/>
      </vt:variant>
      <vt:variant>
        <vt:lpwstr>_Toc433186546</vt:lpwstr>
      </vt:variant>
      <vt:variant>
        <vt:i4>1507386</vt:i4>
      </vt:variant>
      <vt:variant>
        <vt:i4>2735</vt:i4>
      </vt:variant>
      <vt:variant>
        <vt:i4>0</vt:i4>
      </vt:variant>
      <vt:variant>
        <vt:i4>5</vt:i4>
      </vt:variant>
      <vt:variant>
        <vt:lpwstr/>
      </vt:variant>
      <vt:variant>
        <vt:lpwstr>_Toc433186545</vt:lpwstr>
      </vt:variant>
      <vt:variant>
        <vt:i4>1507386</vt:i4>
      </vt:variant>
      <vt:variant>
        <vt:i4>2729</vt:i4>
      </vt:variant>
      <vt:variant>
        <vt:i4>0</vt:i4>
      </vt:variant>
      <vt:variant>
        <vt:i4>5</vt:i4>
      </vt:variant>
      <vt:variant>
        <vt:lpwstr/>
      </vt:variant>
      <vt:variant>
        <vt:lpwstr>_Toc433186544</vt:lpwstr>
      </vt:variant>
      <vt:variant>
        <vt:i4>1507386</vt:i4>
      </vt:variant>
      <vt:variant>
        <vt:i4>2723</vt:i4>
      </vt:variant>
      <vt:variant>
        <vt:i4>0</vt:i4>
      </vt:variant>
      <vt:variant>
        <vt:i4>5</vt:i4>
      </vt:variant>
      <vt:variant>
        <vt:lpwstr/>
      </vt:variant>
      <vt:variant>
        <vt:lpwstr>_Toc433186543</vt:lpwstr>
      </vt:variant>
      <vt:variant>
        <vt:i4>1507386</vt:i4>
      </vt:variant>
      <vt:variant>
        <vt:i4>2717</vt:i4>
      </vt:variant>
      <vt:variant>
        <vt:i4>0</vt:i4>
      </vt:variant>
      <vt:variant>
        <vt:i4>5</vt:i4>
      </vt:variant>
      <vt:variant>
        <vt:lpwstr/>
      </vt:variant>
      <vt:variant>
        <vt:lpwstr>_Toc433186542</vt:lpwstr>
      </vt:variant>
      <vt:variant>
        <vt:i4>1507386</vt:i4>
      </vt:variant>
      <vt:variant>
        <vt:i4>2711</vt:i4>
      </vt:variant>
      <vt:variant>
        <vt:i4>0</vt:i4>
      </vt:variant>
      <vt:variant>
        <vt:i4>5</vt:i4>
      </vt:variant>
      <vt:variant>
        <vt:lpwstr/>
      </vt:variant>
      <vt:variant>
        <vt:lpwstr>_Toc433186541</vt:lpwstr>
      </vt:variant>
      <vt:variant>
        <vt:i4>1507386</vt:i4>
      </vt:variant>
      <vt:variant>
        <vt:i4>2705</vt:i4>
      </vt:variant>
      <vt:variant>
        <vt:i4>0</vt:i4>
      </vt:variant>
      <vt:variant>
        <vt:i4>5</vt:i4>
      </vt:variant>
      <vt:variant>
        <vt:lpwstr/>
      </vt:variant>
      <vt:variant>
        <vt:lpwstr>_Toc433186540</vt:lpwstr>
      </vt:variant>
      <vt:variant>
        <vt:i4>1048634</vt:i4>
      </vt:variant>
      <vt:variant>
        <vt:i4>2699</vt:i4>
      </vt:variant>
      <vt:variant>
        <vt:i4>0</vt:i4>
      </vt:variant>
      <vt:variant>
        <vt:i4>5</vt:i4>
      </vt:variant>
      <vt:variant>
        <vt:lpwstr/>
      </vt:variant>
      <vt:variant>
        <vt:lpwstr>_Toc433186539</vt:lpwstr>
      </vt:variant>
      <vt:variant>
        <vt:i4>1048634</vt:i4>
      </vt:variant>
      <vt:variant>
        <vt:i4>2693</vt:i4>
      </vt:variant>
      <vt:variant>
        <vt:i4>0</vt:i4>
      </vt:variant>
      <vt:variant>
        <vt:i4>5</vt:i4>
      </vt:variant>
      <vt:variant>
        <vt:lpwstr/>
      </vt:variant>
      <vt:variant>
        <vt:lpwstr>_Toc433186538</vt:lpwstr>
      </vt:variant>
      <vt:variant>
        <vt:i4>1048634</vt:i4>
      </vt:variant>
      <vt:variant>
        <vt:i4>2687</vt:i4>
      </vt:variant>
      <vt:variant>
        <vt:i4>0</vt:i4>
      </vt:variant>
      <vt:variant>
        <vt:i4>5</vt:i4>
      </vt:variant>
      <vt:variant>
        <vt:lpwstr/>
      </vt:variant>
      <vt:variant>
        <vt:lpwstr>_Toc433186537</vt:lpwstr>
      </vt:variant>
      <vt:variant>
        <vt:i4>1048634</vt:i4>
      </vt:variant>
      <vt:variant>
        <vt:i4>2681</vt:i4>
      </vt:variant>
      <vt:variant>
        <vt:i4>0</vt:i4>
      </vt:variant>
      <vt:variant>
        <vt:i4>5</vt:i4>
      </vt:variant>
      <vt:variant>
        <vt:lpwstr/>
      </vt:variant>
      <vt:variant>
        <vt:lpwstr>_Toc433186536</vt:lpwstr>
      </vt:variant>
      <vt:variant>
        <vt:i4>1048634</vt:i4>
      </vt:variant>
      <vt:variant>
        <vt:i4>2675</vt:i4>
      </vt:variant>
      <vt:variant>
        <vt:i4>0</vt:i4>
      </vt:variant>
      <vt:variant>
        <vt:i4>5</vt:i4>
      </vt:variant>
      <vt:variant>
        <vt:lpwstr/>
      </vt:variant>
      <vt:variant>
        <vt:lpwstr>_Toc433186535</vt:lpwstr>
      </vt:variant>
      <vt:variant>
        <vt:i4>1048634</vt:i4>
      </vt:variant>
      <vt:variant>
        <vt:i4>2669</vt:i4>
      </vt:variant>
      <vt:variant>
        <vt:i4>0</vt:i4>
      </vt:variant>
      <vt:variant>
        <vt:i4>5</vt:i4>
      </vt:variant>
      <vt:variant>
        <vt:lpwstr/>
      </vt:variant>
      <vt:variant>
        <vt:lpwstr>_Toc433186534</vt:lpwstr>
      </vt:variant>
      <vt:variant>
        <vt:i4>1048634</vt:i4>
      </vt:variant>
      <vt:variant>
        <vt:i4>2663</vt:i4>
      </vt:variant>
      <vt:variant>
        <vt:i4>0</vt:i4>
      </vt:variant>
      <vt:variant>
        <vt:i4>5</vt:i4>
      </vt:variant>
      <vt:variant>
        <vt:lpwstr/>
      </vt:variant>
      <vt:variant>
        <vt:lpwstr>_Toc433186533</vt:lpwstr>
      </vt:variant>
      <vt:variant>
        <vt:i4>1048634</vt:i4>
      </vt:variant>
      <vt:variant>
        <vt:i4>2657</vt:i4>
      </vt:variant>
      <vt:variant>
        <vt:i4>0</vt:i4>
      </vt:variant>
      <vt:variant>
        <vt:i4>5</vt:i4>
      </vt:variant>
      <vt:variant>
        <vt:lpwstr/>
      </vt:variant>
      <vt:variant>
        <vt:lpwstr>_Toc433186532</vt:lpwstr>
      </vt:variant>
      <vt:variant>
        <vt:i4>1048634</vt:i4>
      </vt:variant>
      <vt:variant>
        <vt:i4>2651</vt:i4>
      </vt:variant>
      <vt:variant>
        <vt:i4>0</vt:i4>
      </vt:variant>
      <vt:variant>
        <vt:i4>5</vt:i4>
      </vt:variant>
      <vt:variant>
        <vt:lpwstr/>
      </vt:variant>
      <vt:variant>
        <vt:lpwstr>_Toc433186531</vt:lpwstr>
      </vt:variant>
      <vt:variant>
        <vt:i4>1048634</vt:i4>
      </vt:variant>
      <vt:variant>
        <vt:i4>2645</vt:i4>
      </vt:variant>
      <vt:variant>
        <vt:i4>0</vt:i4>
      </vt:variant>
      <vt:variant>
        <vt:i4>5</vt:i4>
      </vt:variant>
      <vt:variant>
        <vt:lpwstr/>
      </vt:variant>
      <vt:variant>
        <vt:lpwstr>_Toc433186530</vt:lpwstr>
      </vt:variant>
      <vt:variant>
        <vt:i4>1114170</vt:i4>
      </vt:variant>
      <vt:variant>
        <vt:i4>2639</vt:i4>
      </vt:variant>
      <vt:variant>
        <vt:i4>0</vt:i4>
      </vt:variant>
      <vt:variant>
        <vt:i4>5</vt:i4>
      </vt:variant>
      <vt:variant>
        <vt:lpwstr/>
      </vt:variant>
      <vt:variant>
        <vt:lpwstr>_Toc433186529</vt:lpwstr>
      </vt:variant>
      <vt:variant>
        <vt:i4>1114170</vt:i4>
      </vt:variant>
      <vt:variant>
        <vt:i4>2633</vt:i4>
      </vt:variant>
      <vt:variant>
        <vt:i4>0</vt:i4>
      </vt:variant>
      <vt:variant>
        <vt:i4>5</vt:i4>
      </vt:variant>
      <vt:variant>
        <vt:lpwstr/>
      </vt:variant>
      <vt:variant>
        <vt:lpwstr>_Toc433186528</vt:lpwstr>
      </vt:variant>
      <vt:variant>
        <vt:i4>1114170</vt:i4>
      </vt:variant>
      <vt:variant>
        <vt:i4>2627</vt:i4>
      </vt:variant>
      <vt:variant>
        <vt:i4>0</vt:i4>
      </vt:variant>
      <vt:variant>
        <vt:i4>5</vt:i4>
      </vt:variant>
      <vt:variant>
        <vt:lpwstr/>
      </vt:variant>
      <vt:variant>
        <vt:lpwstr>_Toc433186527</vt:lpwstr>
      </vt:variant>
      <vt:variant>
        <vt:i4>1114170</vt:i4>
      </vt:variant>
      <vt:variant>
        <vt:i4>2621</vt:i4>
      </vt:variant>
      <vt:variant>
        <vt:i4>0</vt:i4>
      </vt:variant>
      <vt:variant>
        <vt:i4>5</vt:i4>
      </vt:variant>
      <vt:variant>
        <vt:lpwstr/>
      </vt:variant>
      <vt:variant>
        <vt:lpwstr>_Toc433186526</vt:lpwstr>
      </vt:variant>
      <vt:variant>
        <vt:i4>1114170</vt:i4>
      </vt:variant>
      <vt:variant>
        <vt:i4>2615</vt:i4>
      </vt:variant>
      <vt:variant>
        <vt:i4>0</vt:i4>
      </vt:variant>
      <vt:variant>
        <vt:i4>5</vt:i4>
      </vt:variant>
      <vt:variant>
        <vt:lpwstr/>
      </vt:variant>
      <vt:variant>
        <vt:lpwstr>_Toc433186525</vt:lpwstr>
      </vt:variant>
      <vt:variant>
        <vt:i4>1114170</vt:i4>
      </vt:variant>
      <vt:variant>
        <vt:i4>2609</vt:i4>
      </vt:variant>
      <vt:variant>
        <vt:i4>0</vt:i4>
      </vt:variant>
      <vt:variant>
        <vt:i4>5</vt:i4>
      </vt:variant>
      <vt:variant>
        <vt:lpwstr/>
      </vt:variant>
      <vt:variant>
        <vt:lpwstr>_Toc433186524</vt:lpwstr>
      </vt:variant>
      <vt:variant>
        <vt:i4>1114170</vt:i4>
      </vt:variant>
      <vt:variant>
        <vt:i4>2603</vt:i4>
      </vt:variant>
      <vt:variant>
        <vt:i4>0</vt:i4>
      </vt:variant>
      <vt:variant>
        <vt:i4>5</vt:i4>
      </vt:variant>
      <vt:variant>
        <vt:lpwstr/>
      </vt:variant>
      <vt:variant>
        <vt:lpwstr>_Toc433186523</vt:lpwstr>
      </vt:variant>
      <vt:variant>
        <vt:i4>1114170</vt:i4>
      </vt:variant>
      <vt:variant>
        <vt:i4>2597</vt:i4>
      </vt:variant>
      <vt:variant>
        <vt:i4>0</vt:i4>
      </vt:variant>
      <vt:variant>
        <vt:i4>5</vt:i4>
      </vt:variant>
      <vt:variant>
        <vt:lpwstr/>
      </vt:variant>
      <vt:variant>
        <vt:lpwstr>_Toc433186522</vt:lpwstr>
      </vt:variant>
      <vt:variant>
        <vt:i4>1114170</vt:i4>
      </vt:variant>
      <vt:variant>
        <vt:i4>2591</vt:i4>
      </vt:variant>
      <vt:variant>
        <vt:i4>0</vt:i4>
      </vt:variant>
      <vt:variant>
        <vt:i4>5</vt:i4>
      </vt:variant>
      <vt:variant>
        <vt:lpwstr/>
      </vt:variant>
      <vt:variant>
        <vt:lpwstr>_Toc433186521</vt:lpwstr>
      </vt:variant>
      <vt:variant>
        <vt:i4>1114170</vt:i4>
      </vt:variant>
      <vt:variant>
        <vt:i4>2585</vt:i4>
      </vt:variant>
      <vt:variant>
        <vt:i4>0</vt:i4>
      </vt:variant>
      <vt:variant>
        <vt:i4>5</vt:i4>
      </vt:variant>
      <vt:variant>
        <vt:lpwstr/>
      </vt:variant>
      <vt:variant>
        <vt:lpwstr>_Toc433186520</vt:lpwstr>
      </vt:variant>
      <vt:variant>
        <vt:i4>1179706</vt:i4>
      </vt:variant>
      <vt:variant>
        <vt:i4>2579</vt:i4>
      </vt:variant>
      <vt:variant>
        <vt:i4>0</vt:i4>
      </vt:variant>
      <vt:variant>
        <vt:i4>5</vt:i4>
      </vt:variant>
      <vt:variant>
        <vt:lpwstr/>
      </vt:variant>
      <vt:variant>
        <vt:lpwstr>_Toc433186519</vt:lpwstr>
      </vt:variant>
      <vt:variant>
        <vt:i4>1179706</vt:i4>
      </vt:variant>
      <vt:variant>
        <vt:i4>2573</vt:i4>
      </vt:variant>
      <vt:variant>
        <vt:i4>0</vt:i4>
      </vt:variant>
      <vt:variant>
        <vt:i4>5</vt:i4>
      </vt:variant>
      <vt:variant>
        <vt:lpwstr/>
      </vt:variant>
      <vt:variant>
        <vt:lpwstr>_Toc433186518</vt:lpwstr>
      </vt:variant>
      <vt:variant>
        <vt:i4>1179706</vt:i4>
      </vt:variant>
      <vt:variant>
        <vt:i4>2567</vt:i4>
      </vt:variant>
      <vt:variant>
        <vt:i4>0</vt:i4>
      </vt:variant>
      <vt:variant>
        <vt:i4>5</vt:i4>
      </vt:variant>
      <vt:variant>
        <vt:lpwstr/>
      </vt:variant>
      <vt:variant>
        <vt:lpwstr>_Toc433186517</vt:lpwstr>
      </vt:variant>
      <vt:variant>
        <vt:i4>1179706</vt:i4>
      </vt:variant>
      <vt:variant>
        <vt:i4>2561</vt:i4>
      </vt:variant>
      <vt:variant>
        <vt:i4>0</vt:i4>
      </vt:variant>
      <vt:variant>
        <vt:i4>5</vt:i4>
      </vt:variant>
      <vt:variant>
        <vt:lpwstr/>
      </vt:variant>
      <vt:variant>
        <vt:lpwstr>_Toc433186516</vt:lpwstr>
      </vt:variant>
      <vt:variant>
        <vt:i4>1179706</vt:i4>
      </vt:variant>
      <vt:variant>
        <vt:i4>2555</vt:i4>
      </vt:variant>
      <vt:variant>
        <vt:i4>0</vt:i4>
      </vt:variant>
      <vt:variant>
        <vt:i4>5</vt:i4>
      </vt:variant>
      <vt:variant>
        <vt:lpwstr/>
      </vt:variant>
      <vt:variant>
        <vt:lpwstr>_Toc433186515</vt:lpwstr>
      </vt:variant>
      <vt:variant>
        <vt:i4>1179706</vt:i4>
      </vt:variant>
      <vt:variant>
        <vt:i4>2549</vt:i4>
      </vt:variant>
      <vt:variant>
        <vt:i4>0</vt:i4>
      </vt:variant>
      <vt:variant>
        <vt:i4>5</vt:i4>
      </vt:variant>
      <vt:variant>
        <vt:lpwstr/>
      </vt:variant>
      <vt:variant>
        <vt:lpwstr>_Toc433186514</vt:lpwstr>
      </vt:variant>
      <vt:variant>
        <vt:i4>1179706</vt:i4>
      </vt:variant>
      <vt:variant>
        <vt:i4>2543</vt:i4>
      </vt:variant>
      <vt:variant>
        <vt:i4>0</vt:i4>
      </vt:variant>
      <vt:variant>
        <vt:i4>5</vt:i4>
      </vt:variant>
      <vt:variant>
        <vt:lpwstr/>
      </vt:variant>
      <vt:variant>
        <vt:lpwstr>_Toc433186513</vt:lpwstr>
      </vt:variant>
      <vt:variant>
        <vt:i4>1179706</vt:i4>
      </vt:variant>
      <vt:variant>
        <vt:i4>2537</vt:i4>
      </vt:variant>
      <vt:variant>
        <vt:i4>0</vt:i4>
      </vt:variant>
      <vt:variant>
        <vt:i4>5</vt:i4>
      </vt:variant>
      <vt:variant>
        <vt:lpwstr/>
      </vt:variant>
      <vt:variant>
        <vt:lpwstr>_Toc433186512</vt:lpwstr>
      </vt:variant>
      <vt:variant>
        <vt:i4>1179706</vt:i4>
      </vt:variant>
      <vt:variant>
        <vt:i4>2531</vt:i4>
      </vt:variant>
      <vt:variant>
        <vt:i4>0</vt:i4>
      </vt:variant>
      <vt:variant>
        <vt:i4>5</vt:i4>
      </vt:variant>
      <vt:variant>
        <vt:lpwstr/>
      </vt:variant>
      <vt:variant>
        <vt:lpwstr>_Toc433186511</vt:lpwstr>
      </vt:variant>
      <vt:variant>
        <vt:i4>1179706</vt:i4>
      </vt:variant>
      <vt:variant>
        <vt:i4>2525</vt:i4>
      </vt:variant>
      <vt:variant>
        <vt:i4>0</vt:i4>
      </vt:variant>
      <vt:variant>
        <vt:i4>5</vt:i4>
      </vt:variant>
      <vt:variant>
        <vt:lpwstr/>
      </vt:variant>
      <vt:variant>
        <vt:lpwstr>_Toc433186510</vt:lpwstr>
      </vt:variant>
      <vt:variant>
        <vt:i4>1245242</vt:i4>
      </vt:variant>
      <vt:variant>
        <vt:i4>2519</vt:i4>
      </vt:variant>
      <vt:variant>
        <vt:i4>0</vt:i4>
      </vt:variant>
      <vt:variant>
        <vt:i4>5</vt:i4>
      </vt:variant>
      <vt:variant>
        <vt:lpwstr/>
      </vt:variant>
      <vt:variant>
        <vt:lpwstr>_Toc433186509</vt:lpwstr>
      </vt:variant>
      <vt:variant>
        <vt:i4>1245242</vt:i4>
      </vt:variant>
      <vt:variant>
        <vt:i4>2513</vt:i4>
      </vt:variant>
      <vt:variant>
        <vt:i4>0</vt:i4>
      </vt:variant>
      <vt:variant>
        <vt:i4>5</vt:i4>
      </vt:variant>
      <vt:variant>
        <vt:lpwstr/>
      </vt:variant>
      <vt:variant>
        <vt:lpwstr>_Toc433186508</vt:lpwstr>
      </vt:variant>
      <vt:variant>
        <vt:i4>1245242</vt:i4>
      </vt:variant>
      <vt:variant>
        <vt:i4>2507</vt:i4>
      </vt:variant>
      <vt:variant>
        <vt:i4>0</vt:i4>
      </vt:variant>
      <vt:variant>
        <vt:i4>5</vt:i4>
      </vt:variant>
      <vt:variant>
        <vt:lpwstr/>
      </vt:variant>
      <vt:variant>
        <vt:lpwstr>_Toc433186507</vt:lpwstr>
      </vt:variant>
      <vt:variant>
        <vt:i4>1245242</vt:i4>
      </vt:variant>
      <vt:variant>
        <vt:i4>2501</vt:i4>
      </vt:variant>
      <vt:variant>
        <vt:i4>0</vt:i4>
      </vt:variant>
      <vt:variant>
        <vt:i4>5</vt:i4>
      </vt:variant>
      <vt:variant>
        <vt:lpwstr/>
      </vt:variant>
      <vt:variant>
        <vt:lpwstr>_Toc433186506</vt:lpwstr>
      </vt:variant>
      <vt:variant>
        <vt:i4>1245242</vt:i4>
      </vt:variant>
      <vt:variant>
        <vt:i4>2495</vt:i4>
      </vt:variant>
      <vt:variant>
        <vt:i4>0</vt:i4>
      </vt:variant>
      <vt:variant>
        <vt:i4>5</vt:i4>
      </vt:variant>
      <vt:variant>
        <vt:lpwstr/>
      </vt:variant>
      <vt:variant>
        <vt:lpwstr>_Toc433186505</vt:lpwstr>
      </vt:variant>
      <vt:variant>
        <vt:i4>1245242</vt:i4>
      </vt:variant>
      <vt:variant>
        <vt:i4>2489</vt:i4>
      </vt:variant>
      <vt:variant>
        <vt:i4>0</vt:i4>
      </vt:variant>
      <vt:variant>
        <vt:i4>5</vt:i4>
      </vt:variant>
      <vt:variant>
        <vt:lpwstr/>
      </vt:variant>
      <vt:variant>
        <vt:lpwstr>_Toc433186504</vt:lpwstr>
      </vt:variant>
      <vt:variant>
        <vt:i4>1245242</vt:i4>
      </vt:variant>
      <vt:variant>
        <vt:i4>2483</vt:i4>
      </vt:variant>
      <vt:variant>
        <vt:i4>0</vt:i4>
      </vt:variant>
      <vt:variant>
        <vt:i4>5</vt:i4>
      </vt:variant>
      <vt:variant>
        <vt:lpwstr/>
      </vt:variant>
      <vt:variant>
        <vt:lpwstr>_Toc433186503</vt:lpwstr>
      </vt:variant>
      <vt:variant>
        <vt:i4>1245242</vt:i4>
      </vt:variant>
      <vt:variant>
        <vt:i4>2477</vt:i4>
      </vt:variant>
      <vt:variant>
        <vt:i4>0</vt:i4>
      </vt:variant>
      <vt:variant>
        <vt:i4>5</vt:i4>
      </vt:variant>
      <vt:variant>
        <vt:lpwstr/>
      </vt:variant>
      <vt:variant>
        <vt:lpwstr>_Toc433186502</vt:lpwstr>
      </vt:variant>
      <vt:variant>
        <vt:i4>1245242</vt:i4>
      </vt:variant>
      <vt:variant>
        <vt:i4>2471</vt:i4>
      </vt:variant>
      <vt:variant>
        <vt:i4>0</vt:i4>
      </vt:variant>
      <vt:variant>
        <vt:i4>5</vt:i4>
      </vt:variant>
      <vt:variant>
        <vt:lpwstr/>
      </vt:variant>
      <vt:variant>
        <vt:lpwstr>_Toc433186501</vt:lpwstr>
      </vt:variant>
      <vt:variant>
        <vt:i4>1245242</vt:i4>
      </vt:variant>
      <vt:variant>
        <vt:i4>2465</vt:i4>
      </vt:variant>
      <vt:variant>
        <vt:i4>0</vt:i4>
      </vt:variant>
      <vt:variant>
        <vt:i4>5</vt:i4>
      </vt:variant>
      <vt:variant>
        <vt:lpwstr/>
      </vt:variant>
      <vt:variant>
        <vt:lpwstr>_Toc433186500</vt:lpwstr>
      </vt:variant>
      <vt:variant>
        <vt:i4>1703995</vt:i4>
      </vt:variant>
      <vt:variant>
        <vt:i4>2459</vt:i4>
      </vt:variant>
      <vt:variant>
        <vt:i4>0</vt:i4>
      </vt:variant>
      <vt:variant>
        <vt:i4>5</vt:i4>
      </vt:variant>
      <vt:variant>
        <vt:lpwstr/>
      </vt:variant>
      <vt:variant>
        <vt:lpwstr>_Toc433186499</vt:lpwstr>
      </vt:variant>
      <vt:variant>
        <vt:i4>1703995</vt:i4>
      </vt:variant>
      <vt:variant>
        <vt:i4>2453</vt:i4>
      </vt:variant>
      <vt:variant>
        <vt:i4>0</vt:i4>
      </vt:variant>
      <vt:variant>
        <vt:i4>5</vt:i4>
      </vt:variant>
      <vt:variant>
        <vt:lpwstr/>
      </vt:variant>
      <vt:variant>
        <vt:lpwstr>_Toc433186498</vt:lpwstr>
      </vt:variant>
      <vt:variant>
        <vt:i4>1703995</vt:i4>
      </vt:variant>
      <vt:variant>
        <vt:i4>2447</vt:i4>
      </vt:variant>
      <vt:variant>
        <vt:i4>0</vt:i4>
      </vt:variant>
      <vt:variant>
        <vt:i4>5</vt:i4>
      </vt:variant>
      <vt:variant>
        <vt:lpwstr/>
      </vt:variant>
      <vt:variant>
        <vt:lpwstr>_Toc433186497</vt:lpwstr>
      </vt:variant>
      <vt:variant>
        <vt:i4>1703995</vt:i4>
      </vt:variant>
      <vt:variant>
        <vt:i4>2441</vt:i4>
      </vt:variant>
      <vt:variant>
        <vt:i4>0</vt:i4>
      </vt:variant>
      <vt:variant>
        <vt:i4>5</vt:i4>
      </vt:variant>
      <vt:variant>
        <vt:lpwstr/>
      </vt:variant>
      <vt:variant>
        <vt:lpwstr>_Toc433186496</vt:lpwstr>
      </vt:variant>
      <vt:variant>
        <vt:i4>1703995</vt:i4>
      </vt:variant>
      <vt:variant>
        <vt:i4>2435</vt:i4>
      </vt:variant>
      <vt:variant>
        <vt:i4>0</vt:i4>
      </vt:variant>
      <vt:variant>
        <vt:i4>5</vt:i4>
      </vt:variant>
      <vt:variant>
        <vt:lpwstr/>
      </vt:variant>
      <vt:variant>
        <vt:lpwstr>_Toc433186495</vt:lpwstr>
      </vt:variant>
      <vt:variant>
        <vt:i4>1703995</vt:i4>
      </vt:variant>
      <vt:variant>
        <vt:i4>2429</vt:i4>
      </vt:variant>
      <vt:variant>
        <vt:i4>0</vt:i4>
      </vt:variant>
      <vt:variant>
        <vt:i4>5</vt:i4>
      </vt:variant>
      <vt:variant>
        <vt:lpwstr/>
      </vt:variant>
      <vt:variant>
        <vt:lpwstr>_Toc433186494</vt:lpwstr>
      </vt:variant>
      <vt:variant>
        <vt:i4>1703995</vt:i4>
      </vt:variant>
      <vt:variant>
        <vt:i4>2423</vt:i4>
      </vt:variant>
      <vt:variant>
        <vt:i4>0</vt:i4>
      </vt:variant>
      <vt:variant>
        <vt:i4>5</vt:i4>
      </vt:variant>
      <vt:variant>
        <vt:lpwstr/>
      </vt:variant>
      <vt:variant>
        <vt:lpwstr>_Toc433186493</vt:lpwstr>
      </vt:variant>
      <vt:variant>
        <vt:i4>1703995</vt:i4>
      </vt:variant>
      <vt:variant>
        <vt:i4>2417</vt:i4>
      </vt:variant>
      <vt:variant>
        <vt:i4>0</vt:i4>
      </vt:variant>
      <vt:variant>
        <vt:i4>5</vt:i4>
      </vt:variant>
      <vt:variant>
        <vt:lpwstr/>
      </vt:variant>
      <vt:variant>
        <vt:lpwstr>_Toc433186492</vt:lpwstr>
      </vt:variant>
      <vt:variant>
        <vt:i4>1703995</vt:i4>
      </vt:variant>
      <vt:variant>
        <vt:i4>2411</vt:i4>
      </vt:variant>
      <vt:variant>
        <vt:i4>0</vt:i4>
      </vt:variant>
      <vt:variant>
        <vt:i4>5</vt:i4>
      </vt:variant>
      <vt:variant>
        <vt:lpwstr/>
      </vt:variant>
      <vt:variant>
        <vt:lpwstr>_Toc433186491</vt:lpwstr>
      </vt:variant>
      <vt:variant>
        <vt:i4>1703995</vt:i4>
      </vt:variant>
      <vt:variant>
        <vt:i4>2405</vt:i4>
      </vt:variant>
      <vt:variant>
        <vt:i4>0</vt:i4>
      </vt:variant>
      <vt:variant>
        <vt:i4>5</vt:i4>
      </vt:variant>
      <vt:variant>
        <vt:lpwstr/>
      </vt:variant>
      <vt:variant>
        <vt:lpwstr>_Toc433186490</vt:lpwstr>
      </vt:variant>
      <vt:variant>
        <vt:i4>1769531</vt:i4>
      </vt:variant>
      <vt:variant>
        <vt:i4>2399</vt:i4>
      </vt:variant>
      <vt:variant>
        <vt:i4>0</vt:i4>
      </vt:variant>
      <vt:variant>
        <vt:i4>5</vt:i4>
      </vt:variant>
      <vt:variant>
        <vt:lpwstr/>
      </vt:variant>
      <vt:variant>
        <vt:lpwstr>_Toc433186489</vt:lpwstr>
      </vt:variant>
      <vt:variant>
        <vt:i4>1769531</vt:i4>
      </vt:variant>
      <vt:variant>
        <vt:i4>2393</vt:i4>
      </vt:variant>
      <vt:variant>
        <vt:i4>0</vt:i4>
      </vt:variant>
      <vt:variant>
        <vt:i4>5</vt:i4>
      </vt:variant>
      <vt:variant>
        <vt:lpwstr/>
      </vt:variant>
      <vt:variant>
        <vt:lpwstr>_Toc433186488</vt:lpwstr>
      </vt:variant>
      <vt:variant>
        <vt:i4>1769531</vt:i4>
      </vt:variant>
      <vt:variant>
        <vt:i4>2387</vt:i4>
      </vt:variant>
      <vt:variant>
        <vt:i4>0</vt:i4>
      </vt:variant>
      <vt:variant>
        <vt:i4>5</vt:i4>
      </vt:variant>
      <vt:variant>
        <vt:lpwstr/>
      </vt:variant>
      <vt:variant>
        <vt:lpwstr>_Toc433186487</vt:lpwstr>
      </vt:variant>
      <vt:variant>
        <vt:i4>1769531</vt:i4>
      </vt:variant>
      <vt:variant>
        <vt:i4>2381</vt:i4>
      </vt:variant>
      <vt:variant>
        <vt:i4>0</vt:i4>
      </vt:variant>
      <vt:variant>
        <vt:i4>5</vt:i4>
      </vt:variant>
      <vt:variant>
        <vt:lpwstr/>
      </vt:variant>
      <vt:variant>
        <vt:lpwstr>_Toc433186486</vt:lpwstr>
      </vt:variant>
      <vt:variant>
        <vt:i4>1769531</vt:i4>
      </vt:variant>
      <vt:variant>
        <vt:i4>2375</vt:i4>
      </vt:variant>
      <vt:variant>
        <vt:i4>0</vt:i4>
      </vt:variant>
      <vt:variant>
        <vt:i4>5</vt:i4>
      </vt:variant>
      <vt:variant>
        <vt:lpwstr/>
      </vt:variant>
      <vt:variant>
        <vt:lpwstr>_Toc433186485</vt:lpwstr>
      </vt:variant>
      <vt:variant>
        <vt:i4>1769531</vt:i4>
      </vt:variant>
      <vt:variant>
        <vt:i4>2369</vt:i4>
      </vt:variant>
      <vt:variant>
        <vt:i4>0</vt:i4>
      </vt:variant>
      <vt:variant>
        <vt:i4>5</vt:i4>
      </vt:variant>
      <vt:variant>
        <vt:lpwstr/>
      </vt:variant>
      <vt:variant>
        <vt:lpwstr>_Toc433186484</vt:lpwstr>
      </vt:variant>
      <vt:variant>
        <vt:i4>1769531</vt:i4>
      </vt:variant>
      <vt:variant>
        <vt:i4>2363</vt:i4>
      </vt:variant>
      <vt:variant>
        <vt:i4>0</vt:i4>
      </vt:variant>
      <vt:variant>
        <vt:i4>5</vt:i4>
      </vt:variant>
      <vt:variant>
        <vt:lpwstr/>
      </vt:variant>
      <vt:variant>
        <vt:lpwstr>_Toc433186483</vt:lpwstr>
      </vt:variant>
      <vt:variant>
        <vt:i4>1769531</vt:i4>
      </vt:variant>
      <vt:variant>
        <vt:i4>2357</vt:i4>
      </vt:variant>
      <vt:variant>
        <vt:i4>0</vt:i4>
      </vt:variant>
      <vt:variant>
        <vt:i4>5</vt:i4>
      </vt:variant>
      <vt:variant>
        <vt:lpwstr/>
      </vt:variant>
      <vt:variant>
        <vt:lpwstr>_Toc433186482</vt:lpwstr>
      </vt:variant>
      <vt:variant>
        <vt:i4>1769531</vt:i4>
      </vt:variant>
      <vt:variant>
        <vt:i4>2351</vt:i4>
      </vt:variant>
      <vt:variant>
        <vt:i4>0</vt:i4>
      </vt:variant>
      <vt:variant>
        <vt:i4>5</vt:i4>
      </vt:variant>
      <vt:variant>
        <vt:lpwstr/>
      </vt:variant>
      <vt:variant>
        <vt:lpwstr>_Toc433186481</vt:lpwstr>
      </vt:variant>
      <vt:variant>
        <vt:i4>1769531</vt:i4>
      </vt:variant>
      <vt:variant>
        <vt:i4>2345</vt:i4>
      </vt:variant>
      <vt:variant>
        <vt:i4>0</vt:i4>
      </vt:variant>
      <vt:variant>
        <vt:i4>5</vt:i4>
      </vt:variant>
      <vt:variant>
        <vt:lpwstr/>
      </vt:variant>
      <vt:variant>
        <vt:lpwstr>_Toc433186480</vt:lpwstr>
      </vt:variant>
      <vt:variant>
        <vt:i4>1310779</vt:i4>
      </vt:variant>
      <vt:variant>
        <vt:i4>2339</vt:i4>
      </vt:variant>
      <vt:variant>
        <vt:i4>0</vt:i4>
      </vt:variant>
      <vt:variant>
        <vt:i4>5</vt:i4>
      </vt:variant>
      <vt:variant>
        <vt:lpwstr/>
      </vt:variant>
      <vt:variant>
        <vt:lpwstr>_Toc433186479</vt:lpwstr>
      </vt:variant>
      <vt:variant>
        <vt:i4>1310779</vt:i4>
      </vt:variant>
      <vt:variant>
        <vt:i4>2333</vt:i4>
      </vt:variant>
      <vt:variant>
        <vt:i4>0</vt:i4>
      </vt:variant>
      <vt:variant>
        <vt:i4>5</vt:i4>
      </vt:variant>
      <vt:variant>
        <vt:lpwstr/>
      </vt:variant>
      <vt:variant>
        <vt:lpwstr>_Toc433186478</vt:lpwstr>
      </vt:variant>
      <vt:variant>
        <vt:i4>1310779</vt:i4>
      </vt:variant>
      <vt:variant>
        <vt:i4>2327</vt:i4>
      </vt:variant>
      <vt:variant>
        <vt:i4>0</vt:i4>
      </vt:variant>
      <vt:variant>
        <vt:i4>5</vt:i4>
      </vt:variant>
      <vt:variant>
        <vt:lpwstr/>
      </vt:variant>
      <vt:variant>
        <vt:lpwstr>_Toc433186477</vt:lpwstr>
      </vt:variant>
      <vt:variant>
        <vt:i4>1310779</vt:i4>
      </vt:variant>
      <vt:variant>
        <vt:i4>2321</vt:i4>
      </vt:variant>
      <vt:variant>
        <vt:i4>0</vt:i4>
      </vt:variant>
      <vt:variant>
        <vt:i4>5</vt:i4>
      </vt:variant>
      <vt:variant>
        <vt:lpwstr/>
      </vt:variant>
      <vt:variant>
        <vt:lpwstr>_Toc433186476</vt:lpwstr>
      </vt:variant>
      <vt:variant>
        <vt:i4>1310779</vt:i4>
      </vt:variant>
      <vt:variant>
        <vt:i4>2315</vt:i4>
      </vt:variant>
      <vt:variant>
        <vt:i4>0</vt:i4>
      </vt:variant>
      <vt:variant>
        <vt:i4>5</vt:i4>
      </vt:variant>
      <vt:variant>
        <vt:lpwstr/>
      </vt:variant>
      <vt:variant>
        <vt:lpwstr>_Toc433186475</vt:lpwstr>
      </vt:variant>
      <vt:variant>
        <vt:i4>1310779</vt:i4>
      </vt:variant>
      <vt:variant>
        <vt:i4>2309</vt:i4>
      </vt:variant>
      <vt:variant>
        <vt:i4>0</vt:i4>
      </vt:variant>
      <vt:variant>
        <vt:i4>5</vt:i4>
      </vt:variant>
      <vt:variant>
        <vt:lpwstr/>
      </vt:variant>
      <vt:variant>
        <vt:lpwstr>_Toc433186474</vt:lpwstr>
      </vt:variant>
      <vt:variant>
        <vt:i4>1310779</vt:i4>
      </vt:variant>
      <vt:variant>
        <vt:i4>2303</vt:i4>
      </vt:variant>
      <vt:variant>
        <vt:i4>0</vt:i4>
      </vt:variant>
      <vt:variant>
        <vt:i4>5</vt:i4>
      </vt:variant>
      <vt:variant>
        <vt:lpwstr/>
      </vt:variant>
      <vt:variant>
        <vt:lpwstr>_Toc433186473</vt:lpwstr>
      </vt:variant>
      <vt:variant>
        <vt:i4>1310779</vt:i4>
      </vt:variant>
      <vt:variant>
        <vt:i4>2297</vt:i4>
      </vt:variant>
      <vt:variant>
        <vt:i4>0</vt:i4>
      </vt:variant>
      <vt:variant>
        <vt:i4>5</vt:i4>
      </vt:variant>
      <vt:variant>
        <vt:lpwstr/>
      </vt:variant>
      <vt:variant>
        <vt:lpwstr>_Toc433186472</vt:lpwstr>
      </vt:variant>
      <vt:variant>
        <vt:i4>1310779</vt:i4>
      </vt:variant>
      <vt:variant>
        <vt:i4>2291</vt:i4>
      </vt:variant>
      <vt:variant>
        <vt:i4>0</vt:i4>
      </vt:variant>
      <vt:variant>
        <vt:i4>5</vt:i4>
      </vt:variant>
      <vt:variant>
        <vt:lpwstr/>
      </vt:variant>
      <vt:variant>
        <vt:lpwstr>_Toc433186471</vt:lpwstr>
      </vt:variant>
      <vt:variant>
        <vt:i4>1310779</vt:i4>
      </vt:variant>
      <vt:variant>
        <vt:i4>2285</vt:i4>
      </vt:variant>
      <vt:variant>
        <vt:i4>0</vt:i4>
      </vt:variant>
      <vt:variant>
        <vt:i4>5</vt:i4>
      </vt:variant>
      <vt:variant>
        <vt:lpwstr/>
      </vt:variant>
      <vt:variant>
        <vt:lpwstr>_Toc433186470</vt:lpwstr>
      </vt:variant>
      <vt:variant>
        <vt:i4>1376315</vt:i4>
      </vt:variant>
      <vt:variant>
        <vt:i4>2279</vt:i4>
      </vt:variant>
      <vt:variant>
        <vt:i4>0</vt:i4>
      </vt:variant>
      <vt:variant>
        <vt:i4>5</vt:i4>
      </vt:variant>
      <vt:variant>
        <vt:lpwstr/>
      </vt:variant>
      <vt:variant>
        <vt:lpwstr>_Toc433186469</vt:lpwstr>
      </vt:variant>
      <vt:variant>
        <vt:i4>1376315</vt:i4>
      </vt:variant>
      <vt:variant>
        <vt:i4>2273</vt:i4>
      </vt:variant>
      <vt:variant>
        <vt:i4>0</vt:i4>
      </vt:variant>
      <vt:variant>
        <vt:i4>5</vt:i4>
      </vt:variant>
      <vt:variant>
        <vt:lpwstr/>
      </vt:variant>
      <vt:variant>
        <vt:lpwstr>_Toc433186468</vt:lpwstr>
      </vt:variant>
      <vt:variant>
        <vt:i4>1376315</vt:i4>
      </vt:variant>
      <vt:variant>
        <vt:i4>2267</vt:i4>
      </vt:variant>
      <vt:variant>
        <vt:i4>0</vt:i4>
      </vt:variant>
      <vt:variant>
        <vt:i4>5</vt:i4>
      </vt:variant>
      <vt:variant>
        <vt:lpwstr/>
      </vt:variant>
      <vt:variant>
        <vt:lpwstr>_Toc433186467</vt:lpwstr>
      </vt:variant>
      <vt:variant>
        <vt:i4>1376315</vt:i4>
      </vt:variant>
      <vt:variant>
        <vt:i4>2261</vt:i4>
      </vt:variant>
      <vt:variant>
        <vt:i4>0</vt:i4>
      </vt:variant>
      <vt:variant>
        <vt:i4>5</vt:i4>
      </vt:variant>
      <vt:variant>
        <vt:lpwstr/>
      </vt:variant>
      <vt:variant>
        <vt:lpwstr>_Toc433186466</vt:lpwstr>
      </vt:variant>
      <vt:variant>
        <vt:i4>1376315</vt:i4>
      </vt:variant>
      <vt:variant>
        <vt:i4>2255</vt:i4>
      </vt:variant>
      <vt:variant>
        <vt:i4>0</vt:i4>
      </vt:variant>
      <vt:variant>
        <vt:i4>5</vt:i4>
      </vt:variant>
      <vt:variant>
        <vt:lpwstr/>
      </vt:variant>
      <vt:variant>
        <vt:lpwstr>_Toc433186465</vt:lpwstr>
      </vt:variant>
      <vt:variant>
        <vt:i4>1376315</vt:i4>
      </vt:variant>
      <vt:variant>
        <vt:i4>2249</vt:i4>
      </vt:variant>
      <vt:variant>
        <vt:i4>0</vt:i4>
      </vt:variant>
      <vt:variant>
        <vt:i4>5</vt:i4>
      </vt:variant>
      <vt:variant>
        <vt:lpwstr/>
      </vt:variant>
      <vt:variant>
        <vt:lpwstr>_Toc433186464</vt:lpwstr>
      </vt:variant>
      <vt:variant>
        <vt:i4>1376315</vt:i4>
      </vt:variant>
      <vt:variant>
        <vt:i4>2243</vt:i4>
      </vt:variant>
      <vt:variant>
        <vt:i4>0</vt:i4>
      </vt:variant>
      <vt:variant>
        <vt:i4>5</vt:i4>
      </vt:variant>
      <vt:variant>
        <vt:lpwstr/>
      </vt:variant>
      <vt:variant>
        <vt:lpwstr>_Toc433186463</vt:lpwstr>
      </vt:variant>
      <vt:variant>
        <vt:i4>1376315</vt:i4>
      </vt:variant>
      <vt:variant>
        <vt:i4>2237</vt:i4>
      </vt:variant>
      <vt:variant>
        <vt:i4>0</vt:i4>
      </vt:variant>
      <vt:variant>
        <vt:i4>5</vt:i4>
      </vt:variant>
      <vt:variant>
        <vt:lpwstr/>
      </vt:variant>
      <vt:variant>
        <vt:lpwstr>_Toc433186462</vt:lpwstr>
      </vt:variant>
      <vt:variant>
        <vt:i4>1376315</vt:i4>
      </vt:variant>
      <vt:variant>
        <vt:i4>2231</vt:i4>
      </vt:variant>
      <vt:variant>
        <vt:i4>0</vt:i4>
      </vt:variant>
      <vt:variant>
        <vt:i4>5</vt:i4>
      </vt:variant>
      <vt:variant>
        <vt:lpwstr/>
      </vt:variant>
      <vt:variant>
        <vt:lpwstr>_Toc433186461</vt:lpwstr>
      </vt:variant>
      <vt:variant>
        <vt:i4>1376315</vt:i4>
      </vt:variant>
      <vt:variant>
        <vt:i4>2225</vt:i4>
      </vt:variant>
      <vt:variant>
        <vt:i4>0</vt:i4>
      </vt:variant>
      <vt:variant>
        <vt:i4>5</vt:i4>
      </vt:variant>
      <vt:variant>
        <vt:lpwstr/>
      </vt:variant>
      <vt:variant>
        <vt:lpwstr>_Toc433186460</vt:lpwstr>
      </vt:variant>
      <vt:variant>
        <vt:i4>1441851</vt:i4>
      </vt:variant>
      <vt:variant>
        <vt:i4>2219</vt:i4>
      </vt:variant>
      <vt:variant>
        <vt:i4>0</vt:i4>
      </vt:variant>
      <vt:variant>
        <vt:i4>5</vt:i4>
      </vt:variant>
      <vt:variant>
        <vt:lpwstr/>
      </vt:variant>
      <vt:variant>
        <vt:lpwstr>_Toc433186459</vt:lpwstr>
      </vt:variant>
      <vt:variant>
        <vt:i4>1441851</vt:i4>
      </vt:variant>
      <vt:variant>
        <vt:i4>2213</vt:i4>
      </vt:variant>
      <vt:variant>
        <vt:i4>0</vt:i4>
      </vt:variant>
      <vt:variant>
        <vt:i4>5</vt:i4>
      </vt:variant>
      <vt:variant>
        <vt:lpwstr/>
      </vt:variant>
      <vt:variant>
        <vt:lpwstr>_Toc433186458</vt:lpwstr>
      </vt:variant>
      <vt:variant>
        <vt:i4>1441851</vt:i4>
      </vt:variant>
      <vt:variant>
        <vt:i4>2207</vt:i4>
      </vt:variant>
      <vt:variant>
        <vt:i4>0</vt:i4>
      </vt:variant>
      <vt:variant>
        <vt:i4>5</vt:i4>
      </vt:variant>
      <vt:variant>
        <vt:lpwstr/>
      </vt:variant>
      <vt:variant>
        <vt:lpwstr>_Toc433186457</vt:lpwstr>
      </vt:variant>
      <vt:variant>
        <vt:i4>1441851</vt:i4>
      </vt:variant>
      <vt:variant>
        <vt:i4>2201</vt:i4>
      </vt:variant>
      <vt:variant>
        <vt:i4>0</vt:i4>
      </vt:variant>
      <vt:variant>
        <vt:i4>5</vt:i4>
      </vt:variant>
      <vt:variant>
        <vt:lpwstr/>
      </vt:variant>
      <vt:variant>
        <vt:lpwstr>_Toc433186456</vt:lpwstr>
      </vt:variant>
      <vt:variant>
        <vt:i4>1441851</vt:i4>
      </vt:variant>
      <vt:variant>
        <vt:i4>2195</vt:i4>
      </vt:variant>
      <vt:variant>
        <vt:i4>0</vt:i4>
      </vt:variant>
      <vt:variant>
        <vt:i4>5</vt:i4>
      </vt:variant>
      <vt:variant>
        <vt:lpwstr/>
      </vt:variant>
      <vt:variant>
        <vt:lpwstr>_Toc433186455</vt:lpwstr>
      </vt:variant>
      <vt:variant>
        <vt:i4>1441851</vt:i4>
      </vt:variant>
      <vt:variant>
        <vt:i4>2189</vt:i4>
      </vt:variant>
      <vt:variant>
        <vt:i4>0</vt:i4>
      </vt:variant>
      <vt:variant>
        <vt:i4>5</vt:i4>
      </vt:variant>
      <vt:variant>
        <vt:lpwstr/>
      </vt:variant>
      <vt:variant>
        <vt:lpwstr>_Toc433186454</vt:lpwstr>
      </vt:variant>
      <vt:variant>
        <vt:i4>1441851</vt:i4>
      </vt:variant>
      <vt:variant>
        <vt:i4>2183</vt:i4>
      </vt:variant>
      <vt:variant>
        <vt:i4>0</vt:i4>
      </vt:variant>
      <vt:variant>
        <vt:i4>5</vt:i4>
      </vt:variant>
      <vt:variant>
        <vt:lpwstr/>
      </vt:variant>
      <vt:variant>
        <vt:lpwstr>_Toc433186453</vt:lpwstr>
      </vt:variant>
      <vt:variant>
        <vt:i4>1441851</vt:i4>
      </vt:variant>
      <vt:variant>
        <vt:i4>2177</vt:i4>
      </vt:variant>
      <vt:variant>
        <vt:i4>0</vt:i4>
      </vt:variant>
      <vt:variant>
        <vt:i4>5</vt:i4>
      </vt:variant>
      <vt:variant>
        <vt:lpwstr/>
      </vt:variant>
      <vt:variant>
        <vt:lpwstr>_Toc433186452</vt:lpwstr>
      </vt:variant>
      <vt:variant>
        <vt:i4>1441851</vt:i4>
      </vt:variant>
      <vt:variant>
        <vt:i4>2171</vt:i4>
      </vt:variant>
      <vt:variant>
        <vt:i4>0</vt:i4>
      </vt:variant>
      <vt:variant>
        <vt:i4>5</vt:i4>
      </vt:variant>
      <vt:variant>
        <vt:lpwstr/>
      </vt:variant>
      <vt:variant>
        <vt:lpwstr>_Toc433186451</vt:lpwstr>
      </vt:variant>
      <vt:variant>
        <vt:i4>1441851</vt:i4>
      </vt:variant>
      <vt:variant>
        <vt:i4>2165</vt:i4>
      </vt:variant>
      <vt:variant>
        <vt:i4>0</vt:i4>
      </vt:variant>
      <vt:variant>
        <vt:i4>5</vt:i4>
      </vt:variant>
      <vt:variant>
        <vt:lpwstr/>
      </vt:variant>
      <vt:variant>
        <vt:lpwstr>_Toc433186450</vt:lpwstr>
      </vt:variant>
      <vt:variant>
        <vt:i4>1507387</vt:i4>
      </vt:variant>
      <vt:variant>
        <vt:i4>2159</vt:i4>
      </vt:variant>
      <vt:variant>
        <vt:i4>0</vt:i4>
      </vt:variant>
      <vt:variant>
        <vt:i4>5</vt:i4>
      </vt:variant>
      <vt:variant>
        <vt:lpwstr/>
      </vt:variant>
      <vt:variant>
        <vt:lpwstr>_Toc433186449</vt:lpwstr>
      </vt:variant>
      <vt:variant>
        <vt:i4>1507387</vt:i4>
      </vt:variant>
      <vt:variant>
        <vt:i4>2153</vt:i4>
      </vt:variant>
      <vt:variant>
        <vt:i4>0</vt:i4>
      </vt:variant>
      <vt:variant>
        <vt:i4>5</vt:i4>
      </vt:variant>
      <vt:variant>
        <vt:lpwstr/>
      </vt:variant>
      <vt:variant>
        <vt:lpwstr>_Toc433186448</vt:lpwstr>
      </vt:variant>
      <vt:variant>
        <vt:i4>1507387</vt:i4>
      </vt:variant>
      <vt:variant>
        <vt:i4>2147</vt:i4>
      </vt:variant>
      <vt:variant>
        <vt:i4>0</vt:i4>
      </vt:variant>
      <vt:variant>
        <vt:i4>5</vt:i4>
      </vt:variant>
      <vt:variant>
        <vt:lpwstr/>
      </vt:variant>
      <vt:variant>
        <vt:lpwstr>_Toc433186447</vt:lpwstr>
      </vt:variant>
      <vt:variant>
        <vt:i4>1507387</vt:i4>
      </vt:variant>
      <vt:variant>
        <vt:i4>2141</vt:i4>
      </vt:variant>
      <vt:variant>
        <vt:i4>0</vt:i4>
      </vt:variant>
      <vt:variant>
        <vt:i4>5</vt:i4>
      </vt:variant>
      <vt:variant>
        <vt:lpwstr/>
      </vt:variant>
      <vt:variant>
        <vt:lpwstr>_Toc433186446</vt:lpwstr>
      </vt:variant>
      <vt:variant>
        <vt:i4>1507387</vt:i4>
      </vt:variant>
      <vt:variant>
        <vt:i4>2135</vt:i4>
      </vt:variant>
      <vt:variant>
        <vt:i4>0</vt:i4>
      </vt:variant>
      <vt:variant>
        <vt:i4>5</vt:i4>
      </vt:variant>
      <vt:variant>
        <vt:lpwstr/>
      </vt:variant>
      <vt:variant>
        <vt:lpwstr>_Toc433186445</vt:lpwstr>
      </vt:variant>
      <vt:variant>
        <vt:i4>1507387</vt:i4>
      </vt:variant>
      <vt:variant>
        <vt:i4>2129</vt:i4>
      </vt:variant>
      <vt:variant>
        <vt:i4>0</vt:i4>
      </vt:variant>
      <vt:variant>
        <vt:i4>5</vt:i4>
      </vt:variant>
      <vt:variant>
        <vt:lpwstr/>
      </vt:variant>
      <vt:variant>
        <vt:lpwstr>_Toc433186444</vt:lpwstr>
      </vt:variant>
      <vt:variant>
        <vt:i4>1507387</vt:i4>
      </vt:variant>
      <vt:variant>
        <vt:i4>2123</vt:i4>
      </vt:variant>
      <vt:variant>
        <vt:i4>0</vt:i4>
      </vt:variant>
      <vt:variant>
        <vt:i4>5</vt:i4>
      </vt:variant>
      <vt:variant>
        <vt:lpwstr/>
      </vt:variant>
      <vt:variant>
        <vt:lpwstr>_Toc433186443</vt:lpwstr>
      </vt:variant>
      <vt:variant>
        <vt:i4>1507387</vt:i4>
      </vt:variant>
      <vt:variant>
        <vt:i4>2117</vt:i4>
      </vt:variant>
      <vt:variant>
        <vt:i4>0</vt:i4>
      </vt:variant>
      <vt:variant>
        <vt:i4>5</vt:i4>
      </vt:variant>
      <vt:variant>
        <vt:lpwstr/>
      </vt:variant>
      <vt:variant>
        <vt:lpwstr>_Toc433186442</vt:lpwstr>
      </vt:variant>
      <vt:variant>
        <vt:i4>1507387</vt:i4>
      </vt:variant>
      <vt:variant>
        <vt:i4>2111</vt:i4>
      </vt:variant>
      <vt:variant>
        <vt:i4>0</vt:i4>
      </vt:variant>
      <vt:variant>
        <vt:i4>5</vt:i4>
      </vt:variant>
      <vt:variant>
        <vt:lpwstr/>
      </vt:variant>
      <vt:variant>
        <vt:lpwstr>_Toc433186441</vt:lpwstr>
      </vt:variant>
      <vt:variant>
        <vt:i4>1507387</vt:i4>
      </vt:variant>
      <vt:variant>
        <vt:i4>2105</vt:i4>
      </vt:variant>
      <vt:variant>
        <vt:i4>0</vt:i4>
      </vt:variant>
      <vt:variant>
        <vt:i4>5</vt:i4>
      </vt:variant>
      <vt:variant>
        <vt:lpwstr/>
      </vt:variant>
      <vt:variant>
        <vt:lpwstr>_Toc433186440</vt:lpwstr>
      </vt:variant>
      <vt:variant>
        <vt:i4>1048635</vt:i4>
      </vt:variant>
      <vt:variant>
        <vt:i4>2099</vt:i4>
      </vt:variant>
      <vt:variant>
        <vt:i4>0</vt:i4>
      </vt:variant>
      <vt:variant>
        <vt:i4>5</vt:i4>
      </vt:variant>
      <vt:variant>
        <vt:lpwstr/>
      </vt:variant>
      <vt:variant>
        <vt:lpwstr>_Toc433186439</vt:lpwstr>
      </vt:variant>
      <vt:variant>
        <vt:i4>1048635</vt:i4>
      </vt:variant>
      <vt:variant>
        <vt:i4>2093</vt:i4>
      </vt:variant>
      <vt:variant>
        <vt:i4>0</vt:i4>
      </vt:variant>
      <vt:variant>
        <vt:i4>5</vt:i4>
      </vt:variant>
      <vt:variant>
        <vt:lpwstr/>
      </vt:variant>
      <vt:variant>
        <vt:lpwstr>_Toc433186438</vt:lpwstr>
      </vt:variant>
      <vt:variant>
        <vt:i4>1048635</vt:i4>
      </vt:variant>
      <vt:variant>
        <vt:i4>2087</vt:i4>
      </vt:variant>
      <vt:variant>
        <vt:i4>0</vt:i4>
      </vt:variant>
      <vt:variant>
        <vt:i4>5</vt:i4>
      </vt:variant>
      <vt:variant>
        <vt:lpwstr/>
      </vt:variant>
      <vt:variant>
        <vt:lpwstr>_Toc433186437</vt:lpwstr>
      </vt:variant>
      <vt:variant>
        <vt:i4>1048635</vt:i4>
      </vt:variant>
      <vt:variant>
        <vt:i4>2081</vt:i4>
      </vt:variant>
      <vt:variant>
        <vt:i4>0</vt:i4>
      </vt:variant>
      <vt:variant>
        <vt:i4>5</vt:i4>
      </vt:variant>
      <vt:variant>
        <vt:lpwstr/>
      </vt:variant>
      <vt:variant>
        <vt:lpwstr>_Toc433186436</vt:lpwstr>
      </vt:variant>
      <vt:variant>
        <vt:i4>1048635</vt:i4>
      </vt:variant>
      <vt:variant>
        <vt:i4>2075</vt:i4>
      </vt:variant>
      <vt:variant>
        <vt:i4>0</vt:i4>
      </vt:variant>
      <vt:variant>
        <vt:i4>5</vt:i4>
      </vt:variant>
      <vt:variant>
        <vt:lpwstr/>
      </vt:variant>
      <vt:variant>
        <vt:lpwstr>_Toc433186435</vt:lpwstr>
      </vt:variant>
      <vt:variant>
        <vt:i4>1048635</vt:i4>
      </vt:variant>
      <vt:variant>
        <vt:i4>2069</vt:i4>
      </vt:variant>
      <vt:variant>
        <vt:i4>0</vt:i4>
      </vt:variant>
      <vt:variant>
        <vt:i4>5</vt:i4>
      </vt:variant>
      <vt:variant>
        <vt:lpwstr/>
      </vt:variant>
      <vt:variant>
        <vt:lpwstr>_Toc433186434</vt:lpwstr>
      </vt:variant>
      <vt:variant>
        <vt:i4>1048635</vt:i4>
      </vt:variant>
      <vt:variant>
        <vt:i4>2063</vt:i4>
      </vt:variant>
      <vt:variant>
        <vt:i4>0</vt:i4>
      </vt:variant>
      <vt:variant>
        <vt:i4>5</vt:i4>
      </vt:variant>
      <vt:variant>
        <vt:lpwstr/>
      </vt:variant>
      <vt:variant>
        <vt:lpwstr>_Toc433186433</vt:lpwstr>
      </vt:variant>
      <vt:variant>
        <vt:i4>1048635</vt:i4>
      </vt:variant>
      <vt:variant>
        <vt:i4>2057</vt:i4>
      </vt:variant>
      <vt:variant>
        <vt:i4>0</vt:i4>
      </vt:variant>
      <vt:variant>
        <vt:i4>5</vt:i4>
      </vt:variant>
      <vt:variant>
        <vt:lpwstr/>
      </vt:variant>
      <vt:variant>
        <vt:lpwstr>_Toc433186432</vt:lpwstr>
      </vt:variant>
      <vt:variant>
        <vt:i4>1048635</vt:i4>
      </vt:variant>
      <vt:variant>
        <vt:i4>2051</vt:i4>
      </vt:variant>
      <vt:variant>
        <vt:i4>0</vt:i4>
      </vt:variant>
      <vt:variant>
        <vt:i4>5</vt:i4>
      </vt:variant>
      <vt:variant>
        <vt:lpwstr/>
      </vt:variant>
      <vt:variant>
        <vt:lpwstr>_Toc433186431</vt:lpwstr>
      </vt:variant>
      <vt:variant>
        <vt:i4>1048635</vt:i4>
      </vt:variant>
      <vt:variant>
        <vt:i4>2045</vt:i4>
      </vt:variant>
      <vt:variant>
        <vt:i4>0</vt:i4>
      </vt:variant>
      <vt:variant>
        <vt:i4>5</vt:i4>
      </vt:variant>
      <vt:variant>
        <vt:lpwstr/>
      </vt:variant>
      <vt:variant>
        <vt:lpwstr>_Toc433186430</vt:lpwstr>
      </vt:variant>
      <vt:variant>
        <vt:i4>1114171</vt:i4>
      </vt:variant>
      <vt:variant>
        <vt:i4>2039</vt:i4>
      </vt:variant>
      <vt:variant>
        <vt:i4>0</vt:i4>
      </vt:variant>
      <vt:variant>
        <vt:i4>5</vt:i4>
      </vt:variant>
      <vt:variant>
        <vt:lpwstr/>
      </vt:variant>
      <vt:variant>
        <vt:lpwstr>_Toc433186429</vt:lpwstr>
      </vt:variant>
      <vt:variant>
        <vt:i4>1114171</vt:i4>
      </vt:variant>
      <vt:variant>
        <vt:i4>2033</vt:i4>
      </vt:variant>
      <vt:variant>
        <vt:i4>0</vt:i4>
      </vt:variant>
      <vt:variant>
        <vt:i4>5</vt:i4>
      </vt:variant>
      <vt:variant>
        <vt:lpwstr/>
      </vt:variant>
      <vt:variant>
        <vt:lpwstr>_Toc433186428</vt:lpwstr>
      </vt:variant>
      <vt:variant>
        <vt:i4>1114171</vt:i4>
      </vt:variant>
      <vt:variant>
        <vt:i4>2027</vt:i4>
      </vt:variant>
      <vt:variant>
        <vt:i4>0</vt:i4>
      </vt:variant>
      <vt:variant>
        <vt:i4>5</vt:i4>
      </vt:variant>
      <vt:variant>
        <vt:lpwstr/>
      </vt:variant>
      <vt:variant>
        <vt:lpwstr>_Toc433186427</vt:lpwstr>
      </vt:variant>
      <vt:variant>
        <vt:i4>1114171</vt:i4>
      </vt:variant>
      <vt:variant>
        <vt:i4>2021</vt:i4>
      </vt:variant>
      <vt:variant>
        <vt:i4>0</vt:i4>
      </vt:variant>
      <vt:variant>
        <vt:i4>5</vt:i4>
      </vt:variant>
      <vt:variant>
        <vt:lpwstr/>
      </vt:variant>
      <vt:variant>
        <vt:lpwstr>_Toc433186426</vt:lpwstr>
      </vt:variant>
      <vt:variant>
        <vt:i4>1114171</vt:i4>
      </vt:variant>
      <vt:variant>
        <vt:i4>2015</vt:i4>
      </vt:variant>
      <vt:variant>
        <vt:i4>0</vt:i4>
      </vt:variant>
      <vt:variant>
        <vt:i4>5</vt:i4>
      </vt:variant>
      <vt:variant>
        <vt:lpwstr/>
      </vt:variant>
      <vt:variant>
        <vt:lpwstr>_Toc433186425</vt:lpwstr>
      </vt:variant>
      <vt:variant>
        <vt:i4>1114171</vt:i4>
      </vt:variant>
      <vt:variant>
        <vt:i4>2009</vt:i4>
      </vt:variant>
      <vt:variant>
        <vt:i4>0</vt:i4>
      </vt:variant>
      <vt:variant>
        <vt:i4>5</vt:i4>
      </vt:variant>
      <vt:variant>
        <vt:lpwstr/>
      </vt:variant>
      <vt:variant>
        <vt:lpwstr>_Toc433186424</vt:lpwstr>
      </vt:variant>
      <vt:variant>
        <vt:i4>1114171</vt:i4>
      </vt:variant>
      <vt:variant>
        <vt:i4>2003</vt:i4>
      </vt:variant>
      <vt:variant>
        <vt:i4>0</vt:i4>
      </vt:variant>
      <vt:variant>
        <vt:i4>5</vt:i4>
      </vt:variant>
      <vt:variant>
        <vt:lpwstr/>
      </vt:variant>
      <vt:variant>
        <vt:lpwstr>_Toc433186423</vt:lpwstr>
      </vt:variant>
      <vt:variant>
        <vt:i4>1114171</vt:i4>
      </vt:variant>
      <vt:variant>
        <vt:i4>1997</vt:i4>
      </vt:variant>
      <vt:variant>
        <vt:i4>0</vt:i4>
      </vt:variant>
      <vt:variant>
        <vt:i4>5</vt:i4>
      </vt:variant>
      <vt:variant>
        <vt:lpwstr/>
      </vt:variant>
      <vt:variant>
        <vt:lpwstr>_Toc433186422</vt:lpwstr>
      </vt:variant>
      <vt:variant>
        <vt:i4>1114171</vt:i4>
      </vt:variant>
      <vt:variant>
        <vt:i4>1991</vt:i4>
      </vt:variant>
      <vt:variant>
        <vt:i4>0</vt:i4>
      </vt:variant>
      <vt:variant>
        <vt:i4>5</vt:i4>
      </vt:variant>
      <vt:variant>
        <vt:lpwstr/>
      </vt:variant>
      <vt:variant>
        <vt:lpwstr>_Toc433186421</vt:lpwstr>
      </vt:variant>
      <vt:variant>
        <vt:i4>1114171</vt:i4>
      </vt:variant>
      <vt:variant>
        <vt:i4>1985</vt:i4>
      </vt:variant>
      <vt:variant>
        <vt:i4>0</vt:i4>
      </vt:variant>
      <vt:variant>
        <vt:i4>5</vt:i4>
      </vt:variant>
      <vt:variant>
        <vt:lpwstr/>
      </vt:variant>
      <vt:variant>
        <vt:lpwstr>_Toc433186420</vt:lpwstr>
      </vt:variant>
      <vt:variant>
        <vt:i4>1179707</vt:i4>
      </vt:variant>
      <vt:variant>
        <vt:i4>1979</vt:i4>
      </vt:variant>
      <vt:variant>
        <vt:i4>0</vt:i4>
      </vt:variant>
      <vt:variant>
        <vt:i4>5</vt:i4>
      </vt:variant>
      <vt:variant>
        <vt:lpwstr/>
      </vt:variant>
      <vt:variant>
        <vt:lpwstr>_Toc433186419</vt:lpwstr>
      </vt:variant>
      <vt:variant>
        <vt:i4>1179707</vt:i4>
      </vt:variant>
      <vt:variant>
        <vt:i4>1973</vt:i4>
      </vt:variant>
      <vt:variant>
        <vt:i4>0</vt:i4>
      </vt:variant>
      <vt:variant>
        <vt:i4>5</vt:i4>
      </vt:variant>
      <vt:variant>
        <vt:lpwstr/>
      </vt:variant>
      <vt:variant>
        <vt:lpwstr>_Toc433186418</vt:lpwstr>
      </vt:variant>
      <vt:variant>
        <vt:i4>1179707</vt:i4>
      </vt:variant>
      <vt:variant>
        <vt:i4>1967</vt:i4>
      </vt:variant>
      <vt:variant>
        <vt:i4>0</vt:i4>
      </vt:variant>
      <vt:variant>
        <vt:i4>5</vt:i4>
      </vt:variant>
      <vt:variant>
        <vt:lpwstr/>
      </vt:variant>
      <vt:variant>
        <vt:lpwstr>_Toc433186417</vt:lpwstr>
      </vt:variant>
      <vt:variant>
        <vt:i4>1179707</vt:i4>
      </vt:variant>
      <vt:variant>
        <vt:i4>1961</vt:i4>
      </vt:variant>
      <vt:variant>
        <vt:i4>0</vt:i4>
      </vt:variant>
      <vt:variant>
        <vt:i4>5</vt:i4>
      </vt:variant>
      <vt:variant>
        <vt:lpwstr/>
      </vt:variant>
      <vt:variant>
        <vt:lpwstr>_Toc433186416</vt:lpwstr>
      </vt:variant>
      <vt:variant>
        <vt:i4>1179707</vt:i4>
      </vt:variant>
      <vt:variant>
        <vt:i4>1955</vt:i4>
      </vt:variant>
      <vt:variant>
        <vt:i4>0</vt:i4>
      </vt:variant>
      <vt:variant>
        <vt:i4>5</vt:i4>
      </vt:variant>
      <vt:variant>
        <vt:lpwstr/>
      </vt:variant>
      <vt:variant>
        <vt:lpwstr>_Toc433186415</vt:lpwstr>
      </vt:variant>
      <vt:variant>
        <vt:i4>1179707</vt:i4>
      </vt:variant>
      <vt:variant>
        <vt:i4>1949</vt:i4>
      </vt:variant>
      <vt:variant>
        <vt:i4>0</vt:i4>
      </vt:variant>
      <vt:variant>
        <vt:i4>5</vt:i4>
      </vt:variant>
      <vt:variant>
        <vt:lpwstr/>
      </vt:variant>
      <vt:variant>
        <vt:lpwstr>_Toc433186414</vt:lpwstr>
      </vt:variant>
      <vt:variant>
        <vt:i4>1179707</vt:i4>
      </vt:variant>
      <vt:variant>
        <vt:i4>1943</vt:i4>
      </vt:variant>
      <vt:variant>
        <vt:i4>0</vt:i4>
      </vt:variant>
      <vt:variant>
        <vt:i4>5</vt:i4>
      </vt:variant>
      <vt:variant>
        <vt:lpwstr/>
      </vt:variant>
      <vt:variant>
        <vt:lpwstr>_Toc433186413</vt:lpwstr>
      </vt:variant>
      <vt:variant>
        <vt:i4>1179707</vt:i4>
      </vt:variant>
      <vt:variant>
        <vt:i4>1937</vt:i4>
      </vt:variant>
      <vt:variant>
        <vt:i4>0</vt:i4>
      </vt:variant>
      <vt:variant>
        <vt:i4>5</vt:i4>
      </vt:variant>
      <vt:variant>
        <vt:lpwstr/>
      </vt:variant>
      <vt:variant>
        <vt:lpwstr>_Toc433186412</vt:lpwstr>
      </vt:variant>
      <vt:variant>
        <vt:i4>1179707</vt:i4>
      </vt:variant>
      <vt:variant>
        <vt:i4>1931</vt:i4>
      </vt:variant>
      <vt:variant>
        <vt:i4>0</vt:i4>
      </vt:variant>
      <vt:variant>
        <vt:i4>5</vt:i4>
      </vt:variant>
      <vt:variant>
        <vt:lpwstr/>
      </vt:variant>
      <vt:variant>
        <vt:lpwstr>_Toc433186411</vt:lpwstr>
      </vt:variant>
      <vt:variant>
        <vt:i4>1179707</vt:i4>
      </vt:variant>
      <vt:variant>
        <vt:i4>1925</vt:i4>
      </vt:variant>
      <vt:variant>
        <vt:i4>0</vt:i4>
      </vt:variant>
      <vt:variant>
        <vt:i4>5</vt:i4>
      </vt:variant>
      <vt:variant>
        <vt:lpwstr/>
      </vt:variant>
      <vt:variant>
        <vt:lpwstr>_Toc433186410</vt:lpwstr>
      </vt:variant>
      <vt:variant>
        <vt:i4>1245243</vt:i4>
      </vt:variant>
      <vt:variant>
        <vt:i4>1919</vt:i4>
      </vt:variant>
      <vt:variant>
        <vt:i4>0</vt:i4>
      </vt:variant>
      <vt:variant>
        <vt:i4>5</vt:i4>
      </vt:variant>
      <vt:variant>
        <vt:lpwstr/>
      </vt:variant>
      <vt:variant>
        <vt:lpwstr>_Toc433186409</vt:lpwstr>
      </vt:variant>
      <vt:variant>
        <vt:i4>1245243</vt:i4>
      </vt:variant>
      <vt:variant>
        <vt:i4>1913</vt:i4>
      </vt:variant>
      <vt:variant>
        <vt:i4>0</vt:i4>
      </vt:variant>
      <vt:variant>
        <vt:i4>5</vt:i4>
      </vt:variant>
      <vt:variant>
        <vt:lpwstr/>
      </vt:variant>
      <vt:variant>
        <vt:lpwstr>_Toc433186408</vt:lpwstr>
      </vt:variant>
      <vt:variant>
        <vt:i4>1245243</vt:i4>
      </vt:variant>
      <vt:variant>
        <vt:i4>1907</vt:i4>
      </vt:variant>
      <vt:variant>
        <vt:i4>0</vt:i4>
      </vt:variant>
      <vt:variant>
        <vt:i4>5</vt:i4>
      </vt:variant>
      <vt:variant>
        <vt:lpwstr/>
      </vt:variant>
      <vt:variant>
        <vt:lpwstr>_Toc433186407</vt:lpwstr>
      </vt:variant>
      <vt:variant>
        <vt:i4>1245243</vt:i4>
      </vt:variant>
      <vt:variant>
        <vt:i4>1901</vt:i4>
      </vt:variant>
      <vt:variant>
        <vt:i4>0</vt:i4>
      </vt:variant>
      <vt:variant>
        <vt:i4>5</vt:i4>
      </vt:variant>
      <vt:variant>
        <vt:lpwstr/>
      </vt:variant>
      <vt:variant>
        <vt:lpwstr>_Toc433186406</vt:lpwstr>
      </vt:variant>
      <vt:variant>
        <vt:i4>1245243</vt:i4>
      </vt:variant>
      <vt:variant>
        <vt:i4>1895</vt:i4>
      </vt:variant>
      <vt:variant>
        <vt:i4>0</vt:i4>
      </vt:variant>
      <vt:variant>
        <vt:i4>5</vt:i4>
      </vt:variant>
      <vt:variant>
        <vt:lpwstr/>
      </vt:variant>
      <vt:variant>
        <vt:lpwstr>_Toc433186405</vt:lpwstr>
      </vt:variant>
      <vt:variant>
        <vt:i4>1245243</vt:i4>
      </vt:variant>
      <vt:variant>
        <vt:i4>1889</vt:i4>
      </vt:variant>
      <vt:variant>
        <vt:i4>0</vt:i4>
      </vt:variant>
      <vt:variant>
        <vt:i4>5</vt:i4>
      </vt:variant>
      <vt:variant>
        <vt:lpwstr/>
      </vt:variant>
      <vt:variant>
        <vt:lpwstr>_Toc433186404</vt:lpwstr>
      </vt:variant>
      <vt:variant>
        <vt:i4>1245243</vt:i4>
      </vt:variant>
      <vt:variant>
        <vt:i4>1883</vt:i4>
      </vt:variant>
      <vt:variant>
        <vt:i4>0</vt:i4>
      </vt:variant>
      <vt:variant>
        <vt:i4>5</vt:i4>
      </vt:variant>
      <vt:variant>
        <vt:lpwstr/>
      </vt:variant>
      <vt:variant>
        <vt:lpwstr>_Toc433186403</vt:lpwstr>
      </vt:variant>
      <vt:variant>
        <vt:i4>1245243</vt:i4>
      </vt:variant>
      <vt:variant>
        <vt:i4>1877</vt:i4>
      </vt:variant>
      <vt:variant>
        <vt:i4>0</vt:i4>
      </vt:variant>
      <vt:variant>
        <vt:i4>5</vt:i4>
      </vt:variant>
      <vt:variant>
        <vt:lpwstr/>
      </vt:variant>
      <vt:variant>
        <vt:lpwstr>_Toc433186402</vt:lpwstr>
      </vt:variant>
      <vt:variant>
        <vt:i4>1245243</vt:i4>
      </vt:variant>
      <vt:variant>
        <vt:i4>1871</vt:i4>
      </vt:variant>
      <vt:variant>
        <vt:i4>0</vt:i4>
      </vt:variant>
      <vt:variant>
        <vt:i4>5</vt:i4>
      </vt:variant>
      <vt:variant>
        <vt:lpwstr/>
      </vt:variant>
      <vt:variant>
        <vt:lpwstr>_Toc433186401</vt:lpwstr>
      </vt:variant>
      <vt:variant>
        <vt:i4>1245243</vt:i4>
      </vt:variant>
      <vt:variant>
        <vt:i4>1865</vt:i4>
      </vt:variant>
      <vt:variant>
        <vt:i4>0</vt:i4>
      </vt:variant>
      <vt:variant>
        <vt:i4>5</vt:i4>
      </vt:variant>
      <vt:variant>
        <vt:lpwstr/>
      </vt:variant>
      <vt:variant>
        <vt:lpwstr>_Toc433186400</vt:lpwstr>
      </vt:variant>
      <vt:variant>
        <vt:i4>1703996</vt:i4>
      </vt:variant>
      <vt:variant>
        <vt:i4>1859</vt:i4>
      </vt:variant>
      <vt:variant>
        <vt:i4>0</vt:i4>
      </vt:variant>
      <vt:variant>
        <vt:i4>5</vt:i4>
      </vt:variant>
      <vt:variant>
        <vt:lpwstr/>
      </vt:variant>
      <vt:variant>
        <vt:lpwstr>_Toc433186399</vt:lpwstr>
      </vt:variant>
      <vt:variant>
        <vt:i4>1703996</vt:i4>
      </vt:variant>
      <vt:variant>
        <vt:i4>1853</vt:i4>
      </vt:variant>
      <vt:variant>
        <vt:i4>0</vt:i4>
      </vt:variant>
      <vt:variant>
        <vt:i4>5</vt:i4>
      </vt:variant>
      <vt:variant>
        <vt:lpwstr/>
      </vt:variant>
      <vt:variant>
        <vt:lpwstr>_Toc433186398</vt:lpwstr>
      </vt:variant>
      <vt:variant>
        <vt:i4>1703996</vt:i4>
      </vt:variant>
      <vt:variant>
        <vt:i4>1847</vt:i4>
      </vt:variant>
      <vt:variant>
        <vt:i4>0</vt:i4>
      </vt:variant>
      <vt:variant>
        <vt:i4>5</vt:i4>
      </vt:variant>
      <vt:variant>
        <vt:lpwstr/>
      </vt:variant>
      <vt:variant>
        <vt:lpwstr>_Toc433186397</vt:lpwstr>
      </vt:variant>
      <vt:variant>
        <vt:i4>1703996</vt:i4>
      </vt:variant>
      <vt:variant>
        <vt:i4>1841</vt:i4>
      </vt:variant>
      <vt:variant>
        <vt:i4>0</vt:i4>
      </vt:variant>
      <vt:variant>
        <vt:i4>5</vt:i4>
      </vt:variant>
      <vt:variant>
        <vt:lpwstr/>
      </vt:variant>
      <vt:variant>
        <vt:lpwstr>_Toc433186396</vt:lpwstr>
      </vt:variant>
      <vt:variant>
        <vt:i4>1703996</vt:i4>
      </vt:variant>
      <vt:variant>
        <vt:i4>1835</vt:i4>
      </vt:variant>
      <vt:variant>
        <vt:i4>0</vt:i4>
      </vt:variant>
      <vt:variant>
        <vt:i4>5</vt:i4>
      </vt:variant>
      <vt:variant>
        <vt:lpwstr/>
      </vt:variant>
      <vt:variant>
        <vt:lpwstr>_Toc433186395</vt:lpwstr>
      </vt:variant>
      <vt:variant>
        <vt:i4>1703996</vt:i4>
      </vt:variant>
      <vt:variant>
        <vt:i4>1829</vt:i4>
      </vt:variant>
      <vt:variant>
        <vt:i4>0</vt:i4>
      </vt:variant>
      <vt:variant>
        <vt:i4>5</vt:i4>
      </vt:variant>
      <vt:variant>
        <vt:lpwstr/>
      </vt:variant>
      <vt:variant>
        <vt:lpwstr>_Toc433186394</vt:lpwstr>
      </vt:variant>
      <vt:variant>
        <vt:i4>1703996</vt:i4>
      </vt:variant>
      <vt:variant>
        <vt:i4>1823</vt:i4>
      </vt:variant>
      <vt:variant>
        <vt:i4>0</vt:i4>
      </vt:variant>
      <vt:variant>
        <vt:i4>5</vt:i4>
      </vt:variant>
      <vt:variant>
        <vt:lpwstr/>
      </vt:variant>
      <vt:variant>
        <vt:lpwstr>_Toc433186393</vt:lpwstr>
      </vt:variant>
      <vt:variant>
        <vt:i4>1703996</vt:i4>
      </vt:variant>
      <vt:variant>
        <vt:i4>1817</vt:i4>
      </vt:variant>
      <vt:variant>
        <vt:i4>0</vt:i4>
      </vt:variant>
      <vt:variant>
        <vt:i4>5</vt:i4>
      </vt:variant>
      <vt:variant>
        <vt:lpwstr/>
      </vt:variant>
      <vt:variant>
        <vt:lpwstr>_Toc433186392</vt:lpwstr>
      </vt:variant>
      <vt:variant>
        <vt:i4>1703996</vt:i4>
      </vt:variant>
      <vt:variant>
        <vt:i4>1811</vt:i4>
      </vt:variant>
      <vt:variant>
        <vt:i4>0</vt:i4>
      </vt:variant>
      <vt:variant>
        <vt:i4>5</vt:i4>
      </vt:variant>
      <vt:variant>
        <vt:lpwstr/>
      </vt:variant>
      <vt:variant>
        <vt:lpwstr>_Toc433186391</vt:lpwstr>
      </vt:variant>
      <vt:variant>
        <vt:i4>1703996</vt:i4>
      </vt:variant>
      <vt:variant>
        <vt:i4>1805</vt:i4>
      </vt:variant>
      <vt:variant>
        <vt:i4>0</vt:i4>
      </vt:variant>
      <vt:variant>
        <vt:i4>5</vt:i4>
      </vt:variant>
      <vt:variant>
        <vt:lpwstr/>
      </vt:variant>
      <vt:variant>
        <vt:lpwstr>_Toc433186390</vt:lpwstr>
      </vt:variant>
      <vt:variant>
        <vt:i4>1769532</vt:i4>
      </vt:variant>
      <vt:variant>
        <vt:i4>1799</vt:i4>
      </vt:variant>
      <vt:variant>
        <vt:i4>0</vt:i4>
      </vt:variant>
      <vt:variant>
        <vt:i4>5</vt:i4>
      </vt:variant>
      <vt:variant>
        <vt:lpwstr/>
      </vt:variant>
      <vt:variant>
        <vt:lpwstr>_Toc433186389</vt:lpwstr>
      </vt:variant>
      <vt:variant>
        <vt:i4>1769532</vt:i4>
      </vt:variant>
      <vt:variant>
        <vt:i4>1793</vt:i4>
      </vt:variant>
      <vt:variant>
        <vt:i4>0</vt:i4>
      </vt:variant>
      <vt:variant>
        <vt:i4>5</vt:i4>
      </vt:variant>
      <vt:variant>
        <vt:lpwstr/>
      </vt:variant>
      <vt:variant>
        <vt:lpwstr>_Toc433186388</vt:lpwstr>
      </vt:variant>
      <vt:variant>
        <vt:i4>1769532</vt:i4>
      </vt:variant>
      <vt:variant>
        <vt:i4>1787</vt:i4>
      </vt:variant>
      <vt:variant>
        <vt:i4>0</vt:i4>
      </vt:variant>
      <vt:variant>
        <vt:i4>5</vt:i4>
      </vt:variant>
      <vt:variant>
        <vt:lpwstr/>
      </vt:variant>
      <vt:variant>
        <vt:lpwstr>_Toc433186387</vt:lpwstr>
      </vt:variant>
      <vt:variant>
        <vt:i4>1769532</vt:i4>
      </vt:variant>
      <vt:variant>
        <vt:i4>1781</vt:i4>
      </vt:variant>
      <vt:variant>
        <vt:i4>0</vt:i4>
      </vt:variant>
      <vt:variant>
        <vt:i4>5</vt:i4>
      </vt:variant>
      <vt:variant>
        <vt:lpwstr/>
      </vt:variant>
      <vt:variant>
        <vt:lpwstr>_Toc433186386</vt:lpwstr>
      </vt:variant>
      <vt:variant>
        <vt:i4>1769532</vt:i4>
      </vt:variant>
      <vt:variant>
        <vt:i4>1775</vt:i4>
      </vt:variant>
      <vt:variant>
        <vt:i4>0</vt:i4>
      </vt:variant>
      <vt:variant>
        <vt:i4>5</vt:i4>
      </vt:variant>
      <vt:variant>
        <vt:lpwstr/>
      </vt:variant>
      <vt:variant>
        <vt:lpwstr>_Toc433186385</vt:lpwstr>
      </vt:variant>
      <vt:variant>
        <vt:i4>1769532</vt:i4>
      </vt:variant>
      <vt:variant>
        <vt:i4>1769</vt:i4>
      </vt:variant>
      <vt:variant>
        <vt:i4>0</vt:i4>
      </vt:variant>
      <vt:variant>
        <vt:i4>5</vt:i4>
      </vt:variant>
      <vt:variant>
        <vt:lpwstr/>
      </vt:variant>
      <vt:variant>
        <vt:lpwstr>_Toc433186384</vt:lpwstr>
      </vt:variant>
      <vt:variant>
        <vt:i4>1769532</vt:i4>
      </vt:variant>
      <vt:variant>
        <vt:i4>1763</vt:i4>
      </vt:variant>
      <vt:variant>
        <vt:i4>0</vt:i4>
      </vt:variant>
      <vt:variant>
        <vt:i4>5</vt:i4>
      </vt:variant>
      <vt:variant>
        <vt:lpwstr/>
      </vt:variant>
      <vt:variant>
        <vt:lpwstr>_Toc433186383</vt:lpwstr>
      </vt:variant>
      <vt:variant>
        <vt:i4>1769532</vt:i4>
      </vt:variant>
      <vt:variant>
        <vt:i4>1757</vt:i4>
      </vt:variant>
      <vt:variant>
        <vt:i4>0</vt:i4>
      </vt:variant>
      <vt:variant>
        <vt:i4>5</vt:i4>
      </vt:variant>
      <vt:variant>
        <vt:lpwstr/>
      </vt:variant>
      <vt:variant>
        <vt:lpwstr>_Toc433186382</vt:lpwstr>
      </vt:variant>
      <vt:variant>
        <vt:i4>1769532</vt:i4>
      </vt:variant>
      <vt:variant>
        <vt:i4>1751</vt:i4>
      </vt:variant>
      <vt:variant>
        <vt:i4>0</vt:i4>
      </vt:variant>
      <vt:variant>
        <vt:i4>5</vt:i4>
      </vt:variant>
      <vt:variant>
        <vt:lpwstr/>
      </vt:variant>
      <vt:variant>
        <vt:lpwstr>_Toc433186381</vt:lpwstr>
      </vt:variant>
      <vt:variant>
        <vt:i4>1769532</vt:i4>
      </vt:variant>
      <vt:variant>
        <vt:i4>1745</vt:i4>
      </vt:variant>
      <vt:variant>
        <vt:i4>0</vt:i4>
      </vt:variant>
      <vt:variant>
        <vt:i4>5</vt:i4>
      </vt:variant>
      <vt:variant>
        <vt:lpwstr/>
      </vt:variant>
      <vt:variant>
        <vt:lpwstr>_Toc433186380</vt:lpwstr>
      </vt:variant>
      <vt:variant>
        <vt:i4>1310780</vt:i4>
      </vt:variant>
      <vt:variant>
        <vt:i4>1739</vt:i4>
      </vt:variant>
      <vt:variant>
        <vt:i4>0</vt:i4>
      </vt:variant>
      <vt:variant>
        <vt:i4>5</vt:i4>
      </vt:variant>
      <vt:variant>
        <vt:lpwstr/>
      </vt:variant>
      <vt:variant>
        <vt:lpwstr>_Toc433186379</vt:lpwstr>
      </vt:variant>
      <vt:variant>
        <vt:i4>1310780</vt:i4>
      </vt:variant>
      <vt:variant>
        <vt:i4>1733</vt:i4>
      </vt:variant>
      <vt:variant>
        <vt:i4>0</vt:i4>
      </vt:variant>
      <vt:variant>
        <vt:i4>5</vt:i4>
      </vt:variant>
      <vt:variant>
        <vt:lpwstr/>
      </vt:variant>
      <vt:variant>
        <vt:lpwstr>_Toc433186378</vt:lpwstr>
      </vt:variant>
      <vt:variant>
        <vt:i4>1310780</vt:i4>
      </vt:variant>
      <vt:variant>
        <vt:i4>1727</vt:i4>
      </vt:variant>
      <vt:variant>
        <vt:i4>0</vt:i4>
      </vt:variant>
      <vt:variant>
        <vt:i4>5</vt:i4>
      </vt:variant>
      <vt:variant>
        <vt:lpwstr/>
      </vt:variant>
      <vt:variant>
        <vt:lpwstr>_Toc433186377</vt:lpwstr>
      </vt:variant>
      <vt:variant>
        <vt:i4>1310780</vt:i4>
      </vt:variant>
      <vt:variant>
        <vt:i4>1721</vt:i4>
      </vt:variant>
      <vt:variant>
        <vt:i4>0</vt:i4>
      </vt:variant>
      <vt:variant>
        <vt:i4>5</vt:i4>
      </vt:variant>
      <vt:variant>
        <vt:lpwstr/>
      </vt:variant>
      <vt:variant>
        <vt:lpwstr>_Toc433186376</vt:lpwstr>
      </vt:variant>
      <vt:variant>
        <vt:i4>1310780</vt:i4>
      </vt:variant>
      <vt:variant>
        <vt:i4>1715</vt:i4>
      </vt:variant>
      <vt:variant>
        <vt:i4>0</vt:i4>
      </vt:variant>
      <vt:variant>
        <vt:i4>5</vt:i4>
      </vt:variant>
      <vt:variant>
        <vt:lpwstr/>
      </vt:variant>
      <vt:variant>
        <vt:lpwstr>_Toc433186375</vt:lpwstr>
      </vt:variant>
      <vt:variant>
        <vt:i4>1310780</vt:i4>
      </vt:variant>
      <vt:variant>
        <vt:i4>1709</vt:i4>
      </vt:variant>
      <vt:variant>
        <vt:i4>0</vt:i4>
      </vt:variant>
      <vt:variant>
        <vt:i4>5</vt:i4>
      </vt:variant>
      <vt:variant>
        <vt:lpwstr/>
      </vt:variant>
      <vt:variant>
        <vt:lpwstr>_Toc433186374</vt:lpwstr>
      </vt:variant>
      <vt:variant>
        <vt:i4>1310780</vt:i4>
      </vt:variant>
      <vt:variant>
        <vt:i4>1703</vt:i4>
      </vt:variant>
      <vt:variant>
        <vt:i4>0</vt:i4>
      </vt:variant>
      <vt:variant>
        <vt:i4>5</vt:i4>
      </vt:variant>
      <vt:variant>
        <vt:lpwstr/>
      </vt:variant>
      <vt:variant>
        <vt:lpwstr>_Toc433186373</vt:lpwstr>
      </vt:variant>
      <vt:variant>
        <vt:i4>1310780</vt:i4>
      </vt:variant>
      <vt:variant>
        <vt:i4>1697</vt:i4>
      </vt:variant>
      <vt:variant>
        <vt:i4>0</vt:i4>
      </vt:variant>
      <vt:variant>
        <vt:i4>5</vt:i4>
      </vt:variant>
      <vt:variant>
        <vt:lpwstr/>
      </vt:variant>
      <vt:variant>
        <vt:lpwstr>_Toc433186372</vt:lpwstr>
      </vt:variant>
      <vt:variant>
        <vt:i4>1310780</vt:i4>
      </vt:variant>
      <vt:variant>
        <vt:i4>1691</vt:i4>
      </vt:variant>
      <vt:variant>
        <vt:i4>0</vt:i4>
      </vt:variant>
      <vt:variant>
        <vt:i4>5</vt:i4>
      </vt:variant>
      <vt:variant>
        <vt:lpwstr/>
      </vt:variant>
      <vt:variant>
        <vt:lpwstr>_Toc433186371</vt:lpwstr>
      </vt:variant>
      <vt:variant>
        <vt:i4>1310780</vt:i4>
      </vt:variant>
      <vt:variant>
        <vt:i4>1685</vt:i4>
      </vt:variant>
      <vt:variant>
        <vt:i4>0</vt:i4>
      </vt:variant>
      <vt:variant>
        <vt:i4>5</vt:i4>
      </vt:variant>
      <vt:variant>
        <vt:lpwstr/>
      </vt:variant>
      <vt:variant>
        <vt:lpwstr>_Toc433186370</vt:lpwstr>
      </vt:variant>
      <vt:variant>
        <vt:i4>1376316</vt:i4>
      </vt:variant>
      <vt:variant>
        <vt:i4>1679</vt:i4>
      </vt:variant>
      <vt:variant>
        <vt:i4>0</vt:i4>
      </vt:variant>
      <vt:variant>
        <vt:i4>5</vt:i4>
      </vt:variant>
      <vt:variant>
        <vt:lpwstr/>
      </vt:variant>
      <vt:variant>
        <vt:lpwstr>_Toc433186369</vt:lpwstr>
      </vt:variant>
      <vt:variant>
        <vt:i4>1376316</vt:i4>
      </vt:variant>
      <vt:variant>
        <vt:i4>1673</vt:i4>
      </vt:variant>
      <vt:variant>
        <vt:i4>0</vt:i4>
      </vt:variant>
      <vt:variant>
        <vt:i4>5</vt:i4>
      </vt:variant>
      <vt:variant>
        <vt:lpwstr/>
      </vt:variant>
      <vt:variant>
        <vt:lpwstr>_Toc433186368</vt:lpwstr>
      </vt:variant>
      <vt:variant>
        <vt:i4>1376316</vt:i4>
      </vt:variant>
      <vt:variant>
        <vt:i4>1667</vt:i4>
      </vt:variant>
      <vt:variant>
        <vt:i4>0</vt:i4>
      </vt:variant>
      <vt:variant>
        <vt:i4>5</vt:i4>
      </vt:variant>
      <vt:variant>
        <vt:lpwstr/>
      </vt:variant>
      <vt:variant>
        <vt:lpwstr>_Toc433186367</vt:lpwstr>
      </vt:variant>
      <vt:variant>
        <vt:i4>1376316</vt:i4>
      </vt:variant>
      <vt:variant>
        <vt:i4>1661</vt:i4>
      </vt:variant>
      <vt:variant>
        <vt:i4>0</vt:i4>
      </vt:variant>
      <vt:variant>
        <vt:i4>5</vt:i4>
      </vt:variant>
      <vt:variant>
        <vt:lpwstr/>
      </vt:variant>
      <vt:variant>
        <vt:lpwstr>_Toc433186366</vt:lpwstr>
      </vt:variant>
      <vt:variant>
        <vt:i4>1376316</vt:i4>
      </vt:variant>
      <vt:variant>
        <vt:i4>1655</vt:i4>
      </vt:variant>
      <vt:variant>
        <vt:i4>0</vt:i4>
      </vt:variant>
      <vt:variant>
        <vt:i4>5</vt:i4>
      </vt:variant>
      <vt:variant>
        <vt:lpwstr/>
      </vt:variant>
      <vt:variant>
        <vt:lpwstr>_Toc433186365</vt:lpwstr>
      </vt:variant>
      <vt:variant>
        <vt:i4>1376316</vt:i4>
      </vt:variant>
      <vt:variant>
        <vt:i4>1649</vt:i4>
      </vt:variant>
      <vt:variant>
        <vt:i4>0</vt:i4>
      </vt:variant>
      <vt:variant>
        <vt:i4>5</vt:i4>
      </vt:variant>
      <vt:variant>
        <vt:lpwstr/>
      </vt:variant>
      <vt:variant>
        <vt:lpwstr>_Toc433186364</vt:lpwstr>
      </vt:variant>
      <vt:variant>
        <vt:i4>1376316</vt:i4>
      </vt:variant>
      <vt:variant>
        <vt:i4>1643</vt:i4>
      </vt:variant>
      <vt:variant>
        <vt:i4>0</vt:i4>
      </vt:variant>
      <vt:variant>
        <vt:i4>5</vt:i4>
      </vt:variant>
      <vt:variant>
        <vt:lpwstr/>
      </vt:variant>
      <vt:variant>
        <vt:lpwstr>_Toc433186363</vt:lpwstr>
      </vt:variant>
      <vt:variant>
        <vt:i4>1376316</vt:i4>
      </vt:variant>
      <vt:variant>
        <vt:i4>1637</vt:i4>
      </vt:variant>
      <vt:variant>
        <vt:i4>0</vt:i4>
      </vt:variant>
      <vt:variant>
        <vt:i4>5</vt:i4>
      </vt:variant>
      <vt:variant>
        <vt:lpwstr/>
      </vt:variant>
      <vt:variant>
        <vt:lpwstr>_Toc433186362</vt:lpwstr>
      </vt:variant>
      <vt:variant>
        <vt:i4>1376316</vt:i4>
      </vt:variant>
      <vt:variant>
        <vt:i4>1631</vt:i4>
      </vt:variant>
      <vt:variant>
        <vt:i4>0</vt:i4>
      </vt:variant>
      <vt:variant>
        <vt:i4>5</vt:i4>
      </vt:variant>
      <vt:variant>
        <vt:lpwstr/>
      </vt:variant>
      <vt:variant>
        <vt:lpwstr>_Toc433186361</vt:lpwstr>
      </vt:variant>
      <vt:variant>
        <vt:i4>1376316</vt:i4>
      </vt:variant>
      <vt:variant>
        <vt:i4>1625</vt:i4>
      </vt:variant>
      <vt:variant>
        <vt:i4>0</vt:i4>
      </vt:variant>
      <vt:variant>
        <vt:i4>5</vt:i4>
      </vt:variant>
      <vt:variant>
        <vt:lpwstr/>
      </vt:variant>
      <vt:variant>
        <vt:lpwstr>_Toc433186360</vt:lpwstr>
      </vt:variant>
      <vt:variant>
        <vt:i4>1441852</vt:i4>
      </vt:variant>
      <vt:variant>
        <vt:i4>1619</vt:i4>
      </vt:variant>
      <vt:variant>
        <vt:i4>0</vt:i4>
      </vt:variant>
      <vt:variant>
        <vt:i4>5</vt:i4>
      </vt:variant>
      <vt:variant>
        <vt:lpwstr/>
      </vt:variant>
      <vt:variant>
        <vt:lpwstr>_Toc433186359</vt:lpwstr>
      </vt:variant>
      <vt:variant>
        <vt:i4>1441852</vt:i4>
      </vt:variant>
      <vt:variant>
        <vt:i4>1613</vt:i4>
      </vt:variant>
      <vt:variant>
        <vt:i4>0</vt:i4>
      </vt:variant>
      <vt:variant>
        <vt:i4>5</vt:i4>
      </vt:variant>
      <vt:variant>
        <vt:lpwstr/>
      </vt:variant>
      <vt:variant>
        <vt:lpwstr>_Toc433186358</vt:lpwstr>
      </vt:variant>
      <vt:variant>
        <vt:i4>1441852</vt:i4>
      </vt:variant>
      <vt:variant>
        <vt:i4>1607</vt:i4>
      </vt:variant>
      <vt:variant>
        <vt:i4>0</vt:i4>
      </vt:variant>
      <vt:variant>
        <vt:i4>5</vt:i4>
      </vt:variant>
      <vt:variant>
        <vt:lpwstr/>
      </vt:variant>
      <vt:variant>
        <vt:lpwstr>_Toc433186357</vt:lpwstr>
      </vt:variant>
      <vt:variant>
        <vt:i4>1441852</vt:i4>
      </vt:variant>
      <vt:variant>
        <vt:i4>1601</vt:i4>
      </vt:variant>
      <vt:variant>
        <vt:i4>0</vt:i4>
      </vt:variant>
      <vt:variant>
        <vt:i4>5</vt:i4>
      </vt:variant>
      <vt:variant>
        <vt:lpwstr/>
      </vt:variant>
      <vt:variant>
        <vt:lpwstr>_Toc433186356</vt:lpwstr>
      </vt:variant>
      <vt:variant>
        <vt:i4>1441852</vt:i4>
      </vt:variant>
      <vt:variant>
        <vt:i4>1595</vt:i4>
      </vt:variant>
      <vt:variant>
        <vt:i4>0</vt:i4>
      </vt:variant>
      <vt:variant>
        <vt:i4>5</vt:i4>
      </vt:variant>
      <vt:variant>
        <vt:lpwstr/>
      </vt:variant>
      <vt:variant>
        <vt:lpwstr>_Toc433186355</vt:lpwstr>
      </vt:variant>
      <vt:variant>
        <vt:i4>1441852</vt:i4>
      </vt:variant>
      <vt:variant>
        <vt:i4>1589</vt:i4>
      </vt:variant>
      <vt:variant>
        <vt:i4>0</vt:i4>
      </vt:variant>
      <vt:variant>
        <vt:i4>5</vt:i4>
      </vt:variant>
      <vt:variant>
        <vt:lpwstr/>
      </vt:variant>
      <vt:variant>
        <vt:lpwstr>_Toc433186354</vt:lpwstr>
      </vt:variant>
      <vt:variant>
        <vt:i4>1441852</vt:i4>
      </vt:variant>
      <vt:variant>
        <vt:i4>1583</vt:i4>
      </vt:variant>
      <vt:variant>
        <vt:i4>0</vt:i4>
      </vt:variant>
      <vt:variant>
        <vt:i4>5</vt:i4>
      </vt:variant>
      <vt:variant>
        <vt:lpwstr/>
      </vt:variant>
      <vt:variant>
        <vt:lpwstr>_Toc433186353</vt:lpwstr>
      </vt:variant>
      <vt:variant>
        <vt:i4>1441852</vt:i4>
      </vt:variant>
      <vt:variant>
        <vt:i4>1577</vt:i4>
      </vt:variant>
      <vt:variant>
        <vt:i4>0</vt:i4>
      </vt:variant>
      <vt:variant>
        <vt:i4>5</vt:i4>
      </vt:variant>
      <vt:variant>
        <vt:lpwstr/>
      </vt:variant>
      <vt:variant>
        <vt:lpwstr>_Toc433186352</vt:lpwstr>
      </vt:variant>
      <vt:variant>
        <vt:i4>1441852</vt:i4>
      </vt:variant>
      <vt:variant>
        <vt:i4>1571</vt:i4>
      </vt:variant>
      <vt:variant>
        <vt:i4>0</vt:i4>
      </vt:variant>
      <vt:variant>
        <vt:i4>5</vt:i4>
      </vt:variant>
      <vt:variant>
        <vt:lpwstr/>
      </vt:variant>
      <vt:variant>
        <vt:lpwstr>_Toc433186351</vt:lpwstr>
      </vt:variant>
      <vt:variant>
        <vt:i4>1441852</vt:i4>
      </vt:variant>
      <vt:variant>
        <vt:i4>1565</vt:i4>
      </vt:variant>
      <vt:variant>
        <vt:i4>0</vt:i4>
      </vt:variant>
      <vt:variant>
        <vt:i4>5</vt:i4>
      </vt:variant>
      <vt:variant>
        <vt:lpwstr/>
      </vt:variant>
      <vt:variant>
        <vt:lpwstr>_Toc433186350</vt:lpwstr>
      </vt:variant>
      <vt:variant>
        <vt:i4>1507388</vt:i4>
      </vt:variant>
      <vt:variant>
        <vt:i4>1559</vt:i4>
      </vt:variant>
      <vt:variant>
        <vt:i4>0</vt:i4>
      </vt:variant>
      <vt:variant>
        <vt:i4>5</vt:i4>
      </vt:variant>
      <vt:variant>
        <vt:lpwstr/>
      </vt:variant>
      <vt:variant>
        <vt:lpwstr>_Toc433186349</vt:lpwstr>
      </vt:variant>
      <vt:variant>
        <vt:i4>1507388</vt:i4>
      </vt:variant>
      <vt:variant>
        <vt:i4>1553</vt:i4>
      </vt:variant>
      <vt:variant>
        <vt:i4>0</vt:i4>
      </vt:variant>
      <vt:variant>
        <vt:i4>5</vt:i4>
      </vt:variant>
      <vt:variant>
        <vt:lpwstr/>
      </vt:variant>
      <vt:variant>
        <vt:lpwstr>_Toc433186348</vt:lpwstr>
      </vt:variant>
      <vt:variant>
        <vt:i4>1507388</vt:i4>
      </vt:variant>
      <vt:variant>
        <vt:i4>1547</vt:i4>
      </vt:variant>
      <vt:variant>
        <vt:i4>0</vt:i4>
      </vt:variant>
      <vt:variant>
        <vt:i4>5</vt:i4>
      </vt:variant>
      <vt:variant>
        <vt:lpwstr/>
      </vt:variant>
      <vt:variant>
        <vt:lpwstr>_Toc433186347</vt:lpwstr>
      </vt:variant>
      <vt:variant>
        <vt:i4>1507388</vt:i4>
      </vt:variant>
      <vt:variant>
        <vt:i4>1541</vt:i4>
      </vt:variant>
      <vt:variant>
        <vt:i4>0</vt:i4>
      </vt:variant>
      <vt:variant>
        <vt:i4>5</vt:i4>
      </vt:variant>
      <vt:variant>
        <vt:lpwstr/>
      </vt:variant>
      <vt:variant>
        <vt:lpwstr>_Toc433186346</vt:lpwstr>
      </vt:variant>
      <vt:variant>
        <vt:i4>1507388</vt:i4>
      </vt:variant>
      <vt:variant>
        <vt:i4>1535</vt:i4>
      </vt:variant>
      <vt:variant>
        <vt:i4>0</vt:i4>
      </vt:variant>
      <vt:variant>
        <vt:i4>5</vt:i4>
      </vt:variant>
      <vt:variant>
        <vt:lpwstr/>
      </vt:variant>
      <vt:variant>
        <vt:lpwstr>_Toc433186345</vt:lpwstr>
      </vt:variant>
      <vt:variant>
        <vt:i4>1507388</vt:i4>
      </vt:variant>
      <vt:variant>
        <vt:i4>1529</vt:i4>
      </vt:variant>
      <vt:variant>
        <vt:i4>0</vt:i4>
      </vt:variant>
      <vt:variant>
        <vt:i4>5</vt:i4>
      </vt:variant>
      <vt:variant>
        <vt:lpwstr/>
      </vt:variant>
      <vt:variant>
        <vt:lpwstr>_Toc433186344</vt:lpwstr>
      </vt:variant>
      <vt:variant>
        <vt:i4>1507388</vt:i4>
      </vt:variant>
      <vt:variant>
        <vt:i4>1523</vt:i4>
      </vt:variant>
      <vt:variant>
        <vt:i4>0</vt:i4>
      </vt:variant>
      <vt:variant>
        <vt:i4>5</vt:i4>
      </vt:variant>
      <vt:variant>
        <vt:lpwstr/>
      </vt:variant>
      <vt:variant>
        <vt:lpwstr>_Toc433186343</vt:lpwstr>
      </vt:variant>
      <vt:variant>
        <vt:i4>1507388</vt:i4>
      </vt:variant>
      <vt:variant>
        <vt:i4>1517</vt:i4>
      </vt:variant>
      <vt:variant>
        <vt:i4>0</vt:i4>
      </vt:variant>
      <vt:variant>
        <vt:i4>5</vt:i4>
      </vt:variant>
      <vt:variant>
        <vt:lpwstr/>
      </vt:variant>
      <vt:variant>
        <vt:lpwstr>_Toc433186342</vt:lpwstr>
      </vt:variant>
      <vt:variant>
        <vt:i4>1507388</vt:i4>
      </vt:variant>
      <vt:variant>
        <vt:i4>1511</vt:i4>
      </vt:variant>
      <vt:variant>
        <vt:i4>0</vt:i4>
      </vt:variant>
      <vt:variant>
        <vt:i4>5</vt:i4>
      </vt:variant>
      <vt:variant>
        <vt:lpwstr/>
      </vt:variant>
      <vt:variant>
        <vt:lpwstr>_Toc433186341</vt:lpwstr>
      </vt:variant>
      <vt:variant>
        <vt:i4>1507388</vt:i4>
      </vt:variant>
      <vt:variant>
        <vt:i4>1505</vt:i4>
      </vt:variant>
      <vt:variant>
        <vt:i4>0</vt:i4>
      </vt:variant>
      <vt:variant>
        <vt:i4>5</vt:i4>
      </vt:variant>
      <vt:variant>
        <vt:lpwstr/>
      </vt:variant>
      <vt:variant>
        <vt:lpwstr>_Toc433186340</vt:lpwstr>
      </vt:variant>
      <vt:variant>
        <vt:i4>1048636</vt:i4>
      </vt:variant>
      <vt:variant>
        <vt:i4>1499</vt:i4>
      </vt:variant>
      <vt:variant>
        <vt:i4>0</vt:i4>
      </vt:variant>
      <vt:variant>
        <vt:i4>5</vt:i4>
      </vt:variant>
      <vt:variant>
        <vt:lpwstr/>
      </vt:variant>
      <vt:variant>
        <vt:lpwstr>_Toc433186339</vt:lpwstr>
      </vt:variant>
      <vt:variant>
        <vt:i4>1048636</vt:i4>
      </vt:variant>
      <vt:variant>
        <vt:i4>1493</vt:i4>
      </vt:variant>
      <vt:variant>
        <vt:i4>0</vt:i4>
      </vt:variant>
      <vt:variant>
        <vt:i4>5</vt:i4>
      </vt:variant>
      <vt:variant>
        <vt:lpwstr/>
      </vt:variant>
      <vt:variant>
        <vt:lpwstr>_Toc433186338</vt:lpwstr>
      </vt:variant>
      <vt:variant>
        <vt:i4>1048636</vt:i4>
      </vt:variant>
      <vt:variant>
        <vt:i4>1487</vt:i4>
      </vt:variant>
      <vt:variant>
        <vt:i4>0</vt:i4>
      </vt:variant>
      <vt:variant>
        <vt:i4>5</vt:i4>
      </vt:variant>
      <vt:variant>
        <vt:lpwstr/>
      </vt:variant>
      <vt:variant>
        <vt:lpwstr>_Toc433186337</vt:lpwstr>
      </vt:variant>
      <vt:variant>
        <vt:i4>1048636</vt:i4>
      </vt:variant>
      <vt:variant>
        <vt:i4>1481</vt:i4>
      </vt:variant>
      <vt:variant>
        <vt:i4>0</vt:i4>
      </vt:variant>
      <vt:variant>
        <vt:i4>5</vt:i4>
      </vt:variant>
      <vt:variant>
        <vt:lpwstr/>
      </vt:variant>
      <vt:variant>
        <vt:lpwstr>_Toc433186336</vt:lpwstr>
      </vt:variant>
      <vt:variant>
        <vt:i4>1048636</vt:i4>
      </vt:variant>
      <vt:variant>
        <vt:i4>1475</vt:i4>
      </vt:variant>
      <vt:variant>
        <vt:i4>0</vt:i4>
      </vt:variant>
      <vt:variant>
        <vt:i4>5</vt:i4>
      </vt:variant>
      <vt:variant>
        <vt:lpwstr/>
      </vt:variant>
      <vt:variant>
        <vt:lpwstr>_Toc433186335</vt:lpwstr>
      </vt:variant>
      <vt:variant>
        <vt:i4>1048636</vt:i4>
      </vt:variant>
      <vt:variant>
        <vt:i4>1469</vt:i4>
      </vt:variant>
      <vt:variant>
        <vt:i4>0</vt:i4>
      </vt:variant>
      <vt:variant>
        <vt:i4>5</vt:i4>
      </vt:variant>
      <vt:variant>
        <vt:lpwstr/>
      </vt:variant>
      <vt:variant>
        <vt:lpwstr>_Toc433186334</vt:lpwstr>
      </vt:variant>
      <vt:variant>
        <vt:i4>1048636</vt:i4>
      </vt:variant>
      <vt:variant>
        <vt:i4>1463</vt:i4>
      </vt:variant>
      <vt:variant>
        <vt:i4>0</vt:i4>
      </vt:variant>
      <vt:variant>
        <vt:i4>5</vt:i4>
      </vt:variant>
      <vt:variant>
        <vt:lpwstr/>
      </vt:variant>
      <vt:variant>
        <vt:lpwstr>_Toc433186333</vt:lpwstr>
      </vt:variant>
      <vt:variant>
        <vt:i4>1048636</vt:i4>
      </vt:variant>
      <vt:variant>
        <vt:i4>1457</vt:i4>
      </vt:variant>
      <vt:variant>
        <vt:i4>0</vt:i4>
      </vt:variant>
      <vt:variant>
        <vt:i4>5</vt:i4>
      </vt:variant>
      <vt:variant>
        <vt:lpwstr/>
      </vt:variant>
      <vt:variant>
        <vt:lpwstr>_Toc433186332</vt:lpwstr>
      </vt:variant>
      <vt:variant>
        <vt:i4>1048636</vt:i4>
      </vt:variant>
      <vt:variant>
        <vt:i4>1451</vt:i4>
      </vt:variant>
      <vt:variant>
        <vt:i4>0</vt:i4>
      </vt:variant>
      <vt:variant>
        <vt:i4>5</vt:i4>
      </vt:variant>
      <vt:variant>
        <vt:lpwstr/>
      </vt:variant>
      <vt:variant>
        <vt:lpwstr>_Toc433186331</vt:lpwstr>
      </vt:variant>
      <vt:variant>
        <vt:i4>1048636</vt:i4>
      </vt:variant>
      <vt:variant>
        <vt:i4>1445</vt:i4>
      </vt:variant>
      <vt:variant>
        <vt:i4>0</vt:i4>
      </vt:variant>
      <vt:variant>
        <vt:i4>5</vt:i4>
      </vt:variant>
      <vt:variant>
        <vt:lpwstr/>
      </vt:variant>
      <vt:variant>
        <vt:lpwstr>_Toc433186330</vt:lpwstr>
      </vt:variant>
      <vt:variant>
        <vt:i4>1114172</vt:i4>
      </vt:variant>
      <vt:variant>
        <vt:i4>1439</vt:i4>
      </vt:variant>
      <vt:variant>
        <vt:i4>0</vt:i4>
      </vt:variant>
      <vt:variant>
        <vt:i4>5</vt:i4>
      </vt:variant>
      <vt:variant>
        <vt:lpwstr/>
      </vt:variant>
      <vt:variant>
        <vt:lpwstr>_Toc433186329</vt:lpwstr>
      </vt:variant>
      <vt:variant>
        <vt:i4>1114172</vt:i4>
      </vt:variant>
      <vt:variant>
        <vt:i4>1433</vt:i4>
      </vt:variant>
      <vt:variant>
        <vt:i4>0</vt:i4>
      </vt:variant>
      <vt:variant>
        <vt:i4>5</vt:i4>
      </vt:variant>
      <vt:variant>
        <vt:lpwstr/>
      </vt:variant>
      <vt:variant>
        <vt:lpwstr>_Toc433186328</vt:lpwstr>
      </vt:variant>
      <vt:variant>
        <vt:i4>1114172</vt:i4>
      </vt:variant>
      <vt:variant>
        <vt:i4>1427</vt:i4>
      </vt:variant>
      <vt:variant>
        <vt:i4>0</vt:i4>
      </vt:variant>
      <vt:variant>
        <vt:i4>5</vt:i4>
      </vt:variant>
      <vt:variant>
        <vt:lpwstr/>
      </vt:variant>
      <vt:variant>
        <vt:lpwstr>_Toc433186327</vt:lpwstr>
      </vt:variant>
      <vt:variant>
        <vt:i4>1114172</vt:i4>
      </vt:variant>
      <vt:variant>
        <vt:i4>1421</vt:i4>
      </vt:variant>
      <vt:variant>
        <vt:i4>0</vt:i4>
      </vt:variant>
      <vt:variant>
        <vt:i4>5</vt:i4>
      </vt:variant>
      <vt:variant>
        <vt:lpwstr/>
      </vt:variant>
      <vt:variant>
        <vt:lpwstr>_Toc433186326</vt:lpwstr>
      </vt:variant>
      <vt:variant>
        <vt:i4>1114172</vt:i4>
      </vt:variant>
      <vt:variant>
        <vt:i4>1415</vt:i4>
      </vt:variant>
      <vt:variant>
        <vt:i4>0</vt:i4>
      </vt:variant>
      <vt:variant>
        <vt:i4>5</vt:i4>
      </vt:variant>
      <vt:variant>
        <vt:lpwstr/>
      </vt:variant>
      <vt:variant>
        <vt:lpwstr>_Toc433186325</vt:lpwstr>
      </vt:variant>
      <vt:variant>
        <vt:i4>1114172</vt:i4>
      </vt:variant>
      <vt:variant>
        <vt:i4>1409</vt:i4>
      </vt:variant>
      <vt:variant>
        <vt:i4>0</vt:i4>
      </vt:variant>
      <vt:variant>
        <vt:i4>5</vt:i4>
      </vt:variant>
      <vt:variant>
        <vt:lpwstr/>
      </vt:variant>
      <vt:variant>
        <vt:lpwstr>_Toc433186324</vt:lpwstr>
      </vt:variant>
      <vt:variant>
        <vt:i4>1114172</vt:i4>
      </vt:variant>
      <vt:variant>
        <vt:i4>1403</vt:i4>
      </vt:variant>
      <vt:variant>
        <vt:i4>0</vt:i4>
      </vt:variant>
      <vt:variant>
        <vt:i4>5</vt:i4>
      </vt:variant>
      <vt:variant>
        <vt:lpwstr/>
      </vt:variant>
      <vt:variant>
        <vt:lpwstr>_Toc433186323</vt:lpwstr>
      </vt:variant>
      <vt:variant>
        <vt:i4>1114172</vt:i4>
      </vt:variant>
      <vt:variant>
        <vt:i4>1397</vt:i4>
      </vt:variant>
      <vt:variant>
        <vt:i4>0</vt:i4>
      </vt:variant>
      <vt:variant>
        <vt:i4>5</vt:i4>
      </vt:variant>
      <vt:variant>
        <vt:lpwstr/>
      </vt:variant>
      <vt:variant>
        <vt:lpwstr>_Toc433186322</vt:lpwstr>
      </vt:variant>
      <vt:variant>
        <vt:i4>1114172</vt:i4>
      </vt:variant>
      <vt:variant>
        <vt:i4>1391</vt:i4>
      </vt:variant>
      <vt:variant>
        <vt:i4>0</vt:i4>
      </vt:variant>
      <vt:variant>
        <vt:i4>5</vt:i4>
      </vt:variant>
      <vt:variant>
        <vt:lpwstr/>
      </vt:variant>
      <vt:variant>
        <vt:lpwstr>_Toc433186321</vt:lpwstr>
      </vt:variant>
      <vt:variant>
        <vt:i4>1114172</vt:i4>
      </vt:variant>
      <vt:variant>
        <vt:i4>1385</vt:i4>
      </vt:variant>
      <vt:variant>
        <vt:i4>0</vt:i4>
      </vt:variant>
      <vt:variant>
        <vt:i4>5</vt:i4>
      </vt:variant>
      <vt:variant>
        <vt:lpwstr/>
      </vt:variant>
      <vt:variant>
        <vt:lpwstr>_Toc433186320</vt:lpwstr>
      </vt:variant>
      <vt:variant>
        <vt:i4>1179708</vt:i4>
      </vt:variant>
      <vt:variant>
        <vt:i4>1379</vt:i4>
      </vt:variant>
      <vt:variant>
        <vt:i4>0</vt:i4>
      </vt:variant>
      <vt:variant>
        <vt:i4>5</vt:i4>
      </vt:variant>
      <vt:variant>
        <vt:lpwstr/>
      </vt:variant>
      <vt:variant>
        <vt:lpwstr>_Toc433186319</vt:lpwstr>
      </vt:variant>
      <vt:variant>
        <vt:i4>1179708</vt:i4>
      </vt:variant>
      <vt:variant>
        <vt:i4>1373</vt:i4>
      </vt:variant>
      <vt:variant>
        <vt:i4>0</vt:i4>
      </vt:variant>
      <vt:variant>
        <vt:i4>5</vt:i4>
      </vt:variant>
      <vt:variant>
        <vt:lpwstr/>
      </vt:variant>
      <vt:variant>
        <vt:lpwstr>_Toc433186318</vt:lpwstr>
      </vt:variant>
      <vt:variant>
        <vt:i4>1179708</vt:i4>
      </vt:variant>
      <vt:variant>
        <vt:i4>1367</vt:i4>
      </vt:variant>
      <vt:variant>
        <vt:i4>0</vt:i4>
      </vt:variant>
      <vt:variant>
        <vt:i4>5</vt:i4>
      </vt:variant>
      <vt:variant>
        <vt:lpwstr/>
      </vt:variant>
      <vt:variant>
        <vt:lpwstr>_Toc433186317</vt:lpwstr>
      </vt:variant>
      <vt:variant>
        <vt:i4>1179708</vt:i4>
      </vt:variant>
      <vt:variant>
        <vt:i4>1361</vt:i4>
      </vt:variant>
      <vt:variant>
        <vt:i4>0</vt:i4>
      </vt:variant>
      <vt:variant>
        <vt:i4>5</vt:i4>
      </vt:variant>
      <vt:variant>
        <vt:lpwstr/>
      </vt:variant>
      <vt:variant>
        <vt:lpwstr>_Toc433186316</vt:lpwstr>
      </vt:variant>
      <vt:variant>
        <vt:i4>1179708</vt:i4>
      </vt:variant>
      <vt:variant>
        <vt:i4>1355</vt:i4>
      </vt:variant>
      <vt:variant>
        <vt:i4>0</vt:i4>
      </vt:variant>
      <vt:variant>
        <vt:i4>5</vt:i4>
      </vt:variant>
      <vt:variant>
        <vt:lpwstr/>
      </vt:variant>
      <vt:variant>
        <vt:lpwstr>_Toc433186315</vt:lpwstr>
      </vt:variant>
      <vt:variant>
        <vt:i4>1179708</vt:i4>
      </vt:variant>
      <vt:variant>
        <vt:i4>1349</vt:i4>
      </vt:variant>
      <vt:variant>
        <vt:i4>0</vt:i4>
      </vt:variant>
      <vt:variant>
        <vt:i4>5</vt:i4>
      </vt:variant>
      <vt:variant>
        <vt:lpwstr/>
      </vt:variant>
      <vt:variant>
        <vt:lpwstr>_Toc433186314</vt:lpwstr>
      </vt:variant>
      <vt:variant>
        <vt:i4>1179708</vt:i4>
      </vt:variant>
      <vt:variant>
        <vt:i4>1343</vt:i4>
      </vt:variant>
      <vt:variant>
        <vt:i4>0</vt:i4>
      </vt:variant>
      <vt:variant>
        <vt:i4>5</vt:i4>
      </vt:variant>
      <vt:variant>
        <vt:lpwstr/>
      </vt:variant>
      <vt:variant>
        <vt:lpwstr>_Toc433186313</vt:lpwstr>
      </vt:variant>
      <vt:variant>
        <vt:i4>1179708</vt:i4>
      </vt:variant>
      <vt:variant>
        <vt:i4>1337</vt:i4>
      </vt:variant>
      <vt:variant>
        <vt:i4>0</vt:i4>
      </vt:variant>
      <vt:variant>
        <vt:i4>5</vt:i4>
      </vt:variant>
      <vt:variant>
        <vt:lpwstr/>
      </vt:variant>
      <vt:variant>
        <vt:lpwstr>_Toc433186312</vt:lpwstr>
      </vt:variant>
      <vt:variant>
        <vt:i4>1179708</vt:i4>
      </vt:variant>
      <vt:variant>
        <vt:i4>1331</vt:i4>
      </vt:variant>
      <vt:variant>
        <vt:i4>0</vt:i4>
      </vt:variant>
      <vt:variant>
        <vt:i4>5</vt:i4>
      </vt:variant>
      <vt:variant>
        <vt:lpwstr/>
      </vt:variant>
      <vt:variant>
        <vt:lpwstr>_Toc433186311</vt:lpwstr>
      </vt:variant>
      <vt:variant>
        <vt:i4>1179708</vt:i4>
      </vt:variant>
      <vt:variant>
        <vt:i4>1325</vt:i4>
      </vt:variant>
      <vt:variant>
        <vt:i4>0</vt:i4>
      </vt:variant>
      <vt:variant>
        <vt:i4>5</vt:i4>
      </vt:variant>
      <vt:variant>
        <vt:lpwstr/>
      </vt:variant>
      <vt:variant>
        <vt:lpwstr>_Toc433186310</vt:lpwstr>
      </vt:variant>
      <vt:variant>
        <vt:i4>1245244</vt:i4>
      </vt:variant>
      <vt:variant>
        <vt:i4>1319</vt:i4>
      </vt:variant>
      <vt:variant>
        <vt:i4>0</vt:i4>
      </vt:variant>
      <vt:variant>
        <vt:i4>5</vt:i4>
      </vt:variant>
      <vt:variant>
        <vt:lpwstr/>
      </vt:variant>
      <vt:variant>
        <vt:lpwstr>_Toc433186309</vt:lpwstr>
      </vt:variant>
      <vt:variant>
        <vt:i4>1245244</vt:i4>
      </vt:variant>
      <vt:variant>
        <vt:i4>1313</vt:i4>
      </vt:variant>
      <vt:variant>
        <vt:i4>0</vt:i4>
      </vt:variant>
      <vt:variant>
        <vt:i4>5</vt:i4>
      </vt:variant>
      <vt:variant>
        <vt:lpwstr/>
      </vt:variant>
      <vt:variant>
        <vt:lpwstr>_Toc433186308</vt:lpwstr>
      </vt:variant>
      <vt:variant>
        <vt:i4>1245244</vt:i4>
      </vt:variant>
      <vt:variant>
        <vt:i4>1307</vt:i4>
      </vt:variant>
      <vt:variant>
        <vt:i4>0</vt:i4>
      </vt:variant>
      <vt:variant>
        <vt:i4>5</vt:i4>
      </vt:variant>
      <vt:variant>
        <vt:lpwstr/>
      </vt:variant>
      <vt:variant>
        <vt:lpwstr>_Toc433186307</vt:lpwstr>
      </vt:variant>
      <vt:variant>
        <vt:i4>1245244</vt:i4>
      </vt:variant>
      <vt:variant>
        <vt:i4>1301</vt:i4>
      </vt:variant>
      <vt:variant>
        <vt:i4>0</vt:i4>
      </vt:variant>
      <vt:variant>
        <vt:i4>5</vt:i4>
      </vt:variant>
      <vt:variant>
        <vt:lpwstr/>
      </vt:variant>
      <vt:variant>
        <vt:lpwstr>_Toc433186306</vt:lpwstr>
      </vt:variant>
      <vt:variant>
        <vt:i4>1245244</vt:i4>
      </vt:variant>
      <vt:variant>
        <vt:i4>1295</vt:i4>
      </vt:variant>
      <vt:variant>
        <vt:i4>0</vt:i4>
      </vt:variant>
      <vt:variant>
        <vt:i4>5</vt:i4>
      </vt:variant>
      <vt:variant>
        <vt:lpwstr/>
      </vt:variant>
      <vt:variant>
        <vt:lpwstr>_Toc433186305</vt:lpwstr>
      </vt:variant>
      <vt:variant>
        <vt:i4>1245244</vt:i4>
      </vt:variant>
      <vt:variant>
        <vt:i4>1289</vt:i4>
      </vt:variant>
      <vt:variant>
        <vt:i4>0</vt:i4>
      </vt:variant>
      <vt:variant>
        <vt:i4>5</vt:i4>
      </vt:variant>
      <vt:variant>
        <vt:lpwstr/>
      </vt:variant>
      <vt:variant>
        <vt:lpwstr>_Toc433186304</vt:lpwstr>
      </vt:variant>
      <vt:variant>
        <vt:i4>1245244</vt:i4>
      </vt:variant>
      <vt:variant>
        <vt:i4>1283</vt:i4>
      </vt:variant>
      <vt:variant>
        <vt:i4>0</vt:i4>
      </vt:variant>
      <vt:variant>
        <vt:i4>5</vt:i4>
      </vt:variant>
      <vt:variant>
        <vt:lpwstr/>
      </vt:variant>
      <vt:variant>
        <vt:lpwstr>_Toc433186303</vt:lpwstr>
      </vt:variant>
      <vt:variant>
        <vt:i4>1245244</vt:i4>
      </vt:variant>
      <vt:variant>
        <vt:i4>1277</vt:i4>
      </vt:variant>
      <vt:variant>
        <vt:i4>0</vt:i4>
      </vt:variant>
      <vt:variant>
        <vt:i4>5</vt:i4>
      </vt:variant>
      <vt:variant>
        <vt:lpwstr/>
      </vt:variant>
      <vt:variant>
        <vt:lpwstr>_Toc433186302</vt:lpwstr>
      </vt:variant>
      <vt:variant>
        <vt:i4>1245244</vt:i4>
      </vt:variant>
      <vt:variant>
        <vt:i4>1271</vt:i4>
      </vt:variant>
      <vt:variant>
        <vt:i4>0</vt:i4>
      </vt:variant>
      <vt:variant>
        <vt:i4>5</vt:i4>
      </vt:variant>
      <vt:variant>
        <vt:lpwstr/>
      </vt:variant>
      <vt:variant>
        <vt:lpwstr>_Toc433186301</vt:lpwstr>
      </vt:variant>
      <vt:variant>
        <vt:i4>1245244</vt:i4>
      </vt:variant>
      <vt:variant>
        <vt:i4>1265</vt:i4>
      </vt:variant>
      <vt:variant>
        <vt:i4>0</vt:i4>
      </vt:variant>
      <vt:variant>
        <vt:i4>5</vt:i4>
      </vt:variant>
      <vt:variant>
        <vt:lpwstr/>
      </vt:variant>
      <vt:variant>
        <vt:lpwstr>_Toc433186300</vt:lpwstr>
      </vt:variant>
      <vt:variant>
        <vt:i4>1703997</vt:i4>
      </vt:variant>
      <vt:variant>
        <vt:i4>1259</vt:i4>
      </vt:variant>
      <vt:variant>
        <vt:i4>0</vt:i4>
      </vt:variant>
      <vt:variant>
        <vt:i4>5</vt:i4>
      </vt:variant>
      <vt:variant>
        <vt:lpwstr/>
      </vt:variant>
      <vt:variant>
        <vt:lpwstr>_Toc433186299</vt:lpwstr>
      </vt:variant>
      <vt:variant>
        <vt:i4>1703997</vt:i4>
      </vt:variant>
      <vt:variant>
        <vt:i4>1253</vt:i4>
      </vt:variant>
      <vt:variant>
        <vt:i4>0</vt:i4>
      </vt:variant>
      <vt:variant>
        <vt:i4>5</vt:i4>
      </vt:variant>
      <vt:variant>
        <vt:lpwstr/>
      </vt:variant>
      <vt:variant>
        <vt:lpwstr>_Toc433186298</vt:lpwstr>
      </vt:variant>
      <vt:variant>
        <vt:i4>1703997</vt:i4>
      </vt:variant>
      <vt:variant>
        <vt:i4>1247</vt:i4>
      </vt:variant>
      <vt:variant>
        <vt:i4>0</vt:i4>
      </vt:variant>
      <vt:variant>
        <vt:i4>5</vt:i4>
      </vt:variant>
      <vt:variant>
        <vt:lpwstr/>
      </vt:variant>
      <vt:variant>
        <vt:lpwstr>_Toc433186297</vt:lpwstr>
      </vt:variant>
      <vt:variant>
        <vt:i4>1703997</vt:i4>
      </vt:variant>
      <vt:variant>
        <vt:i4>1241</vt:i4>
      </vt:variant>
      <vt:variant>
        <vt:i4>0</vt:i4>
      </vt:variant>
      <vt:variant>
        <vt:i4>5</vt:i4>
      </vt:variant>
      <vt:variant>
        <vt:lpwstr/>
      </vt:variant>
      <vt:variant>
        <vt:lpwstr>_Toc433186296</vt:lpwstr>
      </vt:variant>
      <vt:variant>
        <vt:i4>1703997</vt:i4>
      </vt:variant>
      <vt:variant>
        <vt:i4>1235</vt:i4>
      </vt:variant>
      <vt:variant>
        <vt:i4>0</vt:i4>
      </vt:variant>
      <vt:variant>
        <vt:i4>5</vt:i4>
      </vt:variant>
      <vt:variant>
        <vt:lpwstr/>
      </vt:variant>
      <vt:variant>
        <vt:lpwstr>_Toc433186295</vt:lpwstr>
      </vt:variant>
      <vt:variant>
        <vt:i4>1703997</vt:i4>
      </vt:variant>
      <vt:variant>
        <vt:i4>1229</vt:i4>
      </vt:variant>
      <vt:variant>
        <vt:i4>0</vt:i4>
      </vt:variant>
      <vt:variant>
        <vt:i4>5</vt:i4>
      </vt:variant>
      <vt:variant>
        <vt:lpwstr/>
      </vt:variant>
      <vt:variant>
        <vt:lpwstr>_Toc433186294</vt:lpwstr>
      </vt:variant>
      <vt:variant>
        <vt:i4>1703997</vt:i4>
      </vt:variant>
      <vt:variant>
        <vt:i4>1223</vt:i4>
      </vt:variant>
      <vt:variant>
        <vt:i4>0</vt:i4>
      </vt:variant>
      <vt:variant>
        <vt:i4>5</vt:i4>
      </vt:variant>
      <vt:variant>
        <vt:lpwstr/>
      </vt:variant>
      <vt:variant>
        <vt:lpwstr>_Toc433186293</vt:lpwstr>
      </vt:variant>
      <vt:variant>
        <vt:i4>1703997</vt:i4>
      </vt:variant>
      <vt:variant>
        <vt:i4>1217</vt:i4>
      </vt:variant>
      <vt:variant>
        <vt:i4>0</vt:i4>
      </vt:variant>
      <vt:variant>
        <vt:i4>5</vt:i4>
      </vt:variant>
      <vt:variant>
        <vt:lpwstr/>
      </vt:variant>
      <vt:variant>
        <vt:lpwstr>_Toc433186292</vt:lpwstr>
      </vt:variant>
      <vt:variant>
        <vt:i4>1703997</vt:i4>
      </vt:variant>
      <vt:variant>
        <vt:i4>1211</vt:i4>
      </vt:variant>
      <vt:variant>
        <vt:i4>0</vt:i4>
      </vt:variant>
      <vt:variant>
        <vt:i4>5</vt:i4>
      </vt:variant>
      <vt:variant>
        <vt:lpwstr/>
      </vt:variant>
      <vt:variant>
        <vt:lpwstr>_Toc433186291</vt:lpwstr>
      </vt:variant>
      <vt:variant>
        <vt:i4>1703997</vt:i4>
      </vt:variant>
      <vt:variant>
        <vt:i4>1205</vt:i4>
      </vt:variant>
      <vt:variant>
        <vt:i4>0</vt:i4>
      </vt:variant>
      <vt:variant>
        <vt:i4>5</vt:i4>
      </vt:variant>
      <vt:variant>
        <vt:lpwstr/>
      </vt:variant>
      <vt:variant>
        <vt:lpwstr>_Toc433186290</vt:lpwstr>
      </vt:variant>
      <vt:variant>
        <vt:i4>1769533</vt:i4>
      </vt:variant>
      <vt:variant>
        <vt:i4>1199</vt:i4>
      </vt:variant>
      <vt:variant>
        <vt:i4>0</vt:i4>
      </vt:variant>
      <vt:variant>
        <vt:i4>5</vt:i4>
      </vt:variant>
      <vt:variant>
        <vt:lpwstr/>
      </vt:variant>
      <vt:variant>
        <vt:lpwstr>_Toc433186289</vt:lpwstr>
      </vt:variant>
      <vt:variant>
        <vt:i4>1769533</vt:i4>
      </vt:variant>
      <vt:variant>
        <vt:i4>1193</vt:i4>
      </vt:variant>
      <vt:variant>
        <vt:i4>0</vt:i4>
      </vt:variant>
      <vt:variant>
        <vt:i4>5</vt:i4>
      </vt:variant>
      <vt:variant>
        <vt:lpwstr/>
      </vt:variant>
      <vt:variant>
        <vt:lpwstr>_Toc433186288</vt:lpwstr>
      </vt:variant>
      <vt:variant>
        <vt:i4>1769533</vt:i4>
      </vt:variant>
      <vt:variant>
        <vt:i4>1187</vt:i4>
      </vt:variant>
      <vt:variant>
        <vt:i4>0</vt:i4>
      </vt:variant>
      <vt:variant>
        <vt:i4>5</vt:i4>
      </vt:variant>
      <vt:variant>
        <vt:lpwstr/>
      </vt:variant>
      <vt:variant>
        <vt:lpwstr>_Toc433186287</vt:lpwstr>
      </vt:variant>
      <vt:variant>
        <vt:i4>1769533</vt:i4>
      </vt:variant>
      <vt:variant>
        <vt:i4>1181</vt:i4>
      </vt:variant>
      <vt:variant>
        <vt:i4>0</vt:i4>
      </vt:variant>
      <vt:variant>
        <vt:i4>5</vt:i4>
      </vt:variant>
      <vt:variant>
        <vt:lpwstr/>
      </vt:variant>
      <vt:variant>
        <vt:lpwstr>_Toc433186286</vt:lpwstr>
      </vt:variant>
      <vt:variant>
        <vt:i4>1769533</vt:i4>
      </vt:variant>
      <vt:variant>
        <vt:i4>1175</vt:i4>
      </vt:variant>
      <vt:variant>
        <vt:i4>0</vt:i4>
      </vt:variant>
      <vt:variant>
        <vt:i4>5</vt:i4>
      </vt:variant>
      <vt:variant>
        <vt:lpwstr/>
      </vt:variant>
      <vt:variant>
        <vt:lpwstr>_Toc433186285</vt:lpwstr>
      </vt:variant>
      <vt:variant>
        <vt:i4>1769533</vt:i4>
      </vt:variant>
      <vt:variant>
        <vt:i4>1169</vt:i4>
      </vt:variant>
      <vt:variant>
        <vt:i4>0</vt:i4>
      </vt:variant>
      <vt:variant>
        <vt:i4>5</vt:i4>
      </vt:variant>
      <vt:variant>
        <vt:lpwstr/>
      </vt:variant>
      <vt:variant>
        <vt:lpwstr>_Toc433186284</vt:lpwstr>
      </vt:variant>
      <vt:variant>
        <vt:i4>1769533</vt:i4>
      </vt:variant>
      <vt:variant>
        <vt:i4>1163</vt:i4>
      </vt:variant>
      <vt:variant>
        <vt:i4>0</vt:i4>
      </vt:variant>
      <vt:variant>
        <vt:i4>5</vt:i4>
      </vt:variant>
      <vt:variant>
        <vt:lpwstr/>
      </vt:variant>
      <vt:variant>
        <vt:lpwstr>_Toc433186283</vt:lpwstr>
      </vt:variant>
      <vt:variant>
        <vt:i4>1769533</vt:i4>
      </vt:variant>
      <vt:variant>
        <vt:i4>1157</vt:i4>
      </vt:variant>
      <vt:variant>
        <vt:i4>0</vt:i4>
      </vt:variant>
      <vt:variant>
        <vt:i4>5</vt:i4>
      </vt:variant>
      <vt:variant>
        <vt:lpwstr/>
      </vt:variant>
      <vt:variant>
        <vt:lpwstr>_Toc433186282</vt:lpwstr>
      </vt:variant>
      <vt:variant>
        <vt:i4>1769533</vt:i4>
      </vt:variant>
      <vt:variant>
        <vt:i4>1151</vt:i4>
      </vt:variant>
      <vt:variant>
        <vt:i4>0</vt:i4>
      </vt:variant>
      <vt:variant>
        <vt:i4>5</vt:i4>
      </vt:variant>
      <vt:variant>
        <vt:lpwstr/>
      </vt:variant>
      <vt:variant>
        <vt:lpwstr>_Toc433186281</vt:lpwstr>
      </vt:variant>
      <vt:variant>
        <vt:i4>1769533</vt:i4>
      </vt:variant>
      <vt:variant>
        <vt:i4>1145</vt:i4>
      </vt:variant>
      <vt:variant>
        <vt:i4>0</vt:i4>
      </vt:variant>
      <vt:variant>
        <vt:i4>5</vt:i4>
      </vt:variant>
      <vt:variant>
        <vt:lpwstr/>
      </vt:variant>
      <vt:variant>
        <vt:lpwstr>_Toc433186280</vt:lpwstr>
      </vt:variant>
      <vt:variant>
        <vt:i4>1310781</vt:i4>
      </vt:variant>
      <vt:variant>
        <vt:i4>1139</vt:i4>
      </vt:variant>
      <vt:variant>
        <vt:i4>0</vt:i4>
      </vt:variant>
      <vt:variant>
        <vt:i4>5</vt:i4>
      </vt:variant>
      <vt:variant>
        <vt:lpwstr/>
      </vt:variant>
      <vt:variant>
        <vt:lpwstr>_Toc433186279</vt:lpwstr>
      </vt:variant>
      <vt:variant>
        <vt:i4>1310781</vt:i4>
      </vt:variant>
      <vt:variant>
        <vt:i4>1133</vt:i4>
      </vt:variant>
      <vt:variant>
        <vt:i4>0</vt:i4>
      </vt:variant>
      <vt:variant>
        <vt:i4>5</vt:i4>
      </vt:variant>
      <vt:variant>
        <vt:lpwstr/>
      </vt:variant>
      <vt:variant>
        <vt:lpwstr>_Toc433186278</vt:lpwstr>
      </vt:variant>
      <vt:variant>
        <vt:i4>1310781</vt:i4>
      </vt:variant>
      <vt:variant>
        <vt:i4>1127</vt:i4>
      </vt:variant>
      <vt:variant>
        <vt:i4>0</vt:i4>
      </vt:variant>
      <vt:variant>
        <vt:i4>5</vt:i4>
      </vt:variant>
      <vt:variant>
        <vt:lpwstr/>
      </vt:variant>
      <vt:variant>
        <vt:lpwstr>_Toc433186277</vt:lpwstr>
      </vt:variant>
      <vt:variant>
        <vt:i4>1310781</vt:i4>
      </vt:variant>
      <vt:variant>
        <vt:i4>1121</vt:i4>
      </vt:variant>
      <vt:variant>
        <vt:i4>0</vt:i4>
      </vt:variant>
      <vt:variant>
        <vt:i4>5</vt:i4>
      </vt:variant>
      <vt:variant>
        <vt:lpwstr/>
      </vt:variant>
      <vt:variant>
        <vt:lpwstr>_Toc433186276</vt:lpwstr>
      </vt:variant>
      <vt:variant>
        <vt:i4>1310781</vt:i4>
      </vt:variant>
      <vt:variant>
        <vt:i4>1115</vt:i4>
      </vt:variant>
      <vt:variant>
        <vt:i4>0</vt:i4>
      </vt:variant>
      <vt:variant>
        <vt:i4>5</vt:i4>
      </vt:variant>
      <vt:variant>
        <vt:lpwstr/>
      </vt:variant>
      <vt:variant>
        <vt:lpwstr>_Toc433186275</vt:lpwstr>
      </vt:variant>
      <vt:variant>
        <vt:i4>1310781</vt:i4>
      </vt:variant>
      <vt:variant>
        <vt:i4>1109</vt:i4>
      </vt:variant>
      <vt:variant>
        <vt:i4>0</vt:i4>
      </vt:variant>
      <vt:variant>
        <vt:i4>5</vt:i4>
      </vt:variant>
      <vt:variant>
        <vt:lpwstr/>
      </vt:variant>
      <vt:variant>
        <vt:lpwstr>_Toc433186274</vt:lpwstr>
      </vt:variant>
      <vt:variant>
        <vt:i4>1310781</vt:i4>
      </vt:variant>
      <vt:variant>
        <vt:i4>1103</vt:i4>
      </vt:variant>
      <vt:variant>
        <vt:i4>0</vt:i4>
      </vt:variant>
      <vt:variant>
        <vt:i4>5</vt:i4>
      </vt:variant>
      <vt:variant>
        <vt:lpwstr/>
      </vt:variant>
      <vt:variant>
        <vt:lpwstr>_Toc433186273</vt:lpwstr>
      </vt:variant>
      <vt:variant>
        <vt:i4>1310781</vt:i4>
      </vt:variant>
      <vt:variant>
        <vt:i4>1097</vt:i4>
      </vt:variant>
      <vt:variant>
        <vt:i4>0</vt:i4>
      </vt:variant>
      <vt:variant>
        <vt:i4>5</vt:i4>
      </vt:variant>
      <vt:variant>
        <vt:lpwstr/>
      </vt:variant>
      <vt:variant>
        <vt:lpwstr>_Toc433186272</vt:lpwstr>
      </vt:variant>
      <vt:variant>
        <vt:i4>1310781</vt:i4>
      </vt:variant>
      <vt:variant>
        <vt:i4>1091</vt:i4>
      </vt:variant>
      <vt:variant>
        <vt:i4>0</vt:i4>
      </vt:variant>
      <vt:variant>
        <vt:i4>5</vt:i4>
      </vt:variant>
      <vt:variant>
        <vt:lpwstr/>
      </vt:variant>
      <vt:variant>
        <vt:lpwstr>_Toc433186271</vt:lpwstr>
      </vt:variant>
      <vt:variant>
        <vt:i4>1310781</vt:i4>
      </vt:variant>
      <vt:variant>
        <vt:i4>1085</vt:i4>
      </vt:variant>
      <vt:variant>
        <vt:i4>0</vt:i4>
      </vt:variant>
      <vt:variant>
        <vt:i4>5</vt:i4>
      </vt:variant>
      <vt:variant>
        <vt:lpwstr/>
      </vt:variant>
      <vt:variant>
        <vt:lpwstr>_Toc433186270</vt:lpwstr>
      </vt:variant>
      <vt:variant>
        <vt:i4>1376317</vt:i4>
      </vt:variant>
      <vt:variant>
        <vt:i4>1079</vt:i4>
      </vt:variant>
      <vt:variant>
        <vt:i4>0</vt:i4>
      </vt:variant>
      <vt:variant>
        <vt:i4>5</vt:i4>
      </vt:variant>
      <vt:variant>
        <vt:lpwstr/>
      </vt:variant>
      <vt:variant>
        <vt:lpwstr>_Toc433186269</vt:lpwstr>
      </vt:variant>
      <vt:variant>
        <vt:i4>1376317</vt:i4>
      </vt:variant>
      <vt:variant>
        <vt:i4>1073</vt:i4>
      </vt:variant>
      <vt:variant>
        <vt:i4>0</vt:i4>
      </vt:variant>
      <vt:variant>
        <vt:i4>5</vt:i4>
      </vt:variant>
      <vt:variant>
        <vt:lpwstr/>
      </vt:variant>
      <vt:variant>
        <vt:lpwstr>_Toc433186268</vt:lpwstr>
      </vt:variant>
      <vt:variant>
        <vt:i4>1376317</vt:i4>
      </vt:variant>
      <vt:variant>
        <vt:i4>1067</vt:i4>
      </vt:variant>
      <vt:variant>
        <vt:i4>0</vt:i4>
      </vt:variant>
      <vt:variant>
        <vt:i4>5</vt:i4>
      </vt:variant>
      <vt:variant>
        <vt:lpwstr/>
      </vt:variant>
      <vt:variant>
        <vt:lpwstr>_Toc433186267</vt:lpwstr>
      </vt:variant>
      <vt:variant>
        <vt:i4>1376317</vt:i4>
      </vt:variant>
      <vt:variant>
        <vt:i4>1061</vt:i4>
      </vt:variant>
      <vt:variant>
        <vt:i4>0</vt:i4>
      </vt:variant>
      <vt:variant>
        <vt:i4>5</vt:i4>
      </vt:variant>
      <vt:variant>
        <vt:lpwstr/>
      </vt:variant>
      <vt:variant>
        <vt:lpwstr>_Toc433186266</vt:lpwstr>
      </vt:variant>
      <vt:variant>
        <vt:i4>1376317</vt:i4>
      </vt:variant>
      <vt:variant>
        <vt:i4>1055</vt:i4>
      </vt:variant>
      <vt:variant>
        <vt:i4>0</vt:i4>
      </vt:variant>
      <vt:variant>
        <vt:i4>5</vt:i4>
      </vt:variant>
      <vt:variant>
        <vt:lpwstr/>
      </vt:variant>
      <vt:variant>
        <vt:lpwstr>_Toc433186265</vt:lpwstr>
      </vt:variant>
      <vt:variant>
        <vt:i4>1376317</vt:i4>
      </vt:variant>
      <vt:variant>
        <vt:i4>1049</vt:i4>
      </vt:variant>
      <vt:variant>
        <vt:i4>0</vt:i4>
      </vt:variant>
      <vt:variant>
        <vt:i4>5</vt:i4>
      </vt:variant>
      <vt:variant>
        <vt:lpwstr/>
      </vt:variant>
      <vt:variant>
        <vt:lpwstr>_Toc433186264</vt:lpwstr>
      </vt:variant>
      <vt:variant>
        <vt:i4>1376317</vt:i4>
      </vt:variant>
      <vt:variant>
        <vt:i4>1043</vt:i4>
      </vt:variant>
      <vt:variant>
        <vt:i4>0</vt:i4>
      </vt:variant>
      <vt:variant>
        <vt:i4>5</vt:i4>
      </vt:variant>
      <vt:variant>
        <vt:lpwstr/>
      </vt:variant>
      <vt:variant>
        <vt:lpwstr>_Toc433186263</vt:lpwstr>
      </vt:variant>
      <vt:variant>
        <vt:i4>1376317</vt:i4>
      </vt:variant>
      <vt:variant>
        <vt:i4>1037</vt:i4>
      </vt:variant>
      <vt:variant>
        <vt:i4>0</vt:i4>
      </vt:variant>
      <vt:variant>
        <vt:i4>5</vt:i4>
      </vt:variant>
      <vt:variant>
        <vt:lpwstr/>
      </vt:variant>
      <vt:variant>
        <vt:lpwstr>_Toc433186262</vt:lpwstr>
      </vt:variant>
      <vt:variant>
        <vt:i4>1376317</vt:i4>
      </vt:variant>
      <vt:variant>
        <vt:i4>1031</vt:i4>
      </vt:variant>
      <vt:variant>
        <vt:i4>0</vt:i4>
      </vt:variant>
      <vt:variant>
        <vt:i4>5</vt:i4>
      </vt:variant>
      <vt:variant>
        <vt:lpwstr/>
      </vt:variant>
      <vt:variant>
        <vt:lpwstr>_Toc433186261</vt:lpwstr>
      </vt:variant>
      <vt:variant>
        <vt:i4>1376317</vt:i4>
      </vt:variant>
      <vt:variant>
        <vt:i4>1025</vt:i4>
      </vt:variant>
      <vt:variant>
        <vt:i4>0</vt:i4>
      </vt:variant>
      <vt:variant>
        <vt:i4>5</vt:i4>
      </vt:variant>
      <vt:variant>
        <vt:lpwstr/>
      </vt:variant>
      <vt:variant>
        <vt:lpwstr>_Toc433186260</vt:lpwstr>
      </vt:variant>
      <vt:variant>
        <vt:i4>1441853</vt:i4>
      </vt:variant>
      <vt:variant>
        <vt:i4>1019</vt:i4>
      </vt:variant>
      <vt:variant>
        <vt:i4>0</vt:i4>
      </vt:variant>
      <vt:variant>
        <vt:i4>5</vt:i4>
      </vt:variant>
      <vt:variant>
        <vt:lpwstr/>
      </vt:variant>
      <vt:variant>
        <vt:lpwstr>_Toc433186259</vt:lpwstr>
      </vt:variant>
      <vt:variant>
        <vt:i4>1441853</vt:i4>
      </vt:variant>
      <vt:variant>
        <vt:i4>1013</vt:i4>
      </vt:variant>
      <vt:variant>
        <vt:i4>0</vt:i4>
      </vt:variant>
      <vt:variant>
        <vt:i4>5</vt:i4>
      </vt:variant>
      <vt:variant>
        <vt:lpwstr/>
      </vt:variant>
      <vt:variant>
        <vt:lpwstr>_Toc433186258</vt:lpwstr>
      </vt:variant>
      <vt:variant>
        <vt:i4>1441853</vt:i4>
      </vt:variant>
      <vt:variant>
        <vt:i4>1007</vt:i4>
      </vt:variant>
      <vt:variant>
        <vt:i4>0</vt:i4>
      </vt:variant>
      <vt:variant>
        <vt:i4>5</vt:i4>
      </vt:variant>
      <vt:variant>
        <vt:lpwstr/>
      </vt:variant>
      <vt:variant>
        <vt:lpwstr>_Toc433186257</vt:lpwstr>
      </vt:variant>
      <vt:variant>
        <vt:i4>1441853</vt:i4>
      </vt:variant>
      <vt:variant>
        <vt:i4>1001</vt:i4>
      </vt:variant>
      <vt:variant>
        <vt:i4>0</vt:i4>
      </vt:variant>
      <vt:variant>
        <vt:i4>5</vt:i4>
      </vt:variant>
      <vt:variant>
        <vt:lpwstr/>
      </vt:variant>
      <vt:variant>
        <vt:lpwstr>_Toc433186256</vt:lpwstr>
      </vt:variant>
      <vt:variant>
        <vt:i4>1441853</vt:i4>
      </vt:variant>
      <vt:variant>
        <vt:i4>995</vt:i4>
      </vt:variant>
      <vt:variant>
        <vt:i4>0</vt:i4>
      </vt:variant>
      <vt:variant>
        <vt:i4>5</vt:i4>
      </vt:variant>
      <vt:variant>
        <vt:lpwstr/>
      </vt:variant>
      <vt:variant>
        <vt:lpwstr>_Toc433186255</vt:lpwstr>
      </vt:variant>
      <vt:variant>
        <vt:i4>1441853</vt:i4>
      </vt:variant>
      <vt:variant>
        <vt:i4>989</vt:i4>
      </vt:variant>
      <vt:variant>
        <vt:i4>0</vt:i4>
      </vt:variant>
      <vt:variant>
        <vt:i4>5</vt:i4>
      </vt:variant>
      <vt:variant>
        <vt:lpwstr/>
      </vt:variant>
      <vt:variant>
        <vt:lpwstr>_Toc433186254</vt:lpwstr>
      </vt:variant>
      <vt:variant>
        <vt:i4>1441853</vt:i4>
      </vt:variant>
      <vt:variant>
        <vt:i4>983</vt:i4>
      </vt:variant>
      <vt:variant>
        <vt:i4>0</vt:i4>
      </vt:variant>
      <vt:variant>
        <vt:i4>5</vt:i4>
      </vt:variant>
      <vt:variant>
        <vt:lpwstr/>
      </vt:variant>
      <vt:variant>
        <vt:lpwstr>_Toc433186253</vt:lpwstr>
      </vt:variant>
      <vt:variant>
        <vt:i4>1441853</vt:i4>
      </vt:variant>
      <vt:variant>
        <vt:i4>977</vt:i4>
      </vt:variant>
      <vt:variant>
        <vt:i4>0</vt:i4>
      </vt:variant>
      <vt:variant>
        <vt:i4>5</vt:i4>
      </vt:variant>
      <vt:variant>
        <vt:lpwstr/>
      </vt:variant>
      <vt:variant>
        <vt:lpwstr>_Toc433186252</vt:lpwstr>
      </vt:variant>
      <vt:variant>
        <vt:i4>1441853</vt:i4>
      </vt:variant>
      <vt:variant>
        <vt:i4>971</vt:i4>
      </vt:variant>
      <vt:variant>
        <vt:i4>0</vt:i4>
      </vt:variant>
      <vt:variant>
        <vt:i4>5</vt:i4>
      </vt:variant>
      <vt:variant>
        <vt:lpwstr/>
      </vt:variant>
      <vt:variant>
        <vt:lpwstr>_Toc433186251</vt:lpwstr>
      </vt:variant>
      <vt:variant>
        <vt:i4>1441853</vt:i4>
      </vt:variant>
      <vt:variant>
        <vt:i4>965</vt:i4>
      </vt:variant>
      <vt:variant>
        <vt:i4>0</vt:i4>
      </vt:variant>
      <vt:variant>
        <vt:i4>5</vt:i4>
      </vt:variant>
      <vt:variant>
        <vt:lpwstr/>
      </vt:variant>
      <vt:variant>
        <vt:lpwstr>_Toc433186250</vt:lpwstr>
      </vt:variant>
      <vt:variant>
        <vt:i4>1507389</vt:i4>
      </vt:variant>
      <vt:variant>
        <vt:i4>959</vt:i4>
      </vt:variant>
      <vt:variant>
        <vt:i4>0</vt:i4>
      </vt:variant>
      <vt:variant>
        <vt:i4>5</vt:i4>
      </vt:variant>
      <vt:variant>
        <vt:lpwstr/>
      </vt:variant>
      <vt:variant>
        <vt:lpwstr>_Toc433186249</vt:lpwstr>
      </vt:variant>
      <vt:variant>
        <vt:i4>1507389</vt:i4>
      </vt:variant>
      <vt:variant>
        <vt:i4>953</vt:i4>
      </vt:variant>
      <vt:variant>
        <vt:i4>0</vt:i4>
      </vt:variant>
      <vt:variant>
        <vt:i4>5</vt:i4>
      </vt:variant>
      <vt:variant>
        <vt:lpwstr/>
      </vt:variant>
      <vt:variant>
        <vt:lpwstr>_Toc433186248</vt:lpwstr>
      </vt:variant>
      <vt:variant>
        <vt:i4>1507389</vt:i4>
      </vt:variant>
      <vt:variant>
        <vt:i4>947</vt:i4>
      </vt:variant>
      <vt:variant>
        <vt:i4>0</vt:i4>
      </vt:variant>
      <vt:variant>
        <vt:i4>5</vt:i4>
      </vt:variant>
      <vt:variant>
        <vt:lpwstr/>
      </vt:variant>
      <vt:variant>
        <vt:lpwstr>_Toc433186247</vt:lpwstr>
      </vt:variant>
      <vt:variant>
        <vt:i4>1507389</vt:i4>
      </vt:variant>
      <vt:variant>
        <vt:i4>941</vt:i4>
      </vt:variant>
      <vt:variant>
        <vt:i4>0</vt:i4>
      </vt:variant>
      <vt:variant>
        <vt:i4>5</vt:i4>
      </vt:variant>
      <vt:variant>
        <vt:lpwstr/>
      </vt:variant>
      <vt:variant>
        <vt:lpwstr>_Toc433186246</vt:lpwstr>
      </vt:variant>
      <vt:variant>
        <vt:i4>1507389</vt:i4>
      </vt:variant>
      <vt:variant>
        <vt:i4>935</vt:i4>
      </vt:variant>
      <vt:variant>
        <vt:i4>0</vt:i4>
      </vt:variant>
      <vt:variant>
        <vt:i4>5</vt:i4>
      </vt:variant>
      <vt:variant>
        <vt:lpwstr/>
      </vt:variant>
      <vt:variant>
        <vt:lpwstr>_Toc433186245</vt:lpwstr>
      </vt:variant>
      <vt:variant>
        <vt:i4>1507389</vt:i4>
      </vt:variant>
      <vt:variant>
        <vt:i4>929</vt:i4>
      </vt:variant>
      <vt:variant>
        <vt:i4>0</vt:i4>
      </vt:variant>
      <vt:variant>
        <vt:i4>5</vt:i4>
      </vt:variant>
      <vt:variant>
        <vt:lpwstr/>
      </vt:variant>
      <vt:variant>
        <vt:lpwstr>_Toc433186244</vt:lpwstr>
      </vt:variant>
      <vt:variant>
        <vt:i4>1507389</vt:i4>
      </vt:variant>
      <vt:variant>
        <vt:i4>923</vt:i4>
      </vt:variant>
      <vt:variant>
        <vt:i4>0</vt:i4>
      </vt:variant>
      <vt:variant>
        <vt:i4>5</vt:i4>
      </vt:variant>
      <vt:variant>
        <vt:lpwstr/>
      </vt:variant>
      <vt:variant>
        <vt:lpwstr>_Toc433186243</vt:lpwstr>
      </vt:variant>
      <vt:variant>
        <vt:i4>1507389</vt:i4>
      </vt:variant>
      <vt:variant>
        <vt:i4>917</vt:i4>
      </vt:variant>
      <vt:variant>
        <vt:i4>0</vt:i4>
      </vt:variant>
      <vt:variant>
        <vt:i4>5</vt:i4>
      </vt:variant>
      <vt:variant>
        <vt:lpwstr/>
      </vt:variant>
      <vt:variant>
        <vt:lpwstr>_Toc433186242</vt:lpwstr>
      </vt:variant>
      <vt:variant>
        <vt:i4>1507389</vt:i4>
      </vt:variant>
      <vt:variant>
        <vt:i4>911</vt:i4>
      </vt:variant>
      <vt:variant>
        <vt:i4>0</vt:i4>
      </vt:variant>
      <vt:variant>
        <vt:i4>5</vt:i4>
      </vt:variant>
      <vt:variant>
        <vt:lpwstr/>
      </vt:variant>
      <vt:variant>
        <vt:lpwstr>_Toc433186241</vt:lpwstr>
      </vt:variant>
      <vt:variant>
        <vt:i4>1507389</vt:i4>
      </vt:variant>
      <vt:variant>
        <vt:i4>905</vt:i4>
      </vt:variant>
      <vt:variant>
        <vt:i4>0</vt:i4>
      </vt:variant>
      <vt:variant>
        <vt:i4>5</vt:i4>
      </vt:variant>
      <vt:variant>
        <vt:lpwstr/>
      </vt:variant>
      <vt:variant>
        <vt:lpwstr>_Toc433186240</vt:lpwstr>
      </vt:variant>
      <vt:variant>
        <vt:i4>1048637</vt:i4>
      </vt:variant>
      <vt:variant>
        <vt:i4>899</vt:i4>
      </vt:variant>
      <vt:variant>
        <vt:i4>0</vt:i4>
      </vt:variant>
      <vt:variant>
        <vt:i4>5</vt:i4>
      </vt:variant>
      <vt:variant>
        <vt:lpwstr/>
      </vt:variant>
      <vt:variant>
        <vt:lpwstr>_Toc433186239</vt:lpwstr>
      </vt:variant>
      <vt:variant>
        <vt:i4>1048637</vt:i4>
      </vt:variant>
      <vt:variant>
        <vt:i4>893</vt:i4>
      </vt:variant>
      <vt:variant>
        <vt:i4>0</vt:i4>
      </vt:variant>
      <vt:variant>
        <vt:i4>5</vt:i4>
      </vt:variant>
      <vt:variant>
        <vt:lpwstr/>
      </vt:variant>
      <vt:variant>
        <vt:lpwstr>_Toc433186238</vt:lpwstr>
      </vt:variant>
      <vt:variant>
        <vt:i4>1048637</vt:i4>
      </vt:variant>
      <vt:variant>
        <vt:i4>887</vt:i4>
      </vt:variant>
      <vt:variant>
        <vt:i4>0</vt:i4>
      </vt:variant>
      <vt:variant>
        <vt:i4>5</vt:i4>
      </vt:variant>
      <vt:variant>
        <vt:lpwstr/>
      </vt:variant>
      <vt:variant>
        <vt:lpwstr>_Toc433186237</vt:lpwstr>
      </vt:variant>
      <vt:variant>
        <vt:i4>1048637</vt:i4>
      </vt:variant>
      <vt:variant>
        <vt:i4>881</vt:i4>
      </vt:variant>
      <vt:variant>
        <vt:i4>0</vt:i4>
      </vt:variant>
      <vt:variant>
        <vt:i4>5</vt:i4>
      </vt:variant>
      <vt:variant>
        <vt:lpwstr/>
      </vt:variant>
      <vt:variant>
        <vt:lpwstr>_Toc433186236</vt:lpwstr>
      </vt:variant>
      <vt:variant>
        <vt:i4>1048637</vt:i4>
      </vt:variant>
      <vt:variant>
        <vt:i4>875</vt:i4>
      </vt:variant>
      <vt:variant>
        <vt:i4>0</vt:i4>
      </vt:variant>
      <vt:variant>
        <vt:i4>5</vt:i4>
      </vt:variant>
      <vt:variant>
        <vt:lpwstr/>
      </vt:variant>
      <vt:variant>
        <vt:lpwstr>_Toc433186235</vt:lpwstr>
      </vt:variant>
      <vt:variant>
        <vt:i4>1048637</vt:i4>
      </vt:variant>
      <vt:variant>
        <vt:i4>869</vt:i4>
      </vt:variant>
      <vt:variant>
        <vt:i4>0</vt:i4>
      </vt:variant>
      <vt:variant>
        <vt:i4>5</vt:i4>
      </vt:variant>
      <vt:variant>
        <vt:lpwstr/>
      </vt:variant>
      <vt:variant>
        <vt:lpwstr>_Toc433186234</vt:lpwstr>
      </vt:variant>
      <vt:variant>
        <vt:i4>1048637</vt:i4>
      </vt:variant>
      <vt:variant>
        <vt:i4>863</vt:i4>
      </vt:variant>
      <vt:variant>
        <vt:i4>0</vt:i4>
      </vt:variant>
      <vt:variant>
        <vt:i4>5</vt:i4>
      </vt:variant>
      <vt:variant>
        <vt:lpwstr/>
      </vt:variant>
      <vt:variant>
        <vt:lpwstr>_Toc433186233</vt:lpwstr>
      </vt:variant>
      <vt:variant>
        <vt:i4>1048637</vt:i4>
      </vt:variant>
      <vt:variant>
        <vt:i4>857</vt:i4>
      </vt:variant>
      <vt:variant>
        <vt:i4>0</vt:i4>
      </vt:variant>
      <vt:variant>
        <vt:i4>5</vt:i4>
      </vt:variant>
      <vt:variant>
        <vt:lpwstr/>
      </vt:variant>
      <vt:variant>
        <vt:lpwstr>_Toc433186232</vt:lpwstr>
      </vt:variant>
      <vt:variant>
        <vt:i4>1048637</vt:i4>
      </vt:variant>
      <vt:variant>
        <vt:i4>851</vt:i4>
      </vt:variant>
      <vt:variant>
        <vt:i4>0</vt:i4>
      </vt:variant>
      <vt:variant>
        <vt:i4>5</vt:i4>
      </vt:variant>
      <vt:variant>
        <vt:lpwstr/>
      </vt:variant>
      <vt:variant>
        <vt:lpwstr>_Toc433186231</vt:lpwstr>
      </vt:variant>
      <vt:variant>
        <vt:i4>1048637</vt:i4>
      </vt:variant>
      <vt:variant>
        <vt:i4>845</vt:i4>
      </vt:variant>
      <vt:variant>
        <vt:i4>0</vt:i4>
      </vt:variant>
      <vt:variant>
        <vt:i4>5</vt:i4>
      </vt:variant>
      <vt:variant>
        <vt:lpwstr/>
      </vt:variant>
      <vt:variant>
        <vt:lpwstr>_Toc433186230</vt:lpwstr>
      </vt:variant>
      <vt:variant>
        <vt:i4>1114173</vt:i4>
      </vt:variant>
      <vt:variant>
        <vt:i4>839</vt:i4>
      </vt:variant>
      <vt:variant>
        <vt:i4>0</vt:i4>
      </vt:variant>
      <vt:variant>
        <vt:i4>5</vt:i4>
      </vt:variant>
      <vt:variant>
        <vt:lpwstr/>
      </vt:variant>
      <vt:variant>
        <vt:lpwstr>_Toc433186229</vt:lpwstr>
      </vt:variant>
      <vt:variant>
        <vt:i4>1114173</vt:i4>
      </vt:variant>
      <vt:variant>
        <vt:i4>833</vt:i4>
      </vt:variant>
      <vt:variant>
        <vt:i4>0</vt:i4>
      </vt:variant>
      <vt:variant>
        <vt:i4>5</vt:i4>
      </vt:variant>
      <vt:variant>
        <vt:lpwstr/>
      </vt:variant>
      <vt:variant>
        <vt:lpwstr>_Toc433186228</vt:lpwstr>
      </vt:variant>
      <vt:variant>
        <vt:i4>1114173</vt:i4>
      </vt:variant>
      <vt:variant>
        <vt:i4>827</vt:i4>
      </vt:variant>
      <vt:variant>
        <vt:i4>0</vt:i4>
      </vt:variant>
      <vt:variant>
        <vt:i4>5</vt:i4>
      </vt:variant>
      <vt:variant>
        <vt:lpwstr/>
      </vt:variant>
      <vt:variant>
        <vt:lpwstr>_Toc433186227</vt:lpwstr>
      </vt:variant>
      <vt:variant>
        <vt:i4>1114173</vt:i4>
      </vt:variant>
      <vt:variant>
        <vt:i4>821</vt:i4>
      </vt:variant>
      <vt:variant>
        <vt:i4>0</vt:i4>
      </vt:variant>
      <vt:variant>
        <vt:i4>5</vt:i4>
      </vt:variant>
      <vt:variant>
        <vt:lpwstr/>
      </vt:variant>
      <vt:variant>
        <vt:lpwstr>_Toc433186226</vt:lpwstr>
      </vt:variant>
      <vt:variant>
        <vt:i4>1114173</vt:i4>
      </vt:variant>
      <vt:variant>
        <vt:i4>815</vt:i4>
      </vt:variant>
      <vt:variant>
        <vt:i4>0</vt:i4>
      </vt:variant>
      <vt:variant>
        <vt:i4>5</vt:i4>
      </vt:variant>
      <vt:variant>
        <vt:lpwstr/>
      </vt:variant>
      <vt:variant>
        <vt:lpwstr>_Toc433186225</vt:lpwstr>
      </vt:variant>
      <vt:variant>
        <vt:i4>1114173</vt:i4>
      </vt:variant>
      <vt:variant>
        <vt:i4>809</vt:i4>
      </vt:variant>
      <vt:variant>
        <vt:i4>0</vt:i4>
      </vt:variant>
      <vt:variant>
        <vt:i4>5</vt:i4>
      </vt:variant>
      <vt:variant>
        <vt:lpwstr/>
      </vt:variant>
      <vt:variant>
        <vt:lpwstr>_Toc433186224</vt:lpwstr>
      </vt:variant>
      <vt:variant>
        <vt:i4>1114173</vt:i4>
      </vt:variant>
      <vt:variant>
        <vt:i4>803</vt:i4>
      </vt:variant>
      <vt:variant>
        <vt:i4>0</vt:i4>
      </vt:variant>
      <vt:variant>
        <vt:i4>5</vt:i4>
      </vt:variant>
      <vt:variant>
        <vt:lpwstr/>
      </vt:variant>
      <vt:variant>
        <vt:lpwstr>_Toc433186223</vt:lpwstr>
      </vt:variant>
      <vt:variant>
        <vt:i4>1114173</vt:i4>
      </vt:variant>
      <vt:variant>
        <vt:i4>797</vt:i4>
      </vt:variant>
      <vt:variant>
        <vt:i4>0</vt:i4>
      </vt:variant>
      <vt:variant>
        <vt:i4>5</vt:i4>
      </vt:variant>
      <vt:variant>
        <vt:lpwstr/>
      </vt:variant>
      <vt:variant>
        <vt:lpwstr>_Toc433186222</vt:lpwstr>
      </vt:variant>
      <vt:variant>
        <vt:i4>1114173</vt:i4>
      </vt:variant>
      <vt:variant>
        <vt:i4>791</vt:i4>
      </vt:variant>
      <vt:variant>
        <vt:i4>0</vt:i4>
      </vt:variant>
      <vt:variant>
        <vt:i4>5</vt:i4>
      </vt:variant>
      <vt:variant>
        <vt:lpwstr/>
      </vt:variant>
      <vt:variant>
        <vt:lpwstr>_Toc433186221</vt:lpwstr>
      </vt:variant>
      <vt:variant>
        <vt:i4>1114173</vt:i4>
      </vt:variant>
      <vt:variant>
        <vt:i4>785</vt:i4>
      </vt:variant>
      <vt:variant>
        <vt:i4>0</vt:i4>
      </vt:variant>
      <vt:variant>
        <vt:i4>5</vt:i4>
      </vt:variant>
      <vt:variant>
        <vt:lpwstr/>
      </vt:variant>
      <vt:variant>
        <vt:lpwstr>_Toc433186220</vt:lpwstr>
      </vt:variant>
      <vt:variant>
        <vt:i4>1179709</vt:i4>
      </vt:variant>
      <vt:variant>
        <vt:i4>779</vt:i4>
      </vt:variant>
      <vt:variant>
        <vt:i4>0</vt:i4>
      </vt:variant>
      <vt:variant>
        <vt:i4>5</vt:i4>
      </vt:variant>
      <vt:variant>
        <vt:lpwstr/>
      </vt:variant>
      <vt:variant>
        <vt:lpwstr>_Toc433186219</vt:lpwstr>
      </vt:variant>
      <vt:variant>
        <vt:i4>1179709</vt:i4>
      </vt:variant>
      <vt:variant>
        <vt:i4>773</vt:i4>
      </vt:variant>
      <vt:variant>
        <vt:i4>0</vt:i4>
      </vt:variant>
      <vt:variant>
        <vt:i4>5</vt:i4>
      </vt:variant>
      <vt:variant>
        <vt:lpwstr/>
      </vt:variant>
      <vt:variant>
        <vt:lpwstr>_Toc433186218</vt:lpwstr>
      </vt:variant>
      <vt:variant>
        <vt:i4>1179709</vt:i4>
      </vt:variant>
      <vt:variant>
        <vt:i4>767</vt:i4>
      </vt:variant>
      <vt:variant>
        <vt:i4>0</vt:i4>
      </vt:variant>
      <vt:variant>
        <vt:i4>5</vt:i4>
      </vt:variant>
      <vt:variant>
        <vt:lpwstr/>
      </vt:variant>
      <vt:variant>
        <vt:lpwstr>_Toc433186217</vt:lpwstr>
      </vt:variant>
      <vt:variant>
        <vt:i4>1179709</vt:i4>
      </vt:variant>
      <vt:variant>
        <vt:i4>761</vt:i4>
      </vt:variant>
      <vt:variant>
        <vt:i4>0</vt:i4>
      </vt:variant>
      <vt:variant>
        <vt:i4>5</vt:i4>
      </vt:variant>
      <vt:variant>
        <vt:lpwstr/>
      </vt:variant>
      <vt:variant>
        <vt:lpwstr>_Toc433186216</vt:lpwstr>
      </vt:variant>
      <vt:variant>
        <vt:i4>1179709</vt:i4>
      </vt:variant>
      <vt:variant>
        <vt:i4>755</vt:i4>
      </vt:variant>
      <vt:variant>
        <vt:i4>0</vt:i4>
      </vt:variant>
      <vt:variant>
        <vt:i4>5</vt:i4>
      </vt:variant>
      <vt:variant>
        <vt:lpwstr/>
      </vt:variant>
      <vt:variant>
        <vt:lpwstr>_Toc433186215</vt:lpwstr>
      </vt:variant>
      <vt:variant>
        <vt:i4>1179709</vt:i4>
      </vt:variant>
      <vt:variant>
        <vt:i4>749</vt:i4>
      </vt:variant>
      <vt:variant>
        <vt:i4>0</vt:i4>
      </vt:variant>
      <vt:variant>
        <vt:i4>5</vt:i4>
      </vt:variant>
      <vt:variant>
        <vt:lpwstr/>
      </vt:variant>
      <vt:variant>
        <vt:lpwstr>_Toc433186214</vt:lpwstr>
      </vt:variant>
      <vt:variant>
        <vt:i4>1179709</vt:i4>
      </vt:variant>
      <vt:variant>
        <vt:i4>743</vt:i4>
      </vt:variant>
      <vt:variant>
        <vt:i4>0</vt:i4>
      </vt:variant>
      <vt:variant>
        <vt:i4>5</vt:i4>
      </vt:variant>
      <vt:variant>
        <vt:lpwstr/>
      </vt:variant>
      <vt:variant>
        <vt:lpwstr>_Toc433186213</vt:lpwstr>
      </vt:variant>
      <vt:variant>
        <vt:i4>1179709</vt:i4>
      </vt:variant>
      <vt:variant>
        <vt:i4>737</vt:i4>
      </vt:variant>
      <vt:variant>
        <vt:i4>0</vt:i4>
      </vt:variant>
      <vt:variant>
        <vt:i4>5</vt:i4>
      </vt:variant>
      <vt:variant>
        <vt:lpwstr/>
      </vt:variant>
      <vt:variant>
        <vt:lpwstr>_Toc433186212</vt:lpwstr>
      </vt:variant>
      <vt:variant>
        <vt:i4>1179709</vt:i4>
      </vt:variant>
      <vt:variant>
        <vt:i4>731</vt:i4>
      </vt:variant>
      <vt:variant>
        <vt:i4>0</vt:i4>
      </vt:variant>
      <vt:variant>
        <vt:i4>5</vt:i4>
      </vt:variant>
      <vt:variant>
        <vt:lpwstr/>
      </vt:variant>
      <vt:variant>
        <vt:lpwstr>_Toc433186211</vt:lpwstr>
      </vt:variant>
      <vt:variant>
        <vt:i4>1179709</vt:i4>
      </vt:variant>
      <vt:variant>
        <vt:i4>725</vt:i4>
      </vt:variant>
      <vt:variant>
        <vt:i4>0</vt:i4>
      </vt:variant>
      <vt:variant>
        <vt:i4>5</vt:i4>
      </vt:variant>
      <vt:variant>
        <vt:lpwstr/>
      </vt:variant>
      <vt:variant>
        <vt:lpwstr>_Toc433186210</vt:lpwstr>
      </vt:variant>
      <vt:variant>
        <vt:i4>1245245</vt:i4>
      </vt:variant>
      <vt:variant>
        <vt:i4>719</vt:i4>
      </vt:variant>
      <vt:variant>
        <vt:i4>0</vt:i4>
      </vt:variant>
      <vt:variant>
        <vt:i4>5</vt:i4>
      </vt:variant>
      <vt:variant>
        <vt:lpwstr/>
      </vt:variant>
      <vt:variant>
        <vt:lpwstr>_Toc433186209</vt:lpwstr>
      </vt:variant>
      <vt:variant>
        <vt:i4>1245245</vt:i4>
      </vt:variant>
      <vt:variant>
        <vt:i4>713</vt:i4>
      </vt:variant>
      <vt:variant>
        <vt:i4>0</vt:i4>
      </vt:variant>
      <vt:variant>
        <vt:i4>5</vt:i4>
      </vt:variant>
      <vt:variant>
        <vt:lpwstr/>
      </vt:variant>
      <vt:variant>
        <vt:lpwstr>_Toc433186208</vt:lpwstr>
      </vt:variant>
      <vt:variant>
        <vt:i4>1245245</vt:i4>
      </vt:variant>
      <vt:variant>
        <vt:i4>707</vt:i4>
      </vt:variant>
      <vt:variant>
        <vt:i4>0</vt:i4>
      </vt:variant>
      <vt:variant>
        <vt:i4>5</vt:i4>
      </vt:variant>
      <vt:variant>
        <vt:lpwstr/>
      </vt:variant>
      <vt:variant>
        <vt:lpwstr>_Toc433186207</vt:lpwstr>
      </vt:variant>
      <vt:variant>
        <vt:i4>1245245</vt:i4>
      </vt:variant>
      <vt:variant>
        <vt:i4>701</vt:i4>
      </vt:variant>
      <vt:variant>
        <vt:i4>0</vt:i4>
      </vt:variant>
      <vt:variant>
        <vt:i4>5</vt:i4>
      </vt:variant>
      <vt:variant>
        <vt:lpwstr/>
      </vt:variant>
      <vt:variant>
        <vt:lpwstr>_Toc433186206</vt:lpwstr>
      </vt:variant>
      <vt:variant>
        <vt:i4>1245245</vt:i4>
      </vt:variant>
      <vt:variant>
        <vt:i4>695</vt:i4>
      </vt:variant>
      <vt:variant>
        <vt:i4>0</vt:i4>
      </vt:variant>
      <vt:variant>
        <vt:i4>5</vt:i4>
      </vt:variant>
      <vt:variant>
        <vt:lpwstr/>
      </vt:variant>
      <vt:variant>
        <vt:lpwstr>_Toc433186205</vt:lpwstr>
      </vt:variant>
      <vt:variant>
        <vt:i4>1245245</vt:i4>
      </vt:variant>
      <vt:variant>
        <vt:i4>689</vt:i4>
      </vt:variant>
      <vt:variant>
        <vt:i4>0</vt:i4>
      </vt:variant>
      <vt:variant>
        <vt:i4>5</vt:i4>
      </vt:variant>
      <vt:variant>
        <vt:lpwstr/>
      </vt:variant>
      <vt:variant>
        <vt:lpwstr>_Toc433186204</vt:lpwstr>
      </vt:variant>
      <vt:variant>
        <vt:i4>1245245</vt:i4>
      </vt:variant>
      <vt:variant>
        <vt:i4>683</vt:i4>
      </vt:variant>
      <vt:variant>
        <vt:i4>0</vt:i4>
      </vt:variant>
      <vt:variant>
        <vt:i4>5</vt:i4>
      </vt:variant>
      <vt:variant>
        <vt:lpwstr/>
      </vt:variant>
      <vt:variant>
        <vt:lpwstr>_Toc433186203</vt:lpwstr>
      </vt:variant>
      <vt:variant>
        <vt:i4>1245245</vt:i4>
      </vt:variant>
      <vt:variant>
        <vt:i4>677</vt:i4>
      </vt:variant>
      <vt:variant>
        <vt:i4>0</vt:i4>
      </vt:variant>
      <vt:variant>
        <vt:i4>5</vt:i4>
      </vt:variant>
      <vt:variant>
        <vt:lpwstr/>
      </vt:variant>
      <vt:variant>
        <vt:lpwstr>_Toc433186202</vt:lpwstr>
      </vt:variant>
      <vt:variant>
        <vt:i4>1245245</vt:i4>
      </vt:variant>
      <vt:variant>
        <vt:i4>671</vt:i4>
      </vt:variant>
      <vt:variant>
        <vt:i4>0</vt:i4>
      </vt:variant>
      <vt:variant>
        <vt:i4>5</vt:i4>
      </vt:variant>
      <vt:variant>
        <vt:lpwstr/>
      </vt:variant>
      <vt:variant>
        <vt:lpwstr>_Toc433186201</vt:lpwstr>
      </vt:variant>
      <vt:variant>
        <vt:i4>1245245</vt:i4>
      </vt:variant>
      <vt:variant>
        <vt:i4>665</vt:i4>
      </vt:variant>
      <vt:variant>
        <vt:i4>0</vt:i4>
      </vt:variant>
      <vt:variant>
        <vt:i4>5</vt:i4>
      </vt:variant>
      <vt:variant>
        <vt:lpwstr/>
      </vt:variant>
      <vt:variant>
        <vt:lpwstr>_Toc433186200</vt:lpwstr>
      </vt:variant>
      <vt:variant>
        <vt:i4>1703998</vt:i4>
      </vt:variant>
      <vt:variant>
        <vt:i4>659</vt:i4>
      </vt:variant>
      <vt:variant>
        <vt:i4>0</vt:i4>
      </vt:variant>
      <vt:variant>
        <vt:i4>5</vt:i4>
      </vt:variant>
      <vt:variant>
        <vt:lpwstr/>
      </vt:variant>
      <vt:variant>
        <vt:lpwstr>_Toc433186199</vt:lpwstr>
      </vt:variant>
      <vt:variant>
        <vt:i4>1703998</vt:i4>
      </vt:variant>
      <vt:variant>
        <vt:i4>653</vt:i4>
      </vt:variant>
      <vt:variant>
        <vt:i4>0</vt:i4>
      </vt:variant>
      <vt:variant>
        <vt:i4>5</vt:i4>
      </vt:variant>
      <vt:variant>
        <vt:lpwstr/>
      </vt:variant>
      <vt:variant>
        <vt:lpwstr>_Toc433186198</vt:lpwstr>
      </vt:variant>
      <vt:variant>
        <vt:i4>1703998</vt:i4>
      </vt:variant>
      <vt:variant>
        <vt:i4>647</vt:i4>
      </vt:variant>
      <vt:variant>
        <vt:i4>0</vt:i4>
      </vt:variant>
      <vt:variant>
        <vt:i4>5</vt:i4>
      </vt:variant>
      <vt:variant>
        <vt:lpwstr/>
      </vt:variant>
      <vt:variant>
        <vt:lpwstr>_Toc433186197</vt:lpwstr>
      </vt:variant>
      <vt:variant>
        <vt:i4>1703998</vt:i4>
      </vt:variant>
      <vt:variant>
        <vt:i4>641</vt:i4>
      </vt:variant>
      <vt:variant>
        <vt:i4>0</vt:i4>
      </vt:variant>
      <vt:variant>
        <vt:i4>5</vt:i4>
      </vt:variant>
      <vt:variant>
        <vt:lpwstr/>
      </vt:variant>
      <vt:variant>
        <vt:lpwstr>_Toc433186196</vt:lpwstr>
      </vt:variant>
      <vt:variant>
        <vt:i4>1703998</vt:i4>
      </vt:variant>
      <vt:variant>
        <vt:i4>635</vt:i4>
      </vt:variant>
      <vt:variant>
        <vt:i4>0</vt:i4>
      </vt:variant>
      <vt:variant>
        <vt:i4>5</vt:i4>
      </vt:variant>
      <vt:variant>
        <vt:lpwstr/>
      </vt:variant>
      <vt:variant>
        <vt:lpwstr>_Toc433186195</vt:lpwstr>
      </vt:variant>
      <vt:variant>
        <vt:i4>1703998</vt:i4>
      </vt:variant>
      <vt:variant>
        <vt:i4>629</vt:i4>
      </vt:variant>
      <vt:variant>
        <vt:i4>0</vt:i4>
      </vt:variant>
      <vt:variant>
        <vt:i4>5</vt:i4>
      </vt:variant>
      <vt:variant>
        <vt:lpwstr/>
      </vt:variant>
      <vt:variant>
        <vt:lpwstr>_Toc433186194</vt:lpwstr>
      </vt:variant>
      <vt:variant>
        <vt:i4>1703998</vt:i4>
      </vt:variant>
      <vt:variant>
        <vt:i4>623</vt:i4>
      </vt:variant>
      <vt:variant>
        <vt:i4>0</vt:i4>
      </vt:variant>
      <vt:variant>
        <vt:i4>5</vt:i4>
      </vt:variant>
      <vt:variant>
        <vt:lpwstr/>
      </vt:variant>
      <vt:variant>
        <vt:lpwstr>_Toc433186193</vt:lpwstr>
      </vt:variant>
      <vt:variant>
        <vt:i4>1703998</vt:i4>
      </vt:variant>
      <vt:variant>
        <vt:i4>617</vt:i4>
      </vt:variant>
      <vt:variant>
        <vt:i4>0</vt:i4>
      </vt:variant>
      <vt:variant>
        <vt:i4>5</vt:i4>
      </vt:variant>
      <vt:variant>
        <vt:lpwstr/>
      </vt:variant>
      <vt:variant>
        <vt:lpwstr>_Toc433186192</vt:lpwstr>
      </vt:variant>
      <vt:variant>
        <vt:i4>1703998</vt:i4>
      </vt:variant>
      <vt:variant>
        <vt:i4>611</vt:i4>
      </vt:variant>
      <vt:variant>
        <vt:i4>0</vt:i4>
      </vt:variant>
      <vt:variant>
        <vt:i4>5</vt:i4>
      </vt:variant>
      <vt:variant>
        <vt:lpwstr/>
      </vt:variant>
      <vt:variant>
        <vt:lpwstr>_Toc433186191</vt:lpwstr>
      </vt:variant>
      <vt:variant>
        <vt:i4>1703998</vt:i4>
      </vt:variant>
      <vt:variant>
        <vt:i4>605</vt:i4>
      </vt:variant>
      <vt:variant>
        <vt:i4>0</vt:i4>
      </vt:variant>
      <vt:variant>
        <vt:i4>5</vt:i4>
      </vt:variant>
      <vt:variant>
        <vt:lpwstr/>
      </vt:variant>
      <vt:variant>
        <vt:lpwstr>_Toc433186190</vt:lpwstr>
      </vt:variant>
      <vt:variant>
        <vt:i4>1769534</vt:i4>
      </vt:variant>
      <vt:variant>
        <vt:i4>599</vt:i4>
      </vt:variant>
      <vt:variant>
        <vt:i4>0</vt:i4>
      </vt:variant>
      <vt:variant>
        <vt:i4>5</vt:i4>
      </vt:variant>
      <vt:variant>
        <vt:lpwstr/>
      </vt:variant>
      <vt:variant>
        <vt:lpwstr>_Toc433186189</vt:lpwstr>
      </vt:variant>
      <vt:variant>
        <vt:i4>1769534</vt:i4>
      </vt:variant>
      <vt:variant>
        <vt:i4>593</vt:i4>
      </vt:variant>
      <vt:variant>
        <vt:i4>0</vt:i4>
      </vt:variant>
      <vt:variant>
        <vt:i4>5</vt:i4>
      </vt:variant>
      <vt:variant>
        <vt:lpwstr/>
      </vt:variant>
      <vt:variant>
        <vt:lpwstr>_Toc433186188</vt:lpwstr>
      </vt:variant>
      <vt:variant>
        <vt:i4>1769534</vt:i4>
      </vt:variant>
      <vt:variant>
        <vt:i4>587</vt:i4>
      </vt:variant>
      <vt:variant>
        <vt:i4>0</vt:i4>
      </vt:variant>
      <vt:variant>
        <vt:i4>5</vt:i4>
      </vt:variant>
      <vt:variant>
        <vt:lpwstr/>
      </vt:variant>
      <vt:variant>
        <vt:lpwstr>_Toc433186187</vt:lpwstr>
      </vt:variant>
      <vt:variant>
        <vt:i4>1769534</vt:i4>
      </vt:variant>
      <vt:variant>
        <vt:i4>581</vt:i4>
      </vt:variant>
      <vt:variant>
        <vt:i4>0</vt:i4>
      </vt:variant>
      <vt:variant>
        <vt:i4>5</vt:i4>
      </vt:variant>
      <vt:variant>
        <vt:lpwstr/>
      </vt:variant>
      <vt:variant>
        <vt:lpwstr>_Toc433186186</vt:lpwstr>
      </vt:variant>
      <vt:variant>
        <vt:i4>1769534</vt:i4>
      </vt:variant>
      <vt:variant>
        <vt:i4>575</vt:i4>
      </vt:variant>
      <vt:variant>
        <vt:i4>0</vt:i4>
      </vt:variant>
      <vt:variant>
        <vt:i4>5</vt:i4>
      </vt:variant>
      <vt:variant>
        <vt:lpwstr/>
      </vt:variant>
      <vt:variant>
        <vt:lpwstr>_Toc433186185</vt:lpwstr>
      </vt:variant>
      <vt:variant>
        <vt:i4>1769534</vt:i4>
      </vt:variant>
      <vt:variant>
        <vt:i4>569</vt:i4>
      </vt:variant>
      <vt:variant>
        <vt:i4>0</vt:i4>
      </vt:variant>
      <vt:variant>
        <vt:i4>5</vt:i4>
      </vt:variant>
      <vt:variant>
        <vt:lpwstr/>
      </vt:variant>
      <vt:variant>
        <vt:lpwstr>_Toc433186184</vt:lpwstr>
      </vt:variant>
      <vt:variant>
        <vt:i4>1769534</vt:i4>
      </vt:variant>
      <vt:variant>
        <vt:i4>563</vt:i4>
      </vt:variant>
      <vt:variant>
        <vt:i4>0</vt:i4>
      </vt:variant>
      <vt:variant>
        <vt:i4>5</vt:i4>
      </vt:variant>
      <vt:variant>
        <vt:lpwstr/>
      </vt:variant>
      <vt:variant>
        <vt:lpwstr>_Toc433186183</vt:lpwstr>
      </vt:variant>
      <vt:variant>
        <vt:i4>1769534</vt:i4>
      </vt:variant>
      <vt:variant>
        <vt:i4>557</vt:i4>
      </vt:variant>
      <vt:variant>
        <vt:i4>0</vt:i4>
      </vt:variant>
      <vt:variant>
        <vt:i4>5</vt:i4>
      </vt:variant>
      <vt:variant>
        <vt:lpwstr/>
      </vt:variant>
      <vt:variant>
        <vt:lpwstr>_Toc433186182</vt:lpwstr>
      </vt:variant>
      <vt:variant>
        <vt:i4>1769534</vt:i4>
      </vt:variant>
      <vt:variant>
        <vt:i4>551</vt:i4>
      </vt:variant>
      <vt:variant>
        <vt:i4>0</vt:i4>
      </vt:variant>
      <vt:variant>
        <vt:i4>5</vt:i4>
      </vt:variant>
      <vt:variant>
        <vt:lpwstr/>
      </vt:variant>
      <vt:variant>
        <vt:lpwstr>_Toc433186181</vt:lpwstr>
      </vt:variant>
      <vt:variant>
        <vt:i4>1769534</vt:i4>
      </vt:variant>
      <vt:variant>
        <vt:i4>545</vt:i4>
      </vt:variant>
      <vt:variant>
        <vt:i4>0</vt:i4>
      </vt:variant>
      <vt:variant>
        <vt:i4>5</vt:i4>
      </vt:variant>
      <vt:variant>
        <vt:lpwstr/>
      </vt:variant>
      <vt:variant>
        <vt:lpwstr>_Toc433186180</vt:lpwstr>
      </vt:variant>
      <vt:variant>
        <vt:i4>1310782</vt:i4>
      </vt:variant>
      <vt:variant>
        <vt:i4>539</vt:i4>
      </vt:variant>
      <vt:variant>
        <vt:i4>0</vt:i4>
      </vt:variant>
      <vt:variant>
        <vt:i4>5</vt:i4>
      </vt:variant>
      <vt:variant>
        <vt:lpwstr/>
      </vt:variant>
      <vt:variant>
        <vt:lpwstr>_Toc433186179</vt:lpwstr>
      </vt:variant>
      <vt:variant>
        <vt:i4>1310782</vt:i4>
      </vt:variant>
      <vt:variant>
        <vt:i4>533</vt:i4>
      </vt:variant>
      <vt:variant>
        <vt:i4>0</vt:i4>
      </vt:variant>
      <vt:variant>
        <vt:i4>5</vt:i4>
      </vt:variant>
      <vt:variant>
        <vt:lpwstr/>
      </vt:variant>
      <vt:variant>
        <vt:lpwstr>_Toc433186178</vt:lpwstr>
      </vt:variant>
      <vt:variant>
        <vt:i4>1310782</vt:i4>
      </vt:variant>
      <vt:variant>
        <vt:i4>527</vt:i4>
      </vt:variant>
      <vt:variant>
        <vt:i4>0</vt:i4>
      </vt:variant>
      <vt:variant>
        <vt:i4>5</vt:i4>
      </vt:variant>
      <vt:variant>
        <vt:lpwstr/>
      </vt:variant>
      <vt:variant>
        <vt:lpwstr>_Toc433186177</vt:lpwstr>
      </vt:variant>
      <vt:variant>
        <vt:i4>1310782</vt:i4>
      </vt:variant>
      <vt:variant>
        <vt:i4>521</vt:i4>
      </vt:variant>
      <vt:variant>
        <vt:i4>0</vt:i4>
      </vt:variant>
      <vt:variant>
        <vt:i4>5</vt:i4>
      </vt:variant>
      <vt:variant>
        <vt:lpwstr/>
      </vt:variant>
      <vt:variant>
        <vt:lpwstr>_Toc433186176</vt:lpwstr>
      </vt:variant>
      <vt:variant>
        <vt:i4>1310782</vt:i4>
      </vt:variant>
      <vt:variant>
        <vt:i4>515</vt:i4>
      </vt:variant>
      <vt:variant>
        <vt:i4>0</vt:i4>
      </vt:variant>
      <vt:variant>
        <vt:i4>5</vt:i4>
      </vt:variant>
      <vt:variant>
        <vt:lpwstr/>
      </vt:variant>
      <vt:variant>
        <vt:lpwstr>_Toc433186175</vt:lpwstr>
      </vt:variant>
      <vt:variant>
        <vt:i4>1310782</vt:i4>
      </vt:variant>
      <vt:variant>
        <vt:i4>509</vt:i4>
      </vt:variant>
      <vt:variant>
        <vt:i4>0</vt:i4>
      </vt:variant>
      <vt:variant>
        <vt:i4>5</vt:i4>
      </vt:variant>
      <vt:variant>
        <vt:lpwstr/>
      </vt:variant>
      <vt:variant>
        <vt:lpwstr>_Toc433186174</vt:lpwstr>
      </vt:variant>
      <vt:variant>
        <vt:i4>1310782</vt:i4>
      </vt:variant>
      <vt:variant>
        <vt:i4>503</vt:i4>
      </vt:variant>
      <vt:variant>
        <vt:i4>0</vt:i4>
      </vt:variant>
      <vt:variant>
        <vt:i4>5</vt:i4>
      </vt:variant>
      <vt:variant>
        <vt:lpwstr/>
      </vt:variant>
      <vt:variant>
        <vt:lpwstr>_Toc433186173</vt:lpwstr>
      </vt:variant>
      <vt:variant>
        <vt:i4>1310782</vt:i4>
      </vt:variant>
      <vt:variant>
        <vt:i4>497</vt:i4>
      </vt:variant>
      <vt:variant>
        <vt:i4>0</vt:i4>
      </vt:variant>
      <vt:variant>
        <vt:i4>5</vt:i4>
      </vt:variant>
      <vt:variant>
        <vt:lpwstr/>
      </vt:variant>
      <vt:variant>
        <vt:lpwstr>_Toc433186172</vt:lpwstr>
      </vt:variant>
      <vt:variant>
        <vt:i4>1310782</vt:i4>
      </vt:variant>
      <vt:variant>
        <vt:i4>491</vt:i4>
      </vt:variant>
      <vt:variant>
        <vt:i4>0</vt:i4>
      </vt:variant>
      <vt:variant>
        <vt:i4>5</vt:i4>
      </vt:variant>
      <vt:variant>
        <vt:lpwstr/>
      </vt:variant>
      <vt:variant>
        <vt:lpwstr>_Toc433186171</vt:lpwstr>
      </vt:variant>
      <vt:variant>
        <vt:i4>1310782</vt:i4>
      </vt:variant>
      <vt:variant>
        <vt:i4>485</vt:i4>
      </vt:variant>
      <vt:variant>
        <vt:i4>0</vt:i4>
      </vt:variant>
      <vt:variant>
        <vt:i4>5</vt:i4>
      </vt:variant>
      <vt:variant>
        <vt:lpwstr/>
      </vt:variant>
      <vt:variant>
        <vt:lpwstr>_Toc433186170</vt:lpwstr>
      </vt:variant>
      <vt:variant>
        <vt:i4>1376318</vt:i4>
      </vt:variant>
      <vt:variant>
        <vt:i4>479</vt:i4>
      </vt:variant>
      <vt:variant>
        <vt:i4>0</vt:i4>
      </vt:variant>
      <vt:variant>
        <vt:i4>5</vt:i4>
      </vt:variant>
      <vt:variant>
        <vt:lpwstr/>
      </vt:variant>
      <vt:variant>
        <vt:lpwstr>_Toc433186169</vt:lpwstr>
      </vt:variant>
      <vt:variant>
        <vt:i4>1376318</vt:i4>
      </vt:variant>
      <vt:variant>
        <vt:i4>473</vt:i4>
      </vt:variant>
      <vt:variant>
        <vt:i4>0</vt:i4>
      </vt:variant>
      <vt:variant>
        <vt:i4>5</vt:i4>
      </vt:variant>
      <vt:variant>
        <vt:lpwstr/>
      </vt:variant>
      <vt:variant>
        <vt:lpwstr>_Toc433186168</vt:lpwstr>
      </vt:variant>
      <vt:variant>
        <vt:i4>1376318</vt:i4>
      </vt:variant>
      <vt:variant>
        <vt:i4>467</vt:i4>
      </vt:variant>
      <vt:variant>
        <vt:i4>0</vt:i4>
      </vt:variant>
      <vt:variant>
        <vt:i4>5</vt:i4>
      </vt:variant>
      <vt:variant>
        <vt:lpwstr/>
      </vt:variant>
      <vt:variant>
        <vt:lpwstr>_Toc433186167</vt:lpwstr>
      </vt:variant>
      <vt:variant>
        <vt:i4>1376318</vt:i4>
      </vt:variant>
      <vt:variant>
        <vt:i4>461</vt:i4>
      </vt:variant>
      <vt:variant>
        <vt:i4>0</vt:i4>
      </vt:variant>
      <vt:variant>
        <vt:i4>5</vt:i4>
      </vt:variant>
      <vt:variant>
        <vt:lpwstr/>
      </vt:variant>
      <vt:variant>
        <vt:lpwstr>_Toc433186166</vt:lpwstr>
      </vt:variant>
      <vt:variant>
        <vt:i4>1376318</vt:i4>
      </vt:variant>
      <vt:variant>
        <vt:i4>455</vt:i4>
      </vt:variant>
      <vt:variant>
        <vt:i4>0</vt:i4>
      </vt:variant>
      <vt:variant>
        <vt:i4>5</vt:i4>
      </vt:variant>
      <vt:variant>
        <vt:lpwstr/>
      </vt:variant>
      <vt:variant>
        <vt:lpwstr>_Toc433186165</vt:lpwstr>
      </vt:variant>
      <vt:variant>
        <vt:i4>1376318</vt:i4>
      </vt:variant>
      <vt:variant>
        <vt:i4>449</vt:i4>
      </vt:variant>
      <vt:variant>
        <vt:i4>0</vt:i4>
      </vt:variant>
      <vt:variant>
        <vt:i4>5</vt:i4>
      </vt:variant>
      <vt:variant>
        <vt:lpwstr/>
      </vt:variant>
      <vt:variant>
        <vt:lpwstr>_Toc433186164</vt:lpwstr>
      </vt:variant>
      <vt:variant>
        <vt:i4>1376318</vt:i4>
      </vt:variant>
      <vt:variant>
        <vt:i4>443</vt:i4>
      </vt:variant>
      <vt:variant>
        <vt:i4>0</vt:i4>
      </vt:variant>
      <vt:variant>
        <vt:i4>5</vt:i4>
      </vt:variant>
      <vt:variant>
        <vt:lpwstr/>
      </vt:variant>
      <vt:variant>
        <vt:lpwstr>_Toc433186163</vt:lpwstr>
      </vt:variant>
      <vt:variant>
        <vt:i4>1376318</vt:i4>
      </vt:variant>
      <vt:variant>
        <vt:i4>437</vt:i4>
      </vt:variant>
      <vt:variant>
        <vt:i4>0</vt:i4>
      </vt:variant>
      <vt:variant>
        <vt:i4>5</vt:i4>
      </vt:variant>
      <vt:variant>
        <vt:lpwstr/>
      </vt:variant>
      <vt:variant>
        <vt:lpwstr>_Toc433186162</vt:lpwstr>
      </vt:variant>
      <vt:variant>
        <vt:i4>1376318</vt:i4>
      </vt:variant>
      <vt:variant>
        <vt:i4>431</vt:i4>
      </vt:variant>
      <vt:variant>
        <vt:i4>0</vt:i4>
      </vt:variant>
      <vt:variant>
        <vt:i4>5</vt:i4>
      </vt:variant>
      <vt:variant>
        <vt:lpwstr/>
      </vt:variant>
      <vt:variant>
        <vt:lpwstr>_Toc433186161</vt:lpwstr>
      </vt:variant>
      <vt:variant>
        <vt:i4>1376318</vt:i4>
      </vt:variant>
      <vt:variant>
        <vt:i4>425</vt:i4>
      </vt:variant>
      <vt:variant>
        <vt:i4>0</vt:i4>
      </vt:variant>
      <vt:variant>
        <vt:i4>5</vt:i4>
      </vt:variant>
      <vt:variant>
        <vt:lpwstr/>
      </vt:variant>
      <vt:variant>
        <vt:lpwstr>_Toc433186160</vt:lpwstr>
      </vt:variant>
      <vt:variant>
        <vt:i4>1441854</vt:i4>
      </vt:variant>
      <vt:variant>
        <vt:i4>419</vt:i4>
      </vt:variant>
      <vt:variant>
        <vt:i4>0</vt:i4>
      </vt:variant>
      <vt:variant>
        <vt:i4>5</vt:i4>
      </vt:variant>
      <vt:variant>
        <vt:lpwstr/>
      </vt:variant>
      <vt:variant>
        <vt:lpwstr>_Toc433186159</vt:lpwstr>
      </vt:variant>
      <vt:variant>
        <vt:i4>1441854</vt:i4>
      </vt:variant>
      <vt:variant>
        <vt:i4>413</vt:i4>
      </vt:variant>
      <vt:variant>
        <vt:i4>0</vt:i4>
      </vt:variant>
      <vt:variant>
        <vt:i4>5</vt:i4>
      </vt:variant>
      <vt:variant>
        <vt:lpwstr/>
      </vt:variant>
      <vt:variant>
        <vt:lpwstr>_Toc433186158</vt:lpwstr>
      </vt:variant>
      <vt:variant>
        <vt:i4>1441854</vt:i4>
      </vt:variant>
      <vt:variant>
        <vt:i4>407</vt:i4>
      </vt:variant>
      <vt:variant>
        <vt:i4>0</vt:i4>
      </vt:variant>
      <vt:variant>
        <vt:i4>5</vt:i4>
      </vt:variant>
      <vt:variant>
        <vt:lpwstr/>
      </vt:variant>
      <vt:variant>
        <vt:lpwstr>_Toc433186157</vt:lpwstr>
      </vt:variant>
      <vt:variant>
        <vt:i4>1441854</vt:i4>
      </vt:variant>
      <vt:variant>
        <vt:i4>401</vt:i4>
      </vt:variant>
      <vt:variant>
        <vt:i4>0</vt:i4>
      </vt:variant>
      <vt:variant>
        <vt:i4>5</vt:i4>
      </vt:variant>
      <vt:variant>
        <vt:lpwstr/>
      </vt:variant>
      <vt:variant>
        <vt:lpwstr>_Toc433186156</vt:lpwstr>
      </vt:variant>
      <vt:variant>
        <vt:i4>1441854</vt:i4>
      </vt:variant>
      <vt:variant>
        <vt:i4>395</vt:i4>
      </vt:variant>
      <vt:variant>
        <vt:i4>0</vt:i4>
      </vt:variant>
      <vt:variant>
        <vt:i4>5</vt:i4>
      </vt:variant>
      <vt:variant>
        <vt:lpwstr/>
      </vt:variant>
      <vt:variant>
        <vt:lpwstr>_Toc433186155</vt:lpwstr>
      </vt:variant>
      <vt:variant>
        <vt:i4>1441854</vt:i4>
      </vt:variant>
      <vt:variant>
        <vt:i4>389</vt:i4>
      </vt:variant>
      <vt:variant>
        <vt:i4>0</vt:i4>
      </vt:variant>
      <vt:variant>
        <vt:i4>5</vt:i4>
      </vt:variant>
      <vt:variant>
        <vt:lpwstr/>
      </vt:variant>
      <vt:variant>
        <vt:lpwstr>_Toc433186154</vt:lpwstr>
      </vt:variant>
      <vt:variant>
        <vt:i4>1441854</vt:i4>
      </vt:variant>
      <vt:variant>
        <vt:i4>383</vt:i4>
      </vt:variant>
      <vt:variant>
        <vt:i4>0</vt:i4>
      </vt:variant>
      <vt:variant>
        <vt:i4>5</vt:i4>
      </vt:variant>
      <vt:variant>
        <vt:lpwstr/>
      </vt:variant>
      <vt:variant>
        <vt:lpwstr>_Toc433186153</vt:lpwstr>
      </vt:variant>
      <vt:variant>
        <vt:i4>1441854</vt:i4>
      </vt:variant>
      <vt:variant>
        <vt:i4>377</vt:i4>
      </vt:variant>
      <vt:variant>
        <vt:i4>0</vt:i4>
      </vt:variant>
      <vt:variant>
        <vt:i4>5</vt:i4>
      </vt:variant>
      <vt:variant>
        <vt:lpwstr/>
      </vt:variant>
      <vt:variant>
        <vt:lpwstr>_Toc433186152</vt:lpwstr>
      </vt:variant>
      <vt:variant>
        <vt:i4>1441854</vt:i4>
      </vt:variant>
      <vt:variant>
        <vt:i4>371</vt:i4>
      </vt:variant>
      <vt:variant>
        <vt:i4>0</vt:i4>
      </vt:variant>
      <vt:variant>
        <vt:i4>5</vt:i4>
      </vt:variant>
      <vt:variant>
        <vt:lpwstr/>
      </vt:variant>
      <vt:variant>
        <vt:lpwstr>_Toc433186151</vt:lpwstr>
      </vt:variant>
      <vt:variant>
        <vt:i4>1441854</vt:i4>
      </vt:variant>
      <vt:variant>
        <vt:i4>365</vt:i4>
      </vt:variant>
      <vt:variant>
        <vt:i4>0</vt:i4>
      </vt:variant>
      <vt:variant>
        <vt:i4>5</vt:i4>
      </vt:variant>
      <vt:variant>
        <vt:lpwstr/>
      </vt:variant>
      <vt:variant>
        <vt:lpwstr>_Toc433186150</vt:lpwstr>
      </vt:variant>
      <vt:variant>
        <vt:i4>1507390</vt:i4>
      </vt:variant>
      <vt:variant>
        <vt:i4>359</vt:i4>
      </vt:variant>
      <vt:variant>
        <vt:i4>0</vt:i4>
      </vt:variant>
      <vt:variant>
        <vt:i4>5</vt:i4>
      </vt:variant>
      <vt:variant>
        <vt:lpwstr/>
      </vt:variant>
      <vt:variant>
        <vt:lpwstr>_Toc433186149</vt:lpwstr>
      </vt:variant>
      <vt:variant>
        <vt:i4>1507390</vt:i4>
      </vt:variant>
      <vt:variant>
        <vt:i4>353</vt:i4>
      </vt:variant>
      <vt:variant>
        <vt:i4>0</vt:i4>
      </vt:variant>
      <vt:variant>
        <vt:i4>5</vt:i4>
      </vt:variant>
      <vt:variant>
        <vt:lpwstr/>
      </vt:variant>
      <vt:variant>
        <vt:lpwstr>_Toc433186148</vt:lpwstr>
      </vt:variant>
      <vt:variant>
        <vt:i4>1507390</vt:i4>
      </vt:variant>
      <vt:variant>
        <vt:i4>347</vt:i4>
      </vt:variant>
      <vt:variant>
        <vt:i4>0</vt:i4>
      </vt:variant>
      <vt:variant>
        <vt:i4>5</vt:i4>
      </vt:variant>
      <vt:variant>
        <vt:lpwstr/>
      </vt:variant>
      <vt:variant>
        <vt:lpwstr>_Toc433186147</vt:lpwstr>
      </vt:variant>
      <vt:variant>
        <vt:i4>1507390</vt:i4>
      </vt:variant>
      <vt:variant>
        <vt:i4>341</vt:i4>
      </vt:variant>
      <vt:variant>
        <vt:i4>0</vt:i4>
      </vt:variant>
      <vt:variant>
        <vt:i4>5</vt:i4>
      </vt:variant>
      <vt:variant>
        <vt:lpwstr/>
      </vt:variant>
      <vt:variant>
        <vt:lpwstr>_Toc433186146</vt:lpwstr>
      </vt:variant>
      <vt:variant>
        <vt:i4>1507390</vt:i4>
      </vt:variant>
      <vt:variant>
        <vt:i4>335</vt:i4>
      </vt:variant>
      <vt:variant>
        <vt:i4>0</vt:i4>
      </vt:variant>
      <vt:variant>
        <vt:i4>5</vt:i4>
      </vt:variant>
      <vt:variant>
        <vt:lpwstr/>
      </vt:variant>
      <vt:variant>
        <vt:lpwstr>_Toc433186145</vt:lpwstr>
      </vt:variant>
      <vt:variant>
        <vt:i4>1507390</vt:i4>
      </vt:variant>
      <vt:variant>
        <vt:i4>329</vt:i4>
      </vt:variant>
      <vt:variant>
        <vt:i4>0</vt:i4>
      </vt:variant>
      <vt:variant>
        <vt:i4>5</vt:i4>
      </vt:variant>
      <vt:variant>
        <vt:lpwstr/>
      </vt:variant>
      <vt:variant>
        <vt:lpwstr>_Toc433186144</vt:lpwstr>
      </vt:variant>
      <vt:variant>
        <vt:i4>1507390</vt:i4>
      </vt:variant>
      <vt:variant>
        <vt:i4>323</vt:i4>
      </vt:variant>
      <vt:variant>
        <vt:i4>0</vt:i4>
      </vt:variant>
      <vt:variant>
        <vt:i4>5</vt:i4>
      </vt:variant>
      <vt:variant>
        <vt:lpwstr/>
      </vt:variant>
      <vt:variant>
        <vt:lpwstr>_Toc433186143</vt:lpwstr>
      </vt:variant>
      <vt:variant>
        <vt:i4>1507390</vt:i4>
      </vt:variant>
      <vt:variant>
        <vt:i4>317</vt:i4>
      </vt:variant>
      <vt:variant>
        <vt:i4>0</vt:i4>
      </vt:variant>
      <vt:variant>
        <vt:i4>5</vt:i4>
      </vt:variant>
      <vt:variant>
        <vt:lpwstr/>
      </vt:variant>
      <vt:variant>
        <vt:lpwstr>_Toc433186142</vt:lpwstr>
      </vt:variant>
      <vt:variant>
        <vt:i4>1507390</vt:i4>
      </vt:variant>
      <vt:variant>
        <vt:i4>311</vt:i4>
      </vt:variant>
      <vt:variant>
        <vt:i4>0</vt:i4>
      </vt:variant>
      <vt:variant>
        <vt:i4>5</vt:i4>
      </vt:variant>
      <vt:variant>
        <vt:lpwstr/>
      </vt:variant>
      <vt:variant>
        <vt:lpwstr>_Toc433186141</vt:lpwstr>
      </vt:variant>
      <vt:variant>
        <vt:i4>1507390</vt:i4>
      </vt:variant>
      <vt:variant>
        <vt:i4>305</vt:i4>
      </vt:variant>
      <vt:variant>
        <vt:i4>0</vt:i4>
      </vt:variant>
      <vt:variant>
        <vt:i4>5</vt:i4>
      </vt:variant>
      <vt:variant>
        <vt:lpwstr/>
      </vt:variant>
      <vt:variant>
        <vt:lpwstr>_Toc433186140</vt:lpwstr>
      </vt:variant>
      <vt:variant>
        <vt:i4>1048638</vt:i4>
      </vt:variant>
      <vt:variant>
        <vt:i4>299</vt:i4>
      </vt:variant>
      <vt:variant>
        <vt:i4>0</vt:i4>
      </vt:variant>
      <vt:variant>
        <vt:i4>5</vt:i4>
      </vt:variant>
      <vt:variant>
        <vt:lpwstr/>
      </vt:variant>
      <vt:variant>
        <vt:lpwstr>_Toc433186139</vt:lpwstr>
      </vt:variant>
      <vt:variant>
        <vt:i4>1048638</vt:i4>
      </vt:variant>
      <vt:variant>
        <vt:i4>293</vt:i4>
      </vt:variant>
      <vt:variant>
        <vt:i4>0</vt:i4>
      </vt:variant>
      <vt:variant>
        <vt:i4>5</vt:i4>
      </vt:variant>
      <vt:variant>
        <vt:lpwstr/>
      </vt:variant>
      <vt:variant>
        <vt:lpwstr>_Toc433186138</vt:lpwstr>
      </vt:variant>
      <vt:variant>
        <vt:i4>1048638</vt:i4>
      </vt:variant>
      <vt:variant>
        <vt:i4>287</vt:i4>
      </vt:variant>
      <vt:variant>
        <vt:i4>0</vt:i4>
      </vt:variant>
      <vt:variant>
        <vt:i4>5</vt:i4>
      </vt:variant>
      <vt:variant>
        <vt:lpwstr/>
      </vt:variant>
      <vt:variant>
        <vt:lpwstr>_Toc433186137</vt:lpwstr>
      </vt:variant>
      <vt:variant>
        <vt:i4>1048638</vt:i4>
      </vt:variant>
      <vt:variant>
        <vt:i4>281</vt:i4>
      </vt:variant>
      <vt:variant>
        <vt:i4>0</vt:i4>
      </vt:variant>
      <vt:variant>
        <vt:i4>5</vt:i4>
      </vt:variant>
      <vt:variant>
        <vt:lpwstr/>
      </vt:variant>
      <vt:variant>
        <vt:lpwstr>_Toc433186136</vt:lpwstr>
      </vt:variant>
      <vt:variant>
        <vt:i4>1048638</vt:i4>
      </vt:variant>
      <vt:variant>
        <vt:i4>275</vt:i4>
      </vt:variant>
      <vt:variant>
        <vt:i4>0</vt:i4>
      </vt:variant>
      <vt:variant>
        <vt:i4>5</vt:i4>
      </vt:variant>
      <vt:variant>
        <vt:lpwstr/>
      </vt:variant>
      <vt:variant>
        <vt:lpwstr>_Toc433186135</vt:lpwstr>
      </vt:variant>
      <vt:variant>
        <vt:i4>1048638</vt:i4>
      </vt:variant>
      <vt:variant>
        <vt:i4>269</vt:i4>
      </vt:variant>
      <vt:variant>
        <vt:i4>0</vt:i4>
      </vt:variant>
      <vt:variant>
        <vt:i4>5</vt:i4>
      </vt:variant>
      <vt:variant>
        <vt:lpwstr/>
      </vt:variant>
      <vt:variant>
        <vt:lpwstr>_Toc433186134</vt:lpwstr>
      </vt:variant>
      <vt:variant>
        <vt:i4>1048638</vt:i4>
      </vt:variant>
      <vt:variant>
        <vt:i4>263</vt:i4>
      </vt:variant>
      <vt:variant>
        <vt:i4>0</vt:i4>
      </vt:variant>
      <vt:variant>
        <vt:i4>5</vt:i4>
      </vt:variant>
      <vt:variant>
        <vt:lpwstr/>
      </vt:variant>
      <vt:variant>
        <vt:lpwstr>_Toc433186133</vt:lpwstr>
      </vt:variant>
      <vt:variant>
        <vt:i4>1048638</vt:i4>
      </vt:variant>
      <vt:variant>
        <vt:i4>257</vt:i4>
      </vt:variant>
      <vt:variant>
        <vt:i4>0</vt:i4>
      </vt:variant>
      <vt:variant>
        <vt:i4>5</vt:i4>
      </vt:variant>
      <vt:variant>
        <vt:lpwstr/>
      </vt:variant>
      <vt:variant>
        <vt:lpwstr>_Toc433186132</vt:lpwstr>
      </vt:variant>
      <vt:variant>
        <vt:i4>6946928</vt:i4>
      </vt:variant>
      <vt:variant>
        <vt:i4>252</vt:i4>
      </vt:variant>
      <vt:variant>
        <vt:i4>0</vt:i4>
      </vt:variant>
      <vt:variant>
        <vt:i4>5</vt:i4>
      </vt:variant>
      <vt:variant>
        <vt:lpwstr/>
      </vt:variant>
      <vt:variant>
        <vt:lpwstr>toolkit</vt:lpwstr>
      </vt:variant>
      <vt:variant>
        <vt:i4>7864416</vt:i4>
      </vt:variant>
      <vt:variant>
        <vt:i4>174</vt:i4>
      </vt:variant>
      <vt:variant>
        <vt:i4>0</vt:i4>
      </vt:variant>
      <vt:variant>
        <vt:i4>5</vt:i4>
      </vt:variant>
      <vt:variant>
        <vt:lpwstr/>
      </vt:variant>
      <vt:variant>
        <vt:lpwstr>orientation</vt:lpwstr>
      </vt:variant>
      <vt:variant>
        <vt:i4>7864416</vt:i4>
      </vt:variant>
      <vt:variant>
        <vt:i4>162</vt:i4>
      </vt:variant>
      <vt:variant>
        <vt:i4>0</vt:i4>
      </vt:variant>
      <vt:variant>
        <vt:i4>5</vt:i4>
      </vt:variant>
      <vt:variant>
        <vt:lpwstr/>
      </vt:variant>
      <vt:variant>
        <vt:lpwstr>orientation</vt:lpwstr>
      </vt:variant>
      <vt:variant>
        <vt:i4>7864342</vt:i4>
      </vt:variant>
      <vt:variant>
        <vt:i4>898438</vt:i4>
      </vt:variant>
      <vt:variant>
        <vt:i4>1218</vt:i4>
      </vt:variant>
      <vt:variant>
        <vt:i4>1</vt:i4>
      </vt:variant>
      <vt:variant>
        <vt:lpwstr>cid:image001.jpg@01CCBBDA.7BA0C46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8.0 and Kernel Toolkit 7.3 Systems Management Guide</dc:title>
  <dc:subject>Systems Management Guide</dc:subject>
  <dc:creator>VistA Infrastructure (VI) Development Team</dc:creator>
  <cp:keywords>kernel,toolkit,vista,security services,signon,login,access,verify,access code,verify code,passwords,usernames,2-factor authentication,piv,errors,logging,auditing,electronic signatures,server options,servers,m,mumps,help processor,alerts,kids,menu manager,devices,device handlers,host</cp:keywords>
  <cp:lastModifiedBy>Blom, Thom</cp:lastModifiedBy>
  <cp:revision>159</cp:revision>
  <cp:lastPrinted>2013-06-02T23:55:00Z</cp:lastPrinted>
  <dcterms:created xsi:type="dcterms:W3CDTF">2019-08-02T21:34:00Z</dcterms:created>
  <dcterms:modified xsi:type="dcterms:W3CDTF">2020-02-21T00:06: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Thomas Blom</vt:lpwstr>
  </property>
  <property fmtid="{D5CDD505-2E9C-101B-9397-08002B2CF9AE}" pid="3" name="Language">
    <vt:lpwstr>English US</vt:lpwstr>
  </property>
  <property fmtid="{D5CDD505-2E9C-101B-9397-08002B2CF9AE}" pid="4" name="Subject">
    <vt:lpwstr>Kernel Systems Management Guide</vt:lpwstr>
  </property>
  <property fmtid="{D5CDD505-2E9C-101B-9397-08002B2CF9AE}" pid="5" name="Type">
    <vt:lpwstr>User Documentation</vt:lpwstr>
  </property>
  <property fmtid="{D5CDD505-2E9C-101B-9397-08002B2CF9AE}" pid="6" name="DateCreated">
    <vt:lpwstr>07/95</vt:lpwstr>
  </property>
  <property fmtid="{D5CDD505-2E9C-101B-9397-08002B2CF9AE}" pid="7" name="DateReviewed">
    <vt:lpwstr>07/24/07</vt:lpwstr>
  </property>
  <property fmtid="{D5CDD505-2E9C-101B-9397-08002B2CF9AE}" pid="8" name="Description">
    <vt:lpwstr>This document provides advice and instruction about the numerous tools and functionality provided by Kernel V. 8.0, which is provided as part of the Veterans Health Information Systems and Technology Architecture (VistA). This document is written for syst</vt:lpwstr>
  </property>
</Properties>
</file>